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1D4BBD" w14:paraId="6420D5CF" w14:textId="77777777" w:rsidTr="00174E78">
        <w:trPr>
          <w:cantSplit/>
        </w:trPr>
        <w:tc>
          <w:tcPr>
            <w:tcW w:w="10423" w:type="dxa"/>
            <w:gridSpan w:val="2"/>
            <w:shd w:val="clear" w:color="auto" w:fill="auto"/>
          </w:tcPr>
          <w:p w14:paraId="3FDEDF14" w14:textId="08D51F77" w:rsidR="004F0988" w:rsidRPr="001D4BBD" w:rsidRDefault="004F0988" w:rsidP="00133525">
            <w:pPr>
              <w:pStyle w:val="ZA"/>
              <w:framePr w:w="0" w:hRule="auto" w:wrap="auto" w:vAnchor="margin" w:hAnchor="text" w:yAlign="inline"/>
            </w:pPr>
            <w:bookmarkStart w:id="0" w:name="page1"/>
            <w:r w:rsidRPr="001D4BBD">
              <w:rPr>
                <w:sz w:val="64"/>
              </w:rPr>
              <w:t xml:space="preserve">3GPP </w:t>
            </w:r>
            <w:bookmarkStart w:id="1" w:name="specType1"/>
            <w:r w:rsidRPr="001D4BBD">
              <w:rPr>
                <w:sz w:val="64"/>
              </w:rPr>
              <w:t>TS</w:t>
            </w:r>
            <w:bookmarkEnd w:id="1"/>
            <w:r w:rsidRPr="001D4BBD">
              <w:rPr>
                <w:sz w:val="64"/>
              </w:rPr>
              <w:t xml:space="preserve"> </w:t>
            </w:r>
            <w:bookmarkStart w:id="2" w:name="specNumber"/>
            <w:r w:rsidR="00610BAB" w:rsidRPr="001D4BBD">
              <w:rPr>
                <w:sz w:val="64"/>
              </w:rPr>
              <w:t>31</w:t>
            </w:r>
            <w:r w:rsidRPr="001D4BBD">
              <w:rPr>
                <w:sz w:val="64"/>
              </w:rPr>
              <w:t>.</w:t>
            </w:r>
            <w:r w:rsidR="00610BAB" w:rsidRPr="001D4BBD">
              <w:rPr>
                <w:sz w:val="64"/>
              </w:rPr>
              <w:t>127</w:t>
            </w:r>
            <w:bookmarkEnd w:id="2"/>
            <w:r w:rsidRPr="001D4BBD">
              <w:rPr>
                <w:sz w:val="64"/>
              </w:rPr>
              <w:t xml:space="preserve"> </w:t>
            </w:r>
            <w:r w:rsidRPr="001D4BBD">
              <w:t>V</w:t>
            </w:r>
            <w:bookmarkStart w:id="3" w:name="specVersion"/>
            <w:r w:rsidR="004B6B58">
              <w:t>17</w:t>
            </w:r>
            <w:r w:rsidRPr="001D4BBD">
              <w:t>.</w:t>
            </w:r>
            <w:r w:rsidR="003657C2">
              <w:t>2</w:t>
            </w:r>
            <w:r w:rsidRPr="001D4BBD">
              <w:t>.</w:t>
            </w:r>
            <w:bookmarkEnd w:id="3"/>
            <w:r w:rsidR="004B6B58">
              <w:t>0</w:t>
            </w:r>
            <w:r w:rsidRPr="001D4BBD">
              <w:t xml:space="preserve"> </w:t>
            </w:r>
            <w:r w:rsidRPr="001D4BBD">
              <w:rPr>
                <w:sz w:val="32"/>
              </w:rPr>
              <w:t>(</w:t>
            </w:r>
            <w:bookmarkStart w:id="4" w:name="issueDate"/>
            <w:r w:rsidR="00610BAB" w:rsidRPr="001D4BBD">
              <w:rPr>
                <w:sz w:val="32"/>
              </w:rPr>
              <w:t>202</w:t>
            </w:r>
            <w:r w:rsidR="00F47EB6">
              <w:rPr>
                <w:sz w:val="32"/>
              </w:rPr>
              <w:t>4</w:t>
            </w:r>
            <w:r w:rsidRPr="001D4BBD">
              <w:rPr>
                <w:sz w:val="32"/>
              </w:rPr>
              <w:t>-</w:t>
            </w:r>
            <w:bookmarkEnd w:id="4"/>
            <w:r w:rsidR="00F47EB6">
              <w:rPr>
                <w:sz w:val="32"/>
              </w:rPr>
              <w:t>0</w:t>
            </w:r>
            <w:r w:rsidR="003657C2">
              <w:rPr>
                <w:sz w:val="32"/>
              </w:rPr>
              <w:t>6</w:t>
            </w:r>
            <w:r w:rsidRPr="001D4BBD">
              <w:rPr>
                <w:sz w:val="32"/>
              </w:rPr>
              <w:t>)</w:t>
            </w:r>
          </w:p>
        </w:tc>
      </w:tr>
      <w:tr w:rsidR="004F0988" w:rsidRPr="001D4BBD" w14:paraId="0FFD4F19" w14:textId="77777777" w:rsidTr="00174E78">
        <w:trPr>
          <w:cantSplit/>
          <w:trHeight w:hRule="exact" w:val="1134"/>
        </w:trPr>
        <w:tc>
          <w:tcPr>
            <w:tcW w:w="10423" w:type="dxa"/>
            <w:gridSpan w:val="2"/>
            <w:shd w:val="clear" w:color="auto" w:fill="auto"/>
          </w:tcPr>
          <w:p w14:paraId="5AB75458" w14:textId="7FAA3D92" w:rsidR="004F0988" w:rsidRPr="001D4BBD" w:rsidRDefault="004F0988" w:rsidP="00133525">
            <w:pPr>
              <w:pStyle w:val="ZB"/>
              <w:framePr w:w="0" w:hRule="auto" w:wrap="auto" w:vAnchor="margin" w:hAnchor="text" w:yAlign="inline"/>
            </w:pPr>
            <w:r w:rsidRPr="001D4BBD">
              <w:t xml:space="preserve">Technical </w:t>
            </w:r>
            <w:bookmarkStart w:id="5" w:name="spectype2"/>
            <w:r w:rsidRPr="001D4BBD">
              <w:t>Specification</w:t>
            </w:r>
            <w:bookmarkEnd w:id="5"/>
          </w:p>
          <w:p w14:paraId="462B8E42" w14:textId="41090778" w:rsidR="00BA4B8D" w:rsidRPr="001D4BBD" w:rsidRDefault="00BA4B8D" w:rsidP="00BA4B8D">
            <w:pPr>
              <w:pStyle w:val="Guidance"/>
            </w:pPr>
            <w:r w:rsidRPr="001D4BBD">
              <w:br/>
            </w:r>
            <w:r w:rsidRPr="001D4BBD">
              <w:br/>
            </w:r>
          </w:p>
        </w:tc>
      </w:tr>
      <w:tr w:rsidR="00AE6164" w:rsidRPr="001D4BBD"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1D4BBD" w:rsidRDefault="004F0988" w:rsidP="00133525">
            <w:pPr>
              <w:pStyle w:val="ZT"/>
              <w:framePr w:wrap="auto" w:hAnchor="text" w:yAlign="inline"/>
            </w:pPr>
            <w:r w:rsidRPr="001D4BBD">
              <w:t>3rd Generation Partnership Project;</w:t>
            </w:r>
          </w:p>
          <w:p w14:paraId="653799DC" w14:textId="376883A8" w:rsidR="004F0988" w:rsidRPr="001D4BBD" w:rsidRDefault="004F0988" w:rsidP="00133525">
            <w:pPr>
              <w:pStyle w:val="ZT"/>
              <w:framePr w:wrap="auto" w:hAnchor="text" w:yAlign="inline"/>
            </w:pPr>
            <w:r w:rsidRPr="001D4BBD">
              <w:t xml:space="preserve">Technical Specification Group </w:t>
            </w:r>
            <w:bookmarkStart w:id="6" w:name="specTitle"/>
            <w:r w:rsidR="00610BAB" w:rsidRPr="001D4BBD">
              <w:t>Core Network and Terminals</w:t>
            </w:r>
            <w:r w:rsidRPr="001D4BBD">
              <w:t>;</w:t>
            </w:r>
          </w:p>
          <w:p w14:paraId="211669E9" w14:textId="4A303B87" w:rsidR="004F0988" w:rsidRPr="001D4BBD" w:rsidRDefault="00610BAB" w:rsidP="00133525">
            <w:pPr>
              <w:pStyle w:val="ZT"/>
              <w:framePr w:wrap="auto" w:hAnchor="text" w:yAlign="inline"/>
            </w:pPr>
            <w:r w:rsidRPr="001D4BBD">
              <w:t>UICC-terminal interaction</w:t>
            </w:r>
            <w:r w:rsidR="004F0988" w:rsidRPr="001D4BBD">
              <w:t>;</w:t>
            </w:r>
          </w:p>
          <w:p w14:paraId="1D2A8F5E" w14:textId="0DFB60B6" w:rsidR="004F0988" w:rsidRPr="001D4BBD" w:rsidRDefault="00610BAB" w:rsidP="00133525">
            <w:pPr>
              <w:pStyle w:val="ZT"/>
              <w:framePr w:wrap="auto" w:hAnchor="text" w:yAlign="inline"/>
            </w:pPr>
            <w:r w:rsidRPr="001D4BBD">
              <w:t>non-removable Universal Subscriber Identity Module (nrUSIM) application behavioural test specification</w:t>
            </w:r>
            <w:r w:rsidR="00062023" w:rsidRPr="001D4BBD">
              <w:t>;</w:t>
            </w:r>
            <w:bookmarkEnd w:id="6"/>
          </w:p>
          <w:p w14:paraId="04CAC1E0" w14:textId="331B2379" w:rsidR="004F0988" w:rsidRPr="001D4BBD" w:rsidRDefault="004F0988" w:rsidP="00133525">
            <w:pPr>
              <w:pStyle w:val="ZT"/>
              <w:framePr w:wrap="auto" w:hAnchor="text" w:yAlign="inline"/>
              <w:rPr>
                <w:i/>
                <w:sz w:val="28"/>
              </w:rPr>
            </w:pPr>
            <w:r w:rsidRPr="001D4BBD">
              <w:t>(</w:t>
            </w:r>
            <w:r w:rsidRPr="001D4BBD">
              <w:rPr>
                <w:rStyle w:val="ZGSM"/>
              </w:rPr>
              <w:t xml:space="preserve">Release </w:t>
            </w:r>
            <w:bookmarkStart w:id="7" w:name="specRelease"/>
            <w:r w:rsidR="00D82E6F" w:rsidRPr="001D4BBD">
              <w:rPr>
                <w:rStyle w:val="ZGSM"/>
              </w:rPr>
              <w:t>1</w:t>
            </w:r>
            <w:r w:rsidRPr="001D4BBD">
              <w:rPr>
                <w:rStyle w:val="ZGSM"/>
              </w:rPr>
              <w:t>7</w:t>
            </w:r>
            <w:bookmarkEnd w:id="7"/>
            <w:r w:rsidRPr="001D4BBD">
              <w:t>)</w:t>
            </w:r>
          </w:p>
        </w:tc>
      </w:tr>
      <w:tr w:rsidR="00670CF4" w:rsidRPr="001D4BBD"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1D4BBD" w:rsidRDefault="00670CF4" w:rsidP="00670CF4">
            <w:pPr>
              <w:pStyle w:val="TAR"/>
            </w:pPr>
            <w:r w:rsidRPr="001D4BBD">
              <w:tab/>
            </w:r>
          </w:p>
        </w:tc>
      </w:tr>
      <w:bookmarkStart w:id="8" w:name="_MON_1684549432"/>
      <w:bookmarkEnd w:id="8"/>
      <w:bookmarkStart w:id="9" w:name="_MON_1710316271"/>
      <w:bookmarkEnd w:id="9"/>
      <w:tr w:rsidR="00830904" w:rsidRPr="001D4BBD" w14:paraId="70FDD341" w14:textId="77777777" w:rsidTr="00830904">
        <w:trPr>
          <w:cantSplit/>
          <w:trHeight w:hRule="exact" w:val="1531"/>
        </w:trPr>
        <w:tc>
          <w:tcPr>
            <w:tcW w:w="5211" w:type="dxa"/>
            <w:tcBorders>
              <w:top w:val="dashed" w:sz="4" w:space="0" w:color="auto"/>
              <w:bottom w:val="dashed" w:sz="4" w:space="0" w:color="auto"/>
            </w:tcBorders>
            <w:shd w:val="clear" w:color="auto" w:fill="auto"/>
          </w:tcPr>
          <w:p w14:paraId="4AD827FC" w14:textId="7DE4B3D8" w:rsidR="00830904" w:rsidRPr="001D4BBD" w:rsidRDefault="00C53217" w:rsidP="00670CF4">
            <w:pPr>
              <w:pStyle w:val="TAL"/>
            </w:pPr>
            <w:r>
              <w:rPr>
                <w:noProof/>
              </w:rPr>
              <w:object w:dxaOrig="1836" w:dyaOrig="1272" w14:anchorId="4F013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4pt;height:66pt" o:ole="">
                  <v:imagedata r:id="rId9" o:title=""/>
                </v:shape>
                <o:OLEObject Type="Embed" ProgID="Word.Picture.8" ShapeID="_x0000_i1025" DrawAspect="Content" ObjectID="_1783517419" r:id="rId10"/>
              </w:object>
            </w:r>
          </w:p>
        </w:tc>
        <w:tc>
          <w:tcPr>
            <w:tcW w:w="5212" w:type="dxa"/>
            <w:tcBorders>
              <w:top w:val="dashed" w:sz="4" w:space="0" w:color="auto"/>
              <w:bottom w:val="dashed" w:sz="4" w:space="0" w:color="auto"/>
            </w:tcBorders>
            <w:shd w:val="clear" w:color="auto" w:fill="auto"/>
          </w:tcPr>
          <w:p w14:paraId="6182C649" w14:textId="61EFBC43" w:rsidR="00830904" w:rsidRPr="001D4BBD" w:rsidRDefault="00536F5E" w:rsidP="00670CF4">
            <w:pPr>
              <w:pStyle w:val="TAR"/>
            </w:pPr>
            <w:r>
              <w:rPr>
                <w:noProof/>
              </w:rPr>
              <w:pict w14:anchorId="6BF0044F">
                <v:shape id="_x0000_i1026" type="#_x0000_t75" style="width:126.4pt;height:76.9pt">
                  <v:imagedata r:id="rId11" o:title=""/>
                </v:shape>
              </w:pict>
            </w:r>
          </w:p>
        </w:tc>
      </w:tr>
      <w:tr w:rsidR="000270B9" w:rsidRPr="001D4BBD"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4797095" w:rsidR="000270B9" w:rsidRPr="001D4BBD" w:rsidRDefault="000270B9" w:rsidP="000270B9">
            <w:pPr>
              <w:pStyle w:val="TAL"/>
            </w:pPr>
            <w:bookmarkStart w:id="10" w:name="_Hlk99699974"/>
            <w:bookmarkEnd w:id="10"/>
          </w:p>
        </w:tc>
      </w:tr>
      <w:tr w:rsidR="000270B9" w:rsidRPr="001D4BBD"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1D4BBD" w:rsidRDefault="000270B9" w:rsidP="000270B9">
            <w:pPr>
              <w:rPr>
                <w:sz w:val="16"/>
                <w:szCs w:val="16"/>
              </w:rPr>
            </w:pPr>
            <w:r w:rsidRPr="001D4BBD">
              <w:rPr>
                <w:sz w:val="16"/>
                <w:szCs w:val="16"/>
              </w:rPr>
              <w:t>The present document has been developed within the 3rd Generation Partnership Project (3GPP</w:t>
            </w:r>
            <w:r w:rsidRPr="001D4BBD">
              <w:rPr>
                <w:sz w:val="16"/>
                <w:szCs w:val="16"/>
                <w:vertAlign w:val="superscript"/>
              </w:rPr>
              <w:t xml:space="preserve"> TM</w:t>
            </w:r>
            <w:r w:rsidRPr="001D4BBD">
              <w:rPr>
                <w:sz w:val="16"/>
                <w:szCs w:val="16"/>
              </w:rPr>
              <w:t>) and may be further elaborated for the purposes of 3GPP.</w:t>
            </w:r>
            <w:r w:rsidRPr="001D4BBD">
              <w:rPr>
                <w:sz w:val="16"/>
                <w:szCs w:val="16"/>
              </w:rPr>
              <w:br/>
              <w:t>The present document has not been subject to any approval process by the 3GPP</w:t>
            </w:r>
            <w:r w:rsidRPr="001D4BBD">
              <w:rPr>
                <w:sz w:val="16"/>
                <w:szCs w:val="16"/>
                <w:vertAlign w:val="superscript"/>
              </w:rPr>
              <w:t xml:space="preserve"> </w:t>
            </w:r>
            <w:r w:rsidRPr="001D4BBD">
              <w:rPr>
                <w:sz w:val="16"/>
                <w:szCs w:val="16"/>
              </w:rPr>
              <w:t>Organizational Partners and shall not be implemented.</w:t>
            </w:r>
            <w:r w:rsidRPr="001D4BBD">
              <w:rPr>
                <w:sz w:val="16"/>
                <w:szCs w:val="16"/>
              </w:rPr>
              <w:br/>
              <w:t>This Specification is provided for future development work within 3GPP</w:t>
            </w:r>
            <w:r w:rsidRPr="001D4BBD">
              <w:rPr>
                <w:sz w:val="16"/>
                <w:szCs w:val="16"/>
                <w:vertAlign w:val="superscript"/>
              </w:rPr>
              <w:t xml:space="preserve"> </w:t>
            </w:r>
            <w:r w:rsidRPr="001D4BBD">
              <w:rPr>
                <w:sz w:val="16"/>
                <w:szCs w:val="16"/>
              </w:rPr>
              <w:t>only. The Organizational Partners accept no liability for any use of this Specification.</w:t>
            </w:r>
            <w:r w:rsidRPr="001D4BBD">
              <w:rPr>
                <w:sz w:val="16"/>
                <w:szCs w:val="16"/>
              </w:rPr>
              <w:br/>
              <w:t>Specifications and Reports for implementation of the 3GPP</w:t>
            </w:r>
            <w:r w:rsidRPr="001D4BBD">
              <w:rPr>
                <w:sz w:val="16"/>
                <w:szCs w:val="16"/>
                <w:vertAlign w:val="superscript"/>
              </w:rPr>
              <w:t xml:space="preserve"> TM</w:t>
            </w:r>
            <w:r w:rsidRPr="001D4BBD">
              <w:rPr>
                <w:sz w:val="16"/>
                <w:szCs w:val="16"/>
              </w:rPr>
              <w:t xml:space="preserve"> system should be obtained via the 3GPP Organizational Partners' Publications Offices.</w:t>
            </w:r>
          </w:p>
        </w:tc>
      </w:tr>
      <w:bookmarkEnd w:id="0"/>
    </w:tbl>
    <w:p w14:paraId="62A41910" w14:textId="77777777" w:rsidR="00080512" w:rsidRPr="001D4BBD" w:rsidRDefault="00080512">
      <w:pPr>
        <w:sectPr w:rsidR="00080512" w:rsidRPr="001D4BBD" w:rsidSect="00667D6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D4BBD" w14:paraId="779AAB31" w14:textId="77777777" w:rsidTr="00133525">
        <w:trPr>
          <w:trHeight w:hRule="exact" w:val="5670"/>
        </w:trPr>
        <w:tc>
          <w:tcPr>
            <w:tcW w:w="10423" w:type="dxa"/>
            <w:shd w:val="clear" w:color="auto" w:fill="auto"/>
          </w:tcPr>
          <w:p w14:paraId="4C627120" w14:textId="77777777" w:rsidR="00E16509" w:rsidRPr="001D4BBD" w:rsidRDefault="00E16509" w:rsidP="00E16509">
            <w:pPr>
              <w:pStyle w:val="Guidance"/>
            </w:pPr>
            <w:bookmarkStart w:id="11" w:name="page2"/>
          </w:p>
        </w:tc>
      </w:tr>
      <w:tr w:rsidR="00E16509" w:rsidRPr="001D4BBD" w14:paraId="7A3B3A7F" w14:textId="77777777" w:rsidTr="00C074DD">
        <w:trPr>
          <w:trHeight w:hRule="exact" w:val="5387"/>
        </w:trPr>
        <w:tc>
          <w:tcPr>
            <w:tcW w:w="10423" w:type="dxa"/>
            <w:shd w:val="clear" w:color="auto" w:fill="auto"/>
          </w:tcPr>
          <w:p w14:paraId="03A67D73" w14:textId="77777777" w:rsidR="00E16509" w:rsidRPr="001D4BBD" w:rsidRDefault="00E16509" w:rsidP="00133525">
            <w:pPr>
              <w:pStyle w:val="FP"/>
              <w:spacing w:after="240"/>
              <w:ind w:left="2835" w:right="2835"/>
              <w:jc w:val="center"/>
              <w:rPr>
                <w:rFonts w:ascii="Arial" w:hAnsi="Arial"/>
                <w:b/>
                <w:i/>
              </w:rPr>
            </w:pPr>
            <w:bookmarkStart w:id="12" w:name="coords3gpp"/>
            <w:r w:rsidRPr="001D4BBD">
              <w:rPr>
                <w:rFonts w:ascii="Arial" w:hAnsi="Arial"/>
                <w:b/>
                <w:i/>
              </w:rPr>
              <w:t>3GPP</w:t>
            </w:r>
          </w:p>
          <w:p w14:paraId="252767FD" w14:textId="77777777" w:rsidR="00E16509" w:rsidRPr="001D4BBD" w:rsidRDefault="00E16509" w:rsidP="00133525">
            <w:pPr>
              <w:pStyle w:val="FP"/>
              <w:pBdr>
                <w:bottom w:val="single" w:sz="6" w:space="1" w:color="auto"/>
              </w:pBdr>
              <w:ind w:left="2835" w:right="2835"/>
              <w:jc w:val="center"/>
            </w:pPr>
            <w:r w:rsidRPr="001D4BBD">
              <w:t>Postal address</w:t>
            </w:r>
          </w:p>
          <w:p w14:paraId="73CD2C20" w14:textId="77777777" w:rsidR="00E16509" w:rsidRPr="001D4BBD" w:rsidRDefault="00E16509" w:rsidP="00133525">
            <w:pPr>
              <w:pStyle w:val="FP"/>
              <w:ind w:left="2835" w:right="2835"/>
              <w:jc w:val="center"/>
              <w:rPr>
                <w:rFonts w:ascii="Arial" w:hAnsi="Arial"/>
                <w:sz w:val="18"/>
              </w:rPr>
            </w:pPr>
          </w:p>
          <w:p w14:paraId="2122B1F3" w14:textId="77777777" w:rsidR="00E16509" w:rsidRPr="001D4BBD" w:rsidRDefault="00E16509" w:rsidP="00133525">
            <w:pPr>
              <w:pStyle w:val="FP"/>
              <w:pBdr>
                <w:bottom w:val="single" w:sz="6" w:space="1" w:color="auto"/>
              </w:pBdr>
              <w:spacing w:before="240"/>
              <w:ind w:left="2835" w:right="2835"/>
              <w:jc w:val="center"/>
            </w:pPr>
            <w:r w:rsidRPr="001D4BBD">
              <w:t>3GPP support office address</w:t>
            </w:r>
          </w:p>
          <w:p w14:paraId="4B118786" w14:textId="77777777" w:rsidR="00E16509" w:rsidRPr="001D4BBD" w:rsidRDefault="00E16509" w:rsidP="00133525">
            <w:pPr>
              <w:pStyle w:val="FP"/>
              <w:ind w:left="2835" w:right="2835"/>
              <w:jc w:val="center"/>
              <w:rPr>
                <w:rFonts w:ascii="Arial" w:hAnsi="Arial"/>
                <w:sz w:val="18"/>
                <w:lang w:val="fr-FR"/>
              </w:rPr>
            </w:pPr>
            <w:r w:rsidRPr="001D4BBD">
              <w:rPr>
                <w:rFonts w:ascii="Arial" w:hAnsi="Arial"/>
                <w:sz w:val="18"/>
                <w:lang w:val="fr-FR"/>
              </w:rPr>
              <w:t>650 Route des Lucioles - Sophia Antipolis</w:t>
            </w:r>
          </w:p>
          <w:p w14:paraId="7A890E1F" w14:textId="77777777" w:rsidR="00E16509" w:rsidRPr="001D4BBD" w:rsidRDefault="00E16509" w:rsidP="00133525">
            <w:pPr>
              <w:pStyle w:val="FP"/>
              <w:ind w:left="2835" w:right="2835"/>
              <w:jc w:val="center"/>
              <w:rPr>
                <w:rFonts w:ascii="Arial" w:hAnsi="Arial"/>
                <w:sz w:val="18"/>
                <w:lang w:val="fr-FR"/>
              </w:rPr>
            </w:pPr>
            <w:r w:rsidRPr="001D4BBD">
              <w:rPr>
                <w:rFonts w:ascii="Arial" w:hAnsi="Arial"/>
                <w:sz w:val="18"/>
                <w:lang w:val="fr-FR"/>
              </w:rPr>
              <w:t>Valbonne - FRANCE</w:t>
            </w:r>
          </w:p>
          <w:p w14:paraId="76EFB16C" w14:textId="77777777" w:rsidR="00E16509" w:rsidRPr="001D4BBD" w:rsidRDefault="00E16509" w:rsidP="00133525">
            <w:pPr>
              <w:pStyle w:val="FP"/>
              <w:spacing w:after="20"/>
              <w:ind w:left="2835" w:right="2835"/>
              <w:jc w:val="center"/>
              <w:rPr>
                <w:rFonts w:ascii="Arial" w:hAnsi="Arial"/>
                <w:sz w:val="18"/>
              </w:rPr>
            </w:pPr>
            <w:r w:rsidRPr="001D4BBD">
              <w:rPr>
                <w:rFonts w:ascii="Arial" w:hAnsi="Arial"/>
                <w:sz w:val="18"/>
              </w:rPr>
              <w:t>Tel.: +33 4 92 94 42 00 Fax: +33 4 93 65 47 16</w:t>
            </w:r>
          </w:p>
          <w:p w14:paraId="6476674E" w14:textId="77777777" w:rsidR="00E16509" w:rsidRPr="001D4BBD" w:rsidRDefault="00E16509" w:rsidP="00133525">
            <w:pPr>
              <w:pStyle w:val="FP"/>
              <w:pBdr>
                <w:bottom w:val="single" w:sz="6" w:space="1" w:color="auto"/>
              </w:pBdr>
              <w:spacing w:before="240"/>
              <w:ind w:left="2835" w:right="2835"/>
              <w:jc w:val="center"/>
            </w:pPr>
            <w:r w:rsidRPr="001D4BBD">
              <w:t>Internet</w:t>
            </w:r>
          </w:p>
          <w:p w14:paraId="2D660AE8" w14:textId="77777777" w:rsidR="00E16509" w:rsidRPr="001D4BBD" w:rsidRDefault="00E16509" w:rsidP="00133525">
            <w:pPr>
              <w:pStyle w:val="FP"/>
              <w:ind w:left="2835" w:right="2835"/>
              <w:jc w:val="center"/>
              <w:rPr>
                <w:rFonts w:ascii="Arial" w:hAnsi="Arial"/>
                <w:sz w:val="18"/>
              </w:rPr>
            </w:pPr>
            <w:r w:rsidRPr="001D4BBD">
              <w:rPr>
                <w:rFonts w:ascii="Arial" w:hAnsi="Arial"/>
                <w:sz w:val="18"/>
              </w:rPr>
              <w:t>http://www.3gpp.org</w:t>
            </w:r>
            <w:bookmarkEnd w:id="12"/>
          </w:p>
          <w:p w14:paraId="3EBD2B84" w14:textId="77777777" w:rsidR="00E16509" w:rsidRPr="001D4BBD" w:rsidRDefault="00E16509" w:rsidP="00133525"/>
        </w:tc>
      </w:tr>
      <w:tr w:rsidR="00E16509" w:rsidRPr="001D4BBD" w14:paraId="1D69F471" w14:textId="77777777" w:rsidTr="00C074DD">
        <w:tc>
          <w:tcPr>
            <w:tcW w:w="10423" w:type="dxa"/>
            <w:shd w:val="clear" w:color="auto" w:fill="auto"/>
            <w:vAlign w:val="bottom"/>
          </w:tcPr>
          <w:p w14:paraId="4D400848" w14:textId="77777777" w:rsidR="00E16509" w:rsidRPr="001D4BBD" w:rsidRDefault="00E16509" w:rsidP="00133525">
            <w:pPr>
              <w:pStyle w:val="FP"/>
              <w:pBdr>
                <w:bottom w:val="single" w:sz="6" w:space="1" w:color="auto"/>
              </w:pBdr>
              <w:spacing w:after="240"/>
              <w:jc w:val="center"/>
              <w:rPr>
                <w:rFonts w:ascii="Arial" w:hAnsi="Arial"/>
                <w:b/>
                <w:i/>
                <w:noProof/>
              </w:rPr>
            </w:pPr>
            <w:bookmarkStart w:id="13" w:name="copyrightNotification"/>
            <w:r w:rsidRPr="001D4BBD">
              <w:rPr>
                <w:rFonts w:ascii="Arial" w:hAnsi="Arial"/>
                <w:b/>
                <w:i/>
                <w:noProof/>
              </w:rPr>
              <w:t>Copyright Notification</w:t>
            </w:r>
          </w:p>
          <w:p w14:paraId="2C8A8C99" w14:textId="77777777" w:rsidR="00E16509" w:rsidRPr="001D4BBD" w:rsidRDefault="00E16509" w:rsidP="00133525">
            <w:pPr>
              <w:pStyle w:val="FP"/>
              <w:jc w:val="center"/>
              <w:rPr>
                <w:noProof/>
              </w:rPr>
            </w:pPr>
            <w:r w:rsidRPr="001D4BBD">
              <w:rPr>
                <w:noProof/>
              </w:rPr>
              <w:t>No part may be reproduced except as authorized by written permission.</w:t>
            </w:r>
            <w:r w:rsidRPr="001D4BBD">
              <w:rPr>
                <w:noProof/>
              </w:rPr>
              <w:br/>
              <w:t>The copyright and the foregoing restriction extend to reproduction in all media.</w:t>
            </w:r>
          </w:p>
          <w:p w14:paraId="5A408646" w14:textId="77777777" w:rsidR="00E16509" w:rsidRPr="001D4BBD" w:rsidRDefault="00E16509" w:rsidP="00133525">
            <w:pPr>
              <w:pStyle w:val="FP"/>
              <w:jc w:val="center"/>
              <w:rPr>
                <w:noProof/>
              </w:rPr>
            </w:pPr>
          </w:p>
          <w:p w14:paraId="786C0A36" w14:textId="7832B720" w:rsidR="00E16509" w:rsidRPr="001D4BBD" w:rsidRDefault="00E16509" w:rsidP="00133525">
            <w:pPr>
              <w:pStyle w:val="FP"/>
              <w:jc w:val="center"/>
              <w:rPr>
                <w:noProof/>
                <w:sz w:val="18"/>
              </w:rPr>
            </w:pPr>
            <w:r w:rsidRPr="001D4BBD">
              <w:rPr>
                <w:noProof/>
                <w:sz w:val="18"/>
              </w:rPr>
              <w:t xml:space="preserve">© </w:t>
            </w:r>
            <w:bookmarkStart w:id="14" w:name="copyrightDate"/>
            <w:r w:rsidRPr="001D4BBD">
              <w:rPr>
                <w:noProof/>
                <w:sz w:val="18"/>
              </w:rPr>
              <w:t>2</w:t>
            </w:r>
            <w:r w:rsidR="008E2D68" w:rsidRPr="001D4BBD">
              <w:rPr>
                <w:noProof/>
                <w:sz w:val="18"/>
              </w:rPr>
              <w:t>02</w:t>
            </w:r>
            <w:bookmarkEnd w:id="14"/>
            <w:r w:rsidR="00F47EB6">
              <w:rPr>
                <w:noProof/>
                <w:sz w:val="18"/>
              </w:rPr>
              <w:t>4</w:t>
            </w:r>
            <w:r w:rsidRPr="001D4BBD">
              <w:rPr>
                <w:noProof/>
                <w:sz w:val="18"/>
              </w:rPr>
              <w:t>, 3GPP Organizational Partners (ARIB, ATIS, CCSA, ETSI, TSDSI, TTA, TTC).</w:t>
            </w:r>
            <w:bookmarkStart w:id="15" w:name="copyrightaddon"/>
            <w:bookmarkEnd w:id="15"/>
          </w:p>
          <w:p w14:paraId="63D0B133" w14:textId="77777777" w:rsidR="00E16509" w:rsidRPr="001D4BBD" w:rsidRDefault="00E16509" w:rsidP="00133525">
            <w:pPr>
              <w:pStyle w:val="FP"/>
              <w:jc w:val="center"/>
              <w:rPr>
                <w:noProof/>
                <w:sz w:val="18"/>
              </w:rPr>
            </w:pPr>
            <w:r w:rsidRPr="001D4BBD">
              <w:rPr>
                <w:noProof/>
                <w:sz w:val="18"/>
              </w:rPr>
              <w:t>All rights reserved.</w:t>
            </w:r>
          </w:p>
          <w:p w14:paraId="582AEDD5" w14:textId="77777777" w:rsidR="00E16509" w:rsidRPr="001D4BBD" w:rsidRDefault="00E16509" w:rsidP="00E16509">
            <w:pPr>
              <w:pStyle w:val="FP"/>
              <w:rPr>
                <w:noProof/>
                <w:sz w:val="18"/>
              </w:rPr>
            </w:pPr>
          </w:p>
          <w:p w14:paraId="01F2EB56" w14:textId="77777777" w:rsidR="00E16509" w:rsidRPr="001D4BBD" w:rsidRDefault="00E16509" w:rsidP="00E16509">
            <w:pPr>
              <w:pStyle w:val="FP"/>
              <w:rPr>
                <w:noProof/>
                <w:sz w:val="18"/>
              </w:rPr>
            </w:pPr>
            <w:r w:rsidRPr="001D4BBD">
              <w:rPr>
                <w:noProof/>
                <w:sz w:val="18"/>
              </w:rPr>
              <w:t>UMTS™ is a Trade Mark of ETSI registered for the benefit of its members</w:t>
            </w:r>
          </w:p>
          <w:p w14:paraId="5F3AE562" w14:textId="77777777" w:rsidR="00E16509" w:rsidRPr="001D4BBD" w:rsidRDefault="00E16509" w:rsidP="00E16509">
            <w:pPr>
              <w:pStyle w:val="FP"/>
              <w:rPr>
                <w:noProof/>
                <w:sz w:val="18"/>
              </w:rPr>
            </w:pPr>
            <w:r w:rsidRPr="001D4BBD">
              <w:rPr>
                <w:noProof/>
                <w:sz w:val="18"/>
              </w:rPr>
              <w:t>3GPP™ is a Trade Mark of ETSI registered for the benefit of its Members and of the 3GPP Organizational Partners</w:t>
            </w:r>
            <w:r w:rsidRPr="001D4BBD">
              <w:rPr>
                <w:noProof/>
                <w:sz w:val="18"/>
              </w:rPr>
              <w:br/>
              <w:t>LTE™ is a Trade Mark of ETSI registered for the benefit of its Members and of the 3GPP Organizational Partners</w:t>
            </w:r>
          </w:p>
          <w:p w14:paraId="717EC1B5" w14:textId="77777777" w:rsidR="00E16509" w:rsidRPr="001D4BBD" w:rsidRDefault="00E16509" w:rsidP="00E16509">
            <w:pPr>
              <w:pStyle w:val="FP"/>
              <w:rPr>
                <w:noProof/>
                <w:sz w:val="18"/>
              </w:rPr>
            </w:pPr>
            <w:r w:rsidRPr="001D4BBD">
              <w:rPr>
                <w:noProof/>
                <w:sz w:val="18"/>
              </w:rPr>
              <w:t>GSM® and the GSM logo are registered and owned by the GSM Association</w:t>
            </w:r>
            <w:bookmarkEnd w:id="13"/>
          </w:p>
          <w:p w14:paraId="26DA3D2F" w14:textId="77777777" w:rsidR="00E16509" w:rsidRPr="001D4BBD" w:rsidRDefault="00E16509" w:rsidP="00133525"/>
        </w:tc>
      </w:tr>
      <w:bookmarkEnd w:id="11"/>
    </w:tbl>
    <w:p w14:paraId="04D347A8" w14:textId="77777777" w:rsidR="00080512" w:rsidRPr="001D4BBD" w:rsidRDefault="00080512">
      <w:pPr>
        <w:pStyle w:val="TT"/>
      </w:pPr>
      <w:r w:rsidRPr="001D4BBD">
        <w:br w:type="page"/>
      </w:r>
      <w:bookmarkStart w:id="16" w:name="tableOfContents"/>
      <w:bookmarkEnd w:id="16"/>
      <w:r w:rsidRPr="001D4BBD">
        <w:lastRenderedPageBreak/>
        <w:t>Contents</w:t>
      </w:r>
    </w:p>
    <w:p w14:paraId="509783B6" w14:textId="19900E00" w:rsidR="00D66F64" w:rsidRDefault="004D3578">
      <w:pPr>
        <w:pStyle w:val="TOC1"/>
        <w:rPr>
          <w:rFonts w:asciiTheme="minorHAnsi" w:eastAsiaTheme="minorEastAsia" w:hAnsiTheme="minorHAnsi" w:cstheme="minorBidi"/>
          <w:noProof/>
          <w:kern w:val="2"/>
          <w:sz w:val="24"/>
          <w:szCs w:val="24"/>
          <w:lang w:eastAsia="en-GB"/>
          <w14:ligatures w14:val="standardContextual"/>
        </w:rPr>
      </w:pPr>
      <w:r w:rsidRPr="001D4BBD">
        <w:fldChar w:fldCharType="begin" w:fldLock="1"/>
      </w:r>
      <w:r w:rsidRPr="001D4BBD">
        <w:instrText xml:space="preserve"> TOC \o "1-9" </w:instrText>
      </w:r>
      <w:r w:rsidRPr="001D4BBD">
        <w:fldChar w:fldCharType="separate"/>
      </w:r>
      <w:r w:rsidR="00D66F64">
        <w:rPr>
          <w:noProof/>
        </w:rPr>
        <w:t>Foreword</w:t>
      </w:r>
      <w:r w:rsidR="00D66F64">
        <w:rPr>
          <w:noProof/>
        </w:rPr>
        <w:tab/>
      </w:r>
      <w:r w:rsidR="00D66F64">
        <w:rPr>
          <w:noProof/>
        </w:rPr>
        <w:fldChar w:fldCharType="begin" w:fldLock="1"/>
      </w:r>
      <w:r w:rsidR="00D66F64">
        <w:rPr>
          <w:noProof/>
        </w:rPr>
        <w:instrText xml:space="preserve"> PAGEREF _Toc170300575 \h </w:instrText>
      </w:r>
      <w:r w:rsidR="00D66F64">
        <w:rPr>
          <w:noProof/>
        </w:rPr>
      </w:r>
      <w:r w:rsidR="00D66F64">
        <w:rPr>
          <w:noProof/>
        </w:rPr>
        <w:fldChar w:fldCharType="separate"/>
      </w:r>
      <w:r w:rsidR="00D66F64">
        <w:rPr>
          <w:noProof/>
        </w:rPr>
        <w:t>22</w:t>
      </w:r>
      <w:r w:rsidR="00D66F64">
        <w:rPr>
          <w:noProof/>
        </w:rPr>
        <w:fldChar w:fldCharType="end"/>
      </w:r>
    </w:p>
    <w:p w14:paraId="5FA4C424" w14:textId="3FBFA805"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300576 \h </w:instrText>
      </w:r>
      <w:r>
        <w:rPr>
          <w:noProof/>
        </w:rPr>
      </w:r>
      <w:r>
        <w:rPr>
          <w:noProof/>
        </w:rPr>
        <w:fldChar w:fldCharType="separate"/>
      </w:r>
      <w:r>
        <w:rPr>
          <w:noProof/>
        </w:rPr>
        <w:t>23</w:t>
      </w:r>
      <w:r>
        <w:rPr>
          <w:noProof/>
        </w:rPr>
        <w:fldChar w:fldCharType="end"/>
      </w:r>
    </w:p>
    <w:p w14:paraId="4F058FEA" w14:textId="35824673"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300577 \h </w:instrText>
      </w:r>
      <w:r>
        <w:rPr>
          <w:noProof/>
        </w:rPr>
      </w:r>
      <w:r>
        <w:rPr>
          <w:noProof/>
        </w:rPr>
        <w:fldChar w:fldCharType="separate"/>
      </w:r>
      <w:r>
        <w:rPr>
          <w:noProof/>
        </w:rPr>
        <w:t>24</w:t>
      </w:r>
      <w:r>
        <w:rPr>
          <w:noProof/>
        </w:rPr>
        <w:fldChar w:fldCharType="end"/>
      </w:r>
    </w:p>
    <w:p w14:paraId="236EE0FF" w14:textId="77D40C3D"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300578 \h </w:instrText>
      </w:r>
      <w:r>
        <w:rPr>
          <w:noProof/>
        </w:rPr>
      </w:r>
      <w:r>
        <w:rPr>
          <w:noProof/>
        </w:rPr>
        <w:fldChar w:fldCharType="separate"/>
      </w:r>
      <w:r>
        <w:rPr>
          <w:noProof/>
        </w:rPr>
        <w:t>24</w:t>
      </w:r>
      <w:r>
        <w:rPr>
          <w:noProof/>
        </w:rPr>
        <w:fldChar w:fldCharType="end"/>
      </w:r>
    </w:p>
    <w:p w14:paraId="6FBA5A12" w14:textId="04D86D6B"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300579 \h </w:instrText>
      </w:r>
      <w:r>
        <w:rPr>
          <w:noProof/>
        </w:rPr>
      </w:r>
      <w:r>
        <w:rPr>
          <w:noProof/>
        </w:rPr>
        <w:fldChar w:fldCharType="separate"/>
      </w:r>
      <w:r>
        <w:rPr>
          <w:noProof/>
        </w:rPr>
        <w:t>26</w:t>
      </w:r>
      <w:r>
        <w:rPr>
          <w:noProof/>
        </w:rPr>
        <w:fldChar w:fldCharType="end"/>
      </w:r>
    </w:p>
    <w:p w14:paraId="5B1E50A9" w14:textId="732C8847"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300580 \h </w:instrText>
      </w:r>
      <w:r>
        <w:rPr>
          <w:noProof/>
        </w:rPr>
      </w:r>
      <w:r>
        <w:rPr>
          <w:noProof/>
        </w:rPr>
        <w:fldChar w:fldCharType="separate"/>
      </w:r>
      <w:r>
        <w:rPr>
          <w:noProof/>
        </w:rPr>
        <w:t>26</w:t>
      </w:r>
      <w:r>
        <w:rPr>
          <w:noProof/>
        </w:rPr>
        <w:fldChar w:fldCharType="end"/>
      </w:r>
    </w:p>
    <w:p w14:paraId="3509416E" w14:textId="78C4F76C"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300581 \h </w:instrText>
      </w:r>
      <w:r>
        <w:rPr>
          <w:noProof/>
        </w:rPr>
      </w:r>
      <w:r>
        <w:rPr>
          <w:noProof/>
        </w:rPr>
        <w:fldChar w:fldCharType="separate"/>
      </w:r>
      <w:r>
        <w:rPr>
          <w:noProof/>
        </w:rPr>
        <w:t>26</w:t>
      </w:r>
      <w:r>
        <w:rPr>
          <w:noProof/>
        </w:rPr>
        <w:fldChar w:fldCharType="end"/>
      </w:r>
    </w:p>
    <w:p w14:paraId="3F1FF13A" w14:textId="531BA0B7"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300582 \h </w:instrText>
      </w:r>
      <w:r>
        <w:rPr>
          <w:noProof/>
        </w:rPr>
      </w:r>
      <w:r>
        <w:rPr>
          <w:noProof/>
        </w:rPr>
        <w:fldChar w:fldCharType="separate"/>
      </w:r>
      <w:r>
        <w:rPr>
          <w:noProof/>
        </w:rPr>
        <w:t>27</w:t>
      </w:r>
      <w:r>
        <w:rPr>
          <w:noProof/>
        </w:rPr>
        <w:fldChar w:fldCharType="end"/>
      </w:r>
    </w:p>
    <w:p w14:paraId="477616DC" w14:textId="5914CA60"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4</w:t>
      </w:r>
      <w:r>
        <w:rPr>
          <w:rFonts w:asciiTheme="minorHAnsi" w:eastAsiaTheme="minorEastAsia" w:hAnsiTheme="minorHAnsi" w:cstheme="minorBidi"/>
          <w:noProof/>
          <w:kern w:val="2"/>
          <w:sz w:val="24"/>
          <w:szCs w:val="24"/>
          <w:lang w:eastAsia="en-GB"/>
          <w14:ligatures w14:val="standardContextual"/>
        </w:rPr>
        <w:tab/>
      </w:r>
      <w:r>
        <w:rPr>
          <w:noProof/>
        </w:rPr>
        <w:t>Coding Conventions</w:t>
      </w:r>
      <w:r>
        <w:rPr>
          <w:noProof/>
        </w:rPr>
        <w:tab/>
      </w:r>
      <w:r>
        <w:rPr>
          <w:noProof/>
        </w:rPr>
        <w:fldChar w:fldCharType="begin" w:fldLock="1"/>
      </w:r>
      <w:r>
        <w:rPr>
          <w:noProof/>
        </w:rPr>
        <w:instrText xml:space="preserve"> PAGEREF _Toc170300583 \h </w:instrText>
      </w:r>
      <w:r>
        <w:rPr>
          <w:noProof/>
        </w:rPr>
      </w:r>
      <w:r>
        <w:rPr>
          <w:noProof/>
        </w:rPr>
        <w:fldChar w:fldCharType="separate"/>
      </w:r>
      <w:r>
        <w:rPr>
          <w:noProof/>
        </w:rPr>
        <w:t>27</w:t>
      </w:r>
      <w:r>
        <w:rPr>
          <w:noProof/>
        </w:rPr>
        <w:fldChar w:fldCharType="end"/>
      </w:r>
    </w:p>
    <w:p w14:paraId="1857D921" w14:textId="610EF409"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5</w:t>
      </w:r>
      <w:r>
        <w:rPr>
          <w:rFonts w:asciiTheme="minorHAnsi" w:eastAsiaTheme="minorEastAsia" w:hAnsiTheme="minorHAnsi" w:cstheme="minorBidi"/>
          <w:noProof/>
          <w:kern w:val="2"/>
          <w:sz w:val="24"/>
          <w:szCs w:val="24"/>
          <w:lang w:eastAsia="en-GB"/>
          <w14:ligatures w14:val="standardContextual"/>
        </w:rPr>
        <w:tab/>
      </w:r>
      <w:r>
        <w:rPr>
          <w:noProof/>
        </w:rPr>
        <w:t>Generic procedures for 5G</w:t>
      </w:r>
      <w:r>
        <w:rPr>
          <w:noProof/>
        </w:rPr>
        <w:noBreakHyphen/>
        <w:t>NR, E</w:t>
      </w:r>
      <w:r>
        <w:rPr>
          <w:noProof/>
        </w:rPr>
        <w:noBreakHyphen/>
        <w:t>UTRAN and NB</w:t>
      </w:r>
      <w:r>
        <w:rPr>
          <w:noProof/>
        </w:rPr>
        <w:noBreakHyphen/>
        <w:t>IoT</w:t>
      </w:r>
      <w:r>
        <w:rPr>
          <w:noProof/>
        </w:rPr>
        <w:tab/>
      </w:r>
      <w:r>
        <w:rPr>
          <w:noProof/>
        </w:rPr>
        <w:fldChar w:fldCharType="begin" w:fldLock="1"/>
      </w:r>
      <w:r>
        <w:rPr>
          <w:noProof/>
        </w:rPr>
        <w:instrText xml:space="preserve"> PAGEREF _Toc170300584 \h </w:instrText>
      </w:r>
      <w:r>
        <w:rPr>
          <w:noProof/>
        </w:rPr>
      </w:r>
      <w:r>
        <w:rPr>
          <w:noProof/>
        </w:rPr>
        <w:fldChar w:fldCharType="separate"/>
      </w:r>
      <w:r>
        <w:rPr>
          <w:noProof/>
        </w:rPr>
        <w:t>27</w:t>
      </w:r>
      <w:r>
        <w:rPr>
          <w:noProof/>
        </w:rPr>
        <w:fldChar w:fldCharType="end"/>
      </w:r>
    </w:p>
    <w:p w14:paraId="7D318D58" w14:textId="1A00517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6</w:t>
      </w:r>
      <w:r>
        <w:rPr>
          <w:rFonts w:asciiTheme="minorHAnsi" w:eastAsiaTheme="minorEastAsia" w:hAnsiTheme="minorHAnsi" w:cstheme="minorBidi"/>
          <w:noProof/>
          <w:kern w:val="2"/>
          <w:sz w:val="24"/>
          <w:szCs w:val="24"/>
          <w:lang w:eastAsia="en-GB"/>
          <w14:ligatures w14:val="standardContextual"/>
        </w:rPr>
        <w:tab/>
      </w:r>
      <w:r>
        <w:rPr>
          <w:noProof/>
        </w:rPr>
        <w:t>Table of optional features</w:t>
      </w:r>
      <w:r>
        <w:rPr>
          <w:noProof/>
        </w:rPr>
        <w:tab/>
      </w:r>
      <w:r>
        <w:rPr>
          <w:noProof/>
        </w:rPr>
        <w:fldChar w:fldCharType="begin" w:fldLock="1"/>
      </w:r>
      <w:r>
        <w:rPr>
          <w:noProof/>
        </w:rPr>
        <w:instrText xml:space="preserve"> PAGEREF _Toc170300585 \h </w:instrText>
      </w:r>
      <w:r>
        <w:rPr>
          <w:noProof/>
        </w:rPr>
      </w:r>
      <w:r>
        <w:rPr>
          <w:noProof/>
        </w:rPr>
        <w:fldChar w:fldCharType="separate"/>
      </w:r>
      <w:r>
        <w:rPr>
          <w:noProof/>
        </w:rPr>
        <w:t>27</w:t>
      </w:r>
      <w:r>
        <w:rPr>
          <w:noProof/>
        </w:rPr>
        <w:fldChar w:fldCharType="end"/>
      </w:r>
    </w:p>
    <w:p w14:paraId="7108584F" w14:textId="63F8A13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7</w:t>
      </w:r>
      <w:r>
        <w:rPr>
          <w:rFonts w:asciiTheme="minorHAnsi" w:eastAsiaTheme="minorEastAsia" w:hAnsiTheme="minorHAnsi" w:cstheme="minorBidi"/>
          <w:noProof/>
          <w:kern w:val="2"/>
          <w:sz w:val="24"/>
          <w:szCs w:val="24"/>
          <w:lang w:eastAsia="en-GB"/>
          <w14:ligatures w14:val="standardContextual"/>
        </w:rPr>
        <w:tab/>
      </w:r>
      <w:r>
        <w:rPr>
          <w:noProof/>
        </w:rPr>
        <w:t>Applicability</w:t>
      </w:r>
      <w:r>
        <w:rPr>
          <w:noProof/>
        </w:rPr>
        <w:tab/>
      </w:r>
      <w:r>
        <w:rPr>
          <w:noProof/>
        </w:rPr>
        <w:fldChar w:fldCharType="begin" w:fldLock="1"/>
      </w:r>
      <w:r>
        <w:rPr>
          <w:noProof/>
        </w:rPr>
        <w:instrText xml:space="preserve"> PAGEREF _Toc170300586 \h </w:instrText>
      </w:r>
      <w:r>
        <w:rPr>
          <w:noProof/>
        </w:rPr>
      </w:r>
      <w:r>
        <w:rPr>
          <w:noProof/>
        </w:rPr>
        <w:fldChar w:fldCharType="separate"/>
      </w:r>
      <w:r>
        <w:rPr>
          <w:noProof/>
        </w:rPr>
        <w:t>29</w:t>
      </w:r>
      <w:r>
        <w:rPr>
          <w:noProof/>
        </w:rPr>
        <w:fldChar w:fldCharType="end"/>
      </w:r>
    </w:p>
    <w:p w14:paraId="6830CBE7" w14:textId="20DB8BD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3.7.1</w:t>
      </w:r>
      <w:r>
        <w:rPr>
          <w:rFonts w:asciiTheme="minorHAnsi" w:eastAsiaTheme="minorEastAsia" w:hAnsiTheme="minorHAnsi" w:cstheme="minorBidi"/>
          <w:noProof/>
          <w:kern w:val="2"/>
          <w:sz w:val="24"/>
          <w:szCs w:val="24"/>
          <w:lang w:eastAsia="en-GB"/>
          <w14:ligatures w14:val="standardContextual"/>
        </w:rPr>
        <w:tab/>
      </w:r>
      <w:r>
        <w:rPr>
          <w:noProof/>
        </w:rPr>
        <w:t>Applicability to user equipment</w:t>
      </w:r>
      <w:r>
        <w:rPr>
          <w:noProof/>
        </w:rPr>
        <w:tab/>
      </w:r>
      <w:r>
        <w:rPr>
          <w:noProof/>
        </w:rPr>
        <w:fldChar w:fldCharType="begin" w:fldLock="1"/>
      </w:r>
      <w:r>
        <w:rPr>
          <w:noProof/>
        </w:rPr>
        <w:instrText xml:space="preserve"> PAGEREF _Toc170300587 \h </w:instrText>
      </w:r>
      <w:r>
        <w:rPr>
          <w:noProof/>
        </w:rPr>
      </w:r>
      <w:r>
        <w:rPr>
          <w:noProof/>
        </w:rPr>
        <w:fldChar w:fldCharType="separate"/>
      </w:r>
      <w:r>
        <w:rPr>
          <w:noProof/>
        </w:rPr>
        <w:t>29</w:t>
      </w:r>
      <w:r>
        <w:rPr>
          <w:noProof/>
        </w:rPr>
        <w:fldChar w:fldCharType="end"/>
      </w:r>
    </w:p>
    <w:p w14:paraId="330B4AD7" w14:textId="052F0C8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3.7.2</w:t>
      </w:r>
      <w:r>
        <w:rPr>
          <w:rFonts w:asciiTheme="minorHAnsi" w:eastAsiaTheme="minorEastAsia" w:hAnsiTheme="minorHAnsi" w:cstheme="minorBidi"/>
          <w:noProof/>
          <w:kern w:val="2"/>
          <w:sz w:val="24"/>
          <w:szCs w:val="24"/>
          <w:lang w:eastAsia="en-GB"/>
          <w14:ligatures w14:val="standardContextual"/>
        </w:rPr>
        <w:tab/>
      </w:r>
      <w:r>
        <w:rPr>
          <w:noProof/>
        </w:rPr>
        <w:t>Supported additional explicit verification methods</w:t>
      </w:r>
      <w:r>
        <w:rPr>
          <w:noProof/>
        </w:rPr>
        <w:tab/>
      </w:r>
      <w:r>
        <w:rPr>
          <w:noProof/>
        </w:rPr>
        <w:fldChar w:fldCharType="begin" w:fldLock="1"/>
      </w:r>
      <w:r>
        <w:rPr>
          <w:noProof/>
        </w:rPr>
        <w:instrText xml:space="preserve"> PAGEREF _Toc170300588 \h </w:instrText>
      </w:r>
      <w:r>
        <w:rPr>
          <w:noProof/>
        </w:rPr>
      </w:r>
      <w:r>
        <w:rPr>
          <w:noProof/>
        </w:rPr>
        <w:fldChar w:fldCharType="separate"/>
      </w:r>
      <w:r>
        <w:rPr>
          <w:noProof/>
        </w:rPr>
        <w:t>29</w:t>
      </w:r>
      <w:r>
        <w:rPr>
          <w:noProof/>
        </w:rPr>
        <w:fldChar w:fldCharType="end"/>
      </w:r>
    </w:p>
    <w:p w14:paraId="5342DF7D" w14:textId="56D7C93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3.7.3</w:t>
      </w:r>
      <w:r>
        <w:rPr>
          <w:rFonts w:asciiTheme="minorHAnsi" w:eastAsiaTheme="minorEastAsia" w:hAnsiTheme="minorHAnsi" w:cstheme="minorBidi"/>
          <w:noProof/>
          <w:kern w:val="2"/>
          <w:sz w:val="24"/>
          <w:szCs w:val="24"/>
          <w:lang w:eastAsia="en-GB"/>
          <w14:ligatures w14:val="standardContextual"/>
        </w:rPr>
        <w:tab/>
      </w:r>
      <w:r>
        <w:rPr>
          <w:noProof/>
        </w:rPr>
        <w:t>Applicability of the individual tests</w:t>
      </w:r>
      <w:r>
        <w:rPr>
          <w:noProof/>
        </w:rPr>
        <w:tab/>
      </w:r>
      <w:r>
        <w:rPr>
          <w:noProof/>
        </w:rPr>
        <w:fldChar w:fldCharType="begin" w:fldLock="1"/>
      </w:r>
      <w:r>
        <w:rPr>
          <w:noProof/>
        </w:rPr>
        <w:instrText xml:space="preserve"> PAGEREF _Toc170300589 \h </w:instrText>
      </w:r>
      <w:r>
        <w:rPr>
          <w:noProof/>
        </w:rPr>
      </w:r>
      <w:r>
        <w:rPr>
          <w:noProof/>
        </w:rPr>
        <w:fldChar w:fldCharType="separate"/>
      </w:r>
      <w:r>
        <w:rPr>
          <w:noProof/>
        </w:rPr>
        <w:t>30</w:t>
      </w:r>
      <w:r>
        <w:rPr>
          <w:noProof/>
        </w:rPr>
        <w:fldChar w:fldCharType="end"/>
      </w:r>
    </w:p>
    <w:p w14:paraId="47849FE4" w14:textId="4310B6E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3.8</w:t>
      </w:r>
      <w:r>
        <w:rPr>
          <w:rFonts w:asciiTheme="minorHAnsi" w:eastAsiaTheme="minorEastAsia" w:hAnsiTheme="minorHAnsi" w:cstheme="minorBidi"/>
          <w:noProof/>
          <w:kern w:val="2"/>
          <w:sz w:val="24"/>
          <w:szCs w:val="24"/>
          <w:lang w:eastAsia="en-GB"/>
          <w14:ligatures w14:val="standardContextual"/>
        </w:rPr>
        <w:tab/>
      </w:r>
      <w:r>
        <w:rPr>
          <w:noProof/>
        </w:rPr>
        <w:t>Applicability table</w:t>
      </w:r>
      <w:r>
        <w:rPr>
          <w:noProof/>
        </w:rPr>
        <w:tab/>
      </w:r>
      <w:r>
        <w:rPr>
          <w:noProof/>
        </w:rPr>
        <w:fldChar w:fldCharType="begin" w:fldLock="1"/>
      </w:r>
      <w:r>
        <w:rPr>
          <w:noProof/>
        </w:rPr>
        <w:instrText xml:space="preserve"> PAGEREF _Toc170300590 \h </w:instrText>
      </w:r>
      <w:r>
        <w:rPr>
          <w:noProof/>
        </w:rPr>
      </w:r>
      <w:r>
        <w:rPr>
          <w:noProof/>
        </w:rPr>
        <w:fldChar w:fldCharType="separate"/>
      </w:r>
      <w:r>
        <w:rPr>
          <w:noProof/>
        </w:rPr>
        <w:t>31</w:t>
      </w:r>
      <w:r>
        <w:rPr>
          <w:noProof/>
        </w:rPr>
        <w:fldChar w:fldCharType="end"/>
      </w:r>
    </w:p>
    <w:p w14:paraId="45F6D3BB" w14:textId="2BBD3310"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Test environment</w:t>
      </w:r>
      <w:r>
        <w:rPr>
          <w:noProof/>
        </w:rPr>
        <w:tab/>
      </w:r>
      <w:r>
        <w:rPr>
          <w:noProof/>
        </w:rPr>
        <w:fldChar w:fldCharType="begin" w:fldLock="1"/>
      </w:r>
      <w:r>
        <w:rPr>
          <w:noProof/>
        </w:rPr>
        <w:instrText xml:space="preserve"> PAGEREF _Toc170300591 \h </w:instrText>
      </w:r>
      <w:r>
        <w:rPr>
          <w:noProof/>
        </w:rPr>
      </w:r>
      <w:r>
        <w:rPr>
          <w:noProof/>
        </w:rPr>
        <w:fldChar w:fldCharType="separate"/>
      </w:r>
      <w:r>
        <w:rPr>
          <w:noProof/>
        </w:rPr>
        <w:t>37</w:t>
      </w:r>
      <w:r>
        <w:rPr>
          <w:noProof/>
        </w:rPr>
        <w:fldChar w:fldCharType="end"/>
      </w:r>
    </w:p>
    <w:p w14:paraId="292587F9" w14:textId="042795A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General test environment</w:t>
      </w:r>
      <w:r>
        <w:rPr>
          <w:noProof/>
        </w:rPr>
        <w:tab/>
      </w:r>
      <w:r>
        <w:rPr>
          <w:noProof/>
        </w:rPr>
        <w:fldChar w:fldCharType="begin" w:fldLock="1"/>
      </w:r>
      <w:r>
        <w:rPr>
          <w:noProof/>
        </w:rPr>
        <w:instrText xml:space="preserve"> PAGEREF _Toc170300592 \h </w:instrText>
      </w:r>
      <w:r>
        <w:rPr>
          <w:noProof/>
        </w:rPr>
      </w:r>
      <w:r>
        <w:rPr>
          <w:noProof/>
        </w:rPr>
        <w:fldChar w:fldCharType="separate"/>
      </w:r>
      <w:r>
        <w:rPr>
          <w:noProof/>
        </w:rPr>
        <w:t>37</w:t>
      </w:r>
      <w:r>
        <w:rPr>
          <w:noProof/>
        </w:rPr>
        <w:fldChar w:fldCharType="end"/>
      </w:r>
    </w:p>
    <w:p w14:paraId="1FDE2989" w14:textId="0546907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Example - test environment for implicit testing</w:t>
      </w:r>
      <w:r>
        <w:rPr>
          <w:noProof/>
        </w:rPr>
        <w:tab/>
      </w:r>
      <w:r>
        <w:rPr>
          <w:noProof/>
        </w:rPr>
        <w:fldChar w:fldCharType="begin" w:fldLock="1"/>
      </w:r>
      <w:r>
        <w:rPr>
          <w:noProof/>
        </w:rPr>
        <w:instrText xml:space="preserve"> PAGEREF _Toc170300593 \h </w:instrText>
      </w:r>
      <w:r>
        <w:rPr>
          <w:noProof/>
        </w:rPr>
      </w:r>
      <w:r>
        <w:rPr>
          <w:noProof/>
        </w:rPr>
        <w:fldChar w:fldCharType="separate"/>
      </w:r>
      <w:r>
        <w:rPr>
          <w:noProof/>
        </w:rPr>
        <w:t>38</w:t>
      </w:r>
      <w:r>
        <w:rPr>
          <w:noProof/>
        </w:rPr>
        <w:fldChar w:fldCharType="end"/>
      </w:r>
    </w:p>
    <w:p w14:paraId="28EC2A96" w14:textId="05857A4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Example - test environment for contents verification</w:t>
      </w:r>
      <w:r>
        <w:rPr>
          <w:noProof/>
        </w:rPr>
        <w:tab/>
      </w:r>
      <w:r>
        <w:rPr>
          <w:noProof/>
        </w:rPr>
        <w:fldChar w:fldCharType="begin" w:fldLock="1"/>
      </w:r>
      <w:r>
        <w:rPr>
          <w:noProof/>
        </w:rPr>
        <w:instrText xml:space="preserve"> PAGEREF _Toc170300594 \h </w:instrText>
      </w:r>
      <w:r>
        <w:rPr>
          <w:noProof/>
        </w:rPr>
      </w:r>
      <w:r>
        <w:rPr>
          <w:noProof/>
        </w:rPr>
        <w:fldChar w:fldCharType="separate"/>
      </w:r>
      <w:r>
        <w:rPr>
          <w:noProof/>
        </w:rPr>
        <w:t>38</w:t>
      </w:r>
      <w:r>
        <w:rPr>
          <w:noProof/>
        </w:rPr>
        <w:fldChar w:fldCharType="end"/>
      </w:r>
    </w:p>
    <w:p w14:paraId="072A90B7" w14:textId="09FFAEB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Example - test environment for seamless testing</w:t>
      </w:r>
      <w:r>
        <w:rPr>
          <w:noProof/>
        </w:rPr>
        <w:tab/>
      </w:r>
      <w:r>
        <w:rPr>
          <w:noProof/>
        </w:rPr>
        <w:fldChar w:fldCharType="begin" w:fldLock="1"/>
      </w:r>
      <w:r>
        <w:rPr>
          <w:noProof/>
        </w:rPr>
        <w:instrText xml:space="preserve"> PAGEREF _Toc170300595 \h </w:instrText>
      </w:r>
      <w:r>
        <w:rPr>
          <w:noProof/>
        </w:rPr>
      </w:r>
      <w:r>
        <w:rPr>
          <w:noProof/>
        </w:rPr>
        <w:fldChar w:fldCharType="separate"/>
      </w:r>
      <w:r>
        <w:rPr>
          <w:noProof/>
        </w:rPr>
        <w:t>39</w:t>
      </w:r>
      <w:r>
        <w:rPr>
          <w:noProof/>
        </w:rPr>
        <w:fldChar w:fldCharType="end"/>
      </w:r>
    </w:p>
    <w:p w14:paraId="06FE7641" w14:textId="443EA64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1.5</w:t>
      </w:r>
      <w:r>
        <w:rPr>
          <w:rFonts w:asciiTheme="minorHAnsi" w:eastAsiaTheme="minorEastAsia" w:hAnsiTheme="minorHAnsi" w:cstheme="minorBidi"/>
          <w:noProof/>
          <w:kern w:val="2"/>
          <w:sz w:val="24"/>
          <w:szCs w:val="24"/>
          <w:lang w:eastAsia="en-GB"/>
          <w14:ligatures w14:val="standardContextual"/>
        </w:rPr>
        <w:tab/>
      </w:r>
      <w:r>
        <w:rPr>
          <w:noProof/>
        </w:rPr>
        <w:t>Example – test environment for test toolkit events based testing</w:t>
      </w:r>
      <w:r>
        <w:rPr>
          <w:noProof/>
        </w:rPr>
        <w:tab/>
      </w:r>
      <w:r>
        <w:rPr>
          <w:noProof/>
        </w:rPr>
        <w:fldChar w:fldCharType="begin" w:fldLock="1"/>
      </w:r>
      <w:r>
        <w:rPr>
          <w:noProof/>
        </w:rPr>
        <w:instrText xml:space="preserve"> PAGEREF _Toc170300596 \h </w:instrText>
      </w:r>
      <w:r>
        <w:rPr>
          <w:noProof/>
        </w:rPr>
      </w:r>
      <w:r>
        <w:rPr>
          <w:noProof/>
        </w:rPr>
        <w:fldChar w:fldCharType="separate"/>
      </w:r>
      <w:r>
        <w:rPr>
          <w:noProof/>
        </w:rPr>
        <w:t>39</w:t>
      </w:r>
      <w:r>
        <w:rPr>
          <w:noProof/>
        </w:rPr>
        <w:fldChar w:fldCharType="end"/>
      </w:r>
    </w:p>
    <w:p w14:paraId="6B0B50CF" w14:textId="778DA2E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1.6</w:t>
      </w:r>
      <w:r>
        <w:rPr>
          <w:rFonts w:asciiTheme="minorHAnsi" w:eastAsiaTheme="minorEastAsia" w:hAnsiTheme="minorHAnsi" w:cstheme="minorBidi"/>
          <w:noProof/>
          <w:kern w:val="2"/>
          <w:sz w:val="24"/>
          <w:szCs w:val="24"/>
          <w:lang w:eastAsia="en-GB"/>
          <w14:ligatures w14:val="standardContextual"/>
        </w:rPr>
        <w:tab/>
      </w:r>
      <w:r>
        <w:rPr>
          <w:noProof/>
        </w:rPr>
        <w:t>Example – test environment for UEs with ETSI eSSP/iSSP</w:t>
      </w:r>
      <w:r>
        <w:rPr>
          <w:noProof/>
        </w:rPr>
        <w:tab/>
      </w:r>
      <w:r>
        <w:rPr>
          <w:noProof/>
        </w:rPr>
        <w:fldChar w:fldCharType="begin" w:fldLock="1"/>
      </w:r>
      <w:r>
        <w:rPr>
          <w:noProof/>
        </w:rPr>
        <w:instrText xml:space="preserve"> PAGEREF _Toc170300597 \h </w:instrText>
      </w:r>
      <w:r>
        <w:rPr>
          <w:noProof/>
        </w:rPr>
      </w:r>
      <w:r>
        <w:rPr>
          <w:noProof/>
        </w:rPr>
        <w:fldChar w:fldCharType="separate"/>
      </w:r>
      <w:r>
        <w:rPr>
          <w:noProof/>
        </w:rPr>
        <w:t>40</w:t>
      </w:r>
      <w:r>
        <w:rPr>
          <w:noProof/>
        </w:rPr>
        <w:fldChar w:fldCharType="end"/>
      </w:r>
    </w:p>
    <w:p w14:paraId="2C28140E" w14:textId="44CB748C"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Requirements to the EUT and the test environment</w:t>
      </w:r>
      <w:r>
        <w:rPr>
          <w:noProof/>
        </w:rPr>
        <w:tab/>
      </w:r>
      <w:r>
        <w:rPr>
          <w:noProof/>
        </w:rPr>
        <w:fldChar w:fldCharType="begin" w:fldLock="1"/>
      </w:r>
      <w:r>
        <w:rPr>
          <w:noProof/>
        </w:rPr>
        <w:instrText xml:space="preserve"> PAGEREF _Toc170300598 \h </w:instrText>
      </w:r>
      <w:r>
        <w:rPr>
          <w:noProof/>
        </w:rPr>
      </w:r>
      <w:r>
        <w:rPr>
          <w:noProof/>
        </w:rPr>
        <w:fldChar w:fldCharType="separate"/>
      </w:r>
      <w:r>
        <w:rPr>
          <w:noProof/>
        </w:rPr>
        <w:t>40</w:t>
      </w:r>
      <w:r>
        <w:rPr>
          <w:noProof/>
        </w:rPr>
        <w:fldChar w:fldCharType="end"/>
      </w:r>
    </w:p>
    <w:p w14:paraId="1896247F" w14:textId="1D05990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General Requirements</w:t>
      </w:r>
      <w:r>
        <w:rPr>
          <w:noProof/>
        </w:rPr>
        <w:tab/>
      </w:r>
      <w:r>
        <w:rPr>
          <w:noProof/>
        </w:rPr>
        <w:fldChar w:fldCharType="begin" w:fldLock="1"/>
      </w:r>
      <w:r>
        <w:rPr>
          <w:noProof/>
        </w:rPr>
        <w:instrText xml:space="preserve"> PAGEREF _Toc170300599 \h </w:instrText>
      </w:r>
      <w:r>
        <w:rPr>
          <w:noProof/>
        </w:rPr>
      </w:r>
      <w:r>
        <w:rPr>
          <w:noProof/>
        </w:rPr>
        <w:fldChar w:fldCharType="separate"/>
      </w:r>
      <w:r>
        <w:rPr>
          <w:noProof/>
        </w:rPr>
        <w:t>40</w:t>
      </w:r>
      <w:r>
        <w:rPr>
          <w:noProof/>
        </w:rPr>
        <w:fldChar w:fldCharType="end"/>
      </w:r>
    </w:p>
    <w:p w14:paraId="5302D395" w14:textId="41E2ACB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Requirements to the UE (EUT) – supported interfaces</w:t>
      </w:r>
      <w:r>
        <w:rPr>
          <w:noProof/>
        </w:rPr>
        <w:tab/>
      </w:r>
      <w:r>
        <w:rPr>
          <w:noProof/>
        </w:rPr>
        <w:fldChar w:fldCharType="begin" w:fldLock="1"/>
      </w:r>
      <w:r>
        <w:rPr>
          <w:noProof/>
        </w:rPr>
        <w:instrText xml:space="preserve"> PAGEREF _Toc170300600 \h </w:instrText>
      </w:r>
      <w:r>
        <w:rPr>
          <w:noProof/>
        </w:rPr>
      </w:r>
      <w:r>
        <w:rPr>
          <w:noProof/>
        </w:rPr>
        <w:fldChar w:fldCharType="separate"/>
      </w:r>
      <w:r>
        <w:rPr>
          <w:noProof/>
        </w:rPr>
        <w:t>41</w:t>
      </w:r>
      <w:r>
        <w:rPr>
          <w:noProof/>
        </w:rPr>
        <w:fldChar w:fldCharType="end"/>
      </w:r>
    </w:p>
    <w:p w14:paraId="2E7BE4DB" w14:textId="7B903B9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upported RATs</w:t>
      </w:r>
      <w:r>
        <w:rPr>
          <w:noProof/>
        </w:rPr>
        <w:tab/>
      </w:r>
      <w:r>
        <w:rPr>
          <w:noProof/>
        </w:rPr>
        <w:fldChar w:fldCharType="begin" w:fldLock="1"/>
      </w:r>
      <w:r>
        <w:rPr>
          <w:noProof/>
        </w:rPr>
        <w:instrText xml:space="preserve"> PAGEREF _Toc170300601 \h </w:instrText>
      </w:r>
      <w:r>
        <w:rPr>
          <w:noProof/>
        </w:rPr>
      </w:r>
      <w:r>
        <w:rPr>
          <w:noProof/>
        </w:rPr>
        <w:fldChar w:fldCharType="separate"/>
      </w:r>
      <w:r>
        <w:rPr>
          <w:noProof/>
        </w:rPr>
        <w:t>41</w:t>
      </w:r>
      <w:r>
        <w:rPr>
          <w:noProof/>
        </w:rPr>
        <w:fldChar w:fldCharType="end"/>
      </w:r>
    </w:p>
    <w:p w14:paraId="62076459" w14:textId="13AFC9B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Initial and final procedure steps</w:t>
      </w:r>
      <w:r>
        <w:rPr>
          <w:noProof/>
        </w:rPr>
        <w:tab/>
      </w:r>
      <w:r>
        <w:rPr>
          <w:noProof/>
        </w:rPr>
        <w:fldChar w:fldCharType="begin" w:fldLock="1"/>
      </w:r>
      <w:r>
        <w:rPr>
          <w:noProof/>
        </w:rPr>
        <w:instrText xml:space="preserve"> PAGEREF _Toc170300602 \h </w:instrText>
      </w:r>
      <w:r>
        <w:rPr>
          <w:noProof/>
        </w:rPr>
      </w:r>
      <w:r>
        <w:rPr>
          <w:noProof/>
        </w:rPr>
        <w:fldChar w:fldCharType="separate"/>
      </w:r>
      <w:r>
        <w:rPr>
          <w:noProof/>
        </w:rPr>
        <w:t>41</w:t>
      </w:r>
      <w:r>
        <w:rPr>
          <w:noProof/>
        </w:rPr>
        <w:fldChar w:fldCharType="end"/>
      </w:r>
    </w:p>
    <w:p w14:paraId="50A18C6A" w14:textId="6FA674F4"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Random value generation</w:t>
      </w:r>
      <w:r>
        <w:rPr>
          <w:noProof/>
        </w:rPr>
        <w:tab/>
      </w:r>
      <w:r>
        <w:rPr>
          <w:noProof/>
        </w:rPr>
        <w:fldChar w:fldCharType="begin" w:fldLock="1"/>
      </w:r>
      <w:r>
        <w:rPr>
          <w:noProof/>
        </w:rPr>
        <w:instrText xml:space="preserve"> PAGEREF _Toc170300603 \h </w:instrText>
      </w:r>
      <w:r>
        <w:rPr>
          <w:noProof/>
        </w:rPr>
      </w:r>
      <w:r>
        <w:rPr>
          <w:noProof/>
        </w:rPr>
        <w:fldChar w:fldCharType="separate"/>
      </w:r>
      <w:r>
        <w:rPr>
          <w:noProof/>
        </w:rPr>
        <w:t>41</w:t>
      </w:r>
      <w:r>
        <w:rPr>
          <w:noProof/>
        </w:rPr>
        <w:fldChar w:fldCharType="end"/>
      </w:r>
    </w:p>
    <w:p w14:paraId="60948F6E" w14:textId="24AA331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Suitability assessment</w:t>
      </w:r>
      <w:r>
        <w:rPr>
          <w:noProof/>
        </w:rPr>
        <w:tab/>
      </w:r>
      <w:r>
        <w:rPr>
          <w:noProof/>
        </w:rPr>
        <w:fldChar w:fldCharType="begin" w:fldLock="1"/>
      </w:r>
      <w:r>
        <w:rPr>
          <w:noProof/>
        </w:rPr>
        <w:instrText xml:space="preserve"> PAGEREF _Toc170300604 \h </w:instrText>
      </w:r>
      <w:r>
        <w:rPr>
          <w:noProof/>
        </w:rPr>
      </w:r>
      <w:r>
        <w:rPr>
          <w:noProof/>
        </w:rPr>
        <w:fldChar w:fldCharType="separate"/>
      </w:r>
      <w:r>
        <w:rPr>
          <w:noProof/>
        </w:rPr>
        <w:t>42</w:t>
      </w:r>
      <w:r>
        <w:rPr>
          <w:noProof/>
        </w:rPr>
        <w:fldChar w:fldCharType="end"/>
      </w:r>
    </w:p>
    <w:p w14:paraId="3E4F4F65" w14:textId="5983CC1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Suitability assessment in present test procedures</w:t>
      </w:r>
      <w:r>
        <w:rPr>
          <w:noProof/>
        </w:rPr>
        <w:tab/>
      </w:r>
      <w:r>
        <w:rPr>
          <w:noProof/>
        </w:rPr>
        <w:fldChar w:fldCharType="begin" w:fldLock="1"/>
      </w:r>
      <w:r>
        <w:rPr>
          <w:noProof/>
        </w:rPr>
        <w:instrText xml:space="preserve"> PAGEREF _Toc170300605 \h </w:instrText>
      </w:r>
      <w:r>
        <w:rPr>
          <w:noProof/>
        </w:rPr>
      </w:r>
      <w:r>
        <w:rPr>
          <w:noProof/>
        </w:rPr>
        <w:fldChar w:fldCharType="separate"/>
      </w:r>
      <w:r>
        <w:rPr>
          <w:noProof/>
        </w:rPr>
        <w:t>42</w:t>
      </w:r>
      <w:r>
        <w:rPr>
          <w:noProof/>
        </w:rPr>
        <w:fldChar w:fldCharType="end"/>
      </w:r>
    </w:p>
    <w:p w14:paraId="03A5A6C5" w14:textId="52A5D06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Suitability assessment in test descriptions</w:t>
      </w:r>
      <w:r>
        <w:rPr>
          <w:noProof/>
        </w:rPr>
        <w:tab/>
      </w:r>
      <w:r>
        <w:rPr>
          <w:noProof/>
        </w:rPr>
        <w:fldChar w:fldCharType="begin" w:fldLock="1"/>
      </w:r>
      <w:r>
        <w:rPr>
          <w:noProof/>
        </w:rPr>
        <w:instrText xml:space="preserve"> PAGEREF _Toc170300606 \h </w:instrText>
      </w:r>
      <w:r>
        <w:rPr>
          <w:noProof/>
        </w:rPr>
      </w:r>
      <w:r>
        <w:rPr>
          <w:noProof/>
        </w:rPr>
        <w:fldChar w:fldCharType="separate"/>
      </w:r>
      <w:r>
        <w:rPr>
          <w:noProof/>
        </w:rPr>
        <w:t>42</w:t>
      </w:r>
      <w:r>
        <w:rPr>
          <w:noProof/>
        </w:rPr>
        <w:fldChar w:fldCharType="end"/>
      </w:r>
    </w:p>
    <w:p w14:paraId="04FB7537" w14:textId="5A36AA1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4.3</w:t>
      </w:r>
      <w:r>
        <w:rPr>
          <w:rFonts w:asciiTheme="minorHAnsi" w:eastAsiaTheme="minorEastAsia" w:hAnsiTheme="minorHAnsi" w:cstheme="minorBidi"/>
          <w:noProof/>
          <w:kern w:val="2"/>
          <w:sz w:val="24"/>
          <w:szCs w:val="24"/>
          <w:lang w:eastAsia="en-GB"/>
          <w14:ligatures w14:val="standardContextual"/>
        </w:rPr>
        <w:tab/>
      </w:r>
      <w:r>
        <w:rPr>
          <w:noProof/>
        </w:rPr>
        <w:t>Suitability assessment in the test protocol</w:t>
      </w:r>
      <w:r>
        <w:rPr>
          <w:noProof/>
        </w:rPr>
        <w:tab/>
      </w:r>
      <w:r>
        <w:rPr>
          <w:noProof/>
        </w:rPr>
        <w:fldChar w:fldCharType="begin" w:fldLock="1"/>
      </w:r>
      <w:r>
        <w:rPr>
          <w:noProof/>
        </w:rPr>
        <w:instrText xml:space="preserve"> PAGEREF _Toc170300607 \h </w:instrText>
      </w:r>
      <w:r>
        <w:rPr>
          <w:noProof/>
        </w:rPr>
      </w:r>
      <w:r>
        <w:rPr>
          <w:noProof/>
        </w:rPr>
        <w:fldChar w:fldCharType="separate"/>
      </w:r>
      <w:r>
        <w:rPr>
          <w:noProof/>
        </w:rPr>
        <w:t>42</w:t>
      </w:r>
      <w:r>
        <w:rPr>
          <w:noProof/>
        </w:rPr>
        <w:fldChar w:fldCharType="end"/>
      </w:r>
    </w:p>
    <w:p w14:paraId="3DCC6173" w14:textId="59FBDE8F"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Justification of additional measures</w:t>
      </w:r>
      <w:r>
        <w:rPr>
          <w:noProof/>
        </w:rPr>
        <w:tab/>
      </w:r>
      <w:r>
        <w:rPr>
          <w:noProof/>
        </w:rPr>
        <w:fldChar w:fldCharType="begin" w:fldLock="1"/>
      </w:r>
      <w:r>
        <w:rPr>
          <w:noProof/>
        </w:rPr>
        <w:instrText xml:space="preserve"> PAGEREF _Toc170300608 \h </w:instrText>
      </w:r>
      <w:r>
        <w:rPr>
          <w:noProof/>
        </w:rPr>
      </w:r>
      <w:r>
        <w:rPr>
          <w:noProof/>
        </w:rPr>
        <w:fldChar w:fldCharType="separate"/>
      </w:r>
      <w:r>
        <w:rPr>
          <w:noProof/>
        </w:rPr>
        <w:t>42</w:t>
      </w:r>
      <w:r>
        <w:rPr>
          <w:noProof/>
        </w:rPr>
        <w:fldChar w:fldCharType="end"/>
      </w:r>
    </w:p>
    <w:p w14:paraId="64C34188" w14:textId="79029911"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Definition of default values</w:t>
      </w:r>
      <w:r>
        <w:rPr>
          <w:noProof/>
        </w:rPr>
        <w:tab/>
      </w:r>
      <w:r>
        <w:rPr>
          <w:noProof/>
        </w:rPr>
        <w:fldChar w:fldCharType="begin" w:fldLock="1"/>
      </w:r>
      <w:r>
        <w:rPr>
          <w:noProof/>
        </w:rPr>
        <w:instrText xml:space="preserve"> PAGEREF _Toc170300609 \h </w:instrText>
      </w:r>
      <w:r>
        <w:rPr>
          <w:noProof/>
        </w:rPr>
      </w:r>
      <w:r>
        <w:rPr>
          <w:noProof/>
        </w:rPr>
        <w:fldChar w:fldCharType="separate"/>
      </w:r>
      <w:r>
        <w:rPr>
          <w:noProof/>
        </w:rPr>
        <w:t>43</w:t>
      </w:r>
      <w:r>
        <w:rPr>
          <w:noProof/>
        </w:rPr>
        <w:fldChar w:fldCharType="end"/>
      </w:r>
    </w:p>
    <w:p w14:paraId="31B5E68F" w14:textId="48AE12D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00610 \h </w:instrText>
      </w:r>
      <w:r>
        <w:rPr>
          <w:noProof/>
        </w:rPr>
      </w:r>
      <w:r>
        <w:rPr>
          <w:noProof/>
        </w:rPr>
        <w:fldChar w:fldCharType="separate"/>
      </w:r>
      <w:r>
        <w:rPr>
          <w:noProof/>
        </w:rPr>
        <w:t>43</w:t>
      </w:r>
      <w:r>
        <w:rPr>
          <w:noProof/>
        </w:rPr>
        <w:fldChar w:fldCharType="end"/>
      </w:r>
    </w:p>
    <w:p w14:paraId="2A5AC1DC" w14:textId="2E2F45C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4.5.1.1</w:t>
      </w:r>
      <w:r>
        <w:rPr>
          <w:rFonts w:asciiTheme="minorHAnsi" w:eastAsiaTheme="minorEastAsia" w:hAnsiTheme="minorHAnsi" w:cstheme="minorBidi"/>
          <w:noProof/>
          <w:kern w:val="2"/>
          <w:sz w:val="24"/>
          <w:szCs w:val="24"/>
          <w:lang w:eastAsia="en-GB"/>
          <w14:ligatures w14:val="standardContextual"/>
        </w:rPr>
        <w:tab/>
      </w:r>
      <w:r>
        <w:rPr>
          <w:noProof/>
        </w:rPr>
        <w:t>Installation, provisioning or modification methods for EFs and DFs</w:t>
      </w:r>
      <w:r>
        <w:rPr>
          <w:noProof/>
        </w:rPr>
        <w:tab/>
      </w:r>
      <w:r>
        <w:rPr>
          <w:noProof/>
        </w:rPr>
        <w:fldChar w:fldCharType="begin" w:fldLock="1"/>
      </w:r>
      <w:r>
        <w:rPr>
          <w:noProof/>
        </w:rPr>
        <w:instrText xml:space="preserve"> PAGEREF _Toc170300611 \h </w:instrText>
      </w:r>
      <w:r>
        <w:rPr>
          <w:noProof/>
        </w:rPr>
      </w:r>
      <w:r>
        <w:rPr>
          <w:noProof/>
        </w:rPr>
        <w:fldChar w:fldCharType="separate"/>
      </w:r>
      <w:r>
        <w:rPr>
          <w:noProof/>
        </w:rPr>
        <w:t>43</w:t>
      </w:r>
      <w:r>
        <w:rPr>
          <w:noProof/>
        </w:rPr>
        <w:fldChar w:fldCharType="end"/>
      </w:r>
    </w:p>
    <w:p w14:paraId="76CBDA74" w14:textId="1922579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4.5.1.2</w:t>
      </w:r>
      <w:r>
        <w:rPr>
          <w:rFonts w:asciiTheme="minorHAnsi" w:eastAsiaTheme="minorEastAsia" w:hAnsiTheme="minorHAnsi" w:cstheme="minorBidi"/>
          <w:noProof/>
          <w:kern w:val="2"/>
          <w:sz w:val="24"/>
          <w:szCs w:val="24"/>
          <w:lang w:eastAsia="en-GB"/>
          <w14:ligatures w14:val="standardContextual"/>
        </w:rPr>
        <w:tab/>
      </w:r>
      <w:r>
        <w:rPr>
          <w:noProof/>
        </w:rPr>
        <w:t>TS.48 Version and usage</w:t>
      </w:r>
      <w:r>
        <w:rPr>
          <w:noProof/>
        </w:rPr>
        <w:tab/>
      </w:r>
      <w:r>
        <w:rPr>
          <w:noProof/>
        </w:rPr>
        <w:fldChar w:fldCharType="begin" w:fldLock="1"/>
      </w:r>
      <w:r>
        <w:rPr>
          <w:noProof/>
        </w:rPr>
        <w:instrText xml:space="preserve"> PAGEREF _Toc170300612 \h </w:instrText>
      </w:r>
      <w:r>
        <w:rPr>
          <w:noProof/>
        </w:rPr>
      </w:r>
      <w:r>
        <w:rPr>
          <w:noProof/>
        </w:rPr>
        <w:fldChar w:fldCharType="separate"/>
      </w:r>
      <w:r>
        <w:rPr>
          <w:noProof/>
        </w:rPr>
        <w:t>43</w:t>
      </w:r>
      <w:r>
        <w:rPr>
          <w:noProof/>
        </w:rPr>
        <w:fldChar w:fldCharType="end"/>
      </w:r>
    </w:p>
    <w:p w14:paraId="05888390" w14:textId="5E70999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Definition of the Default UICC</w:t>
      </w:r>
      <w:r>
        <w:rPr>
          <w:noProof/>
        </w:rPr>
        <w:tab/>
      </w:r>
      <w:r>
        <w:rPr>
          <w:noProof/>
        </w:rPr>
        <w:fldChar w:fldCharType="begin" w:fldLock="1"/>
      </w:r>
      <w:r>
        <w:rPr>
          <w:noProof/>
        </w:rPr>
        <w:instrText xml:space="preserve"> PAGEREF _Toc170300613 \h </w:instrText>
      </w:r>
      <w:r>
        <w:rPr>
          <w:noProof/>
        </w:rPr>
      </w:r>
      <w:r>
        <w:rPr>
          <w:noProof/>
        </w:rPr>
        <w:fldChar w:fldCharType="separate"/>
      </w:r>
      <w:r>
        <w:rPr>
          <w:noProof/>
        </w:rPr>
        <w:t>43</w:t>
      </w:r>
      <w:r>
        <w:rPr>
          <w:noProof/>
        </w:rPr>
        <w:fldChar w:fldCharType="end"/>
      </w:r>
    </w:p>
    <w:p w14:paraId="612BE2AF" w14:textId="7DE5C68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Definition of FDN UICC</w:t>
      </w:r>
      <w:r>
        <w:rPr>
          <w:noProof/>
        </w:rPr>
        <w:tab/>
      </w:r>
      <w:r>
        <w:rPr>
          <w:noProof/>
        </w:rPr>
        <w:fldChar w:fldCharType="begin" w:fldLock="1"/>
      </w:r>
      <w:r>
        <w:rPr>
          <w:noProof/>
        </w:rPr>
        <w:instrText xml:space="preserve"> PAGEREF _Toc170300614 \h </w:instrText>
      </w:r>
      <w:r>
        <w:rPr>
          <w:noProof/>
        </w:rPr>
      </w:r>
      <w:r>
        <w:rPr>
          <w:noProof/>
        </w:rPr>
        <w:fldChar w:fldCharType="separate"/>
      </w:r>
      <w:r>
        <w:rPr>
          <w:noProof/>
        </w:rPr>
        <w:t>44</w:t>
      </w:r>
      <w:r>
        <w:rPr>
          <w:noProof/>
        </w:rPr>
        <w:fldChar w:fldCharType="end"/>
      </w:r>
    </w:p>
    <w:p w14:paraId="6BA43654" w14:textId="4C4295F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4</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Definition of E-UTRAN/EPC UICC</w:t>
      </w:r>
      <w:r>
        <w:rPr>
          <w:noProof/>
        </w:rPr>
        <w:tab/>
      </w:r>
      <w:r>
        <w:rPr>
          <w:noProof/>
        </w:rPr>
        <w:fldChar w:fldCharType="begin" w:fldLock="1"/>
      </w:r>
      <w:r>
        <w:rPr>
          <w:noProof/>
        </w:rPr>
        <w:instrText xml:space="preserve"> PAGEREF _Toc170300615 \h </w:instrText>
      </w:r>
      <w:r>
        <w:rPr>
          <w:noProof/>
        </w:rPr>
      </w:r>
      <w:r>
        <w:rPr>
          <w:noProof/>
        </w:rPr>
        <w:fldChar w:fldCharType="separate"/>
      </w:r>
      <w:r>
        <w:rPr>
          <w:noProof/>
        </w:rPr>
        <w:t>45</w:t>
      </w:r>
      <w:r>
        <w:rPr>
          <w:noProof/>
        </w:rPr>
        <w:fldChar w:fldCharType="end"/>
      </w:r>
    </w:p>
    <w:p w14:paraId="15C51DCB" w14:textId="3A53F4F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5</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Definition of E-UTRAN/EPC ISIM-UICC</w:t>
      </w:r>
      <w:r>
        <w:rPr>
          <w:noProof/>
        </w:rPr>
        <w:tab/>
      </w:r>
      <w:r>
        <w:rPr>
          <w:noProof/>
        </w:rPr>
        <w:fldChar w:fldCharType="begin" w:fldLock="1"/>
      </w:r>
      <w:r>
        <w:rPr>
          <w:noProof/>
        </w:rPr>
        <w:instrText xml:space="preserve"> PAGEREF _Toc170300616 \h </w:instrText>
      </w:r>
      <w:r>
        <w:rPr>
          <w:noProof/>
        </w:rPr>
      </w:r>
      <w:r>
        <w:rPr>
          <w:noProof/>
        </w:rPr>
        <w:fldChar w:fldCharType="separate"/>
      </w:r>
      <w:r>
        <w:rPr>
          <w:noProof/>
        </w:rPr>
        <w:t>46</w:t>
      </w:r>
      <w:r>
        <w:rPr>
          <w:noProof/>
        </w:rPr>
        <w:fldChar w:fldCharType="end"/>
      </w:r>
    </w:p>
    <w:p w14:paraId="4614B02A" w14:textId="1DB3604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6</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Definition of ACSGL/OCSGL E-UTRAN/EPC UICC</w:t>
      </w:r>
      <w:r>
        <w:rPr>
          <w:noProof/>
        </w:rPr>
        <w:tab/>
      </w:r>
      <w:r>
        <w:rPr>
          <w:noProof/>
        </w:rPr>
        <w:fldChar w:fldCharType="begin" w:fldLock="1"/>
      </w:r>
      <w:r>
        <w:rPr>
          <w:noProof/>
        </w:rPr>
        <w:instrText xml:space="preserve"> PAGEREF _Toc170300617 \h </w:instrText>
      </w:r>
      <w:r>
        <w:rPr>
          <w:noProof/>
        </w:rPr>
      </w:r>
      <w:r>
        <w:rPr>
          <w:noProof/>
        </w:rPr>
        <w:fldChar w:fldCharType="separate"/>
      </w:r>
      <w:r>
        <w:rPr>
          <w:noProof/>
        </w:rPr>
        <w:t>46</w:t>
      </w:r>
      <w:r>
        <w:rPr>
          <w:noProof/>
        </w:rPr>
        <w:fldChar w:fldCharType="end"/>
      </w:r>
    </w:p>
    <w:p w14:paraId="22B716AC" w14:textId="3D6E6B7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7</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Definition of Non-Access Stratum Configuration UICC</w:t>
      </w:r>
      <w:r>
        <w:rPr>
          <w:noProof/>
        </w:rPr>
        <w:tab/>
      </w:r>
      <w:r>
        <w:rPr>
          <w:noProof/>
        </w:rPr>
        <w:fldChar w:fldCharType="begin" w:fldLock="1"/>
      </w:r>
      <w:r>
        <w:rPr>
          <w:noProof/>
        </w:rPr>
        <w:instrText xml:space="preserve"> PAGEREF _Toc170300618 \h </w:instrText>
      </w:r>
      <w:r>
        <w:rPr>
          <w:noProof/>
        </w:rPr>
      </w:r>
      <w:r>
        <w:rPr>
          <w:noProof/>
        </w:rPr>
        <w:fldChar w:fldCharType="separate"/>
      </w:r>
      <w:r>
        <w:rPr>
          <w:noProof/>
        </w:rPr>
        <w:t>52</w:t>
      </w:r>
      <w:r>
        <w:rPr>
          <w:noProof/>
        </w:rPr>
        <w:fldChar w:fldCharType="end"/>
      </w:r>
    </w:p>
    <w:p w14:paraId="64ED8F09" w14:textId="0BEB008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8</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Definition of Non-Access Stratum Configuration of E-UTRAN/EPC UICC</w:t>
      </w:r>
      <w:r>
        <w:rPr>
          <w:noProof/>
        </w:rPr>
        <w:tab/>
      </w:r>
      <w:r>
        <w:rPr>
          <w:noProof/>
        </w:rPr>
        <w:fldChar w:fldCharType="begin" w:fldLock="1"/>
      </w:r>
      <w:r>
        <w:rPr>
          <w:noProof/>
        </w:rPr>
        <w:instrText xml:space="preserve"> PAGEREF _Toc170300619 \h </w:instrText>
      </w:r>
      <w:r>
        <w:rPr>
          <w:noProof/>
        </w:rPr>
      </w:r>
      <w:r>
        <w:rPr>
          <w:noProof/>
        </w:rPr>
        <w:fldChar w:fldCharType="separate"/>
      </w:r>
      <w:r>
        <w:rPr>
          <w:noProof/>
        </w:rPr>
        <w:t>53</w:t>
      </w:r>
      <w:r>
        <w:rPr>
          <w:noProof/>
        </w:rPr>
        <w:fldChar w:fldCharType="end"/>
      </w:r>
    </w:p>
    <w:p w14:paraId="08954236" w14:textId="7402DA0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9</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Definition of 5G-NR UICC</w:t>
      </w:r>
      <w:r>
        <w:rPr>
          <w:noProof/>
        </w:rPr>
        <w:tab/>
      </w:r>
      <w:r>
        <w:rPr>
          <w:noProof/>
        </w:rPr>
        <w:fldChar w:fldCharType="begin" w:fldLock="1"/>
      </w:r>
      <w:r>
        <w:rPr>
          <w:noProof/>
        </w:rPr>
        <w:instrText xml:space="preserve"> PAGEREF _Toc170300620 \h </w:instrText>
      </w:r>
      <w:r>
        <w:rPr>
          <w:noProof/>
        </w:rPr>
      </w:r>
      <w:r>
        <w:rPr>
          <w:noProof/>
        </w:rPr>
        <w:fldChar w:fldCharType="separate"/>
      </w:r>
      <w:r>
        <w:rPr>
          <w:noProof/>
        </w:rPr>
        <w:t>53</w:t>
      </w:r>
      <w:r>
        <w:rPr>
          <w:noProof/>
        </w:rPr>
        <w:fldChar w:fldCharType="end"/>
      </w:r>
    </w:p>
    <w:p w14:paraId="6119C158" w14:textId="76404BB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10</w:t>
      </w:r>
      <w:r>
        <w:rPr>
          <w:rFonts w:asciiTheme="minorHAnsi" w:eastAsiaTheme="minorEastAsia" w:hAnsiTheme="minorHAnsi" w:cstheme="minorBidi"/>
          <w:noProof/>
          <w:kern w:val="2"/>
          <w:sz w:val="24"/>
          <w:szCs w:val="24"/>
          <w:lang w:eastAsia="en-GB"/>
          <w14:ligatures w14:val="standardContextual"/>
        </w:rPr>
        <w:tab/>
      </w:r>
      <w:r>
        <w:rPr>
          <w:noProof/>
        </w:rPr>
        <w:t>Definition of 5G-NR UICC – non-IMSI SUPI Type</w:t>
      </w:r>
      <w:r>
        <w:rPr>
          <w:noProof/>
        </w:rPr>
        <w:tab/>
      </w:r>
      <w:r>
        <w:rPr>
          <w:noProof/>
        </w:rPr>
        <w:fldChar w:fldCharType="begin" w:fldLock="1"/>
      </w:r>
      <w:r>
        <w:rPr>
          <w:noProof/>
        </w:rPr>
        <w:instrText xml:space="preserve"> PAGEREF _Toc170300621 \h </w:instrText>
      </w:r>
      <w:r>
        <w:rPr>
          <w:noProof/>
        </w:rPr>
      </w:r>
      <w:r>
        <w:rPr>
          <w:noProof/>
        </w:rPr>
        <w:fldChar w:fldCharType="separate"/>
      </w:r>
      <w:r>
        <w:rPr>
          <w:noProof/>
        </w:rPr>
        <w:t>55</w:t>
      </w:r>
      <w:r>
        <w:rPr>
          <w:noProof/>
        </w:rPr>
        <w:fldChar w:fldCharType="end"/>
      </w:r>
    </w:p>
    <w:p w14:paraId="341B41DC" w14:textId="7F27B77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11</w:t>
      </w:r>
      <w:r>
        <w:rPr>
          <w:rFonts w:asciiTheme="minorHAnsi" w:eastAsiaTheme="minorEastAsia" w:hAnsiTheme="minorHAnsi" w:cstheme="minorBidi"/>
          <w:noProof/>
          <w:kern w:val="2"/>
          <w:sz w:val="24"/>
          <w:szCs w:val="24"/>
          <w:lang w:eastAsia="en-GB"/>
          <w14:ligatures w14:val="standardContextual"/>
        </w:rPr>
        <w:tab/>
      </w:r>
      <w:r>
        <w:rPr>
          <w:noProof/>
        </w:rPr>
        <w:t>Definition of 5G-NR UICC – support of Rel-16 features</w:t>
      </w:r>
      <w:r>
        <w:rPr>
          <w:noProof/>
        </w:rPr>
        <w:tab/>
      </w:r>
      <w:r>
        <w:rPr>
          <w:noProof/>
        </w:rPr>
        <w:fldChar w:fldCharType="begin" w:fldLock="1"/>
      </w:r>
      <w:r>
        <w:rPr>
          <w:noProof/>
        </w:rPr>
        <w:instrText xml:space="preserve"> PAGEREF _Toc170300622 \h </w:instrText>
      </w:r>
      <w:r>
        <w:rPr>
          <w:noProof/>
        </w:rPr>
      </w:r>
      <w:r>
        <w:rPr>
          <w:noProof/>
        </w:rPr>
        <w:fldChar w:fldCharType="separate"/>
      </w:r>
      <w:r>
        <w:rPr>
          <w:noProof/>
        </w:rPr>
        <w:t>57</w:t>
      </w:r>
      <w:r>
        <w:rPr>
          <w:noProof/>
        </w:rPr>
        <w:fldChar w:fldCharType="end"/>
      </w:r>
    </w:p>
    <w:p w14:paraId="14BA5630" w14:textId="59D692F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12</w:t>
      </w:r>
      <w:r>
        <w:rPr>
          <w:rFonts w:asciiTheme="minorHAnsi" w:eastAsiaTheme="minorEastAsia" w:hAnsiTheme="minorHAnsi" w:cstheme="minorBidi"/>
          <w:noProof/>
          <w:kern w:val="2"/>
          <w:sz w:val="24"/>
          <w:szCs w:val="24"/>
          <w:lang w:eastAsia="en-GB"/>
          <w14:ligatures w14:val="standardContextual"/>
        </w:rPr>
        <w:tab/>
      </w:r>
      <w:r>
        <w:rPr>
          <w:noProof/>
        </w:rPr>
        <w:t>Definition of 5G-NR UICC – support of Rel-17 features</w:t>
      </w:r>
      <w:r>
        <w:rPr>
          <w:noProof/>
        </w:rPr>
        <w:tab/>
      </w:r>
      <w:r>
        <w:rPr>
          <w:noProof/>
        </w:rPr>
        <w:fldChar w:fldCharType="begin" w:fldLock="1"/>
      </w:r>
      <w:r>
        <w:rPr>
          <w:noProof/>
        </w:rPr>
        <w:instrText xml:space="preserve"> PAGEREF _Toc170300623 \h </w:instrText>
      </w:r>
      <w:r>
        <w:rPr>
          <w:noProof/>
        </w:rPr>
      </w:r>
      <w:r>
        <w:rPr>
          <w:noProof/>
        </w:rPr>
        <w:fldChar w:fldCharType="separate"/>
      </w:r>
      <w:r>
        <w:rPr>
          <w:noProof/>
        </w:rPr>
        <w:t>60</w:t>
      </w:r>
      <w:r>
        <w:rPr>
          <w:noProof/>
        </w:rPr>
        <w:fldChar w:fldCharType="end"/>
      </w:r>
    </w:p>
    <w:p w14:paraId="4B892AEE" w14:textId="1C46805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4.5.13</w:t>
      </w:r>
      <w:r>
        <w:rPr>
          <w:rFonts w:asciiTheme="minorHAnsi" w:eastAsiaTheme="minorEastAsia" w:hAnsiTheme="minorHAnsi" w:cstheme="minorBidi"/>
          <w:noProof/>
          <w:kern w:val="2"/>
          <w:sz w:val="24"/>
          <w:szCs w:val="24"/>
          <w:lang w:eastAsia="en-GB"/>
          <w14:ligatures w14:val="standardContextual"/>
        </w:rPr>
        <w:tab/>
      </w:r>
      <w:r>
        <w:rPr>
          <w:noProof/>
        </w:rPr>
        <w:t>Definition 5G-NR UICC – CAG support</w:t>
      </w:r>
      <w:r>
        <w:rPr>
          <w:noProof/>
        </w:rPr>
        <w:tab/>
      </w:r>
      <w:r>
        <w:rPr>
          <w:noProof/>
        </w:rPr>
        <w:fldChar w:fldCharType="begin" w:fldLock="1"/>
      </w:r>
      <w:r>
        <w:rPr>
          <w:noProof/>
        </w:rPr>
        <w:instrText xml:space="preserve"> PAGEREF _Toc170300624 \h </w:instrText>
      </w:r>
      <w:r>
        <w:rPr>
          <w:noProof/>
        </w:rPr>
      </w:r>
      <w:r>
        <w:rPr>
          <w:noProof/>
        </w:rPr>
        <w:fldChar w:fldCharType="separate"/>
      </w:r>
      <w:r>
        <w:rPr>
          <w:noProof/>
        </w:rPr>
        <w:t>60</w:t>
      </w:r>
      <w:r>
        <w:rPr>
          <w:noProof/>
        </w:rPr>
        <w:fldChar w:fldCharType="end"/>
      </w:r>
    </w:p>
    <w:p w14:paraId="6840CED7" w14:textId="1024FD2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Definition of default values for EFs commonly used with random value generation</w:t>
      </w:r>
      <w:r>
        <w:rPr>
          <w:noProof/>
        </w:rPr>
        <w:tab/>
      </w:r>
      <w:r>
        <w:rPr>
          <w:noProof/>
        </w:rPr>
        <w:fldChar w:fldCharType="begin" w:fldLock="1"/>
      </w:r>
      <w:r>
        <w:rPr>
          <w:noProof/>
        </w:rPr>
        <w:instrText xml:space="preserve"> PAGEREF _Toc170300625 \h </w:instrText>
      </w:r>
      <w:r>
        <w:rPr>
          <w:noProof/>
        </w:rPr>
      </w:r>
      <w:r>
        <w:rPr>
          <w:noProof/>
        </w:rPr>
        <w:fldChar w:fldCharType="separate"/>
      </w:r>
      <w:r>
        <w:rPr>
          <w:noProof/>
        </w:rPr>
        <w:t>61</w:t>
      </w:r>
      <w:r>
        <w:rPr>
          <w:noProof/>
        </w:rPr>
        <w:fldChar w:fldCharType="end"/>
      </w:r>
    </w:p>
    <w:p w14:paraId="194BFAE7" w14:textId="484A4EC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IMSI</w:t>
      </w:r>
      <w:r w:rsidRPr="00523761">
        <w:rPr>
          <w:rFonts w:eastAsia="TimesNewRoman"/>
          <w:noProof/>
        </w:rPr>
        <w:t xml:space="preserve"> with 3-digit MNC and random value</w:t>
      </w:r>
      <w:r>
        <w:rPr>
          <w:noProof/>
        </w:rPr>
        <w:tab/>
      </w:r>
      <w:r>
        <w:rPr>
          <w:noProof/>
        </w:rPr>
        <w:fldChar w:fldCharType="begin" w:fldLock="1"/>
      </w:r>
      <w:r>
        <w:rPr>
          <w:noProof/>
        </w:rPr>
        <w:instrText xml:space="preserve"> PAGEREF _Toc170300626 \h </w:instrText>
      </w:r>
      <w:r>
        <w:rPr>
          <w:noProof/>
        </w:rPr>
      </w:r>
      <w:r>
        <w:rPr>
          <w:noProof/>
        </w:rPr>
        <w:fldChar w:fldCharType="separate"/>
      </w:r>
      <w:r>
        <w:rPr>
          <w:noProof/>
        </w:rPr>
        <w:t>61</w:t>
      </w:r>
      <w:r>
        <w:rPr>
          <w:noProof/>
        </w:rPr>
        <w:fldChar w:fldCharType="end"/>
      </w:r>
    </w:p>
    <w:p w14:paraId="12E53FDF" w14:textId="7DF26FF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IMSI</w:t>
      </w:r>
      <w:r w:rsidRPr="00523761">
        <w:rPr>
          <w:rFonts w:eastAsia="TimesNewRoman"/>
          <w:noProof/>
        </w:rPr>
        <w:t xml:space="preserve"> </w:t>
      </w:r>
      <w:r>
        <w:rPr>
          <w:noProof/>
        </w:rPr>
        <w:t>"</w:t>
      </w:r>
      <w:r w:rsidRPr="00523761">
        <w:rPr>
          <w:rFonts w:eastAsia="TimesNewRoman"/>
          <w:noProof/>
        </w:rPr>
        <w:t>short</w:t>
      </w:r>
      <w:r>
        <w:rPr>
          <w:noProof/>
        </w:rPr>
        <w:t>"</w:t>
      </w:r>
      <w:r w:rsidRPr="00523761">
        <w:rPr>
          <w:rFonts w:eastAsia="TimesNewRoman"/>
          <w:noProof/>
        </w:rPr>
        <w:t>, with 3-digit MNC and random value</w:t>
      </w:r>
      <w:r>
        <w:rPr>
          <w:noProof/>
        </w:rPr>
        <w:tab/>
      </w:r>
      <w:r>
        <w:rPr>
          <w:noProof/>
        </w:rPr>
        <w:fldChar w:fldCharType="begin" w:fldLock="1"/>
      </w:r>
      <w:r>
        <w:rPr>
          <w:noProof/>
        </w:rPr>
        <w:instrText xml:space="preserve"> PAGEREF _Toc170300627 \h </w:instrText>
      </w:r>
      <w:r>
        <w:rPr>
          <w:noProof/>
        </w:rPr>
      </w:r>
      <w:r>
        <w:rPr>
          <w:noProof/>
        </w:rPr>
        <w:fldChar w:fldCharType="separate"/>
      </w:r>
      <w:r>
        <w:rPr>
          <w:noProof/>
        </w:rPr>
        <w:t>61</w:t>
      </w:r>
      <w:r>
        <w:rPr>
          <w:noProof/>
        </w:rPr>
        <w:fldChar w:fldCharType="end"/>
      </w:r>
    </w:p>
    <w:p w14:paraId="7FCFFA37" w14:textId="648341D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IMSI</w:t>
      </w:r>
      <w:r w:rsidRPr="00523761">
        <w:rPr>
          <w:rFonts w:eastAsia="TimesNewRoman"/>
          <w:noProof/>
        </w:rPr>
        <w:t xml:space="preserve"> </w:t>
      </w:r>
      <w:r>
        <w:rPr>
          <w:noProof/>
        </w:rPr>
        <w:t>"</w:t>
      </w:r>
      <w:r w:rsidRPr="00523761">
        <w:rPr>
          <w:rFonts w:eastAsia="TimesNewRoman"/>
          <w:noProof/>
        </w:rPr>
        <w:t>short</w:t>
      </w:r>
      <w:r>
        <w:rPr>
          <w:noProof/>
        </w:rPr>
        <w:t>"</w:t>
      </w:r>
      <w:r w:rsidRPr="00523761">
        <w:rPr>
          <w:rFonts w:eastAsia="TimesNewRoman"/>
          <w:noProof/>
        </w:rPr>
        <w:t>, with 2-digit MNC and random value</w:t>
      </w:r>
      <w:r>
        <w:rPr>
          <w:noProof/>
        </w:rPr>
        <w:tab/>
      </w:r>
      <w:r>
        <w:rPr>
          <w:noProof/>
        </w:rPr>
        <w:fldChar w:fldCharType="begin" w:fldLock="1"/>
      </w:r>
      <w:r>
        <w:rPr>
          <w:noProof/>
        </w:rPr>
        <w:instrText xml:space="preserve"> PAGEREF _Toc170300628 \h </w:instrText>
      </w:r>
      <w:r>
        <w:rPr>
          <w:noProof/>
        </w:rPr>
      </w:r>
      <w:r>
        <w:rPr>
          <w:noProof/>
        </w:rPr>
        <w:fldChar w:fldCharType="separate"/>
      </w:r>
      <w:r>
        <w:rPr>
          <w:noProof/>
        </w:rPr>
        <w:t>61</w:t>
      </w:r>
      <w:r>
        <w:rPr>
          <w:noProof/>
        </w:rPr>
        <w:fldChar w:fldCharType="end"/>
      </w:r>
    </w:p>
    <w:p w14:paraId="68BF16A0" w14:textId="4469901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IMSI</w:t>
      </w:r>
      <w:r w:rsidRPr="00523761">
        <w:rPr>
          <w:rFonts w:eastAsia="TimesNewRoman"/>
          <w:noProof/>
        </w:rPr>
        <w:t xml:space="preserve"> </w:t>
      </w:r>
      <w:r>
        <w:rPr>
          <w:noProof/>
        </w:rPr>
        <w:t>"</w:t>
      </w:r>
      <w:r w:rsidRPr="00523761">
        <w:rPr>
          <w:rFonts w:eastAsia="TimesNewRoman"/>
          <w:noProof/>
        </w:rPr>
        <w:t>long</w:t>
      </w:r>
      <w:r>
        <w:rPr>
          <w:noProof/>
        </w:rPr>
        <w:t>"</w:t>
      </w:r>
      <w:r w:rsidRPr="00523761">
        <w:rPr>
          <w:rFonts w:eastAsia="TimesNewRoman"/>
          <w:noProof/>
        </w:rPr>
        <w:t>, with 3-digit MNC and random value</w:t>
      </w:r>
      <w:r>
        <w:rPr>
          <w:noProof/>
        </w:rPr>
        <w:tab/>
      </w:r>
      <w:r>
        <w:rPr>
          <w:noProof/>
        </w:rPr>
        <w:fldChar w:fldCharType="begin" w:fldLock="1"/>
      </w:r>
      <w:r>
        <w:rPr>
          <w:noProof/>
        </w:rPr>
        <w:instrText xml:space="preserve"> PAGEREF _Toc170300629 \h </w:instrText>
      </w:r>
      <w:r>
        <w:rPr>
          <w:noProof/>
        </w:rPr>
      </w:r>
      <w:r>
        <w:rPr>
          <w:noProof/>
        </w:rPr>
        <w:fldChar w:fldCharType="separate"/>
      </w:r>
      <w:r>
        <w:rPr>
          <w:noProof/>
        </w:rPr>
        <w:t>61</w:t>
      </w:r>
      <w:r>
        <w:rPr>
          <w:noProof/>
        </w:rPr>
        <w:fldChar w:fldCharType="end"/>
      </w:r>
    </w:p>
    <w:p w14:paraId="05D3E1B4" w14:textId="2497C6F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lastRenderedPageBreak/>
        <w:t>4.6.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IMSI</w:t>
      </w:r>
      <w:r w:rsidRPr="00523761">
        <w:rPr>
          <w:rFonts w:eastAsia="TimesNewRoman"/>
          <w:noProof/>
        </w:rPr>
        <w:t xml:space="preserve"> for SUCI calculation tests</w:t>
      </w:r>
      <w:r>
        <w:rPr>
          <w:noProof/>
        </w:rPr>
        <w:tab/>
      </w:r>
      <w:r>
        <w:rPr>
          <w:noProof/>
        </w:rPr>
        <w:fldChar w:fldCharType="begin" w:fldLock="1"/>
      </w:r>
      <w:r>
        <w:rPr>
          <w:noProof/>
        </w:rPr>
        <w:instrText xml:space="preserve"> PAGEREF _Toc170300630 \h </w:instrText>
      </w:r>
      <w:r>
        <w:rPr>
          <w:noProof/>
        </w:rPr>
      </w:r>
      <w:r>
        <w:rPr>
          <w:noProof/>
        </w:rPr>
        <w:fldChar w:fldCharType="separate"/>
      </w:r>
      <w:r>
        <w:rPr>
          <w:noProof/>
        </w:rPr>
        <w:t>62</w:t>
      </w:r>
      <w:r>
        <w:rPr>
          <w:noProof/>
        </w:rPr>
        <w:fldChar w:fldCharType="end"/>
      </w:r>
    </w:p>
    <w:p w14:paraId="2C86673F" w14:textId="290FE73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IMSI</w:t>
      </w:r>
      <w:r w:rsidRPr="00523761">
        <w:rPr>
          <w:rFonts w:eastAsia="TimesNewRoman"/>
          <w:noProof/>
        </w:rPr>
        <w:t xml:space="preserve"> for </w:t>
      </w:r>
      <w:r>
        <w:rPr>
          <w:noProof/>
        </w:rPr>
        <w:t>"</w:t>
      </w:r>
      <w:r w:rsidRPr="00523761">
        <w:rPr>
          <w:rFonts w:eastAsia="TimesNewRoman"/>
          <w:noProof/>
        </w:rPr>
        <w:t>change IMSI</w:t>
      </w:r>
      <w:r>
        <w:rPr>
          <w:noProof/>
        </w:rPr>
        <w:t>"</w:t>
      </w:r>
      <w:r w:rsidRPr="00523761">
        <w:rPr>
          <w:rFonts w:eastAsia="TimesNewRoman"/>
          <w:noProof/>
        </w:rPr>
        <w:t xml:space="preserve"> tests</w:t>
      </w:r>
      <w:r>
        <w:rPr>
          <w:noProof/>
        </w:rPr>
        <w:tab/>
      </w:r>
      <w:r>
        <w:rPr>
          <w:noProof/>
        </w:rPr>
        <w:fldChar w:fldCharType="begin" w:fldLock="1"/>
      </w:r>
      <w:r>
        <w:rPr>
          <w:noProof/>
        </w:rPr>
        <w:instrText xml:space="preserve"> PAGEREF _Toc170300631 \h </w:instrText>
      </w:r>
      <w:r>
        <w:rPr>
          <w:noProof/>
        </w:rPr>
      </w:r>
      <w:r>
        <w:rPr>
          <w:noProof/>
        </w:rPr>
        <w:fldChar w:fldCharType="separate"/>
      </w:r>
      <w:r>
        <w:rPr>
          <w:noProof/>
        </w:rPr>
        <w:t>62</w:t>
      </w:r>
      <w:r>
        <w:rPr>
          <w:noProof/>
        </w:rPr>
        <w:fldChar w:fldCharType="end"/>
      </w:r>
    </w:p>
    <w:p w14:paraId="3B339FD9" w14:textId="6D9C8D8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Routing_Indicator</w:t>
      </w:r>
      <w:r w:rsidRPr="00523761">
        <w:rPr>
          <w:rFonts w:eastAsia="TimesNewRoman"/>
          <w:noProof/>
        </w:rPr>
        <w:t xml:space="preserve"> with 2-digit MNC and random value</w:t>
      </w:r>
      <w:r>
        <w:rPr>
          <w:noProof/>
        </w:rPr>
        <w:tab/>
      </w:r>
      <w:r>
        <w:rPr>
          <w:noProof/>
        </w:rPr>
        <w:fldChar w:fldCharType="begin" w:fldLock="1"/>
      </w:r>
      <w:r>
        <w:rPr>
          <w:noProof/>
        </w:rPr>
        <w:instrText xml:space="preserve"> PAGEREF _Toc170300632 \h </w:instrText>
      </w:r>
      <w:r>
        <w:rPr>
          <w:noProof/>
        </w:rPr>
      </w:r>
      <w:r>
        <w:rPr>
          <w:noProof/>
        </w:rPr>
        <w:fldChar w:fldCharType="separate"/>
      </w:r>
      <w:r>
        <w:rPr>
          <w:noProof/>
        </w:rPr>
        <w:t>62</w:t>
      </w:r>
      <w:r>
        <w:rPr>
          <w:noProof/>
        </w:rPr>
        <w:fldChar w:fldCharType="end"/>
      </w:r>
    </w:p>
    <w:p w14:paraId="46881801" w14:textId="4EDC06D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LOCI</w:t>
      </w:r>
      <w:r w:rsidRPr="00523761">
        <w:rPr>
          <w:rFonts w:eastAsia="TimesNewRoman"/>
          <w:noProof/>
        </w:rPr>
        <w:t xml:space="preserve"> with </w:t>
      </w:r>
      <w:r>
        <w:rPr>
          <w:noProof/>
        </w:rPr>
        <w:t>"</w:t>
      </w:r>
      <w:r w:rsidRPr="00523761">
        <w:rPr>
          <w:rFonts w:eastAsia="TimesNewRoman"/>
          <w:noProof/>
        </w:rPr>
        <w:t>short</w:t>
      </w:r>
      <w:r>
        <w:rPr>
          <w:noProof/>
        </w:rPr>
        <w:t xml:space="preserve">" </w:t>
      </w:r>
      <w:r w:rsidRPr="00523761">
        <w:rPr>
          <w:rFonts w:eastAsia="TimesNewRoman"/>
          <w:noProof/>
        </w:rPr>
        <w:t>random TMSI value</w:t>
      </w:r>
      <w:r>
        <w:rPr>
          <w:noProof/>
        </w:rPr>
        <w:tab/>
      </w:r>
      <w:r>
        <w:rPr>
          <w:noProof/>
        </w:rPr>
        <w:fldChar w:fldCharType="begin" w:fldLock="1"/>
      </w:r>
      <w:r>
        <w:rPr>
          <w:noProof/>
        </w:rPr>
        <w:instrText xml:space="preserve"> PAGEREF _Toc170300633 \h </w:instrText>
      </w:r>
      <w:r>
        <w:rPr>
          <w:noProof/>
        </w:rPr>
      </w:r>
      <w:r>
        <w:rPr>
          <w:noProof/>
        </w:rPr>
        <w:fldChar w:fldCharType="separate"/>
      </w:r>
      <w:r>
        <w:rPr>
          <w:noProof/>
        </w:rPr>
        <w:t>62</w:t>
      </w:r>
      <w:r>
        <w:rPr>
          <w:noProof/>
        </w:rPr>
        <w:fldChar w:fldCharType="end"/>
      </w:r>
    </w:p>
    <w:p w14:paraId="6E0DC5D6" w14:textId="2541DED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LOCI</w:t>
      </w:r>
      <w:r w:rsidRPr="00523761">
        <w:rPr>
          <w:rFonts w:eastAsia="TimesNewRoman"/>
          <w:noProof/>
        </w:rPr>
        <w:t xml:space="preserve"> with </w:t>
      </w:r>
      <w:r>
        <w:rPr>
          <w:noProof/>
        </w:rPr>
        <w:t>"</w:t>
      </w:r>
      <w:r w:rsidRPr="00523761">
        <w:rPr>
          <w:rFonts w:eastAsia="TimesNewRoman"/>
          <w:noProof/>
        </w:rPr>
        <w:t>long</w:t>
      </w:r>
      <w:r>
        <w:rPr>
          <w:noProof/>
        </w:rPr>
        <w:t xml:space="preserve">" </w:t>
      </w:r>
      <w:r w:rsidRPr="00523761">
        <w:rPr>
          <w:rFonts w:eastAsia="TimesNewRoman"/>
          <w:noProof/>
        </w:rPr>
        <w:t>random TMSI value</w:t>
      </w:r>
      <w:r>
        <w:rPr>
          <w:noProof/>
        </w:rPr>
        <w:tab/>
      </w:r>
      <w:r>
        <w:rPr>
          <w:noProof/>
        </w:rPr>
        <w:fldChar w:fldCharType="begin" w:fldLock="1"/>
      </w:r>
      <w:r>
        <w:rPr>
          <w:noProof/>
        </w:rPr>
        <w:instrText xml:space="preserve"> PAGEREF _Toc170300634 \h </w:instrText>
      </w:r>
      <w:r>
        <w:rPr>
          <w:noProof/>
        </w:rPr>
      </w:r>
      <w:r>
        <w:rPr>
          <w:noProof/>
        </w:rPr>
        <w:fldChar w:fldCharType="separate"/>
      </w:r>
      <w:r>
        <w:rPr>
          <w:noProof/>
        </w:rPr>
        <w:t>63</w:t>
      </w:r>
      <w:r>
        <w:rPr>
          <w:noProof/>
        </w:rPr>
        <w:fldChar w:fldCharType="end"/>
      </w:r>
    </w:p>
    <w:p w14:paraId="216B9D07" w14:textId="3B531E5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1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EPSLOCI</w:t>
      </w:r>
      <w:r>
        <w:rPr>
          <w:noProof/>
        </w:rPr>
        <w:tab/>
      </w:r>
      <w:r>
        <w:rPr>
          <w:noProof/>
        </w:rPr>
        <w:fldChar w:fldCharType="begin" w:fldLock="1"/>
      </w:r>
      <w:r>
        <w:rPr>
          <w:noProof/>
        </w:rPr>
        <w:instrText xml:space="preserve"> PAGEREF _Toc170300635 \h </w:instrText>
      </w:r>
      <w:r>
        <w:rPr>
          <w:noProof/>
        </w:rPr>
      </w:r>
      <w:r>
        <w:rPr>
          <w:noProof/>
        </w:rPr>
        <w:fldChar w:fldCharType="separate"/>
      </w:r>
      <w:r>
        <w:rPr>
          <w:noProof/>
        </w:rPr>
        <w:t>63</w:t>
      </w:r>
      <w:r>
        <w:rPr>
          <w:noProof/>
        </w:rPr>
        <w:fldChar w:fldCharType="end"/>
      </w:r>
    </w:p>
    <w:p w14:paraId="3873D9CE" w14:textId="4B4F706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FDN</w:t>
      </w:r>
      <w:r>
        <w:rPr>
          <w:noProof/>
        </w:rPr>
        <w:tab/>
      </w:r>
      <w:r>
        <w:rPr>
          <w:noProof/>
        </w:rPr>
        <w:fldChar w:fldCharType="begin" w:fldLock="1"/>
      </w:r>
      <w:r>
        <w:rPr>
          <w:noProof/>
        </w:rPr>
        <w:instrText xml:space="preserve"> PAGEREF _Toc170300636 \h </w:instrText>
      </w:r>
      <w:r>
        <w:rPr>
          <w:noProof/>
        </w:rPr>
      </w:r>
      <w:r>
        <w:rPr>
          <w:noProof/>
        </w:rPr>
        <w:fldChar w:fldCharType="separate"/>
      </w:r>
      <w:r>
        <w:rPr>
          <w:noProof/>
        </w:rPr>
        <w:t>63</w:t>
      </w:r>
      <w:r>
        <w:rPr>
          <w:noProof/>
        </w:rPr>
        <w:fldChar w:fldCharType="end"/>
      </w:r>
    </w:p>
    <w:p w14:paraId="4F777985" w14:textId="026130D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4.6.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F</w:t>
      </w:r>
      <w:r w:rsidRPr="00523761">
        <w:rPr>
          <w:rFonts w:eastAsia="TimesNewRoman"/>
          <w:noProof/>
          <w:vertAlign w:val="subscript"/>
        </w:rPr>
        <w:t>ECC</w:t>
      </w:r>
      <w:r>
        <w:rPr>
          <w:noProof/>
        </w:rPr>
        <w:tab/>
      </w:r>
      <w:r>
        <w:rPr>
          <w:noProof/>
        </w:rPr>
        <w:fldChar w:fldCharType="begin" w:fldLock="1"/>
      </w:r>
      <w:r>
        <w:rPr>
          <w:noProof/>
        </w:rPr>
        <w:instrText xml:space="preserve"> PAGEREF _Toc170300637 \h </w:instrText>
      </w:r>
      <w:r>
        <w:rPr>
          <w:noProof/>
        </w:rPr>
      </w:r>
      <w:r>
        <w:rPr>
          <w:noProof/>
        </w:rPr>
        <w:fldChar w:fldCharType="separate"/>
      </w:r>
      <w:r>
        <w:rPr>
          <w:noProof/>
        </w:rPr>
        <w:t>64</w:t>
      </w:r>
      <w:r>
        <w:rPr>
          <w:noProof/>
        </w:rPr>
        <w:fldChar w:fldCharType="end"/>
      </w:r>
    </w:p>
    <w:p w14:paraId="357DBA4F" w14:textId="0E9F39DF"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ubscription related tests</w:t>
      </w:r>
      <w:r>
        <w:rPr>
          <w:noProof/>
        </w:rPr>
        <w:tab/>
      </w:r>
      <w:r>
        <w:rPr>
          <w:noProof/>
        </w:rPr>
        <w:fldChar w:fldCharType="begin" w:fldLock="1"/>
      </w:r>
      <w:r>
        <w:rPr>
          <w:noProof/>
        </w:rPr>
        <w:instrText xml:space="preserve"> PAGEREF _Toc170300638 \h </w:instrText>
      </w:r>
      <w:r>
        <w:rPr>
          <w:noProof/>
        </w:rPr>
      </w:r>
      <w:r>
        <w:rPr>
          <w:noProof/>
        </w:rPr>
        <w:fldChar w:fldCharType="separate"/>
      </w:r>
      <w:r>
        <w:rPr>
          <w:noProof/>
        </w:rPr>
        <w:t>65</w:t>
      </w:r>
      <w:r>
        <w:rPr>
          <w:noProof/>
        </w:rPr>
        <w:fldChar w:fldCharType="end"/>
      </w:r>
    </w:p>
    <w:p w14:paraId="33613E1E" w14:textId="53291AD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MSI/TMSI handling</w:t>
      </w:r>
      <w:r>
        <w:rPr>
          <w:noProof/>
        </w:rPr>
        <w:tab/>
      </w:r>
      <w:r>
        <w:rPr>
          <w:noProof/>
        </w:rPr>
        <w:fldChar w:fldCharType="begin" w:fldLock="1"/>
      </w:r>
      <w:r>
        <w:rPr>
          <w:noProof/>
        </w:rPr>
        <w:instrText xml:space="preserve"> PAGEREF _Toc170300639 \h </w:instrText>
      </w:r>
      <w:r>
        <w:rPr>
          <w:noProof/>
        </w:rPr>
      </w:r>
      <w:r>
        <w:rPr>
          <w:noProof/>
        </w:rPr>
        <w:fldChar w:fldCharType="separate"/>
      </w:r>
      <w:r>
        <w:rPr>
          <w:noProof/>
        </w:rPr>
        <w:t>65</w:t>
      </w:r>
      <w:r>
        <w:rPr>
          <w:noProof/>
        </w:rPr>
        <w:fldChar w:fldCharType="end"/>
      </w:r>
    </w:p>
    <w:p w14:paraId="3498E170" w14:textId="1F6339F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lang w:eastAsia="en-GB"/>
        </w:rPr>
        <w:t>5.1.1</w:t>
      </w:r>
      <w:r>
        <w:rPr>
          <w:rFonts w:asciiTheme="minorHAnsi" w:eastAsiaTheme="minorEastAsia" w:hAnsiTheme="minorHAnsi" w:cstheme="minorBidi"/>
          <w:noProof/>
          <w:kern w:val="2"/>
          <w:sz w:val="24"/>
          <w:szCs w:val="24"/>
          <w:lang w:eastAsia="en-GB"/>
          <w14:ligatures w14:val="standardContextual"/>
        </w:rPr>
        <w:tab/>
      </w:r>
      <w:r>
        <w:rPr>
          <w:noProof/>
          <w:lang w:eastAsia="en-GB"/>
        </w:rPr>
        <w:t>UE identification by short IMSI</w:t>
      </w:r>
      <w:r>
        <w:rPr>
          <w:noProof/>
        </w:rPr>
        <w:tab/>
      </w:r>
      <w:r>
        <w:rPr>
          <w:noProof/>
        </w:rPr>
        <w:fldChar w:fldCharType="begin" w:fldLock="1"/>
      </w:r>
      <w:r>
        <w:rPr>
          <w:noProof/>
        </w:rPr>
        <w:instrText xml:space="preserve"> PAGEREF _Toc170300640 \h </w:instrText>
      </w:r>
      <w:r>
        <w:rPr>
          <w:noProof/>
        </w:rPr>
      </w:r>
      <w:r>
        <w:rPr>
          <w:noProof/>
        </w:rPr>
        <w:fldChar w:fldCharType="separate"/>
      </w:r>
      <w:r>
        <w:rPr>
          <w:noProof/>
        </w:rPr>
        <w:t>65</w:t>
      </w:r>
      <w:r>
        <w:rPr>
          <w:noProof/>
        </w:rPr>
        <w:fldChar w:fldCharType="end"/>
      </w:r>
    </w:p>
    <w:p w14:paraId="680D45AD" w14:textId="25D2685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lang w:eastAsia="en-GB"/>
        </w:rPr>
        <w:t>5.1.2</w:t>
      </w:r>
      <w:r>
        <w:rPr>
          <w:rFonts w:asciiTheme="minorHAnsi" w:eastAsiaTheme="minorEastAsia" w:hAnsiTheme="minorHAnsi" w:cstheme="minorBidi"/>
          <w:noProof/>
          <w:kern w:val="2"/>
          <w:sz w:val="24"/>
          <w:szCs w:val="24"/>
          <w:lang w:eastAsia="en-GB"/>
          <w14:ligatures w14:val="standardContextual"/>
        </w:rPr>
        <w:tab/>
      </w:r>
      <w:r>
        <w:rPr>
          <w:noProof/>
          <w:lang w:eastAsia="en-GB"/>
        </w:rPr>
        <w:t>UE identification by short IMSI using a 2-digit MNC</w:t>
      </w:r>
      <w:r>
        <w:rPr>
          <w:noProof/>
        </w:rPr>
        <w:tab/>
      </w:r>
      <w:r>
        <w:rPr>
          <w:noProof/>
        </w:rPr>
        <w:fldChar w:fldCharType="begin" w:fldLock="1"/>
      </w:r>
      <w:r>
        <w:rPr>
          <w:noProof/>
        </w:rPr>
        <w:instrText xml:space="preserve"> PAGEREF _Toc170300641 \h </w:instrText>
      </w:r>
      <w:r>
        <w:rPr>
          <w:noProof/>
        </w:rPr>
      </w:r>
      <w:r>
        <w:rPr>
          <w:noProof/>
        </w:rPr>
        <w:fldChar w:fldCharType="separate"/>
      </w:r>
      <w:r>
        <w:rPr>
          <w:noProof/>
        </w:rPr>
        <w:t>65</w:t>
      </w:r>
      <w:r>
        <w:rPr>
          <w:noProof/>
        </w:rPr>
        <w:fldChar w:fldCharType="end"/>
      </w:r>
    </w:p>
    <w:p w14:paraId="6036DC55" w14:textId="6BF19E8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UE identification by "short" TMSI</w:t>
      </w:r>
      <w:r>
        <w:rPr>
          <w:noProof/>
        </w:rPr>
        <w:tab/>
      </w:r>
      <w:r>
        <w:rPr>
          <w:noProof/>
        </w:rPr>
        <w:fldChar w:fldCharType="begin" w:fldLock="1"/>
      </w:r>
      <w:r>
        <w:rPr>
          <w:noProof/>
        </w:rPr>
        <w:instrText xml:space="preserve"> PAGEREF _Toc170300642 \h </w:instrText>
      </w:r>
      <w:r>
        <w:rPr>
          <w:noProof/>
        </w:rPr>
      </w:r>
      <w:r>
        <w:rPr>
          <w:noProof/>
        </w:rPr>
        <w:fldChar w:fldCharType="separate"/>
      </w:r>
      <w:r>
        <w:rPr>
          <w:noProof/>
        </w:rPr>
        <w:t>65</w:t>
      </w:r>
      <w:r>
        <w:rPr>
          <w:noProof/>
        </w:rPr>
        <w:fldChar w:fldCharType="end"/>
      </w:r>
    </w:p>
    <w:p w14:paraId="33AF8498" w14:textId="69F8558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5.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UE identification by "long" TMSI</w:t>
      </w:r>
      <w:r>
        <w:rPr>
          <w:noProof/>
        </w:rPr>
        <w:tab/>
      </w:r>
      <w:r>
        <w:rPr>
          <w:noProof/>
        </w:rPr>
        <w:fldChar w:fldCharType="begin" w:fldLock="1"/>
      </w:r>
      <w:r>
        <w:rPr>
          <w:noProof/>
        </w:rPr>
        <w:instrText xml:space="preserve"> PAGEREF _Toc170300643 \h </w:instrText>
      </w:r>
      <w:r>
        <w:rPr>
          <w:noProof/>
        </w:rPr>
      </w:r>
      <w:r>
        <w:rPr>
          <w:noProof/>
        </w:rPr>
        <w:fldChar w:fldCharType="separate"/>
      </w:r>
      <w:r>
        <w:rPr>
          <w:noProof/>
        </w:rPr>
        <w:t>65</w:t>
      </w:r>
      <w:r>
        <w:rPr>
          <w:noProof/>
        </w:rPr>
        <w:fldChar w:fldCharType="end"/>
      </w:r>
    </w:p>
    <w:p w14:paraId="6F7E7B48" w14:textId="2E81D04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Pr>
          <w:noProof/>
        </w:rPr>
        <w:t>UE identification by long IMSI, TMSI updating and key set identifier assignment</w:t>
      </w:r>
      <w:r>
        <w:rPr>
          <w:noProof/>
        </w:rPr>
        <w:tab/>
      </w:r>
      <w:r>
        <w:rPr>
          <w:noProof/>
        </w:rPr>
        <w:fldChar w:fldCharType="begin" w:fldLock="1"/>
      </w:r>
      <w:r>
        <w:rPr>
          <w:noProof/>
        </w:rPr>
        <w:instrText xml:space="preserve"> PAGEREF _Toc170300644 \h </w:instrText>
      </w:r>
      <w:r>
        <w:rPr>
          <w:noProof/>
        </w:rPr>
      </w:r>
      <w:r>
        <w:rPr>
          <w:noProof/>
        </w:rPr>
        <w:fldChar w:fldCharType="separate"/>
      </w:r>
      <w:r>
        <w:rPr>
          <w:noProof/>
        </w:rPr>
        <w:t>65</w:t>
      </w:r>
      <w:r>
        <w:rPr>
          <w:noProof/>
        </w:rPr>
        <w:fldChar w:fldCharType="end"/>
      </w:r>
    </w:p>
    <w:p w14:paraId="624C5E9B" w14:textId="70D5DCC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6</w:t>
      </w:r>
      <w:r>
        <w:rPr>
          <w:rFonts w:asciiTheme="minorHAnsi" w:eastAsiaTheme="minorEastAsia" w:hAnsiTheme="minorHAnsi" w:cstheme="minorBidi"/>
          <w:noProof/>
          <w:kern w:val="2"/>
          <w:sz w:val="24"/>
          <w:szCs w:val="24"/>
          <w:lang w:eastAsia="en-GB"/>
          <w14:ligatures w14:val="standardContextual"/>
        </w:rPr>
        <w:tab/>
      </w:r>
      <w:r>
        <w:rPr>
          <w:noProof/>
        </w:rPr>
        <w:t>UE identification by short IMSI when accessing E-UTRAN/EPC</w:t>
      </w:r>
      <w:r>
        <w:rPr>
          <w:noProof/>
        </w:rPr>
        <w:tab/>
      </w:r>
      <w:r>
        <w:rPr>
          <w:noProof/>
        </w:rPr>
        <w:fldChar w:fldCharType="begin" w:fldLock="1"/>
      </w:r>
      <w:r>
        <w:rPr>
          <w:noProof/>
        </w:rPr>
        <w:instrText xml:space="preserve"> PAGEREF _Toc170300645 \h </w:instrText>
      </w:r>
      <w:r>
        <w:rPr>
          <w:noProof/>
        </w:rPr>
      </w:r>
      <w:r>
        <w:rPr>
          <w:noProof/>
        </w:rPr>
        <w:fldChar w:fldCharType="separate"/>
      </w:r>
      <w:r>
        <w:rPr>
          <w:noProof/>
        </w:rPr>
        <w:t>65</w:t>
      </w:r>
      <w:r>
        <w:rPr>
          <w:noProof/>
        </w:rPr>
        <w:fldChar w:fldCharType="end"/>
      </w:r>
    </w:p>
    <w:p w14:paraId="26D65E6A" w14:textId="69C5DD6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646 \h </w:instrText>
      </w:r>
      <w:r>
        <w:rPr>
          <w:noProof/>
        </w:rPr>
      </w:r>
      <w:r>
        <w:rPr>
          <w:noProof/>
        </w:rPr>
        <w:fldChar w:fldCharType="separate"/>
      </w:r>
      <w:r>
        <w:rPr>
          <w:noProof/>
        </w:rPr>
        <w:t>65</w:t>
      </w:r>
      <w:r>
        <w:rPr>
          <w:noProof/>
        </w:rPr>
        <w:fldChar w:fldCharType="end"/>
      </w:r>
    </w:p>
    <w:p w14:paraId="08F0D6E3" w14:textId="1056D71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647 \h </w:instrText>
      </w:r>
      <w:r>
        <w:rPr>
          <w:noProof/>
        </w:rPr>
      </w:r>
      <w:r>
        <w:rPr>
          <w:noProof/>
        </w:rPr>
        <w:fldChar w:fldCharType="separate"/>
      </w:r>
      <w:r>
        <w:rPr>
          <w:noProof/>
        </w:rPr>
        <w:t>65</w:t>
      </w:r>
      <w:r>
        <w:rPr>
          <w:noProof/>
        </w:rPr>
        <w:fldChar w:fldCharType="end"/>
      </w:r>
    </w:p>
    <w:p w14:paraId="1A7075CB" w14:textId="2A939C6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1.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648 \h </w:instrText>
      </w:r>
      <w:r>
        <w:rPr>
          <w:noProof/>
        </w:rPr>
      </w:r>
      <w:r>
        <w:rPr>
          <w:noProof/>
        </w:rPr>
        <w:fldChar w:fldCharType="separate"/>
      </w:r>
      <w:r>
        <w:rPr>
          <w:noProof/>
        </w:rPr>
        <w:t>66</w:t>
      </w:r>
      <w:r>
        <w:rPr>
          <w:noProof/>
        </w:rPr>
        <w:fldChar w:fldCharType="end"/>
      </w:r>
    </w:p>
    <w:p w14:paraId="6763B07B" w14:textId="0B1FDE2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1.6.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0649 \h </w:instrText>
      </w:r>
      <w:r>
        <w:rPr>
          <w:noProof/>
        </w:rPr>
      </w:r>
      <w:r>
        <w:rPr>
          <w:noProof/>
        </w:rPr>
        <w:fldChar w:fldCharType="separate"/>
      </w:r>
      <w:r>
        <w:rPr>
          <w:noProof/>
        </w:rPr>
        <w:t>66</w:t>
      </w:r>
      <w:r>
        <w:rPr>
          <w:noProof/>
        </w:rPr>
        <w:fldChar w:fldCharType="end"/>
      </w:r>
    </w:p>
    <w:p w14:paraId="76764050" w14:textId="3EEFEBB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1.6.4.1</w:t>
      </w:r>
      <w:r>
        <w:rPr>
          <w:rFonts w:asciiTheme="minorHAnsi" w:eastAsiaTheme="minorEastAsia" w:hAnsiTheme="minorHAnsi" w:cstheme="minorBidi"/>
          <w:noProof/>
          <w:kern w:val="2"/>
          <w:sz w:val="24"/>
          <w:szCs w:val="24"/>
          <w:lang w:eastAsia="en-GB"/>
          <w14:ligatures w14:val="standardContextual"/>
        </w:rPr>
        <w:tab/>
      </w:r>
      <w:r>
        <w:rPr>
          <w:noProof/>
          <w:lang w:eastAsia="en-GB"/>
        </w:rPr>
        <w:t>Initial conditions</w:t>
      </w:r>
      <w:r>
        <w:rPr>
          <w:noProof/>
        </w:rPr>
        <w:tab/>
      </w:r>
      <w:r>
        <w:rPr>
          <w:noProof/>
        </w:rPr>
        <w:fldChar w:fldCharType="begin" w:fldLock="1"/>
      </w:r>
      <w:r>
        <w:rPr>
          <w:noProof/>
        </w:rPr>
        <w:instrText xml:space="preserve"> PAGEREF _Toc170300650 \h </w:instrText>
      </w:r>
      <w:r>
        <w:rPr>
          <w:noProof/>
        </w:rPr>
      </w:r>
      <w:r>
        <w:rPr>
          <w:noProof/>
        </w:rPr>
        <w:fldChar w:fldCharType="separate"/>
      </w:r>
      <w:r>
        <w:rPr>
          <w:noProof/>
        </w:rPr>
        <w:t>66</w:t>
      </w:r>
      <w:r>
        <w:rPr>
          <w:noProof/>
        </w:rPr>
        <w:fldChar w:fldCharType="end"/>
      </w:r>
    </w:p>
    <w:p w14:paraId="318E30E7" w14:textId="4169772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1.6.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0651 \h </w:instrText>
      </w:r>
      <w:r>
        <w:rPr>
          <w:noProof/>
        </w:rPr>
      </w:r>
      <w:r>
        <w:rPr>
          <w:noProof/>
        </w:rPr>
        <w:fldChar w:fldCharType="separate"/>
      </w:r>
      <w:r>
        <w:rPr>
          <w:noProof/>
        </w:rPr>
        <w:t>66</w:t>
      </w:r>
      <w:r>
        <w:rPr>
          <w:noProof/>
        </w:rPr>
        <w:fldChar w:fldCharType="end"/>
      </w:r>
    </w:p>
    <w:p w14:paraId="36F6E0DD" w14:textId="6174B75E"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6.4.2.1</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A</w:t>
      </w:r>
      <w:r>
        <w:rPr>
          <w:noProof/>
        </w:rPr>
        <w:tab/>
      </w:r>
      <w:r>
        <w:rPr>
          <w:noProof/>
        </w:rPr>
        <w:fldChar w:fldCharType="begin" w:fldLock="1"/>
      </w:r>
      <w:r>
        <w:rPr>
          <w:noProof/>
        </w:rPr>
        <w:instrText xml:space="preserve"> PAGEREF _Toc170300652 \h </w:instrText>
      </w:r>
      <w:r>
        <w:rPr>
          <w:noProof/>
        </w:rPr>
      </w:r>
      <w:r>
        <w:rPr>
          <w:noProof/>
        </w:rPr>
        <w:fldChar w:fldCharType="separate"/>
      </w:r>
      <w:r>
        <w:rPr>
          <w:noProof/>
        </w:rPr>
        <w:t>66</w:t>
      </w:r>
      <w:r>
        <w:rPr>
          <w:noProof/>
        </w:rPr>
        <w:fldChar w:fldCharType="end"/>
      </w:r>
    </w:p>
    <w:p w14:paraId="381D5B0C" w14:textId="76183A79"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6.4.2.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B</w:t>
      </w:r>
      <w:r>
        <w:rPr>
          <w:noProof/>
        </w:rPr>
        <w:tab/>
      </w:r>
      <w:r>
        <w:rPr>
          <w:noProof/>
        </w:rPr>
        <w:fldChar w:fldCharType="begin" w:fldLock="1"/>
      </w:r>
      <w:r>
        <w:rPr>
          <w:noProof/>
        </w:rPr>
        <w:instrText xml:space="preserve"> PAGEREF _Toc170300653 \h </w:instrText>
      </w:r>
      <w:r>
        <w:rPr>
          <w:noProof/>
        </w:rPr>
      </w:r>
      <w:r>
        <w:rPr>
          <w:noProof/>
        </w:rPr>
        <w:fldChar w:fldCharType="separate"/>
      </w:r>
      <w:r>
        <w:rPr>
          <w:noProof/>
        </w:rPr>
        <w:t>67</w:t>
      </w:r>
      <w:r>
        <w:rPr>
          <w:noProof/>
        </w:rPr>
        <w:fldChar w:fldCharType="end"/>
      </w:r>
    </w:p>
    <w:p w14:paraId="593AB040" w14:textId="22BA34B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1.6.5</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Pr>
          <w:noProof/>
        </w:rPr>
        <w:tab/>
      </w:r>
      <w:r>
        <w:rPr>
          <w:noProof/>
        </w:rPr>
        <w:fldChar w:fldCharType="begin" w:fldLock="1"/>
      </w:r>
      <w:r>
        <w:rPr>
          <w:noProof/>
        </w:rPr>
        <w:instrText xml:space="preserve"> PAGEREF _Toc170300654 \h </w:instrText>
      </w:r>
      <w:r>
        <w:rPr>
          <w:noProof/>
        </w:rPr>
      </w:r>
      <w:r>
        <w:rPr>
          <w:noProof/>
        </w:rPr>
        <w:fldChar w:fldCharType="separate"/>
      </w:r>
      <w:r>
        <w:rPr>
          <w:noProof/>
        </w:rPr>
        <w:t>67</w:t>
      </w:r>
      <w:r>
        <w:rPr>
          <w:noProof/>
        </w:rPr>
        <w:fldChar w:fldCharType="end"/>
      </w:r>
    </w:p>
    <w:p w14:paraId="3B887FBC" w14:textId="6F5BA11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6.5.1</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sidRPr="00523761">
        <w:rPr>
          <w:rFonts w:eastAsiaTheme="majorEastAsia"/>
          <w:noProof/>
        </w:rPr>
        <w:t xml:space="preserve"> for Test Procedure A</w:t>
      </w:r>
      <w:r>
        <w:rPr>
          <w:noProof/>
        </w:rPr>
        <w:tab/>
      </w:r>
      <w:r>
        <w:rPr>
          <w:noProof/>
        </w:rPr>
        <w:fldChar w:fldCharType="begin" w:fldLock="1"/>
      </w:r>
      <w:r>
        <w:rPr>
          <w:noProof/>
        </w:rPr>
        <w:instrText xml:space="preserve"> PAGEREF _Toc170300655 \h </w:instrText>
      </w:r>
      <w:r>
        <w:rPr>
          <w:noProof/>
        </w:rPr>
      </w:r>
      <w:r>
        <w:rPr>
          <w:noProof/>
        </w:rPr>
        <w:fldChar w:fldCharType="separate"/>
      </w:r>
      <w:r>
        <w:rPr>
          <w:noProof/>
        </w:rPr>
        <w:t>67</w:t>
      </w:r>
      <w:r>
        <w:rPr>
          <w:noProof/>
        </w:rPr>
        <w:fldChar w:fldCharType="end"/>
      </w:r>
    </w:p>
    <w:p w14:paraId="7E992C21" w14:textId="5232F9C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6.5.2</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sidRPr="00523761">
        <w:rPr>
          <w:rFonts w:eastAsiaTheme="majorEastAsia"/>
          <w:noProof/>
        </w:rPr>
        <w:t xml:space="preserve"> for Test Procedure B</w:t>
      </w:r>
      <w:r>
        <w:rPr>
          <w:noProof/>
        </w:rPr>
        <w:tab/>
      </w:r>
      <w:r>
        <w:rPr>
          <w:noProof/>
        </w:rPr>
        <w:fldChar w:fldCharType="begin" w:fldLock="1"/>
      </w:r>
      <w:r>
        <w:rPr>
          <w:noProof/>
        </w:rPr>
        <w:instrText xml:space="preserve"> PAGEREF _Toc170300656 \h </w:instrText>
      </w:r>
      <w:r>
        <w:rPr>
          <w:noProof/>
        </w:rPr>
      </w:r>
      <w:r>
        <w:rPr>
          <w:noProof/>
        </w:rPr>
        <w:fldChar w:fldCharType="separate"/>
      </w:r>
      <w:r>
        <w:rPr>
          <w:noProof/>
        </w:rPr>
        <w:t>67</w:t>
      </w:r>
      <w:r>
        <w:rPr>
          <w:noProof/>
        </w:rPr>
        <w:fldChar w:fldCharType="end"/>
      </w:r>
    </w:p>
    <w:p w14:paraId="553EF036" w14:textId="33117A9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6.4.3</w:t>
      </w:r>
      <w:r>
        <w:rPr>
          <w:rFonts w:asciiTheme="minorHAnsi" w:eastAsiaTheme="minorEastAsia" w:hAnsiTheme="minorHAnsi" w:cstheme="minorBidi"/>
          <w:noProof/>
          <w:kern w:val="2"/>
          <w:sz w:val="24"/>
          <w:szCs w:val="24"/>
          <w:lang w:eastAsia="en-GB"/>
          <w14:ligatures w14:val="standardContextual"/>
        </w:rPr>
        <w:tab/>
      </w:r>
      <w:r>
        <w:rPr>
          <w:noProof/>
          <w:lang w:eastAsia="en-GB"/>
        </w:rPr>
        <w:t>Common acceptance criteria</w:t>
      </w:r>
      <w:r>
        <w:rPr>
          <w:noProof/>
        </w:rPr>
        <w:tab/>
      </w:r>
      <w:r>
        <w:rPr>
          <w:noProof/>
        </w:rPr>
        <w:fldChar w:fldCharType="begin" w:fldLock="1"/>
      </w:r>
      <w:r>
        <w:rPr>
          <w:noProof/>
        </w:rPr>
        <w:instrText xml:space="preserve"> PAGEREF _Toc170300657 \h </w:instrText>
      </w:r>
      <w:r>
        <w:rPr>
          <w:noProof/>
        </w:rPr>
      </w:r>
      <w:r>
        <w:rPr>
          <w:noProof/>
        </w:rPr>
        <w:fldChar w:fldCharType="separate"/>
      </w:r>
      <w:r>
        <w:rPr>
          <w:noProof/>
        </w:rPr>
        <w:t>67</w:t>
      </w:r>
      <w:r>
        <w:rPr>
          <w:noProof/>
        </w:rPr>
        <w:fldChar w:fldCharType="end"/>
      </w:r>
    </w:p>
    <w:p w14:paraId="6A923C21" w14:textId="72D5FA5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7</w:t>
      </w:r>
      <w:r>
        <w:rPr>
          <w:rFonts w:asciiTheme="minorHAnsi" w:eastAsiaTheme="minorEastAsia" w:hAnsiTheme="minorHAnsi" w:cstheme="minorBidi"/>
          <w:noProof/>
          <w:kern w:val="2"/>
          <w:sz w:val="24"/>
          <w:szCs w:val="24"/>
          <w:lang w:eastAsia="en-GB"/>
          <w14:ligatures w14:val="standardContextual"/>
        </w:rPr>
        <w:tab/>
      </w:r>
      <w:r>
        <w:rPr>
          <w:noProof/>
        </w:rPr>
        <w:t>UE identification by short IMSI using a 2-digit MNC when accessing E-UTRAN/EPC</w:t>
      </w:r>
      <w:r>
        <w:rPr>
          <w:noProof/>
        </w:rPr>
        <w:tab/>
      </w:r>
      <w:r>
        <w:rPr>
          <w:noProof/>
        </w:rPr>
        <w:fldChar w:fldCharType="begin" w:fldLock="1"/>
      </w:r>
      <w:r>
        <w:rPr>
          <w:noProof/>
        </w:rPr>
        <w:instrText xml:space="preserve"> PAGEREF _Toc170300658 \h </w:instrText>
      </w:r>
      <w:r>
        <w:rPr>
          <w:noProof/>
        </w:rPr>
      </w:r>
      <w:r>
        <w:rPr>
          <w:noProof/>
        </w:rPr>
        <w:fldChar w:fldCharType="separate"/>
      </w:r>
      <w:r>
        <w:rPr>
          <w:noProof/>
        </w:rPr>
        <w:t>67</w:t>
      </w:r>
      <w:r>
        <w:rPr>
          <w:noProof/>
        </w:rPr>
        <w:fldChar w:fldCharType="end"/>
      </w:r>
    </w:p>
    <w:p w14:paraId="0719A924" w14:textId="2252E2F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659 \h </w:instrText>
      </w:r>
      <w:r>
        <w:rPr>
          <w:noProof/>
        </w:rPr>
      </w:r>
      <w:r>
        <w:rPr>
          <w:noProof/>
        </w:rPr>
        <w:fldChar w:fldCharType="separate"/>
      </w:r>
      <w:r>
        <w:rPr>
          <w:noProof/>
        </w:rPr>
        <w:t>67</w:t>
      </w:r>
      <w:r>
        <w:rPr>
          <w:noProof/>
        </w:rPr>
        <w:fldChar w:fldCharType="end"/>
      </w:r>
    </w:p>
    <w:p w14:paraId="7E7A73CF" w14:textId="642AD77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660 \h </w:instrText>
      </w:r>
      <w:r>
        <w:rPr>
          <w:noProof/>
        </w:rPr>
      </w:r>
      <w:r>
        <w:rPr>
          <w:noProof/>
        </w:rPr>
        <w:fldChar w:fldCharType="separate"/>
      </w:r>
      <w:r>
        <w:rPr>
          <w:noProof/>
        </w:rPr>
        <w:t>67</w:t>
      </w:r>
      <w:r>
        <w:rPr>
          <w:noProof/>
        </w:rPr>
        <w:fldChar w:fldCharType="end"/>
      </w:r>
    </w:p>
    <w:p w14:paraId="3AB9D312" w14:textId="0431558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1.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661 \h </w:instrText>
      </w:r>
      <w:r>
        <w:rPr>
          <w:noProof/>
        </w:rPr>
      </w:r>
      <w:r>
        <w:rPr>
          <w:noProof/>
        </w:rPr>
        <w:fldChar w:fldCharType="separate"/>
      </w:r>
      <w:r>
        <w:rPr>
          <w:noProof/>
        </w:rPr>
        <w:t>68</w:t>
      </w:r>
      <w:r>
        <w:rPr>
          <w:noProof/>
        </w:rPr>
        <w:fldChar w:fldCharType="end"/>
      </w:r>
    </w:p>
    <w:p w14:paraId="05E33195" w14:textId="5FD1009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1.7.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0662 \h </w:instrText>
      </w:r>
      <w:r>
        <w:rPr>
          <w:noProof/>
        </w:rPr>
      </w:r>
      <w:r>
        <w:rPr>
          <w:noProof/>
        </w:rPr>
        <w:fldChar w:fldCharType="separate"/>
      </w:r>
      <w:r>
        <w:rPr>
          <w:noProof/>
        </w:rPr>
        <w:t>68</w:t>
      </w:r>
      <w:r>
        <w:rPr>
          <w:noProof/>
        </w:rPr>
        <w:fldChar w:fldCharType="end"/>
      </w:r>
    </w:p>
    <w:p w14:paraId="77F1E503" w14:textId="4E501EB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1.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663 \h </w:instrText>
      </w:r>
      <w:r>
        <w:rPr>
          <w:noProof/>
        </w:rPr>
      </w:r>
      <w:r>
        <w:rPr>
          <w:noProof/>
        </w:rPr>
        <w:fldChar w:fldCharType="separate"/>
      </w:r>
      <w:r>
        <w:rPr>
          <w:noProof/>
        </w:rPr>
        <w:t>68</w:t>
      </w:r>
      <w:r>
        <w:rPr>
          <w:noProof/>
        </w:rPr>
        <w:fldChar w:fldCharType="end"/>
      </w:r>
    </w:p>
    <w:p w14:paraId="15EB93A9" w14:textId="7C1327C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1.7.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0664 \h </w:instrText>
      </w:r>
      <w:r>
        <w:rPr>
          <w:noProof/>
        </w:rPr>
      </w:r>
      <w:r>
        <w:rPr>
          <w:noProof/>
        </w:rPr>
        <w:fldChar w:fldCharType="separate"/>
      </w:r>
      <w:r>
        <w:rPr>
          <w:noProof/>
        </w:rPr>
        <w:t>68</w:t>
      </w:r>
      <w:r>
        <w:rPr>
          <w:noProof/>
        </w:rPr>
        <w:fldChar w:fldCharType="end"/>
      </w:r>
    </w:p>
    <w:p w14:paraId="098C7FB5" w14:textId="4912A95F"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7.4.2.1</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A</w:t>
      </w:r>
      <w:r>
        <w:rPr>
          <w:noProof/>
        </w:rPr>
        <w:tab/>
      </w:r>
      <w:r>
        <w:rPr>
          <w:noProof/>
        </w:rPr>
        <w:fldChar w:fldCharType="begin" w:fldLock="1"/>
      </w:r>
      <w:r>
        <w:rPr>
          <w:noProof/>
        </w:rPr>
        <w:instrText xml:space="preserve"> PAGEREF _Toc170300665 \h </w:instrText>
      </w:r>
      <w:r>
        <w:rPr>
          <w:noProof/>
        </w:rPr>
      </w:r>
      <w:r>
        <w:rPr>
          <w:noProof/>
        </w:rPr>
        <w:fldChar w:fldCharType="separate"/>
      </w:r>
      <w:r>
        <w:rPr>
          <w:noProof/>
        </w:rPr>
        <w:t>68</w:t>
      </w:r>
      <w:r>
        <w:rPr>
          <w:noProof/>
        </w:rPr>
        <w:fldChar w:fldCharType="end"/>
      </w:r>
    </w:p>
    <w:p w14:paraId="6E0BF6E7" w14:textId="54DA9C22"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7.4.2.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B</w:t>
      </w:r>
      <w:r>
        <w:rPr>
          <w:noProof/>
        </w:rPr>
        <w:tab/>
      </w:r>
      <w:r>
        <w:rPr>
          <w:noProof/>
        </w:rPr>
        <w:fldChar w:fldCharType="begin" w:fldLock="1"/>
      </w:r>
      <w:r>
        <w:rPr>
          <w:noProof/>
        </w:rPr>
        <w:instrText xml:space="preserve"> PAGEREF _Toc170300666 \h </w:instrText>
      </w:r>
      <w:r>
        <w:rPr>
          <w:noProof/>
        </w:rPr>
      </w:r>
      <w:r>
        <w:rPr>
          <w:noProof/>
        </w:rPr>
        <w:fldChar w:fldCharType="separate"/>
      </w:r>
      <w:r>
        <w:rPr>
          <w:noProof/>
        </w:rPr>
        <w:t>69</w:t>
      </w:r>
      <w:r>
        <w:rPr>
          <w:noProof/>
        </w:rPr>
        <w:fldChar w:fldCharType="end"/>
      </w:r>
    </w:p>
    <w:p w14:paraId="5C0BE5F1" w14:textId="2FDA022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1.7.4</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Pr>
          <w:noProof/>
        </w:rPr>
        <w:tab/>
      </w:r>
      <w:r>
        <w:rPr>
          <w:noProof/>
        </w:rPr>
        <w:fldChar w:fldCharType="begin" w:fldLock="1"/>
      </w:r>
      <w:r>
        <w:rPr>
          <w:noProof/>
        </w:rPr>
        <w:instrText xml:space="preserve"> PAGEREF _Toc170300667 \h </w:instrText>
      </w:r>
      <w:r>
        <w:rPr>
          <w:noProof/>
        </w:rPr>
      </w:r>
      <w:r>
        <w:rPr>
          <w:noProof/>
        </w:rPr>
        <w:fldChar w:fldCharType="separate"/>
      </w:r>
      <w:r>
        <w:rPr>
          <w:noProof/>
        </w:rPr>
        <w:t>69</w:t>
      </w:r>
      <w:r>
        <w:rPr>
          <w:noProof/>
        </w:rPr>
        <w:fldChar w:fldCharType="end"/>
      </w:r>
    </w:p>
    <w:p w14:paraId="4F81294A" w14:textId="238302A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8</w:t>
      </w:r>
      <w:r>
        <w:rPr>
          <w:rFonts w:asciiTheme="minorHAnsi" w:eastAsiaTheme="minorEastAsia" w:hAnsiTheme="minorHAnsi" w:cstheme="minorBidi"/>
          <w:noProof/>
          <w:kern w:val="2"/>
          <w:sz w:val="24"/>
          <w:szCs w:val="24"/>
          <w:lang w:eastAsia="en-GB"/>
          <w14:ligatures w14:val="standardContextual"/>
        </w:rPr>
        <w:tab/>
      </w:r>
      <w:r>
        <w:rPr>
          <w:noProof/>
        </w:rPr>
        <w:t>UE identification after changed IMSI with service "EMM Information" not available</w:t>
      </w:r>
      <w:r>
        <w:rPr>
          <w:noProof/>
        </w:rPr>
        <w:tab/>
      </w:r>
      <w:r>
        <w:rPr>
          <w:noProof/>
        </w:rPr>
        <w:fldChar w:fldCharType="begin" w:fldLock="1"/>
      </w:r>
      <w:r>
        <w:rPr>
          <w:noProof/>
        </w:rPr>
        <w:instrText xml:space="preserve"> PAGEREF _Toc170300668 \h </w:instrText>
      </w:r>
      <w:r>
        <w:rPr>
          <w:noProof/>
        </w:rPr>
      </w:r>
      <w:r>
        <w:rPr>
          <w:noProof/>
        </w:rPr>
        <w:fldChar w:fldCharType="separate"/>
      </w:r>
      <w:r>
        <w:rPr>
          <w:noProof/>
        </w:rPr>
        <w:t>69</w:t>
      </w:r>
      <w:r>
        <w:rPr>
          <w:noProof/>
        </w:rPr>
        <w:fldChar w:fldCharType="end"/>
      </w:r>
    </w:p>
    <w:p w14:paraId="2919D473" w14:textId="11BB4C6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669 \h </w:instrText>
      </w:r>
      <w:r>
        <w:rPr>
          <w:noProof/>
        </w:rPr>
      </w:r>
      <w:r>
        <w:rPr>
          <w:noProof/>
        </w:rPr>
        <w:fldChar w:fldCharType="separate"/>
      </w:r>
      <w:r>
        <w:rPr>
          <w:noProof/>
        </w:rPr>
        <w:t>69</w:t>
      </w:r>
      <w:r>
        <w:rPr>
          <w:noProof/>
        </w:rPr>
        <w:fldChar w:fldCharType="end"/>
      </w:r>
    </w:p>
    <w:p w14:paraId="5EF80E13" w14:textId="5EB82D6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8.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670 \h </w:instrText>
      </w:r>
      <w:r>
        <w:rPr>
          <w:noProof/>
        </w:rPr>
      </w:r>
      <w:r>
        <w:rPr>
          <w:noProof/>
        </w:rPr>
        <w:fldChar w:fldCharType="separate"/>
      </w:r>
      <w:r>
        <w:rPr>
          <w:noProof/>
        </w:rPr>
        <w:t>69</w:t>
      </w:r>
      <w:r>
        <w:rPr>
          <w:noProof/>
        </w:rPr>
        <w:fldChar w:fldCharType="end"/>
      </w:r>
    </w:p>
    <w:p w14:paraId="6D40E7FC" w14:textId="321D04B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671 \h </w:instrText>
      </w:r>
      <w:r>
        <w:rPr>
          <w:noProof/>
        </w:rPr>
      </w:r>
      <w:r>
        <w:rPr>
          <w:noProof/>
        </w:rPr>
        <w:fldChar w:fldCharType="separate"/>
      </w:r>
      <w:r>
        <w:rPr>
          <w:noProof/>
        </w:rPr>
        <w:t>70</w:t>
      </w:r>
      <w:r>
        <w:rPr>
          <w:noProof/>
        </w:rPr>
        <w:fldChar w:fldCharType="end"/>
      </w:r>
    </w:p>
    <w:p w14:paraId="6E109CC4" w14:textId="2C3393D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672 \h </w:instrText>
      </w:r>
      <w:r>
        <w:rPr>
          <w:noProof/>
        </w:rPr>
      </w:r>
      <w:r>
        <w:rPr>
          <w:noProof/>
        </w:rPr>
        <w:fldChar w:fldCharType="separate"/>
      </w:r>
      <w:r>
        <w:rPr>
          <w:noProof/>
        </w:rPr>
        <w:t>70</w:t>
      </w:r>
      <w:r>
        <w:rPr>
          <w:noProof/>
        </w:rPr>
        <w:fldChar w:fldCharType="end"/>
      </w:r>
    </w:p>
    <w:p w14:paraId="0E5AEC8A" w14:textId="3574C4E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1.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673 \h </w:instrText>
      </w:r>
      <w:r>
        <w:rPr>
          <w:noProof/>
        </w:rPr>
      </w:r>
      <w:r>
        <w:rPr>
          <w:noProof/>
        </w:rPr>
        <w:fldChar w:fldCharType="separate"/>
      </w:r>
      <w:r>
        <w:rPr>
          <w:noProof/>
        </w:rPr>
        <w:t>70</w:t>
      </w:r>
      <w:r>
        <w:rPr>
          <w:noProof/>
        </w:rPr>
        <w:fldChar w:fldCharType="end"/>
      </w:r>
    </w:p>
    <w:p w14:paraId="51311BCF" w14:textId="3F2E3FE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1.8.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674 \h </w:instrText>
      </w:r>
      <w:r>
        <w:rPr>
          <w:noProof/>
        </w:rPr>
      </w:r>
      <w:r>
        <w:rPr>
          <w:noProof/>
        </w:rPr>
        <w:fldChar w:fldCharType="separate"/>
      </w:r>
      <w:r>
        <w:rPr>
          <w:noProof/>
        </w:rPr>
        <w:t>70</w:t>
      </w:r>
      <w:r>
        <w:rPr>
          <w:noProof/>
        </w:rPr>
        <w:fldChar w:fldCharType="end"/>
      </w:r>
    </w:p>
    <w:p w14:paraId="6404BE72" w14:textId="2CF6985B"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8.4.2.1</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A</w:t>
      </w:r>
      <w:r>
        <w:rPr>
          <w:noProof/>
        </w:rPr>
        <w:tab/>
      </w:r>
      <w:r>
        <w:rPr>
          <w:noProof/>
        </w:rPr>
        <w:fldChar w:fldCharType="begin" w:fldLock="1"/>
      </w:r>
      <w:r>
        <w:rPr>
          <w:noProof/>
        </w:rPr>
        <w:instrText xml:space="preserve"> PAGEREF _Toc170300675 \h </w:instrText>
      </w:r>
      <w:r>
        <w:rPr>
          <w:noProof/>
        </w:rPr>
      </w:r>
      <w:r>
        <w:rPr>
          <w:noProof/>
        </w:rPr>
        <w:fldChar w:fldCharType="separate"/>
      </w:r>
      <w:r>
        <w:rPr>
          <w:noProof/>
        </w:rPr>
        <w:t>70</w:t>
      </w:r>
      <w:r>
        <w:rPr>
          <w:noProof/>
        </w:rPr>
        <w:fldChar w:fldCharType="end"/>
      </w:r>
    </w:p>
    <w:p w14:paraId="250B0AFC" w14:textId="7637F99F"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8.4.2.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B</w:t>
      </w:r>
      <w:r>
        <w:rPr>
          <w:noProof/>
        </w:rPr>
        <w:tab/>
      </w:r>
      <w:r>
        <w:rPr>
          <w:noProof/>
        </w:rPr>
        <w:fldChar w:fldCharType="begin" w:fldLock="1"/>
      </w:r>
      <w:r>
        <w:rPr>
          <w:noProof/>
        </w:rPr>
        <w:instrText xml:space="preserve"> PAGEREF _Toc170300676 \h </w:instrText>
      </w:r>
      <w:r>
        <w:rPr>
          <w:noProof/>
        </w:rPr>
      </w:r>
      <w:r>
        <w:rPr>
          <w:noProof/>
        </w:rPr>
        <w:fldChar w:fldCharType="separate"/>
      </w:r>
      <w:r>
        <w:rPr>
          <w:noProof/>
        </w:rPr>
        <w:t>71</w:t>
      </w:r>
      <w:r>
        <w:rPr>
          <w:noProof/>
        </w:rPr>
        <w:fldChar w:fldCharType="end"/>
      </w:r>
    </w:p>
    <w:p w14:paraId="33B12AC8" w14:textId="6A3E737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677 \h </w:instrText>
      </w:r>
      <w:r>
        <w:rPr>
          <w:noProof/>
        </w:rPr>
      </w:r>
      <w:r>
        <w:rPr>
          <w:noProof/>
        </w:rPr>
        <w:fldChar w:fldCharType="separate"/>
      </w:r>
      <w:r>
        <w:rPr>
          <w:noProof/>
        </w:rPr>
        <w:t>71</w:t>
      </w:r>
      <w:r>
        <w:rPr>
          <w:noProof/>
        </w:rPr>
        <w:fldChar w:fldCharType="end"/>
      </w:r>
    </w:p>
    <w:p w14:paraId="2EC30E34" w14:textId="7E220F1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9</w:t>
      </w:r>
      <w:r>
        <w:rPr>
          <w:rFonts w:asciiTheme="minorHAnsi" w:eastAsiaTheme="minorEastAsia" w:hAnsiTheme="minorHAnsi" w:cstheme="minorBidi"/>
          <w:noProof/>
          <w:kern w:val="2"/>
          <w:sz w:val="24"/>
          <w:szCs w:val="24"/>
          <w:lang w:eastAsia="en-GB"/>
          <w14:ligatures w14:val="standardContextual"/>
        </w:rPr>
        <w:tab/>
      </w:r>
      <w:r>
        <w:rPr>
          <w:noProof/>
        </w:rPr>
        <w:t>UE identification by GUTI when using USIM with service "EMM Information" not available</w:t>
      </w:r>
      <w:r>
        <w:rPr>
          <w:noProof/>
        </w:rPr>
        <w:tab/>
      </w:r>
      <w:r>
        <w:rPr>
          <w:noProof/>
        </w:rPr>
        <w:fldChar w:fldCharType="begin" w:fldLock="1"/>
      </w:r>
      <w:r>
        <w:rPr>
          <w:noProof/>
        </w:rPr>
        <w:instrText xml:space="preserve"> PAGEREF _Toc170300678 \h </w:instrText>
      </w:r>
      <w:r>
        <w:rPr>
          <w:noProof/>
        </w:rPr>
      </w:r>
      <w:r>
        <w:rPr>
          <w:noProof/>
        </w:rPr>
        <w:fldChar w:fldCharType="separate"/>
      </w:r>
      <w:r>
        <w:rPr>
          <w:noProof/>
        </w:rPr>
        <w:t>72</w:t>
      </w:r>
      <w:r>
        <w:rPr>
          <w:noProof/>
        </w:rPr>
        <w:fldChar w:fldCharType="end"/>
      </w:r>
    </w:p>
    <w:p w14:paraId="0C04A8AD" w14:textId="58CD2E3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1.10</w:t>
      </w:r>
      <w:r>
        <w:rPr>
          <w:rFonts w:asciiTheme="minorHAnsi" w:eastAsiaTheme="minorEastAsia" w:hAnsiTheme="minorHAnsi" w:cstheme="minorBidi"/>
          <w:noProof/>
          <w:kern w:val="2"/>
          <w:sz w:val="24"/>
          <w:szCs w:val="24"/>
          <w:lang w:eastAsia="en-GB"/>
          <w14:ligatures w14:val="standardContextual"/>
        </w:rPr>
        <w:tab/>
      </w:r>
      <w:r>
        <w:rPr>
          <w:noProof/>
        </w:rPr>
        <w:t>UE identification by GUTI when using USIM with service "EMM Information" available</w:t>
      </w:r>
      <w:r>
        <w:rPr>
          <w:noProof/>
        </w:rPr>
        <w:tab/>
      </w:r>
      <w:r>
        <w:rPr>
          <w:noProof/>
        </w:rPr>
        <w:fldChar w:fldCharType="begin" w:fldLock="1"/>
      </w:r>
      <w:r>
        <w:rPr>
          <w:noProof/>
        </w:rPr>
        <w:instrText xml:space="preserve"> PAGEREF _Toc170300679 \h </w:instrText>
      </w:r>
      <w:r>
        <w:rPr>
          <w:noProof/>
        </w:rPr>
      </w:r>
      <w:r>
        <w:rPr>
          <w:noProof/>
        </w:rPr>
        <w:fldChar w:fldCharType="separate"/>
      </w:r>
      <w:r>
        <w:rPr>
          <w:noProof/>
        </w:rPr>
        <w:t>74</w:t>
      </w:r>
      <w:r>
        <w:rPr>
          <w:noProof/>
        </w:rPr>
        <w:fldChar w:fldCharType="end"/>
      </w:r>
    </w:p>
    <w:p w14:paraId="29C7A8C6" w14:textId="2F9310A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10.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680 \h </w:instrText>
      </w:r>
      <w:r>
        <w:rPr>
          <w:noProof/>
        </w:rPr>
      </w:r>
      <w:r>
        <w:rPr>
          <w:noProof/>
        </w:rPr>
        <w:fldChar w:fldCharType="separate"/>
      </w:r>
      <w:r>
        <w:rPr>
          <w:noProof/>
        </w:rPr>
        <w:t>74</w:t>
      </w:r>
      <w:r>
        <w:rPr>
          <w:noProof/>
        </w:rPr>
        <w:fldChar w:fldCharType="end"/>
      </w:r>
    </w:p>
    <w:p w14:paraId="6BA2890C" w14:textId="1F3AD6E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10.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681 \h </w:instrText>
      </w:r>
      <w:r>
        <w:rPr>
          <w:noProof/>
        </w:rPr>
      </w:r>
      <w:r>
        <w:rPr>
          <w:noProof/>
        </w:rPr>
        <w:fldChar w:fldCharType="separate"/>
      </w:r>
      <w:r>
        <w:rPr>
          <w:noProof/>
        </w:rPr>
        <w:t>74</w:t>
      </w:r>
      <w:r>
        <w:rPr>
          <w:noProof/>
        </w:rPr>
        <w:fldChar w:fldCharType="end"/>
      </w:r>
    </w:p>
    <w:p w14:paraId="55707863" w14:textId="02D402C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10.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682 \h </w:instrText>
      </w:r>
      <w:r>
        <w:rPr>
          <w:noProof/>
        </w:rPr>
      </w:r>
      <w:r>
        <w:rPr>
          <w:noProof/>
        </w:rPr>
        <w:fldChar w:fldCharType="separate"/>
      </w:r>
      <w:r>
        <w:rPr>
          <w:noProof/>
        </w:rPr>
        <w:t>74</w:t>
      </w:r>
      <w:r>
        <w:rPr>
          <w:noProof/>
        </w:rPr>
        <w:fldChar w:fldCharType="end"/>
      </w:r>
    </w:p>
    <w:p w14:paraId="56C73E83" w14:textId="1E45CA3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1.10.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683 \h </w:instrText>
      </w:r>
      <w:r>
        <w:rPr>
          <w:noProof/>
        </w:rPr>
      </w:r>
      <w:r>
        <w:rPr>
          <w:noProof/>
        </w:rPr>
        <w:fldChar w:fldCharType="separate"/>
      </w:r>
      <w:r>
        <w:rPr>
          <w:noProof/>
        </w:rPr>
        <w:t>74</w:t>
      </w:r>
      <w:r>
        <w:rPr>
          <w:noProof/>
        </w:rPr>
        <w:fldChar w:fldCharType="end"/>
      </w:r>
    </w:p>
    <w:p w14:paraId="34B60B8C" w14:textId="79391D1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1.10.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684 \h </w:instrText>
      </w:r>
      <w:r>
        <w:rPr>
          <w:noProof/>
        </w:rPr>
      </w:r>
      <w:r>
        <w:rPr>
          <w:noProof/>
        </w:rPr>
        <w:fldChar w:fldCharType="separate"/>
      </w:r>
      <w:r>
        <w:rPr>
          <w:noProof/>
        </w:rPr>
        <w:t>75</w:t>
      </w:r>
      <w:r>
        <w:rPr>
          <w:noProof/>
        </w:rPr>
        <w:fldChar w:fldCharType="end"/>
      </w:r>
    </w:p>
    <w:p w14:paraId="46E5B92C" w14:textId="6EE3E732"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Calibri"/>
          <w:noProof/>
        </w:rPr>
        <w:t>5.1.10.4.2.1</w:t>
      </w:r>
      <w:r>
        <w:rPr>
          <w:rFonts w:asciiTheme="minorHAnsi" w:eastAsiaTheme="minorEastAsia" w:hAnsiTheme="minorHAnsi" w:cstheme="minorBidi"/>
          <w:noProof/>
          <w:kern w:val="2"/>
          <w:sz w:val="24"/>
          <w:szCs w:val="24"/>
          <w:lang w:eastAsia="en-GB"/>
          <w14:ligatures w14:val="standardContextual"/>
        </w:rPr>
        <w:tab/>
      </w:r>
      <w:r w:rsidRPr="00523761">
        <w:rPr>
          <w:rFonts w:eastAsia="Calibri"/>
          <w:noProof/>
        </w:rPr>
        <w:t>Test procedure A</w:t>
      </w:r>
      <w:r>
        <w:rPr>
          <w:noProof/>
        </w:rPr>
        <w:tab/>
      </w:r>
      <w:r>
        <w:rPr>
          <w:noProof/>
        </w:rPr>
        <w:fldChar w:fldCharType="begin" w:fldLock="1"/>
      </w:r>
      <w:r>
        <w:rPr>
          <w:noProof/>
        </w:rPr>
        <w:instrText xml:space="preserve"> PAGEREF _Toc170300685 \h </w:instrText>
      </w:r>
      <w:r>
        <w:rPr>
          <w:noProof/>
        </w:rPr>
      </w:r>
      <w:r>
        <w:rPr>
          <w:noProof/>
        </w:rPr>
        <w:fldChar w:fldCharType="separate"/>
      </w:r>
      <w:r>
        <w:rPr>
          <w:noProof/>
        </w:rPr>
        <w:t>75</w:t>
      </w:r>
      <w:r>
        <w:rPr>
          <w:noProof/>
        </w:rPr>
        <w:fldChar w:fldCharType="end"/>
      </w:r>
    </w:p>
    <w:p w14:paraId="75FDB97A" w14:textId="19DFD80C"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10.4.2.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Test procedure B</w:t>
      </w:r>
      <w:r>
        <w:rPr>
          <w:noProof/>
        </w:rPr>
        <w:tab/>
      </w:r>
      <w:r>
        <w:rPr>
          <w:noProof/>
        </w:rPr>
        <w:fldChar w:fldCharType="begin" w:fldLock="1"/>
      </w:r>
      <w:r>
        <w:rPr>
          <w:noProof/>
        </w:rPr>
        <w:instrText xml:space="preserve"> PAGEREF _Toc170300686 \h </w:instrText>
      </w:r>
      <w:r>
        <w:rPr>
          <w:noProof/>
        </w:rPr>
      </w:r>
      <w:r>
        <w:rPr>
          <w:noProof/>
        </w:rPr>
        <w:fldChar w:fldCharType="separate"/>
      </w:r>
      <w:r>
        <w:rPr>
          <w:noProof/>
        </w:rPr>
        <w:t>75</w:t>
      </w:r>
      <w:r>
        <w:rPr>
          <w:noProof/>
        </w:rPr>
        <w:fldChar w:fldCharType="end"/>
      </w:r>
    </w:p>
    <w:p w14:paraId="21C17E20" w14:textId="213F4962" w:rsidR="00D66F64" w:rsidRDefault="00D66F64">
      <w:pPr>
        <w:pStyle w:val="TOC6"/>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5.1.10.4.2.3</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Common final Test Procedure</w:t>
      </w:r>
      <w:r>
        <w:rPr>
          <w:noProof/>
        </w:rPr>
        <w:tab/>
      </w:r>
      <w:r>
        <w:rPr>
          <w:noProof/>
        </w:rPr>
        <w:fldChar w:fldCharType="begin" w:fldLock="1"/>
      </w:r>
      <w:r>
        <w:rPr>
          <w:noProof/>
        </w:rPr>
        <w:instrText xml:space="preserve"> PAGEREF _Toc170300687 \h </w:instrText>
      </w:r>
      <w:r>
        <w:rPr>
          <w:noProof/>
        </w:rPr>
      </w:r>
      <w:r>
        <w:rPr>
          <w:noProof/>
        </w:rPr>
        <w:fldChar w:fldCharType="separate"/>
      </w:r>
      <w:r>
        <w:rPr>
          <w:noProof/>
        </w:rPr>
        <w:t>75</w:t>
      </w:r>
      <w:r>
        <w:rPr>
          <w:noProof/>
        </w:rPr>
        <w:fldChar w:fldCharType="end"/>
      </w:r>
    </w:p>
    <w:p w14:paraId="17104E65" w14:textId="5CE4D8D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1.10.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688 \h </w:instrText>
      </w:r>
      <w:r>
        <w:rPr>
          <w:noProof/>
        </w:rPr>
      </w:r>
      <w:r>
        <w:rPr>
          <w:noProof/>
        </w:rPr>
        <w:fldChar w:fldCharType="separate"/>
      </w:r>
      <w:r>
        <w:rPr>
          <w:noProof/>
        </w:rPr>
        <w:t>76</w:t>
      </w:r>
      <w:r>
        <w:rPr>
          <w:noProof/>
        </w:rPr>
        <w:fldChar w:fldCharType="end"/>
      </w:r>
    </w:p>
    <w:p w14:paraId="679C3814" w14:textId="252C027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ccess Control handling</w:t>
      </w:r>
      <w:r>
        <w:rPr>
          <w:noProof/>
        </w:rPr>
        <w:tab/>
      </w:r>
      <w:r>
        <w:rPr>
          <w:noProof/>
        </w:rPr>
        <w:fldChar w:fldCharType="begin" w:fldLock="1"/>
      </w:r>
      <w:r>
        <w:rPr>
          <w:noProof/>
        </w:rPr>
        <w:instrText xml:space="preserve"> PAGEREF _Toc170300689 \h </w:instrText>
      </w:r>
      <w:r>
        <w:rPr>
          <w:noProof/>
        </w:rPr>
      </w:r>
      <w:r>
        <w:rPr>
          <w:noProof/>
        </w:rPr>
        <w:fldChar w:fldCharType="separate"/>
      </w:r>
      <w:r>
        <w:rPr>
          <w:noProof/>
        </w:rPr>
        <w:t>76</w:t>
      </w:r>
      <w:r>
        <w:rPr>
          <w:noProof/>
        </w:rPr>
        <w:fldChar w:fldCharType="end"/>
      </w:r>
    </w:p>
    <w:p w14:paraId="6F204ABA" w14:textId="2670BF4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ccess Control information handling</w:t>
      </w:r>
      <w:r>
        <w:rPr>
          <w:noProof/>
        </w:rPr>
        <w:tab/>
      </w:r>
      <w:r>
        <w:rPr>
          <w:noProof/>
        </w:rPr>
        <w:fldChar w:fldCharType="begin" w:fldLock="1"/>
      </w:r>
      <w:r>
        <w:rPr>
          <w:noProof/>
        </w:rPr>
        <w:instrText xml:space="preserve"> PAGEREF _Toc170300690 \h </w:instrText>
      </w:r>
      <w:r>
        <w:rPr>
          <w:noProof/>
        </w:rPr>
      </w:r>
      <w:r>
        <w:rPr>
          <w:noProof/>
        </w:rPr>
        <w:fldChar w:fldCharType="separate"/>
      </w:r>
      <w:r>
        <w:rPr>
          <w:noProof/>
        </w:rPr>
        <w:t>76</w:t>
      </w:r>
      <w:r>
        <w:rPr>
          <w:noProof/>
        </w:rPr>
        <w:fldChar w:fldCharType="end"/>
      </w:r>
    </w:p>
    <w:p w14:paraId="44DFBE40" w14:textId="6575AE9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5.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ccess Control information handling for E-UTRAN/EPC</w:t>
      </w:r>
      <w:r>
        <w:rPr>
          <w:noProof/>
        </w:rPr>
        <w:tab/>
      </w:r>
      <w:r>
        <w:rPr>
          <w:noProof/>
        </w:rPr>
        <w:fldChar w:fldCharType="begin" w:fldLock="1"/>
      </w:r>
      <w:r>
        <w:rPr>
          <w:noProof/>
        </w:rPr>
        <w:instrText xml:space="preserve"> PAGEREF _Toc170300691 \h </w:instrText>
      </w:r>
      <w:r>
        <w:rPr>
          <w:noProof/>
        </w:rPr>
      </w:r>
      <w:r>
        <w:rPr>
          <w:noProof/>
        </w:rPr>
        <w:fldChar w:fldCharType="separate"/>
      </w:r>
      <w:r>
        <w:rPr>
          <w:noProof/>
        </w:rPr>
        <w:t>76</w:t>
      </w:r>
      <w:r>
        <w:rPr>
          <w:noProof/>
        </w:rPr>
        <w:fldChar w:fldCharType="end"/>
      </w:r>
    </w:p>
    <w:p w14:paraId="569280AE" w14:textId="1F5BB8E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692 \h </w:instrText>
      </w:r>
      <w:r>
        <w:rPr>
          <w:noProof/>
        </w:rPr>
      </w:r>
      <w:r>
        <w:rPr>
          <w:noProof/>
        </w:rPr>
        <w:fldChar w:fldCharType="separate"/>
      </w:r>
      <w:r>
        <w:rPr>
          <w:noProof/>
        </w:rPr>
        <w:t>76</w:t>
      </w:r>
      <w:r>
        <w:rPr>
          <w:noProof/>
        </w:rPr>
        <w:fldChar w:fldCharType="end"/>
      </w:r>
    </w:p>
    <w:p w14:paraId="4D5F6E79" w14:textId="4040B01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693 \h </w:instrText>
      </w:r>
      <w:r>
        <w:rPr>
          <w:noProof/>
        </w:rPr>
      </w:r>
      <w:r>
        <w:rPr>
          <w:noProof/>
        </w:rPr>
        <w:fldChar w:fldCharType="separate"/>
      </w:r>
      <w:r>
        <w:rPr>
          <w:noProof/>
        </w:rPr>
        <w:t>76</w:t>
      </w:r>
      <w:r>
        <w:rPr>
          <w:noProof/>
        </w:rPr>
        <w:fldChar w:fldCharType="end"/>
      </w:r>
    </w:p>
    <w:p w14:paraId="611DFAF0" w14:textId="17FEC6B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694 \h </w:instrText>
      </w:r>
      <w:r>
        <w:rPr>
          <w:noProof/>
        </w:rPr>
      </w:r>
      <w:r>
        <w:rPr>
          <w:noProof/>
        </w:rPr>
        <w:fldChar w:fldCharType="separate"/>
      </w:r>
      <w:r>
        <w:rPr>
          <w:noProof/>
        </w:rPr>
        <w:t>77</w:t>
      </w:r>
      <w:r>
        <w:rPr>
          <w:noProof/>
        </w:rPr>
        <w:fldChar w:fldCharType="end"/>
      </w:r>
    </w:p>
    <w:p w14:paraId="5630A101" w14:textId="22C4A5C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695 \h </w:instrText>
      </w:r>
      <w:r>
        <w:rPr>
          <w:noProof/>
        </w:rPr>
      </w:r>
      <w:r>
        <w:rPr>
          <w:noProof/>
        </w:rPr>
        <w:fldChar w:fldCharType="separate"/>
      </w:r>
      <w:r>
        <w:rPr>
          <w:noProof/>
        </w:rPr>
        <w:t>77</w:t>
      </w:r>
      <w:r>
        <w:rPr>
          <w:noProof/>
        </w:rPr>
        <w:fldChar w:fldCharType="end"/>
      </w:r>
    </w:p>
    <w:p w14:paraId="229D78B5" w14:textId="0078C64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696 \h </w:instrText>
      </w:r>
      <w:r>
        <w:rPr>
          <w:noProof/>
        </w:rPr>
      </w:r>
      <w:r>
        <w:rPr>
          <w:noProof/>
        </w:rPr>
        <w:fldChar w:fldCharType="separate"/>
      </w:r>
      <w:r>
        <w:rPr>
          <w:noProof/>
        </w:rPr>
        <w:t>77</w:t>
      </w:r>
      <w:r>
        <w:rPr>
          <w:noProof/>
        </w:rPr>
        <w:fldChar w:fldCharType="end"/>
      </w:r>
    </w:p>
    <w:p w14:paraId="0E2C8D53" w14:textId="19780DB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rPr>
        <w:t>Coding details</w:t>
      </w:r>
      <w:r>
        <w:rPr>
          <w:noProof/>
        </w:rPr>
        <w:tab/>
      </w:r>
      <w:r>
        <w:rPr>
          <w:noProof/>
        </w:rPr>
        <w:fldChar w:fldCharType="begin" w:fldLock="1"/>
      </w:r>
      <w:r>
        <w:rPr>
          <w:noProof/>
        </w:rPr>
        <w:instrText xml:space="preserve"> PAGEREF _Toc170300697 \h </w:instrText>
      </w:r>
      <w:r>
        <w:rPr>
          <w:noProof/>
        </w:rPr>
      </w:r>
      <w:r>
        <w:rPr>
          <w:noProof/>
        </w:rPr>
        <w:fldChar w:fldCharType="separate"/>
      </w:r>
      <w:r>
        <w:rPr>
          <w:noProof/>
        </w:rPr>
        <w:t>77</w:t>
      </w:r>
      <w:r>
        <w:rPr>
          <w:noProof/>
        </w:rPr>
        <w:fldChar w:fldCharType="end"/>
      </w:r>
    </w:p>
    <w:p w14:paraId="5E366D43" w14:textId="68034F0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2.2.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698 \h </w:instrText>
      </w:r>
      <w:r>
        <w:rPr>
          <w:noProof/>
        </w:rPr>
      </w:r>
      <w:r>
        <w:rPr>
          <w:noProof/>
        </w:rPr>
        <w:fldChar w:fldCharType="separate"/>
      </w:r>
      <w:r>
        <w:rPr>
          <w:noProof/>
        </w:rPr>
        <w:t>78</w:t>
      </w:r>
      <w:r>
        <w:rPr>
          <w:noProof/>
        </w:rPr>
        <w:fldChar w:fldCharType="end"/>
      </w:r>
    </w:p>
    <w:p w14:paraId="690A8173" w14:textId="7AF1F3E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699 \h </w:instrText>
      </w:r>
      <w:r>
        <w:rPr>
          <w:noProof/>
        </w:rPr>
      </w:r>
      <w:r>
        <w:rPr>
          <w:noProof/>
        </w:rPr>
        <w:fldChar w:fldCharType="separate"/>
      </w:r>
      <w:r>
        <w:rPr>
          <w:noProof/>
        </w:rPr>
        <w:t>78</w:t>
      </w:r>
      <w:r>
        <w:rPr>
          <w:noProof/>
        </w:rPr>
        <w:fldChar w:fldCharType="end"/>
      </w:r>
    </w:p>
    <w:p w14:paraId="5314F803" w14:textId="02D5249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5.2.3</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Access Control information handling for NB-IoT</w:t>
      </w:r>
      <w:r>
        <w:rPr>
          <w:noProof/>
        </w:rPr>
        <w:tab/>
      </w:r>
      <w:r>
        <w:rPr>
          <w:noProof/>
        </w:rPr>
        <w:fldChar w:fldCharType="begin" w:fldLock="1"/>
      </w:r>
      <w:r>
        <w:rPr>
          <w:noProof/>
        </w:rPr>
        <w:instrText xml:space="preserve"> PAGEREF _Toc170300700 \h </w:instrText>
      </w:r>
      <w:r>
        <w:rPr>
          <w:noProof/>
        </w:rPr>
      </w:r>
      <w:r>
        <w:rPr>
          <w:noProof/>
        </w:rPr>
        <w:fldChar w:fldCharType="separate"/>
      </w:r>
      <w:r>
        <w:rPr>
          <w:noProof/>
        </w:rPr>
        <w:t>78</w:t>
      </w:r>
      <w:r>
        <w:rPr>
          <w:noProof/>
        </w:rPr>
        <w:fldChar w:fldCharType="end"/>
      </w:r>
    </w:p>
    <w:p w14:paraId="667B5FC2" w14:textId="1039A67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01 \h </w:instrText>
      </w:r>
      <w:r>
        <w:rPr>
          <w:noProof/>
        </w:rPr>
      </w:r>
      <w:r>
        <w:rPr>
          <w:noProof/>
        </w:rPr>
        <w:fldChar w:fldCharType="separate"/>
      </w:r>
      <w:r>
        <w:rPr>
          <w:noProof/>
        </w:rPr>
        <w:t>78</w:t>
      </w:r>
      <w:r>
        <w:rPr>
          <w:noProof/>
        </w:rPr>
        <w:fldChar w:fldCharType="end"/>
      </w:r>
    </w:p>
    <w:p w14:paraId="2615790F" w14:textId="29974B0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02 \h </w:instrText>
      </w:r>
      <w:r>
        <w:rPr>
          <w:noProof/>
        </w:rPr>
      </w:r>
      <w:r>
        <w:rPr>
          <w:noProof/>
        </w:rPr>
        <w:fldChar w:fldCharType="separate"/>
      </w:r>
      <w:r>
        <w:rPr>
          <w:noProof/>
        </w:rPr>
        <w:t>78</w:t>
      </w:r>
      <w:r>
        <w:rPr>
          <w:noProof/>
        </w:rPr>
        <w:fldChar w:fldCharType="end"/>
      </w:r>
    </w:p>
    <w:p w14:paraId="20D1F74A" w14:textId="0638411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03 \h </w:instrText>
      </w:r>
      <w:r>
        <w:rPr>
          <w:noProof/>
        </w:rPr>
      </w:r>
      <w:r>
        <w:rPr>
          <w:noProof/>
        </w:rPr>
        <w:fldChar w:fldCharType="separate"/>
      </w:r>
      <w:r>
        <w:rPr>
          <w:noProof/>
        </w:rPr>
        <w:t>78</w:t>
      </w:r>
      <w:r>
        <w:rPr>
          <w:noProof/>
        </w:rPr>
        <w:fldChar w:fldCharType="end"/>
      </w:r>
    </w:p>
    <w:p w14:paraId="32088642" w14:textId="0D206A8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04 \h </w:instrText>
      </w:r>
      <w:r>
        <w:rPr>
          <w:noProof/>
        </w:rPr>
      </w:r>
      <w:r>
        <w:rPr>
          <w:noProof/>
        </w:rPr>
        <w:fldChar w:fldCharType="separate"/>
      </w:r>
      <w:r>
        <w:rPr>
          <w:noProof/>
        </w:rPr>
        <w:t>79</w:t>
      </w:r>
      <w:r>
        <w:rPr>
          <w:noProof/>
        </w:rPr>
        <w:fldChar w:fldCharType="end"/>
      </w:r>
    </w:p>
    <w:p w14:paraId="0C136A8C" w14:textId="694C22C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2.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05 \h </w:instrText>
      </w:r>
      <w:r>
        <w:rPr>
          <w:noProof/>
        </w:rPr>
      </w:r>
      <w:r>
        <w:rPr>
          <w:noProof/>
        </w:rPr>
        <w:fldChar w:fldCharType="separate"/>
      </w:r>
      <w:r>
        <w:rPr>
          <w:noProof/>
        </w:rPr>
        <w:t>79</w:t>
      </w:r>
      <w:r>
        <w:rPr>
          <w:noProof/>
        </w:rPr>
        <w:fldChar w:fldCharType="end"/>
      </w:r>
    </w:p>
    <w:p w14:paraId="5FEB24CB" w14:textId="0D6FE8E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2.3.4.2</w:t>
      </w:r>
      <w:r>
        <w:rPr>
          <w:rFonts w:asciiTheme="minorHAnsi" w:eastAsiaTheme="minorEastAsia" w:hAnsiTheme="minorHAnsi" w:cstheme="minorBidi"/>
          <w:noProof/>
          <w:kern w:val="2"/>
          <w:sz w:val="24"/>
          <w:szCs w:val="24"/>
          <w:lang w:eastAsia="en-GB"/>
          <w14:ligatures w14:val="standardContextual"/>
        </w:rPr>
        <w:tab/>
      </w:r>
      <w:r>
        <w:rPr>
          <w:noProof/>
        </w:rPr>
        <w:t>Coding details</w:t>
      </w:r>
      <w:r>
        <w:rPr>
          <w:noProof/>
        </w:rPr>
        <w:tab/>
      </w:r>
      <w:r>
        <w:rPr>
          <w:noProof/>
        </w:rPr>
        <w:fldChar w:fldCharType="begin" w:fldLock="1"/>
      </w:r>
      <w:r>
        <w:rPr>
          <w:noProof/>
        </w:rPr>
        <w:instrText xml:space="preserve"> PAGEREF _Toc170300706 \h </w:instrText>
      </w:r>
      <w:r>
        <w:rPr>
          <w:noProof/>
        </w:rPr>
      </w:r>
      <w:r>
        <w:rPr>
          <w:noProof/>
        </w:rPr>
        <w:fldChar w:fldCharType="separate"/>
      </w:r>
      <w:r>
        <w:rPr>
          <w:noProof/>
        </w:rPr>
        <w:t>79</w:t>
      </w:r>
      <w:r>
        <w:rPr>
          <w:noProof/>
        </w:rPr>
        <w:fldChar w:fldCharType="end"/>
      </w:r>
    </w:p>
    <w:p w14:paraId="5AEF78D4" w14:textId="3715C73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2.3.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707 \h </w:instrText>
      </w:r>
      <w:r>
        <w:rPr>
          <w:noProof/>
        </w:rPr>
      </w:r>
      <w:r>
        <w:rPr>
          <w:noProof/>
        </w:rPr>
        <w:fldChar w:fldCharType="separate"/>
      </w:r>
      <w:r>
        <w:rPr>
          <w:noProof/>
        </w:rPr>
        <w:t>79</w:t>
      </w:r>
      <w:r>
        <w:rPr>
          <w:noProof/>
        </w:rPr>
        <w:fldChar w:fldCharType="end"/>
      </w:r>
    </w:p>
    <w:p w14:paraId="2FFB4B3D" w14:textId="73ABBDF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08 \h </w:instrText>
      </w:r>
      <w:r>
        <w:rPr>
          <w:noProof/>
        </w:rPr>
      </w:r>
      <w:r>
        <w:rPr>
          <w:noProof/>
        </w:rPr>
        <w:fldChar w:fldCharType="separate"/>
      </w:r>
      <w:r>
        <w:rPr>
          <w:noProof/>
        </w:rPr>
        <w:t>79</w:t>
      </w:r>
      <w:r>
        <w:rPr>
          <w:noProof/>
        </w:rPr>
        <w:fldChar w:fldCharType="end"/>
      </w:r>
    </w:p>
    <w:p w14:paraId="56821E0E" w14:textId="5754CB5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Handling subscription identifier privacy for 5G</w:t>
      </w:r>
      <w:r>
        <w:rPr>
          <w:noProof/>
        </w:rPr>
        <w:tab/>
      </w:r>
      <w:r>
        <w:rPr>
          <w:noProof/>
        </w:rPr>
        <w:fldChar w:fldCharType="begin" w:fldLock="1"/>
      </w:r>
      <w:r>
        <w:rPr>
          <w:noProof/>
        </w:rPr>
        <w:instrText xml:space="preserve"> PAGEREF _Toc170300709 \h </w:instrText>
      </w:r>
      <w:r>
        <w:rPr>
          <w:noProof/>
        </w:rPr>
      </w:r>
      <w:r>
        <w:rPr>
          <w:noProof/>
        </w:rPr>
        <w:fldChar w:fldCharType="separate"/>
      </w:r>
      <w:r>
        <w:rPr>
          <w:noProof/>
        </w:rPr>
        <w:t>79</w:t>
      </w:r>
      <w:r>
        <w:rPr>
          <w:noProof/>
        </w:rPr>
        <w:fldChar w:fldCharType="end"/>
      </w:r>
    </w:p>
    <w:p w14:paraId="58C7D015" w14:textId="19D7ACD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null scheme</w:t>
      </w:r>
      <w:r>
        <w:rPr>
          <w:noProof/>
        </w:rPr>
        <w:tab/>
      </w:r>
      <w:r>
        <w:rPr>
          <w:noProof/>
        </w:rPr>
        <w:fldChar w:fldCharType="begin" w:fldLock="1"/>
      </w:r>
      <w:r>
        <w:rPr>
          <w:noProof/>
        </w:rPr>
        <w:instrText xml:space="preserve"> PAGEREF _Toc170300710 \h </w:instrText>
      </w:r>
      <w:r>
        <w:rPr>
          <w:noProof/>
        </w:rPr>
      </w:r>
      <w:r>
        <w:rPr>
          <w:noProof/>
        </w:rPr>
        <w:fldChar w:fldCharType="separate"/>
      </w:r>
      <w:r>
        <w:rPr>
          <w:noProof/>
        </w:rPr>
        <w:t>79</w:t>
      </w:r>
      <w:r>
        <w:rPr>
          <w:noProof/>
        </w:rPr>
        <w:fldChar w:fldCharType="end"/>
      </w:r>
    </w:p>
    <w:p w14:paraId="04869D09" w14:textId="0DCD576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11 \h </w:instrText>
      </w:r>
      <w:r>
        <w:rPr>
          <w:noProof/>
        </w:rPr>
      </w:r>
      <w:r>
        <w:rPr>
          <w:noProof/>
        </w:rPr>
        <w:fldChar w:fldCharType="separate"/>
      </w:r>
      <w:r>
        <w:rPr>
          <w:noProof/>
        </w:rPr>
        <w:t>79</w:t>
      </w:r>
      <w:r>
        <w:rPr>
          <w:noProof/>
        </w:rPr>
        <w:fldChar w:fldCharType="end"/>
      </w:r>
    </w:p>
    <w:p w14:paraId="3B4308DC" w14:textId="3E30A3B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12 \h </w:instrText>
      </w:r>
      <w:r>
        <w:rPr>
          <w:noProof/>
        </w:rPr>
      </w:r>
      <w:r>
        <w:rPr>
          <w:noProof/>
        </w:rPr>
        <w:fldChar w:fldCharType="separate"/>
      </w:r>
      <w:r>
        <w:rPr>
          <w:noProof/>
        </w:rPr>
        <w:t>80</w:t>
      </w:r>
      <w:r>
        <w:rPr>
          <w:noProof/>
        </w:rPr>
        <w:fldChar w:fldCharType="end"/>
      </w:r>
    </w:p>
    <w:p w14:paraId="15B7A84E" w14:textId="784B305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13 \h </w:instrText>
      </w:r>
      <w:r>
        <w:rPr>
          <w:noProof/>
        </w:rPr>
      </w:r>
      <w:r>
        <w:rPr>
          <w:noProof/>
        </w:rPr>
        <w:fldChar w:fldCharType="separate"/>
      </w:r>
      <w:r>
        <w:rPr>
          <w:noProof/>
        </w:rPr>
        <w:t>80</w:t>
      </w:r>
      <w:r>
        <w:rPr>
          <w:noProof/>
        </w:rPr>
        <w:fldChar w:fldCharType="end"/>
      </w:r>
    </w:p>
    <w:p w14:paraId="41C07DA5" w14:textId="25BEE9B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1.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0714 \h </w:instrText>
      </w:r>
      <w:r>
        <w:rPr>
          <w:noProof/>
        </w:rPr>
      </w:r>
      <w:r>
        <w:rPr>
          <w:noProof/>
        </w:rPr>
        <w:fldChar w:fldCharType="separate"/>
      </w:r>
      <w:r>
        <w:rPr>
          <w:noProof/>
        </w:rPr>
        <w:t>80</w:t>
      </w:r>
      <w:r>
        <w:rPr>
          <w:noProof/>
        </w:rPr>
        <w:fldChar w:fldCharType="end"/>
      </w:r>
    </w:p>
    <w:p w14:paraId="10A0FD75" w14:textId="6DBD9DF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3.1.4.1</w:t>
      </w:r>
      <w:r>
        <w:rPr>
          <w:rFonts w:asciiTheme="minorHAnsi" w:eastAsiaTheme="minorEastAsia" w:hAnsiTheme="minorHAnsi" w:cstheme="minorBidi"/>
          <w:noProof/>
          <w:kern w:val="2"/>
          <w:sz w:val="24"/>
          <w:szCs w:val="24"/>
          <w:lang w:eastAsia="en-GB"/>
          <w14:ligatures w14:val="standardContextual"/>
        </w:rPr>
        <w:tab/>
      </w:r>
      <w:r>
        <w:rPr>
          <w:noProof/>
          <w:lang w:eastAsia="en-GB"/>
        </w:rPr>
        <w:t>Initial conditions</w:t>
      </w:r>
      <w:r>
        <w:rPr>
          <w:noProof/>
        </w:rPr>
        <w:tab/>
      </w:r>
      <w:r>
        <w:rPr>
          <w:noProof/>
        </w:rPr>
        <w:fldChar w:fldCharType="begin" w:fldLock="1"/>
      </w:r>
      <w:r>
        <w:rPr>
          <w:noProof/>
        </w:rPr>
        <w:instrText xml:space="preserve"> PAGEREF _Toc170300715 \h </w:instrText>
      </w:r>
      <w:r>
        <w:rPr>
          <w:noProof/>
        </w:rPr>
      </w:r>
      <w:r>
        <w:rPr>
          <w:noProof/>
        </w:rPr>
        <w:fldChar w:fldCharType="separate"/>
      </w:r>
      <w:r>
        <w:rPr>
          <w:noProof/>
        </w:rPr>
        <w:t>80</w:t>
      </w:r>
      <w:r>
        <w:rPr>
          <w:noProof/>
        </w:rPr>
        <w:fldChar w:fldCharType="end"/>
      </w:r>
    </w:p>
    <w:p w14:paraId="0B28352B" w14:textId="3A79EC0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3.1.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0716 \h </w:instrText>
      </w:r>
      <w:r>
        <w:rPr>
          <w:noProof/>
        </w:rPr>
      </w:r>
      <w:r>
        <w:rPr>
          <w:noProof/>
        </w:rPr>
        <w:fldChar w:fldCharType="separate"/>
      </w:r>
      <w:r>
        <w:rPr>
          <w:noProof/>
        </w:rPr>
        <w:t>82</w:t>
      </w:r>
      <w:r>
        <w:rPr>
          <w:noProof/>
        </w:rPr>
        <w:fldChar w:fldCharType="end"/>
      </w:r>
    </w:p>
    <w:p w14:paraId="208C66EC" w14:textId="7F46B81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1.5</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Pr>
          <w:noProof/>
        </w:rPr>
        <w:tab/>
      </w:r>
      <w:r>
        <w:rPr>
          <w:noProof/>
        </w:rPr>
        <w:fldChar w:fldCharType="begin" w:fldLock="1"/>
      </w:r>
      <w:r>
        <w:rPr>
          <w:noProof/>
        </w:rPr>
        <w:instrText xml:space="preserve"> PAGEREF _Toc170300717 \h </w:instrText>
      </w:r>
      <w:r>
        <w:rPr>
          <w:noProof/>
        </w:rPr>
      </w:r>
      <w:r>
        <w:rPr>
          <w:noProof/>
        </w:rPr>
        <w:fldChar w:fldCharType="separate"/>
      </w:r>
      <w:r>
        <w:rPr>
          <w:noProof/>
        </w:rPr>
        <w:t>82</w:t>
      </w:r>
      <w:r>
        <w:rPr>
          <w:noProof/>
        </w:rPr>
        <w:fldChar w:fldCharType="end"/>
      </w:r>
    </w:p>
    <w:p w14:paraId="45553D55" w14:textId="0E8478E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UCI calculation by ME using Profile B</w:t>
      </w:r>
      <w:r>
        <w:rPr>
          <w:noProof/>
        </w:rPr>
        <w:tab/>
      </w:r>
      <w:r>
        <w:rPr>
          <w:noProof/>
        </w:rPr>
        <w:fldChar w:fldCharType="begin" w:fldLock="1"/>
      </w:r>
      <w:r>
        <w:rPr>
          <w:noProof/>
        </w:rPr>
        <w:instrText xml:space="preserve"> PAGEREF _Toc170300718 \h </w:instrText>
      </w:r>
      <w:r>
        <w:rPr>
          <w:noProof/>
        </w:rPr>
      </w:r>
      <w:r>
        <w:rPr>
          <w:noProof/>
        </w:rPr>
        <w:fldChar w:fldCharType="separate"/>
      </w:r>
      <w:r>
        <w:rPr>
          <w:noProof/>
        </w:rPr>
        <w:t>82</w:t>
      </w:r>
      <w:r>
        <w:rPr>
          <w:noProof/>
        </w:rPr>
        <w:fldChar w:fldCharType="end"/>
      </w:r>
    </w:p>
    <w:p w14:paraId="721EB84C" w14:textId="7580241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19 \h </w:instrText>
      </w:r>
      <w:r>
        <w:rPr>
          <w:noProof/>
        </w:rPr>
      </w:r>
      <w:r>
        <w:rPr>
          <w:noProof/>
        </w:rPr>
        <w:fldChar w:fldCharType="separate"/>
      </w:r>
      <w:r>
        <w:rPr>
          <w:noProof/>
        </w:rPr>
        <w:t>82</w:t>
      </w:r>
      <w:r>
        <w:rPr>
          <w:noProof/>
        </w:rPr>
        <w:fldChar w:fldCharType="end"/>
      </w:r>
    </w:p>
    <w:p w14:paraId="1F913452" w14:textId="7836EE4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20 \h </w:instrText>
      </w:r>
      <w:r>
        <w:rPr>
          <w:noProof/>
        </w:rPr>
      </w:r>
      <w:r>
        <w:rPr>
          <w:noProof/>
        </w:rPr>
        <w:fldChar w:fldCharType="separate"/>
      </w:r>
      <w:r>
        <w:rPr>
          <w:noProof/>
        </w:rPr>
        <w:t>82</w:t>
      </w:r>
      <w:r>
        <w:rPr>
          <w:noProof/>
        </w:rPr>
        <w:fldChar w:fldCharType="end"/>
      </w:r>
    </w:p>
    <w:p w14:paraId="2090F93E" w14:textId="49D8E21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21 \h </w:instrText>
      </w:r>
      <w:r>
        <w:rPr>
          <w:noProof/>
        </w:rPr>
      </w:r>
      <w:r>
        <w:rPr>
          <w:noProof/>
        </w:rPr>
        <w:fldChar w:fldCharType="separate"/>
      </w:r>
      <w:r>
        <w:rPr>
          <w:noProof/>
        </w:rPr>
        <w:t>83</w:t>
      </w:r>
      <w:r>
        <w:rPr>
          <w:noProof/>
        </w:rPr>
        <w:fldChar w:fldCharType="end"/>
      </w:r>
    </w:p>
    <w:p w14:paraId="74B695FD" w14:textId="3A73CCD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22 \h </w:instrText>
      </w:r>
      <w:r>
        <w:rPr>
          <w:noProof/>
        </w:rPr>
      </w:r>
      <w:r>
        <w:rPr>
          <w:noProof/>
        </w:rPr>
        <w:fldChar w:fldCharType="separate"/>
      </w:r>
      <w:r>
        <w:rPr>
          <w:noProof/>
        </w:rPr>
        <w:t>83</w:t>
      </w:r>
      <w:r>
        <w:rPr>
          <w:noProof/>
        </w:rPr>
        <w:fldChar w:fldCharType="end"/>
      </w:r>
    </w:p>
    <w:p w14:paraId="1BA4FC47" w14:textId="0C29207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23 \h </w:instrText>
      </w:r>
      <w:r>
        <w:rPr>
          <w:noProof/>
        </w:rPr>
      </w:r>
      <w:r>
        <w:rPr>
          <w:noProof/>
        </w:rPr>
        <w:fldChar w:fldCharType="separate"/>
      </w:r>
      <w:r>
        <w:rPr>
          <w:noProof/>
        </w:rPr>
        <w:t>83</w:t>
      </w:r>
      <w:r>
        <w:rPr>
          <w:noProof/>
        </w:rPr>
        <w:fldChar w:fldCharType="end"/>
      </w:r>
    </w:p>
    <w:p w14:paraId="236F02E4" w14:textId="756397F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2.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24 \h </w:instrText>
      </w:r>
      <w:r>
        <w:rPr>
          <w:noProof/>
        </w:rPr>
      </w:r>
      <w:r>
        <w:rPr>
          <w:noProof/>
        </w:rPr>
        <w:fldChar w:fldCharType="separate"/>
      </w:r>
      <w:r>
        <w:rPr>
          <w:noProof/>
        </w:rPr>
        <w:t>84</w:t>
      </w:r>
      <w:r>
        <w:rPr>
          <w:noProof/>
        </w:rPr>
        <w:fldChar w:fldCharType="end"/>
      </w:r>
    </w:p>
    <w:p w14:paraId="74CEA929" w14:textId="545898A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25 \h </w:instrText>
      </w:r>
      <w:r>
        <w:rPr>
          <w:noProof/>
        </w:rPr>
      </w:r>
      <w:r>
        <w:rPr>
          <w:noProof/>
        </w:rPr>
        <w:fldChar w:fldCharType="separate"/>
      </w:r>
      <w:r>
        <w:rPr>
          <w:noProof/>
        </w:rPr>
        <w:t>84</w:t>
      </w:r>
      <w:r>
        <w:rPr>
          <w:noProof/>
        </w:rPr>
        <w:fldChar w:fldCharType="end"/>
      </w:r>
    </w:p>
    <w:p w14:paraId="373C7CE9" w14:textId="498F4C8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by SUCI during initial registration – SUCI calculation by USIM using profile B</w:t>
      </w:r>
      <w:r>
        <w:rPr>
          <w:noProof/>
        </w:rPr>
        <w:tab/>
      </w:r>
      <w:r>
        <w:rPr>
          <w:noProof/>
        </w:rPr>
        <w:fldChar w:fldCharType="begin" w:fldLock="1"/>
      </w:r>
      <w:r>
        <w:rPr>
          <w:noProof/>
        </w:rPr>
        <w:instrText xml:space="preserve"> PAGEREF _Toc170300726 \h </w:instrText>
      </w:r>
      <w:r>
        <w:rPr>
          <w:noProof/>
        </w:rPr>
      </w:r>
      <w:r>
        <w:rPr>
          <w:noProof/>
        </w:rPr>
        <w:fldChar w:fldCharType="separate"/>
      </w:r>
      <w:r>
        <w:rPr>
          <w:noProof/>
        </w:rPr>
        <w:t>84</w:t>
      </w:r>
      <w:r>
        <w:rPr>
          <w:noProof/>
        </w:rPr>
        <w:fldChar w:fldCharType="end"/>
      </w:r>
    </w:p>
    <w:p w14:paraId="2690C998" w14:textId="1A8DE9C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27 \h </w:instrText>
      </w:r>
      <w:r>
        <w:rPr>
          <w:noProof/>
        </w:rPr>
      </w:r>
      <w:r>
        <w:rPr>
          <w:noProof/>
        </w:rPr>
        <w:fldChar w:fldCharType="separate"/>
      </w:r>
      <w:r>
        <w:rPr>
          <w:noProof/>
        </w:rPr>
        <w:t>84</w:t>
      </w:r>
      <w:r>
        <w:rPr>
          <w:noProof/>
        </w:rPr>
        <w:fldChar w:fldCharType="end"/>
      </w:r>
    </w:p>
    <w:p w14:paraId="1B92829F" w14:textId="2D991C6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28 \h </w:instrText>
      </w:r>
      <w:r>
        <w:rPr>
          <w:noProof/>
        </w:rPr>
      </w:r>
      <w:r>
        <w:rPr>
          <w:noProof/>
        </w:rPr>
        <w:fldChar w:fldCharType="separate"/>
      </w:r>
      <w:r>
        <w:rPr>
          <w:noProof/>
        </w:rPr>
        <w:t>84</w:t>
      </w:r>
      <w:r>
        <w:rPr>
          <w:noProof/>
        </w:rPr>
        <w:fldChar w:fldCharType="end"/>
      </w:r>
    </w:p>
    <w:p w14:paraId="5EA9BC4A" w14:textId="295EDC0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29 \h </w:instrText>
      </w:r>
      <w:r>
        <w:rPr>
          <w:noProof/>
        </w:rPr>
      </w:r>
      <w:r>
        <w:rPr>
          <w:noProof/>
        </w:rPr>
        <w:fldChar w:fldCharType="separate"/>
      </w:r>
      <w:r>
        <w:rPr>
          <w:noProof/>
        </w:rPr>
        <w:t>85</w:t>
      </w:r>
      <w:r>
        <w:rPr>
          <w:noProof/>
        </w:rPr>
        <w:fldChar w:fldCharType="end"/>
      </w:r>
    </w:p>
    <w:p w14:paraId="30A95B5E" w14:textId="3300074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30 \h </w:instrText>
      </w:r>
      <w:r>
        <w:rPr>
          <w:noProof/>
        </w:rPr>
      </w:r>
      <w:r>
        <w:rPr>
          <w:noProof/>
        </w:rPr>
        <w:fldChar w:fldCharType="separate"/>
      </w:r>
      <w:r>
        <w:rPr>
          <w:noProof/>
        </w:rPr>
        <w:t>85</w:t>
      </w:r>
      <w:r>
        <w:rPr>
          <w:noProof/>
        </w:rPr>
        <w:fldChar w:fldCharType="end"/>
      </w:r>
    </w:p>
    <w:p w14:paraId="6C2301FB" w14:textId="61FA1FE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31 \h </w:instrText>
      </w:r>
      <w:r>
        <w:rPr>
          <w:noProof/>
        </w:rPr>
      </w:r>
      <w:r>
        <w:rPr>
          <w:noProof/>
        </w:rPr>
        <w:fldChar w:fldCharType="separate"/>
      </w:r>
      <w:r>
        <w:rPr>
          <w:noProof/>
        </w:rPr>
        <w:t>85</w:t>
      </w:r>
      <w:r>
        <w:rPr>
          <w:noProof/>
        </w:rPr>
        <w:fldChar w:fldCharType="end"/>
      </w:r>
    </w:p>
    <w:p w14:paraId="160FFC69" w14:textId="28F87D6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3.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32 \h </w:instrText>
      </w:r>
      <w:r>
        <w:rPr>
          <w:noProof/>
        </w:rPr>
      </w:r>
      <w:r>
        <w:rPr>
          <w:noProof/>
        </w:rPr>
        <w:fldChar w:fldCharType="separate"/>
      </w:r>
      <w:r>
        <w:rPr>
          <w:noProof/>
        </w:rPr>
        <w:t>86</w:t>
      </w:r>
      <w:r>
        <w:rPr>
          <w:noProof/>
        </w:rPr>
        <w:fldChar w:fldCharType="end"/>
      </w:r>
    </w:p>
    <w:p w14:paraId="7E53164B" w14:textId="4F4CDC1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33 \h </w:instrText>
      </w:r>
      <w:r>
        <w:rPr>
          <w:noProof/>
        </w:rPr>
      </w:r>
      <w:r>
        <w:rPr>
          <w:noProof/>
        </w:rPr>
        <w:fldChar w:fldCharType="separate"/>
      </w:r>
      <w:r>
        <w:rPr>
          <w:noProof/>
        </w:rPr>
        <w:t>87</w:t>
      </w:r>
      <w:r>
        <w:rPr>
          <w:noProof/>
        </w:rPr>
        <w:fldChar w:fldCharType="end"/>
      </w:r>
    </w:p>
    <w:p w14:paraId="548B2665" w14:textId="72D70E5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by SUCI in response to IDENTITY REQUEST message</w:t>
      </w:r>
      <w:r>
        <w:rPr>
          <w:noProof/>
        </w:rPr>
        <w:tab/>
      </w:r>
      <w:r>
        <w:rPr>
          <w:noProof/>
        </w:rPr>
        <w:fldChar w:fldCharType="begin" w:fldLock="1"/>
      </w:r>
      <w:r>
        <w:rPr>
          <w:noProof/>
        </w:rPr>
        <w:instrText xml:space="preserve"> PAGEREF _Toc170300734 \h </w:instrText>
      </w:r>
      <w:r>
        <w:rPr>
          <w:noProof/>
        </w:rPr>
      </w:r>
      <w:r>
        <w:rPr>
          <w:noProof/>
        </w:rPr>
        <w:fldChar w:fldCharType="separate"/>
      </w:r>
      <w:r>
        <w:rPr>
          <w:noProof/>
        </w:rPr>
        <w:t>87</w:t>
      </w:r>
      <w:r>
        <w:rPr>
          <w:noProof/>
        </w:rPr>
        <w:fldChar w:fldCharType="end"/>
      </w:r>
    </w:p>
    <w:p w14:paraId="794CC0F0" w14:textId="3C6BE49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35 \h </w:instrText>
      </w:r>
      <w:r>
        <w:rPr>
          <w:noProof/>
        </w:rPr>
      </w:r>
      <w:r>
        <w:rPr>
          <w:noProof/>
        </w:rPr>
        <w:fldChar w:fldCharType="separate"/>
      </w:r>
      <w:r>
        <w:rPr>
          <w:noProof/>
        </w:rPr>
        <w:t>87</w:t>
      </w:r>
      <w:r>
        <w:rPr>
          <w:noProof/>
        </w:rPr>
        <w:fldChar w:fldCharType="end"/>
      </w:r>
    </w:p>
    <w:p w14:paraId="1092A5A3" w14:textId="32D9FBC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36 \h </w:instrText>
      </w:r>
      <w:r>
        <w:rPr>
          <w:noProof/>
        </w:rPr>
      </w:r>
      <w:r>
        <w:rPr>
          <w:noProof/>
        </w:rPr>
        <w:fldChar w:fldCharType="separate"/>
      </w:r>
      <w:r>
        <w:rPr>
          <w:noProof/>
        </w:rPr>
        <w:t>87</w:t>
      </w:r>
      <w:r>
        <w:rPr>
          <w:noProof/>
        </w:rPr>
        <w:fldChar w:fldCharType="end"/>
      </w:r>
    </w:p>
    <w:p w14:paraId="64E907CC" w14:textId="2C2D17F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37 \h </w:instrText>
      </w:r>
      <w:r>
        <w:rPr>
          <w:noProof/>
        </w:rPr>
      </w:r>
      <w:r>
        <w:rPr>
          <w:noProof/>
        </w:rPr>
        <w:fldChar w:fldCharType="separate"/>
      </w:r>
      <w:r>
        <w:rPr>
          <w:noProof/>
        </w:rPr>
        <w:t>88</w:t>
      </w:r>
      <w:r>
        <w:rPr>
          <w:noProof/>
        </w:rPr>
        <w:fldChar w:fldCharType="end"/>
      </w:r>
    </w:p>
    <w:p w14:paraId="5ADD160B" w14:textId="37C3DCF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4.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0738 \h </w:instrText>
      </w:r>
      <w:r>
        <w:rPr>
          <w:noProof/>
        </w:rPr>
      </w:r>
      <w:r>
        <w:rPr>
          <w:noProof/>
        </w:rPr>
        <w:fldChar w:fldCharType="separate"/>
      </w:r>
      <w:r>
        <w:rPr>
          <w:noProof/>
        </w:rPr>
        <w:t>88</w:t>
      </w:r>
      <w:r>
        <w:rPr>
          <w:noProof/>
        </w:rPr>
        <w:fldChar w:fldCharType="end"/>
      </w:r>
    </w:p>
    <w:p w14:paraId="6EA38447" w14:textId="69513F6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3.4.4.1</w:t>
      </w:r>
      <w:r>
        <w:rPr>
          <w:rFonts w:asciiTheme="minorHAnsi" w:eastAsiaTheme="minorEastAsia" w:hAnsiTheme="minorHAnsi" w:cstheme="minorBidi"/>
          <w:noProof/>
          <w:kern w:val="2"/>
          <w:sz w:val="24"/>
          <w:szCs w:val="24"/>
          <w:lang w:eastAsia="en-GB"/>
          <w14:ligatures w14:val="standardContextual"/>
        </w:rPr>
        <w:tab/>
      </w:r>
      <w:r>
        <w:rPr>
          <w:noProof/>
          <w:lang w:eastAsia="en-GB"/>
        </w:rPr>
        <w:t>Initial conditions</w:t>
      </w:r>
      <w:r>
        <w:rPr>
          <w:noProof/>
        </w:rPr>
        <w:tab/>
      </w:r>
      <w:r>
        <w:rPr>
          <w:noProof/>
        </w:rPr>
        <w:fldChar w:fldCharType="begin" w:fldLock="1"/>
      </w:r>
      <w:r>
        <w:rPr>
          <w:noProof/>
        </w:rPr>
        <w:instrText xml:space="preserve"> PAGEREF _Toc170300739 \h </w:instrText>
      </w:r>
      <w:r>
        <w:rPr>
          <w:noProof/>
        </w:rPr>
      </w:r>
      <w:r>
        <w:rPr>
          <w:noProof/>
        </w:rPr>
        <w:fldChar w:fldCharType="separate"/>
      </w:r>
      <w:r>
        <w:rPr>
          <w:noProof/>
        </w:rPr>
        <w:t>88</w:t>
      </w:r>
      <w:r>
        <w:rPr>
          <w:noProof/>
        </w:rPr>
        <w:fldChar w:fldCharType="end"/>
      </w:r>
    </w:p>
    <w:p w14:paraId="1216814C" w14:textId="7BAD63E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3.4.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0740 \h </w:instrText>
      </w:r>
      <w:r>
        <w:rPr>
          <w:noProof/>
        </w:rPr>
      </w:r>
      <w:r>
        <w:rPr>
          <w:noProof/>
        </w:rPr>
        <w:fldChar w:fldCharType="separate"/>
      </w:r>
      <w:r>
        <w:rPr>
          <w:noProof/>
        </w:rPr>
        <w:t>89</w:t>
      </w:r>
      <w:r>
        <w:rPr>
          <w:noProof/>
        </w:rPr>
        <w:fldChar w:fldCharType="end"/>
      </w:r>
    </w:p>
    <w:p w14:paraId="046AEA80" w14:textId="1EE3E8E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4.5</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Pr>
          <w:noProof/>
        </w:rPr>
        <w:tab/>
      </w:r>
      <w:r>
        <w:rPr>
          <w:noProof/>
        </w:rPr>
        <w:fldChar w:fldCharType="begin" w:fldLock="1"/>
      </w:r>
      <w:r>
        <w:rPr>
          <w:noProof/>
        </w:rPr>
        <w:instrText xml:space="preserve"> PAGEREF _Toc170300741 \h </w:instrText>
      </w:r>
      <w:r>
        <w:rPr>
          <w:noProof/>
        </w:rPr>
      </w:r>
      <w:r>
        <w:rPr>
          <w:noProof/>
        </w:rPr>
        <w:fldChar w:fldCharType="separate"/>
      </w:r>
      <w:r>
        <w:rPr>
          <w:noProof/>
        </w:rPr>
        <w:t>89</w:t>
      </w:r>
      <w:r>
        <w:rPr>
          <w:noProof/>
        </w:rPr>
        <w:fldChar w:fldCharType="end"/>
      </w:r>
    </w:p>
    <w:p w14:paraId="14B2D239" w14:textId="755F3CC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5.3.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UE identification by SUCI in response to IDENTITY REQUEST message with T3519 timer expiry</w:t>
      </w:r>
      <w:r>
        <w:rPr>
          <w:noProof/>
        </w:rPr>
        <w:tab/>
      </w:r>
      <w:r>
        <w:rPr>
          <w:noProof/>
        </w:rPr>
        <w:fldChar w:fldCharType="begin" w:fldLock="1"/>
      </w:r>
      <w:r>
        <w:rPr>
          <w:noProof/>
        </w:rPr>
        <w:instrText xml:space="preserve"> PAGEREF _Toc170300742 \h </w:instrText>
      </w:r>
      <w:r>
        <w:rPr>
          <w:noProof/>
        </w:rPr>
      </w:r>
      <w:r>
        <w:rPr>
          <w:noProof/>
        </w:rPr>
        <w:fldChar w:fldCharType="separate"/>
      </w:r>
      <w:r>
        <w:rPr>
          <w:noProof/>
        </w:rPr>
        <w:t>90</w:t>
      </w:r>
      <w:r>
        <w:rPr>
          <w:noProof/>
        </w:rPr>
        <w:fldChar w:fldCharType="end"/>
      </w:r>
    </w:p>
    <w:p w14:paraId="2B377E25" w14:textId="6475752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43 \h </w:instrText>
      </w:r>
      <w:r>
        <w:rPr>
          <w:noProof/>
        </w:rPr>
      </w:r>
      <w:r>
        <w:rPr>
          <w:noProof/>
        </w:rPr>
        <w:fldChar w:fldCharType="separate"/>
      </w:r>
      <w:r>
        <w:rPr>
          <w:noProof/>
        </w:rPr>
        <w:t>90</w:t>
      </w:r>
      <w:r>
        <w:rPr>
          <w:noProof/>
        </w:rPr>
        <w:fldChar w:fldCharType="end"/>
      </w:r>
    </w:p>
    <w:p w14:paraId="0AEF1614" w14:textId="15BD5DD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44 \h </w:instrText>
      </w:r>
      <w:r>
        <w:rPr>
          <w:noProof/>
        </w:rPr>
      </w:r>
      <w:r>
        <w:rPr>
          <w:noProof/>
        </w:rPr>
        <w:fldChar w:fldCharType="separate"/>
      </w:r>
      <w:r>
        <w:rPr>
          <w:noProof/>
        </w:rPr>
        <w:t>90</w:t>
      </w:r>
      <w:r>
        <w:rPr>
          <w:noProof/>
        </w:rPr>
        <w:fldChar w:fldCharType="end"/>
      </w:r>
    </w:p>
    <w:p w14:paraId="112EBF6E" w14:textId="78B28DA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45 \h </w:instrText>
      </w:r>
      <w:r>
        <w:rPr>
          <w:noProof/>
        </w:rPr>
      </w:r>
      <w:r>
        <w:rPr>
          <w:noProof/>
        </w:rPr>
        <w:fldChar w:fldCharType="separate"/>
      </w:r>
      <w:r>
        <w:rPr>
          <w:noProof/>
        </w:rPr>
        <w:t>91</w:t>
      </w:r>
      <w:r>
        <w:rPr>
          <w:noProof/>
        </w:rPr>
        <w:fldChar w:fldCharType="end"/>
      </w:r>
    </w:p>
    <w:p w14:paraId="4972A159" w14:textId="2A5A331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5.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0746 \h </w:instrText>
      </w:r>
      <w:r>
        <w:rPr>
          <w:noProof/>
        </w:rPr>
      </w:r>
      <w:r>
        <w:rPr>
          <w:noProof/>
        </w:rPr>
        <w:fldChar w:fldCharType="separate"/>
      </w:r>
      <w:r>
        <w:rPr>
          <w:noProof/>
        </w:rPr>
        <w:t>91</w:t>
      </w:r>
      <w:r>
        <w:rPr>
          <w:noProof/>
        </w:rPr>
        <w:fldChar w:fldCharType="end"/>
      </w:r>
    </w:p>
    <w:p w14:paraId="4DA4AA9F" w14:textId="2A7A0F3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3.5.4.1</w:t>
      </w:r>
      <w:r>
        <w:rPr>
          <w:rFonts w:asciiTheme="minorHAnsi" w:eastAsiaTheme="minorEastAsia" w:hAnsiTheme="minorHAnsi" w:cstheme="minorBidi"/>
          <w:noProof/>
          <w:kern w:val="2"/>
          <w:sz w:val="24"/>
          <w:szCs w:val="24"/>
          <w:lang w:eastAsia="en-GB"/>
          <w14:ligatures w14:val="standardContextual"/>
        </w:rPr>
        <w:tab/>
      </w:r>
      <w:r>
        <w:rPr>
          <w:noProof/>
          <w:lang w:eastAsia="en-GB"/>
        </w:rPr>
        <w:t>Initial conditions</w:t>
      </w:r>
      <w:r>
        <w:rPr>
          <w:noProof/>
        </w:rPr>
        <w:tab/>
      </w:r>
      <w:r>
        <w:rPr>
          <w:noProof/>
        </w:rPr>
        <w:fldChar w:fldCharType="begin" w:fldLock="1"/>
      </w:r>
      <w:r>
        <w:rPr>
          <w:noProof/>
        </w:rPr>
        <w:instrText xml:space="preserve"> PAGEREF _Toc170300747 \h </w:instrText>
      </w:r>
      <w:r>
        <w:rPr>
          <w:noProof/>
        </w:rPr>
      </w:r>
      <w:r>
        <w:rPr>
          <w:noProof/>
        </w:rPr>
        <w:fldChar w:fldCharType="separate"/>
      </w:r>
      <w:r>
        <w:rPr>
          <w:noProof/>
        </w:rPr>
        <w:t>91</w:t>
      </w:r>
      <w:r>
        <w:rPr>
          <w:noProof/>
        </w:rPr>
        <w:fldChar w:fldCharType="end"/>
      </w:r>
    </w:p>
    <w:p w14:paraId="4132870E" w14:textId="3F472FA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3.5.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0748 \h </w:instrText>
      </w:r>
      <w:r>
        <w:rPr>
          <w:noProof/>
        </w:rPr>
      </w:r>
      <w:r>
        <w:rPr>
          <w:noProof/>
        </w:rPr>
        <w:fldChar w:fldCharType="separate"/>
      </w:r>
      <w:r>
        <w:rPr>
          <w:noProof/>
        </w:rPr>
        <w:t>92</w:t>
      </w:r>
      <w:r>
        <w:rPr>
          <w:noProof/>
        </w:rPr>
        <w:fldChar w:fldCharType="end"/>
      </w:r>
    </w:p>
    <w:p w14:paraId="4A73F023" w14:textId="2C75937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5.3.5.5</w:t>
      </w:r>
      <w:r>
        <w:rPr>
          <w:rFonts w:asciiTheme="minorHAnsi" w:eastAsiaTheme="minorEastAsia" w:hAnsiTheme="minorHAnsi" w:cstheme="minorBidi"/>
          <w:noProof/>
          <w:kern w:val="2"/>
          <w:sz w:val="24"/>
          <w:szCs w:val="24"/>
          <w:lang w:eastAsia="en-GB"/>
          <w14:ligatures w14:val="standardContextual"/>
        </w:rPr>
        <w:tab/>
      </w:r>
      <w:r>
        <w:rPr>
          <w:noProof/>
          <w:lang w:eastAsia="en-GB"/>
        </w:rPr>
        <w:t>Acceptance criteria</w:t>
      </w:r>
      <w:r>
        <w:rPr>
          <w:noProof/>
        </w:rPr>
        <w:tab/>
      </w:r>
      <w:r>
        <w:rPr>
          <w:noProof/>
        </w:rPr>
        <w:fldChar w:fldCharType="begin" w:fldLock="1"/>
      </w:r>
      <w:r>
        <w:rPr>
          <w:noProof/>
        </w:rPr>
        <w:instrText xml:space="preserve"> PAGEREF _Toc170300749 \h </w:instrText>
      </w:r>
      <w:r>
        <w:rPr>
          <w:noProof/>
        </w:rPr>
      </w:r>
      <w:r>
        <w:rPr>
          <w:noProof/>
        </w:rPr>
        <w:fldChar w:fldCharType="separate"/>
      </w:r>
      <w:r>
        <w:rPr>
          <w:noProof/>
        </w:rPr>
        <w:t>92</w:t>
      </w:r>
      <w:r>
        <w:rPr>
          <w:noProof/>
        </w:rPr>
        <w:fldChar w:fldCharType="end"/>
      </w:r>
    </w:p>
    <w:p w14:paraId="5CD05690" w14:textId="5EA3700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by SUCI in response to IDENTITY REQUEST message and AUTHENTICATION REJECT</w:t>
      </w:r>
      <w:r>
        <w:rPr>
          <w:noProof/>
        </w:rPr>
        <w:tab/>
      </w:r>
      <w:r>
        <w:rPr>
          <w:noProof/>
        </w:rPr>
        <w:fldChar w:fldCharType="begin" w:fldLock="1"/>
      </w:r>
      <w:r>
        <w:rPr>
          <w:noProof/>
        </w:rPr>
        <w:instrText xml:space="preserve"> PAGEREF _Toc170300750 \h </w:instrText>
      </w:r>
      <w:r>
        <w:rPr>
          <w:noProof/>
        </w:rPr>
      </w:r>
      <w:r>
        <w:rPr>
          <w:noProof/>
        </w:rPr>
        <w:fldChar w:fldCharType="separate"/>
      </w:r>
      <w:r>
        <w:rPr>
          <w:noProof/>
        </w:rPr>
        <w:t>93</w:t>
      </w:r>
      <w:r>
        <w:rPr>
          <w:noProof/>
        </w:rPr>
        <w:fldChar w:fldCharType="end"/>
      </w:r>
    </w:p>
    <w:p w14:paraId="3F95C913" w14:textId="23E4EE2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51 \h </w:instrText>
      </w:r>
      <w:r>
        <w:rPr>
          <w:noProof/>
        </w:rPr>
      </w:r>
      <w:r>
        <w:rPr>
          <w:noProof/>
        </w:rPr>
        <w:fldChar w:fldCharType="separate"/>
      </w:r>
      <w:r>
        <w:rPr>
          <w:noProof/>
        </w:rPr>
        <w:t>93</w:t>
      </w:r>
      <w:r>
        <w:rPr>
          <w:noProof/>
        </w:rPr>
        <w:fldChar w:fldCharType="end"/>
      </w:r>
    </w:p>
    <w:p w14:paraId="704FB3EB" w14:textId="1BF2712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52 \h </w:instrText>
      </w:r>
      <w:r>
        <w:rPr>
          <w:noProof/>
        </w:rPr>
      </w:r>
      <w:r>
        <w:rPr>
          <w:noProof/>
        </w:rPr>
        <w:fldChar w:fldCharType="separate"/>
      </w:r>
      <w:r>
        <w:rPr>
          <w:noProof/>
        </w:rPr>
        <w:t>93</w:t>
      </w:r>
      <w:r>
        <w:rPr>
          <w:noProof/>
        </w:rPr>
        <w:fldChar w:fldCharType="end"/>
      </w:r>
    </w:p>
    <w:p w14:paraId="3CB62C4B" w14:textId="5BF1DDE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53 \h </w:instrText>
      </w:r>
      <w:r>
        <w:rPr>
          <w:noProof/>
        </w:rPr>
      </w:r>
      <w:r>
        <w:rPr>
          <w:noProof/>
        </w:rPr>
        <w:fldChar w:fldCharType="separate"/>
      </w:r>
      <w:r>
        <w:rPr>
          <w:noProof/>
        </w:rPr>
        <w:t>94</w:t>
      </w:r>
      <w:r>
        <w:rPr>
          <w:noProof/>
        </w:rPr>
        <w:fldChar w:fldCharType="end"/>
      </w:r>
    </w:p>
    <w:p w14:paraId="33CDFEB5" w14:textId="45EE71B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54 \h </w:instrText>
      </w:r>
      <w:r>
        <w:rPr>
          <w:noProof/>
        </w:rPr>
      </w:r>
      <w:r>
        <w:rPr>
          <w:noProof/>
        </w:rPr>
        <w:fldChar w:fldCharType="separate"/>
      </w:r>
      <w:r>
        <w:rPr>
          <w:noProof/>
        </w:rPr>
        <w:t>94</w:t>
      </w:r>
      <w:r>
        <w:rPr>
          <w:noProof/>
        </w:rPr>
        <w:fldChar w:fldCharType="end"/>
      </w:r>
    </w:p>
    <w:p w14:paraId="00B127D8" w14:textId="737F39D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55 \h </w:instrText>
      </w:r>
      <w:r>
        <w:rPr>
          <w:noProof/>
        </w:rPr>
      </w:r>
      <w:r>
        <w:rPr>
          <w:noProof/>
        </w:rPr>
        <w:fldChar w:fldCharType="separate"/>
      </w:r>
      <w:r>
        <w:rPr>
          <w:noProof/>
        </w:rPr>
        <w:t>94</w:t>
      </w:r>
      <w:r>
        <w:rPr>
          <w:noProof/>
        </w:rPr>
        <w:fldChar w:fldCharType="end"/>
      </w:r>
    </w:p>
    <w:p w14:paraId="275244E4" w14:textId="4EB97B4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6.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56 \h </w:instrText>
      </w:r>
      <w:r>
        <w:rPr>
          <w:noProof/>
        </w:rPr>
      </w:r>
      <w:r>
        <w:rPr>
          <w:noProof/>
        </w:rPr>
        <w:fldChar w:fldCharType="separate"/>
      </w:r>
      <w:r>
        <w:rPr>
          <w:noProof/>
        </w:rPr>
        <w:t>95</w:t>
      </w:r>
      <w:r>
        <w:rPr>
          <w:noProof/>
        </w:rPr>
        <w:fldChar w:fldCharType="end"/>
      </w:r>
    </w:p>
    <w:p w14:paraId="1A2993E2" w14:textId="0F3EDFD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57 \h </w:instrText>
      </w:r>
      <w:r>
        <w:rPr>
          <w:noProof/>
        </w:rPr>
      </w:r>
      <w:r>
        <w:rPr>
          <w:noProof/>
        </w:rPr>
        <w:fldChar w:fldCharType="separate"/>
      </w:r>
      <w:r>
        <w:rPr>
          <w:noProof/>
        </w:rPr>
        <w:t>95</w:t>
      </w:r>
      <w:r>
        <w:rPr>
          <w:noProof/>
        </w:rPr>
        <w:fldChar w:fldCharType="end"/>
      </w:r>
    </w:p>
    <w:p w14:paraId="481AF4CB" w14:textId="1C09E96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the ME using null scheme – missing parameters for subscription identifier privacy support by the USIM</w:t>
      </w:r>
      <w:r>
        <w:rPr>
          <w:noProof/>
        </w:rPr>
        <w:tab/>
      </w:r>
      <w:r>
        <w:rPr>
          <w:noProof/>
        </w:rPr>
        <w:fldChar w:fldCharType="begin" w:fldLock="1"/>
      </w:r>
      <w:r>
        <w:rPr>
          <w:noProof/>
        </w:rPr>
        <w:instrText xml:space="preserve"> PAGEREF _Toc170300758 \h </w:instrText>
      </w:r>
      <w:r>
        <w:rPr>
          <w:noProof/>
        </w:rPr>
      </w:r>
      <w:r>
        <w:rPr>
          <w:noProof/>
        </w:rPr>
        <w:fldChar w:fldCharType="separate"/>
      </w:r>
      <w:r>
        <w:rPr>
          <w:noProof/>
        </w:rPr>
        <w:t>95</w:t>
      </w:r>
      <w:r>
        <w:rPr>
          <w:noProof/>
        </w:rPr>
        <w:fldChar w:fldCharType="end"/>
      </w:r>
    </w:p>
    <w:p w14:paraId="4D2DEDF8" w14:textId="3C54349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59 \h </w:instrText>
      </w:r>
      <w:r>
        <w:rPr>
          <w:noProof/>
        </w:rPr>
      </w:r>
      <w:r>
        <w:rPr>
          <w:noProof/>
        </w:rPr>
        <w:fldChar w:fldCharType="separate"/>
      </w:r>
      <w:r>
        <w:rPr>
          <w:noProof/>
        </w:rPr>
        <w:t>95</w:t>
      </w:r>
      <w:r>
        <w:rPr>
          <w:noProof/>
        </w:rPr>
        <w:fldChar w:fldCharType="end"/>
      </w:r>
    </w:p>
    <w:p w14:paraId="760F198F" w14:textId="37F476B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60 \h </w:instrText>
      </w:r>
      <w:r>
        <w:rPr>
          <w:noProof/>
        </w:rPr>
      </w:r>
      <w:r>
        <w:rPr>
          <w:noProof/>
        </w:rPr>
        <w:fldChar w:fldCharType="separate"/>
      </w:r>
      <w:r>
        <w:rPr>
          <w:noProof/>
        </w:rPr>
        <w:t>96</w:t>
      </w:r>
      <w:r>
        <w:rPr>
          <w:noProof/>
        </w:rPr>
        <w:fldChar w:fldCharType="end"/>
      </w:r>
    </w:p>
    <w:p w14:paraId="3C547451" w14:textId="637FD59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61 \h </w:instrText>
      </w:r>
      <w:r>
        <w:rPr>
          <w:noProof/>
        </w:rPr>
      </w:r>
      <w:r>
        <w:rPr>
          <w:noProof/>
        </w:rPr>
        <w:fldChar w:fldCharType="separate"/>
      </w:r>
      <w:r>
        <w:rPr>
          <w:noProof/>
        </w:rPr>
        <w:t>96</w:t>
      </w:r>
      <w:r>
        <w:rPr>
          <w:noProof/>
        </w:rPr>
        <w:fldChar w:fldCharType="end"/>
      </w:r>
    </w:p>
    <w:p w14:paraId="0EFF1A86" w14:textId="45FDB3B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7.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62 \h </w:instrText>
      </w:r>
      <w:r>
        <w:rPr>
          <w:noProof/>
        </w:rPr>
      </w:r>
      <w:r>
        <w:rPr>
          <w:noProof/>
        </w:rPr>
        <w:fldChar w:fldCharType="separate"/>
      </w:r>
      <w:r>
        <w:rPr>
          <w:noProof/>
        </w:rPr>
        <w:t>96</w:t>
      </w:r>
      <w:r>
        <w:rPr>
          <w:noProof/>
        </w:rPr>
        <w:fldChar w:fldCharType="end"/>
      </w:r>
    </w:p>
    <w:p w14:paraId="6BA94B03" w14:textId="13C93D1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63 \h </w:instrText>
      </w:r>
      <w:r>
        <w:rPr>
          <w:noProof/>
        </w:rPr>
      </w:r>
      <w:r>
        <w:rPr>
          <w:noProof/>
        </w:rPr>
        <w:fldChar w:fldCharType="separate"/>
      </w:r>
      <w:r>
        <w:rPr>
          <w:noProof/>
        </w:rPr>
        <w:t>96</w:t>
      </w:r>
      <w:r>
        <w:rPr>
          <w:noProof/>
        </w:rPr>
        <w:fldChar w:fldCharType="end"/>
      </w:r>
    </w:p>
    <w:p w14:paraId="58AFA51B" w14:textId="2BE389F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7.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64 \h </w:instrText>
      </w:r>
      <w:r>
        <w:rPr>
          <w:noProof/>
        </w:rPr>
      </w:r>
      <w:r>
        <w:rPr>
          <w:noProof/>
        </w:rPr>
        <w:fldChar w:fldCharType="separate"/>
      </w:r>
      <w:r>
        <w:rPr>
          <w:noProof/>
        </w:rPr>
        <w:t>97</w:t>
      </w:r>
      <w:r>
        <w:rPr>
          <w:noProof/>
        </w:rPr>
        <w:fldChar w:fldCharType="end"/>
      </w:r>
    </w:p>
    <w:p w14:paraId="655DCFC1" w14:textId="0742410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7.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65 \h </w:instrText>
      </w:r>
      <w:r>
        <w:rPr>
          <w:noProof/>
        </w:rPr>
      </w:r>
      <w:r>
        <w:rPr>
          <w:noProof/>
        </w:rPr>
        <w:fldChar w:fldCharType="separate"/>
      </w:r>
      <w:r>
        <w:rPr>
          <w:noProof/>
        </w:rPr>
        <w:t>97</w:t>
      </w:r>
      <w:r>
        <w:rPr>
          <w:noProof/>
        </w:rPr>
        <w:fldChar w:fldCharType="end"/>
      </w:r>
    </w:p>
    <w:p w14:paraId="5AF7FBE0" w14:textId="077C85E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by 5G-GUTI – Last Registered TAI stored on USIM</w:t>
      </w:r>
      <w:r>
        <w:rPr>
          <w:noProof/>
        </w:rPr>
        <w:tab/>
      </w:r>
      <w:r>
        <w:rPr>
          <w:noProof/>
        </w:rPr>
        <w:fldChar w:fldCharType="begin" w:fldLock="1"/>
      </w:r>
      <w:r>
        <w:rPr>
          <w:noProof/>
        </w:rPr>
        <w:instrText xml:space="preserve"> PAGEREF _Toc170300766 \h </w:instrText>
      </w:r>
      <w:r>
        <w:rPr>
          <w:noProof/>
        </w:rPr>
      </w:r>
      <w:r>
        <w:rPr>
          <w:noProof/>
        </w:rPr>
        <w:fldChar w:fldCharType="separate"/>
      </w:r>
      <w:r>
        <w:rPr>
          <w:noProof/>
        </w:rPr>
        <w:t>97</w:t>
      </w:r>
      <w:r>
        <w:rPr>
          <w:noProof/>
        </w:rPr>
        <w:fldChar w:fldCharType="end"/>
      </w:r>
    </w:p>
    <w:p w14:paraId="76869544" w14:textId="27FE75F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67 \h </w:instrText>
      </w:r>
      <w:r>
        <w:rPr>
          <w:noProof/>
        </w:rPr>
      </w:r>
      <w:r>
        <w:rPr>
          <w:noProof/>
        </w:rPr>
        <w:fldChar w:fldCharType="separate"/>
      </w:r>
      <w:r>
        <w:rPr>
          <w:noProof/>
        </w:rPr>
        <w:t>97</w:t>
      </w:r>
      <w:r>
        <w:rPr>
          <w:noProof/>
        </w:rPr>
        <w:fldChar w:fldCharType="end"/>
      </w:r>
    </w:p>
    <w:p w14:paraId="24194A31" w14:textId="2CC8BC3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8.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68 \h </w:instrText>
      </w:r>
      <w:r>
        <w:rPr>
          <w:noProof/>
        </w:rPr>
      </w:r>
      <w:r>
        <w:rPr>
          <w:noProof/>
        </w:rPr>
        <w:fldChar w:fldCharType="separate"/>
      </w:r>
      <w:r>
        <w:rPr>
          <w:noProof/>
        </w:rPr>
        <w:t>97</w:t>
      </w:r>
      <w:r>
        <w:rPr>
          <w:noProof/>
        </w:rPr>
        <w:fldChar w:fldCharType="end"/>
      </w:r>
    </w:p>
    <w:p w14:paraId="793FF045" w14:textId="600528D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69 \h </w:instrText>
      </w:r>
      <w:r>
        <w:rPr>
          <w:noProof/>
        </w:rPr>
      </w:r>
      <w:r>
        <w:rPr>
          <w:noProof/>
        </w:rPr>
        <w:fldChar w:fldCharType="separate"/>
      </w:r>
      <w:r>
        <w:rPr>
          <w:noProof/>
        </w:rPr>
        <w:t>98</w:t>
      </w:r>
      <w:r>
        <w:rPr>
          <w:noProof/>
        </w:rPr>
        <w:fldChar w:fldCharType="end"/>
      </w:r>
    </w:p>
    <w:p w14:paraId="24F1894B" w14:textId="01BF2B2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70 \h </w:instrText>
      </w:r>
      <w:r>
        <w:rPr>
          <w:noProof/>
        </w:rPr>
      </w:r>
      <w:r>
        <w:rPr>
          <w:noProof/>
        </w:rPr>
        <w:fldChar w:fldCharType="separate"/>
      </w:r>
      <w:r>
        <w:rPr>
          <w:noProof/>
        </w:rPr>
        <w:t>98</w:t>
      </w:r>
      <w:r>
        <w:rPr>
          <w:noProof/>
        </w:rPr>
        <w:fldChar w:fldCharType="end"/>
      </w:r>
    </w:p>
    <w:p w14:paraId="612CD065" w14:textId="1CB5DE3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71 \h </w:instrText>
      </w:r>
      <w:r>
        <w:rPr>
          <w:noProof/>
        </w:rPr>
      </w:r>
      <w:r>
        <w:rPr>
          <w:noProof/>
        </w:rPr>
        <w:fldChar w:fldCharType="separate"/>
      </w:r>
      <w:r>
        <w:rPr>
          <w:noProof/>
        </w:rPr>
        <w:t>98</w:t>
      </w:r>
      <w:r>
        <w:rPr>
          <w:noProof/>
        </w:rPr>
        <w:fldChar w:fldCharType="end"/>
      </w:r>
    </w:p>
    <w:p w14:paraId="0F439DD8" w14:textId="37F5DD3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8.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72 \h </w:instrText>
      </w:r>
      <w:r>
        <w:rPr>
          <w:noProof/>
        </w:rPr>
      </w:r>
      <w:r>
        <w:rPr>
          <w:noProof/>
        </w:rPr>
        <w:fldChar w:fldCharType="separate"/>
      </w:r>
      <w:r>
        <w:rPr>
          <w:noProof/>
        </w:rPr>
        <w:t>98</w:t>
      </w:r>
      <w:r>
        <w:rPr>
          <w:noProof/>
        </w:rPr>
        <w:fldChar w:fldCharType="end"/>
      </w:r>
    </w:p>
    <w:p w14:paraId="300B1135" w14:textId="1CE9C4E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73 \h </w:instrText>
      </w:r>
      <w:r>
        <w:rPr>
          <w:noProof/>
        </w:rPr>
      </w:r>
      <w:r>
        <w:rPr>
          <w:noProof/>
        </w:rPr>
        <w:fldChar w:fldCharType="separate"/>
      </w:r>
      <w:r>
        <w:rPr>
          <w:noProof/>
        </w:rPr>
        <w:t>99</w:t>
      </w:r>
      <w:r>
        <w:rPr>
          <w:noProof/>
        </w:rPr>
        <w:fldChar w:fldCharType="end"/>
      </w:r>
    </w:p>
    <w:p w14:paraId="339FD866" w14:textId="01C5DAC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by 5G-GUTI – Last Registered TAI stored by ME</w:t>
      </w:r>
      <w:r>
        <w:rPr>
          <w:noProof/>
        </w:rPr>
        <w:tab/>
      </w:r>
      <w:r>
        <w:rPr>
          <w:noProof/>
        </w:rPr>
        <w:fldChar w:fldCharType="begin" w:fldLock="1"/>
      </w:r>
      <w:r>
        <w:rPr>
          <w:noProof/>
        </w:rPr>
        <w:instrText xml:space="preserve"> PAGEREF _Toc170300774 \h </w:instrText>
      </w:r>
      <w:r>
        <w:rPr>
          <w:noProof/>
        </w:rPr>
      </w:r>
      <w:r>
        <w:rPr>
          <w:noProof/>
        </w:rPr>
        <w:fldChar w:fldCharType="separate"/>
      </w:r>
      <w:r>
        <w:rPr>
          <w:noProof/>
        </w:rPr>
        <w:t>99</w:t>
      </w:r>
      <w:r>
        <w:rPr>
          <w:noProof/>
        </w:rPr>
        <w:fldChar w:fldCharType="end"/>
      </w:r>
    </w:p>
    <w:p w14:paraId="163D9919" w14:textId="08C59BD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9.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75 \h </w:instrText>
      </w:r>
      <w:r>
        <w:rPr>
          <w:noProof/>
        </w:rPr>
      </w:r>
      <w:r>
        <w:rPr>
          <w:noProof/>
        </w:rPr>
        <w:fldChar w:fldCharType="separate"/>
      </w:r>
      <w:r>
        <w:rPr>
          <w:noProof/>
        </w:rPr>
        <w:t>99</w:t>
      </w:r>
      <w:r>
        <w:rPr>
          <w:noProof/>
        </w:rPr>
        <w:fldChar w:fldCharType="end"/>
      </w:r>
    </w:p>
    <w:p w14:paraId="542717F7" w14:textId="514655C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9.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76 \h </w:instrText>
      </w:r>
      <w:r>
        <w:rPr>
          <w:noProof/>
        </w:rPr>
      </w:r>
      <w:r>
        <w:rPr>
          <w:noProof/>
        </w:rPr>
        <w:fldChar w:fldCharType="separate"/>
      </w:r>
      <w:r>
        <w:rPr>
          <w:noProof/>
        </w:rPr>
        <w:t>99</w:t>
      </w:r>
      <w:r>
        <w:rPr>
          <w:noProof/>
        </w:rPr>
        <w:fldChar w:fldCharType="end"/>
      </w:r>
    </w:p>
    <w:p w14:paraId="7ACF4E4C" w14:textId="6C4860D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9.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77 \h </w:instrText>
      </w:r>
      <w:r>
        <w:rPr>
          <w:noProof/>
        </w:rPr>
      </w:r>
      <w:r>
        <w:rPr>
          <w:noProof/>
        </w:rPr>
        <w:fldChar w:fldCharType="separate"/>
      </w:r>
      <w:r>
        <w:rPr>
          <w:noProof/>
        </w:rPr>
        <w:t>100</w:t>
      </w:r>
      <w:r>
        <w:rPr>
          <w:noProof/>
        </w:rPr>
        <w:fldChar w:fldCharType="end"/>
      </w:r>
    </w:p>
    <w:p w14:paraId="7DFBA534" w14:textId="786CBB6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9.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78 \h </w:instrText>
      </w:r>
      <w:r>
        <w:rPr>
          <w:noProof/>
        </w:rPr>
      </w:r>
      <w:r>
        <w:rPr>
          <w:noProof/>
        </w:rPr>
        <w:fldChar w:fldCharType="separate"/>
      </w:r>
      <w:r>
        <w:rPr>
          <w:noProof/>
        </w:rPr>
        <w:t>100</w:t>
      </w:r>
      <w:r>
        <w:rPr>
          <w:noProof/>
        </w:rPr>
        <w:fldChar w:fldCharType="end"/>
      </w:r>
    </w:p>
    <w:p w14:paraId="39FDB5CD" w14:textId="4C72223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9.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79 \h </w:instrText>
      </w:r>
      <w:r>
        <w:rPr>
          <w:noProof/>
        </w:rPr>
      </w:r>
      <w:r>
        <w:rPr>
          <w:noProof/>
        </w:rPr>
        <w:fldChar w:fldCharType="separate"/>
      </w:r>
      <w:r>
        <w:rPr>
          <w:noProof/>
        </w:rPr>
        <w:t>100</w:t>
      </w:r>
      <w:r>
        <w:rPr>
          <w:noProof/>
        </w:rPr>
        <w:fldChar w:fldCharType="end"/>
      </w:r>
    </w:p>
    <w:p w14:paraId="55344154" w14:textId="7CE505E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9.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80 \h </w:instrText>
      </w:r>
      <w:r>
        <w:rPr>
          <w:noProof/>
        </w:rPr>
      </w:r>
      <w:r>
        <w:rPr>
          <w:noProof/>
        </w:rPr>
        <w:fldChar w:fldCharType="separate"/>
      </w:r>
      <w:r>
        <w:rPr>
          <w:noProof/>
        </w:rPr>
        <w:t>100</w:t>
      </w:r>
      <w:r>
        <w:rPr>
          <w:noProof/>
        </w:rPr>
        <w:fldChar w:fldCharType="end"/>
      </w:r>
    </w:p>
    <w:p w14:paraId="50BB14C6" w14:textId="062DB76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9.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81 \h </w:instrText>
      </w:r>
      <w:r>
        <w:rPr>
          <w:noProof/>
        </w:rPr>
      </w:r>
      <w:r>
        <w:rPr>
          <w:noProof/>
        </w:rPr>
        <w:fldChar w:fldCharType="separate"/>
      </w:r>
      <w:r>
        <w:rPr>
          <w:noProof/>
        </w:rPr>
        <w:t>101</w:t>
      </w:r>
      <w:r>
        <w:rPr>
          <w:noProof/>
        </w:rPr>
        <w:fldChar w:fldCharType="end"/>
      </w:r>
    </w:p>
    <w:p w14:paraId="3418C0EE" w14:textId="2913133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after SUPI is changed</w:t>
      </w:r>
      <w:r>
        <w:rPr>
          <w:noProof/>
        </w:rPr>
        <w:tab/>
      </w:r>
      <w:r>
        <w:rPr>
          <w:noProof/>
        </w:rPr>
        <w:fldChar w:fldCharType="begin" w:fldLock="1"/>
      </w:r>
      <w:r>
        <w:rPr>
          <w:noProof/>
        </w:rPr>
        <w:instrText xml:space="preserve"> PAGEREF _Toc170300782 \h </w:instrText>
      </w:r>
      <w:r>
        <w:rPr>
          <w:noProof/>
        </w:rPr>
      </w:r>
      <w:r>
        <w:rPr>
          <w:noProof/>
        </w:rPr>
        <w:fldChar w:fldCharType="separate"/>
      </w:r>
      <w:r>
        <w:rPr>
          <w:noProof/>
        </w:rPr>
        <w:t>101</w:t>
      </w:r>
      <w:r>
        <w:rPr>
          <w:noProof/>
        </w:rPr>
        <w:fldChar w:fldCharType="end"/>
      </w:r>
    </w:p>
    <w:p w14:paraId="34AE2B80" w14:textId="4DA54B2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0.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83 \h </w:instrText>
      </w:r>
      <w:r>
        <w:rPr>
          <w:noProof/>
        </w:rPr>
      </w:r>
      <w:r>
        <w:rPr>
          <w:noProof/>
        </w:rPr>
        <w:fldChar w:fldCharType="separate"/>
      </w:r>
      <w:r>
        <w:rPr>
          <w:noProof/>
        </w:rPr>
        <w:t>101</w:t>
      </w:r>
      <w:r>
        <w:rPr>
          <w:noProof/>
        </w:rPr>
        <w:fldChar w:fldCharType="end"/>
      </w:r>
    </w:p>
    <w:p w14:paraId="18C79A74" w14:textId="18B30DF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0.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84 \h </w:instrText>
      </w:r>
      <w:r>
        <w:rPr>
          <w:noProof/>
        </w:rPr>
      </w:r>
      <w:r>
        <w:rPr>
          <w:noProof/>
        </w:rPr>
        <w:fldChar w:fldCharType="separate"/>
      </w:r>
      <w:r>
        <w:rPr>
          <w:noProof/>
        </w:rPr>
        <w:t>101</w:t>
      </w:r>
      <w:r>
        <w:rPr>
          <w:noProof/>
        </w:rPr>
        <w:fldChar w:fldCharType="end"/>
      </w:r>
    </w:p>
    <w:p w14:paraId="3C7D1C86" w14:textId="26A8890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0.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85 \h </w:instrText>
      </w:r>
      <w:r>
        <w:rPr>
          <w:noProof/>
        </w:rPr>
      </w:r>
      <w:r>
        <w:rPr>
          <w:noProof/>
        </w:rPr>
        <w:fldChar w:fldCharType="separate"/>
      </w:r>
      <w:r>
        <w:rPr>
          <w:noProof/>
        </w:rPr>
        <w:t>102</w:t>
      </w:r>
      <w:r>
        <w:rPr>
          <w:noProof/>
        </w:rPr>
        <w:fldChar w:fldCharType="end"/>
      </w:r>
    </w:p>
    <w:p w14:paraId="26BC05FD" w14:textId="6221F13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0.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86 \h </w:instrText>
      </w:r>
      <w:r>
        <w:rPr>
          <w:noProof/>
        </w:rPr>
      </w:r>
      <w:r>
        <w:rPr>
          <w:noProof/>
        </w:rPr>
        <w:fldChar w:fldCharType="separate"/>
      </w:r>
      <w:r>
        <w:rPr>
          <w:noProof/>
        </w:rPr>
        <w:t>102</w:t>
      </w:r>
      <w:r>
        <w:rPr>
          <w:noProof/>
        </w:rPr>
        <w:fldChar w:fldCharType="end"/>
      </w:r>
    </w:p>
    <w:p w14:paraId="163E956D" w14:textId="1A0C1DA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0.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87 \h </w:instrText>
      </w:r>
      <w:r>
        <w:rPr>
          <w:noProof/>
        </w:rPr>
      </w:r>
      <w:r>
        <w:rPr>
          <w:noProof/>
        </w:rPr>
        <w:fldChar w:fldCharType="separate"/>
      </w:r>
      <w:r>
        <w:rPr>
          <w:noProof/>
        </w:rPr>
        <w:t>102</w:t>
      </w:r>
      <w:r>
        <w:rPr>
          <w:noProof/>
        </w:rPr>
        <w:fldChar w:fldCharType="end"/>
      </w:r>
    </w:p>
    <w:p w14:paraId="79F73A41" w14:textId="26104F3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0.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88 \h </w:instrText>
      </w:r>
      <w:r>
        <w:rPr>
          <w:noProof/>
        </w:rPr>
      </w:r>
      <w:r>
        <w:rPr>
          <w:noProof/>
        </w:rPr>
        <w:fldChar w:fldCharType="separate"/>
      </w:r>
      <w:r>
        <w:rPr>
          <w:noProof/>
        </w:rPr>
        <w:t>102</w:t>
      </w:r>
      <w:r>
        <w:rPr>
          <w:noProof/>
        </w:rPr>
        <w:fldChar w:fldCharType="end"/>
      </w:r>
    </w:p>
    <w:p w14:paraId="1C82D0A4" w14:textId="67FC06C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0.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89 \h </w:instrText>
      </w:r>
      <w:r>
        <w:rPr>
          <w:noProof/>
        </w:rPr>
      </w:r>
      <w:r>
        <w:rPr>
          <w:noProof/>
        </w:rPr>
        <w:fldChar w:fldCharType="separate"/>
      </w:r>
      <w:r>
        <w:rPr>
          <w:noProof/>
        </w:rPr>
        <w:t>102</w:t>
      </w:r>
      <w:r>
        <w:rPr>
          <w:noProof/>
        </w:rPr>
        <w:fldChar w:fldCharType="end"/>
      </w:r>
    </w:p>
    <w:p w14:paraId="618AF553" w14:textId="05E8FB1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Profile A</w:t>
      </w:r>
      <w:r>
        <w:rPr>
          <w:noProof/>
        </w:rPr>
        <w:tab/>
      </w:r>
      <w:r>
        <w:rPr>
          <w:noProof/>
        </w:rPr>
        <w:fldChar w:fldCharType="begin" w:fldLock="1"/>
      </w:r>
      <w:r>
        <w:rPr>
          <w:noProof/>
        </w:rPr>
        <w:instrText xml:space="preserve"> PAGEREF _Toc170300790 \h </w:instrText>
      </w:r>
      <w:r>
        <w:rPr>
          <w:noProof/>
        </w:rPr>
      </w:r>
      <w:r>
        <w:rPr>
          <w:noProof/>
        </w:rPr>
        <w:fldChar w:fldCharType="separate"/>
      </w:r>
      <w:r>
        <w:rPr>
          <w:noProof/>
        </w:rPr>
        <w:t>103</w:t>
      </w:r>
      <w:r>
        <w:rPr>
          <w:noProof/>
        </w:rPr>
        <w:fldChar w:fldCharType="end"/>
      </w:r>
    </w:p>
    <w:p w14:paraId="2AF25183" w14:textId="31C8B92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91 \h </w:instrText>
      </w:r>
      <w:r>
        <w:rPr>
          <w:noProof/>
        </w:rPr>
      </w:r>
      <w:r>
        <w:rPr>
          <w:noProof/>
        </w:rPr>
        <w:fldChar w:fldCharType="separate"/>
      </w:r>
      <w:r>
        <w:rPr>
          <w:noProof/>
        </w:rPr>
        <w:t>103</w:t>
      </w:r>
      <w:r>
        <w:rPr>
          <w:noProof/>
        </w:rPr>
        <w:fldChar w:fldCharType="end"/>
      </w:r>
    </w:p>
    <w:p w14:paraId="2D2DD8B2" w14:textId="0091EA6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792 \h </w:instrText>
      </w:r>
      <w:r>
        <w:rPr>
          <w:noProof/>
        </w:rPr>
      </w:r>
      <w:r>
        <w:rPr>
          <w:noProof/>
        </w:rPr>
        <w:fldChar w:fldCharType="separate"/>
      </w:r>
      <w:r>
        <w:rPr>
          <w:noProof/>
        </w:rPr>
        <w:t>103</w:t>
      </w:r>
      <w:r>
        <w:rPr>
          <w:noProof/>
        </w:rPr>
        <w:fldChar w:fldCharType="end"/>
      </w:r>
    </w:p>
    <w:p w14:paraId="52DEF0CA" w14:textId="6A617C1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793 \h </w:instrText>
      </w:r>
      <w:r>
        <w:rPr>
          <w:noProof/>
        </w:rPr>
      </w:r>
      <w:r>
        <w:rPr>
          <w:noProof/>
        </w:rPr>
        <w:fldChar w:fldCharType="separate"/>
      </w:r>
      <w:r>
        <w:rPr>
          <w:noProof/>
        </w:rPr>
        <w:t>103</w:t>
      </w:r>
      <w:r>
        <w:rPr>
          <w:noProof/>
        </w:rPr>
        <w:fldChar w:fldCharType="end"/>
      </w:r>
    </w:p>
    <w:p w14:paraId="4DC86434" w14:textId="4A6014E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794 \h </w:instrText>
      </w:r>
      <w:r>
        <w:rPr>
          <w:noProof/>
        </w:rPr>
      </w:r>
      <w:r>
        <w:rPr>
          <w:noProof/>
        </w:rPr>
        <w:fldChar w:fldCharType="separate"/>
      </w:r>
      <w:r>
        <w:rPr>
          <w:noProof/>
        </w:rPr>
        <w:t>103</w:t>
      </w:r>
      <w:r>
        <w:rPr>
          <w:noProof/>
        </w:rPr>
        <w:fldChar w:fldCharType="end"/>
      </w:r>
    </w:p>
    <w:p w14:paraId="1BB8EB2C" w14:textId="4935E77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795 \h </w:instrText>
      </w:r>
      <w:r>
        <w:rPr>
          <w:noProof/>
        </w:rPr>
      </w:r>
      <w:r>
        <w:rPr>
          <w:noProof/>
        </w:rPr>
        <w:fldChar w:fldCharType="separate"/>
      </w:r>
      <w:r>
        <w:rPr>
          <w:noProof/>
        </w:rPr>
        <w:t>103</w:t>
      </w:r>
      <w:r>
        <w:rPr>
          <w:noProof/>
        </w:rPr>
        <w:fldChar w:fldCharType="end"/>
      </w:r>
    </w:p>
    <w:p w14:paraId="2022A704" w14:textId="499D544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1.4.2</w:t>
      </w:r>
      <w:r>
        <w:rPr>
          <w:rFonts w:asciiTheme="minorHAnsi" w:eastAsiaTheme="minorEastAsia" w:hAnsiTheme="minorHAnsi" w:cstheme="minorBidi"/>
          <w:noProof/>
          <w:kern w:val="2"/>
          <w:sz w:val="24"/>
          <w:szCs w:val="24"/>
          <w:lang w:eastAsia="en-GB"/>
          <w14:ligatures w14:val="standardContextual"/>
        </w:rPr>
        <w:tab/>
      </w:r>
      <w:r>
        <w:rPr>
          <w:noProof/>
        </w:rPr>
        <w:t>P</w:t>
      </w:r>
      <w:r w:rsidRPr="00523761">
        <w:rPr>
          <w:rFonts w:eastAsiaTheme="majorEastAsia"/>
          <w:noProof/>
        </w:rPr>
        <w:t>rocedure</w:t>
      </w:r>
      <w:r>
        <w:rPr>
          <w:noProof/>
        </w:rPr>
        <w:tab/>
      </w:r>
      <w:r>
        <w:rPr>
          <w:noProof/>
        </w:rPr>
        <w:fldChar w:fldCharType="begin" w:fldLock="1"/>
      </w:r>
      <w:r>
        <w:rPr>
          <w:noProof/>
        </w:rPr>
        <w:instrText xml:space="preserve"> PAGEREF _Toc170300796 \h </w:instrText>
      </w:r>
      <w:r>
        <w:rPr>
          <w:noProof/>
        </w:rPr>
      </w:r>
      <w:r>
        <w:rPr>
          <w:noProof/>
        </w:rPr>
        <w:fldChar w:fldCharType="separate"/>
      </w:r>
      <w:r>
        <w:rPr>
          <w:noProof/>
        </w:rPr>
        <w:t>104</w:t>
      </w:r>
      <w:r>
        <w:rPr>
          <w:noProof/>
        </w:rPr>
        <w:fldChar w:fldCharType="end"/>
      </w:r>
    </w:p>
    <w:p w14:paraId="6C6E087C" w14:textId="4F58A41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797 \h </w:instrText>
      </w:r>
      <w:r>
        <w:rPr>
          <w:noProof/>
        </w:rPr>
      </w:r>
      <w:r>
        <w:rPr>
          <w:noProof/>
        </w:rPr>
        <w:fldChar w:fldCharType="separate"/>
      </w:r>
      <w:r>
        <w:rPr>
          <w:noProof/>
        </w:rPr>
        <w:t>104</w:t>
      </w:r>
      <w:r>
        <w:rPr>
          <w:noProof/>
        </w:rPr>
        <w:fldChar w:fldCharType="end"/>
      </w:r>
    </w:p>
    <w:p w14:paraId="54487A8D" w14:textId="626D420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identification by SUCI during initial registration – SUCI calculation by USIM using profile A</w:t>
      </w:r>
      <w:r>
        <w:rPr>
          <w:noProof/>
        </w:rPr>
        <w:tab/>
      </w:r>
      <w:r>
        <w:rPr>
          <w:noProof/>
        </w:rPr>
        <w:fldChar w:fldCharType="begin" w:fldLock="1"/>
      </w:r>
      <w:r>
        <w:rPr>
          <w:noProof/>
        </w:rPr>
        <w:instrText xml:space="preserve"> PAGEREF _Toc170300798 \h </w:instrText>
      </w:r>
      <w:r>
        <w:rPr>
          <w:noProof/>
        </w:rPr>
      </w:r>
      <w:r>
        <w:rPr>
          <w:noProof/>
        </w:rPr>
        <w:fldChar w:fldCharType="separate"/>
      </w:r>
      <w:r>
        <w:rPr>
          <w:noProof/>
        </w:rPr>
        <w:t>105</w:t>
      </w:r>
      <w:r>
        <w:rPr>
          <w:noProof/>
        </w:rPr>
        <w:fldChar w:fldCharType="end"/>
      </w:r>
    </w:p>
    <w:p w14:paraId="7B9256A6" w14:textId="264241D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799 \h </w:instrText>
      </w:r>
      <w:r>
        <w:rPr>
          <w:noProof/>
        </w:rPr>
      </w:r>
      <w:r>
        <w:rPr>
          <w:noProof/>
        </w:rPr>
        <w:fldChar w:fldCharType="separate"/>
      </w:r>
      <w:r>
        <w:rPr>
          <w:noProof/>
        </w:rPr>
        <w:t>105</w:t>
      </w:r>
      <w:r>
        <w:rPr>
          <w:noProof/>
        </w:rPr>
        <w:fldChar w:fldCharType="end"/>
      </w:r>
    </w:p>
    <w:p w14:paraId="38131FEE" w14:textId="7A28F38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00 \h </w:instrText>
      </w:r>
      <w:r>
        <w:rPr>
          <w:noProof/>
        </w:rPr>
      </w:r>
      <w:r>
        <w:rPr>
          <w:noProof/>
        </w:rPr>
        <w:fldChar w:fldCharType="separate"/>
      </w:r>
      <w:r>
        <w:rPr>
          <w:noProof/>
        </w:rPr>
        <w:t>105</w:t>
      </w:r>
      <w:r>
        <w:rPr>
          <w:noProof/>
        </w:rPr>
        <w:fldChar w:fldCharType="end"/>
      </w:r>
    </w:p>
    <w:p w14:paraId="50BCD097" w14:textId="0F5A694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01 \h </w:instrText>
      </w:r>
      <w:r>
        <w:rPr>
          <w:noProof/>
        </w:rPr>
      </w:r>
      <w:r>
        <w:rPr>
          <w:noProof/>
        </w:rPr>
        <w:fldChar w:fldCharType="separate"/>
      </w:r>
      <w:r>
        <w:rPr>
          <w:noProof/>
        </w:rPr>
        <w:t>105</w:t>
      </w:r>
      <w:r>
        <w:rPr>
          <w:noProof/>
        </w:rPr>
        <w:fldChar w:fldCharType="end"/>
      </w:r>
    </w:p>
    <w:p w14:paraId="769B169B" w14:textId="7B1E01D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02 \h </w:instrText>
      </w:r>
      <w:r>
        <w:rPr>
          <w:noProof/>
        </w:rPr>
      </w:r>
      <w:r>
        <w:rPr>
          <w:noProof/>
        </w:rPr>
        <w:fldChar w:fldCharType="separate"/>
      </w:r>
      <w:r>
        <w:rPr>
          <w:noProof/>
        </w:rPr>
        <w:t>105</w:t>
      </w:r>
      <w:r>
        <w:rPr>
          <w:noProof/>
        </w:rPr>
        <w:fldChar w:fldCharType="end"/>
      </w:r>
    </w:p>
    <w:p w14:paraId="36BF2BC6" w14:textId="00C01E9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03 \h </w:instrText>
      </w:r>
      <w:r>
        <w:rPr>
          <w:noProof/>
        </w:rPr>
      </w:r>
      <w:r>
        <w:rPr>
          <w:noProof/>
        </w:rPr>
        <w:fldChar w:fldCharType="separate"/>
      </w:r>
      <w:r>
        <w:rPr>
          <w:noProof/>
        </w:rPr>
        <w:t>105</w:t>
      </w:r>
      <w:r>
        <w:rPr>
          <w:noProof/>
        </w:rPr>
        <w:fldChar w:fldCharType="end"/>
      </w:r>
    </w:p>
    <w:p w14:paraId="5EFF2152" w14:textId="399E037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w:t>
      </w:r>
      <w:r w:rsidRPr="00523761">
        <w:rPr>
          <w:noProof/>
          <w:lang w:val="en-US"/>
        </w:rPr>
        <w:t>12</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04 \h </w:instrText>
      </w:r>
      <w:r>
        <w:rPr>
          <w:noProof/>
        </w:rPr>
      </w:r>
      <w:r>
        <w:rPr>
          <w:noProof/>
        </w:rPr>
        <w:fldChar w:fldCharType="separate"/>
      </w:r>
      <w:r>
        <w:rPr>
          <w:noProof/>
        </w:rPr>
        <w:t>106</w:t>
      </w:r>
      <w:r>
        <w:rPr>
          <w:noProof/>
        </w:rPr>
        <w:fldChar w:fldCharType="end"/>
      </w:r>
    </w:p>
    <w:p w14:paraId="7CAE312F" w14:textId="6C3CB74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05 \h </w:instrText>
      </w:r>
      <w:r>
        <w:rPr>
          <w:noProof/>
        </w:rPr>
      </w:r>
      <w:r>
        <w:rPr>
          <w:noProof/>
        </w:rPr>
        <w:fldChar w:fldCharType="separate"/>
      </w:r>
      <w:r>
        <w:rPr>
          <w:noProof/>
        </w:rPr>
        <w:t>107</w:t>
      </w:r>
      <w:r>
        <w:rPr>
          <w:noProof/>
        </w:rPr>
        <w:fldChar w:fldCharType="end"/>
      </w:r>
    </w:p>
    <w:p w14:paraId="41A1D594" w14:textId="27F984A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null scheme– no Protection Scheme Identifier provisioned in the USIM</w:t>
      </w:r>
      <w:r>
        <w:rPr>
          <w:noProof/>
        </w:rPr>
        <w:tab/>
      </w:r>
      <w:r>
        <w:rPr>
          <w:noProof/>
        </w:rPr>
        <w:fldChar w:fldCharType="begin" w:fldLock="1"/>
      </w:r>
      <w:r>
        <w:rPr>
          <w:noProof/>
        </w:rPr>
        <w:instrText xml:space="preserve"> PAGEREF _Toc170300806 \h </w:instrText>
      </w:r>
      <w:r>
        <w:rPr>
          <w:noProof/>
        </w:rPr>
      </w:r>
      <w:r>
        <w:rPr>
          <w:noProof/>
        </w:rPr>
        <w:fldChar w:fldCharType="separate"/>
      </w:r>
      <w:r>
        <w:rPr>
          <w:noProof/>
        </w:rPr>
        <w:t>107</w:t>
      </w:r>
      <w:r>
        <w:rPr>
          <w:noProof/>
        </w:rPr>
        <w:fldChar w:fldCharType="end"/>
      </w:r>
    </w:p>
    <w:p w14:paraId="788B7231" w14:textId="26B4668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07 \h </w:instrText>
      </w:r>
      <w:r>
        <w:rPr>
          <w:noProof/>
        </w:rPr>
      </w:r>
      <w:r>
        <w:rPr>
          <w:noProof/>
        </w:rPr>
        <w:fldChar w:fldCharType="separate"/>
      </w:r>
      <w:r>
        <w:rPr>
          <w:noProof/>
        </w:rPr>
        <w:t>107</w:t>
      </w:r>
      <w:r>
        <w:rPr>
          <w:noProof/>
        </w:rPr>
        <w:fldChar w:fldCharType="end"/>
      </w:r>
    </w:p>
    <w:p w14:paraId="18A8C36E" w14:textId="1EAF9E6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08 \h </w:instrText>
      </w:r>
      <w:r>
        <w:rPr>
          <w:noProof/>
        </w:rPr>
      </w:r>
      <w:r>
        <w:rPr>
          <w:noProof/>
        </w:rPr>
        <w:fldChar w:fldCharType="separate"/>
      </w:r>
      <w:r>
        <w:rPr>
          <w:noProof/>
        </w:rPr>
        <w:t>107</w:t>
      </w:r>
      <w:r>
        <w:rPr>
          <w:noProof/>
        </w:rPr>
        <w:fldChar w:fldCharType="end"/>
      </w:r>
    </w:p>
    <w:p w14:paraId="1D5E0FBB" w14:textId="5FD0613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09 \h </w:instrText>
      </w:r>
      <w:r>
        <w:rPr>
          <w:noProof/>
        </w:rPr>
      </w:r>
      <w:r>
        <w:rPr>
          <w:noProof/>
        </w:rPr>
        <w:fldChar w:fldCharType="separate"/>
      </w:r>
      <w:r>
        <w:rPr>
          <w:noProof/>
        </w:rPr>
        <w:t>107</w:t>
      </w:r>
      <w:r>
        <w:rPr>
          <w:noProof/>
        </w:rPr>
        <w:fldChar w:fldCharType="end"/>
      </w:r>
    </w:p>
    <w:p w14:paraId="3C8E3853" w14:textId="07CD88A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10 \h </w:instrText>
      </w:r>
      <w:r>
        <w:rPr>
          <w:noProof/>
        </w:rPr>
      </w:r>
      <w:r>
        <w:rPr>
          <w:noProof/>
        </w:rPr>
        <w:fldChar w:fldCharType="separate"/>
      </w:r>
      <w:r>
        <w:rPr>
          <w:noProof/>
        </w:rPr>
        <w:t>108</w:t>
      </w:r>
      <w:r>
        <w:rPr>
          <w:noProof/>
        </w:rPr>
        <w:fldChar w:fldCharType="end"/>
      </w:r>
    </w:p>
    <w:p w14:paraId="37139541" w14:textId="550696E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11 \h </w:instrText>
      </w:r>
      <w:r>
        <w:rPr>
          <w:noProof/>
        </w:rPr>
      </w:r>
      <w:r>
        <w:rPr>
          <w:noProof/>
        </w:rPr>
        <w:fldChar w:fldCharType="separate"/>
      </w:r>
      <w:r>
        <w:rPr>
          <w:noProof/>
        </w:rPr>
        <w:t>108</w:t>
      </w:r>
      <w:r>
        <w:rPr>
          <w:noProof/>
        </w:rPr>
        <w:fldChar w:fldCharType="end"/>
      </w:r>
    </w:p>
    <w:p w14:paraId="0551B4EF" w14:textId="5E32A09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w:t>
      </w:r>
      <w:r w:rsidRPr="00523761">
        <w:rPr>
          <w:noProof/>
          <w:lang w:val="en-US"/>
        </w:rPr>
        <w:t>13</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12 \h </w:instrText>
      </w:r>
      <w:r>
        <w:rPr>
          <w:noProof/>
        </w:rPr>
      </w:r>
      <w:r>
        <w:rPr>
          <w:noProof/>
        </w:rPr>
        <w:fldChar w:fldCharType="separate"/>
      </w:r>
      <w:r>
        <w:rPr>
          <w:noProof/>
        </w:rPr>
        <w:t>108</w:t>
      </w:r>
      <w:r>
        <w:rPr>
          <w:noProof/>
        </w:rPr>
        <w:fldChar w:fldCharType="end"/>
      </w:r>
    </w:p>
    <w:p w14:paraId="2A96F1E4" w14:textId="55B28C3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13 \h </w:instrText>
      </w:r>
      <w:r>
        <w:rPr>
          <w:noProof/>
        </w:rPr>
      </w:r>
      <w:r>
        <w:rPr>
          <w:noProof/>
        </w:rPr>
        <w:fldChar w:fldCharType="separate"/>
      </w:r>
      <w:r>
        <w:rPr>
          <w:noProof/>
        </w:rPr>
        <w:t>108</w:t>
      </w:r>
      <w:r>
        <w:rPr>
          <w:noProof/>
        </w:rPr>
        <w:fldChar w:fldCharType="end"/>
      </w:r>
    </w:p>
    <w:p w14:paraId="7BCA9316" w14:textId="2676400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null scheme – no Home Network Public Key for supported protection scheme provisioned in the USIM</w:t>
      </w:r>
      <w:r>
        <w:rPr>
          <w:noProof/>
        </w:rPr>
        <w:tab/>
      </w:r>
      <w:r>
        <w:rPr>
          <w:noProof/>
        </w:rPr>
        <w:fldChar w:fldCharType="begin" w:fldLock="1"/>
      </w:r>
      <w:r>
        <w:rPr>
          <w:noProof/>
        </w:rPr>
        <w:instrText xml:space="preserve"> PAGEREF _Toc170300814 \h </w:instrText>
      </w:r>
      <w:r>
        <w:rPr>
          <w:noProof/>
        </w:rPr>
      </w:r>
      <w:r>
        <w:rPr>
          <w:noProof/>
        </w:rPr>
        <w:fldChar w:fldCharType="separate"/>
      </w:r>
      <w:r>
        <w:rPr>
          <w:noProof/>
        </w:rPr>
        <w:t>109</w:t>
      </w:r>
      <w:r>
        <w:rPr>
          <w:noProof/>
        </w:rPr>
        <w:fldChar w:fldCharType="end"/>
      </w:r>
    </w:p>
    <w:p w14:paraId="2579BC56" w14:textId="0E5862A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15 \h </w:instrText>
      </w:r>
      <w:r>
        <w:rPr>
          <w:noProof/>
        </w:rPr>
      </w:r>
      <w:r>
        <w:rPr>
          <w:noProof/>
        </w:rPr>
        <w:fldChar w:fldCharType="separate"/>
      </w:r>
      <w:r>
        <w:rPr>
          <w:noProof/>
        </w:rPr>
        <w:t>109</w:t>
      </w:r>
      <w:r>
        <w:rPr>
          <w:noProof/>
        </w:rPr>
        <w:fldChar w:fldCharType="end"/>
      </w:r>
    </w:p>
    <w:p w14:paraId="4A3B0722" w14:textId="65B8CDC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16 \h </w:instrText>
      </w:r>
      <w:r>
        <w:rPr>
          <w:noProof/>
        </w:rPr>
      </w:r>
      <w:r>
        <w:rPr>
          <w:noProof/>
        </w:rPr>
        <w:fldChar w:fldCharType="separate"/>
      </w:r>
      <w:r>
        <w:rPr>
          <w:noProof/>
        </w:rPr>
        <w:t>109</w:t>
      </w:r>
      <w:r>
        <w:rPr>
          <w:noProof/>
        </w:rPr>
        <w:fldChar w:fldCharType="end"/>
      </w:r>
    </w:p>
    <w:p w14:paraId="558D7FAA" w14:textId="60465A8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17 \h </w:instrText>
      </w:r>
      <w:r>
        <w:rPr>
          <w:noProof/>
        </w:rPr>
      </w:r>
      <w:r>
        <w:rPr>
          <w:noProof/>
        </w:rPr>
        <w:fldChar w:fldCharType="separate"/>
      </w:r>
      <w:r>
        <w:rPr>
          <w:noProof/>
        </w:rPr>
        <w:t>109</w:t>
      </w:r>
      <w:r>
        <w:rPr>
          <w:noProof/>
        </w:rPr>
        <w:fldChar w:fldCharType="end"/>
      </w:r>
    </w:p>
    <w:p w14:paraId="30676E35" w14:textId="67A8F3B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18 \h </w:instrText>
      </w:r>
      <w:r>
        <w:rPr>
          <w:noProof/>
        </w:rPr>
      </w:r>
      <w:r>
        <w:rPr>
          <w:noProof/>
        </w:rPr>
        <w:fldChar w:fldCharType="separate"/>
      </w:r>
      <w:r>
        <w:rPr>
          <w:noProof/>
        </w:rPr>
        <w:t>109</w:t>
      </w:r>
      <w:r>
        <w:rPr>
          <w:noProof/>
        </w:rPr>
        <w:fldChar w:fldCharType="end"/>
      </w:r>
    </w:p>
    <w:p w14:paraId="0AFBABBE" w14:textId="6323A29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19 \h </w:instrText>
      </w:r>
      <w:r>
        <w:rPr>
          <w:noProof/>
        </w:rPr>
      </w:r>
      <w:r>
        <w:rPr>
          <w:noProof/>
        </w:rPr>
        <w:fldChar w:fldCharType="separate"/>
      </w:r>
      <w:r>
        <w:rPr>
          <w:noProof/>
        </w:rPr>
        <w:t>109</w:t>
      </w:r>
      <w:r>
        <w:rPr>
          <w:noProof/>
        </w:rPr>
        <w:fldChar w:fldCharType="end"/>
      </w:r>
    </w:p>
    <w:p w14:paraId="73F84C3F" w14:textId="10F2A0D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w:t>
      </w:r>
      <w:r w:rsidRPr="00523761">
        <w:rPr>
          <w:noProof/>
          <w:lang w:val="en-US"/>
        </w:rPr>
        <w:t>14</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20 \h </w:instrText>
      </w:r>
      <w:r>
        <w:rPr>
          <w:noProof/>
        </w:rPr>
      </w:r>
      <w:r>
        <w:rPr>
          <w:noProof/>
        </w:rPr>
        <w:fldChar w:fldCharType="separate"/>
      </w:r>
      <w:r>
        <w:rPr>
          <w:noProof/>
        </w:rPr>
        <w:t>110</w:t>
      </w:r>
      <w:r>
        <w:rPr>
          <w:noProof/>
        </w:rPr>
        <w:fldChar w:fldCharType="end"/>
      </w:r>
    </w:p>
    <w:p w14:paraId="1791FDE2" w14:textId="0F471AF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21 \h </w:instrText>
      </w:r>
      <w:r>
        <w:rPr>
          <w:noProof/>
        </w:rPr>
      </w:r>
      <w:r>
        <w:rPr>
          <w:noProof/>
        </w:rPr>
        <w:fldChar w:fldCharType="separate"/>
      </w:r>
      <w:r>
        <w:rPr>
          <w:noProof/>
        </w:rPr>
        <w:t>110</w:t>
      </w:r>
      <w:r>
        <w:rPr>
          <w:noProof/>
        </w:rPr>
        <w:fldChar w:fldCharType="end"/>
      </w:r>
    </w:p>
    <w:p w14:paraId="56C57748" w14:textId="3A7D2D4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null scheme with the E-UTRAN/EPC UICC</w:t>
      </w:r>
      <w:r>
        <w:rPr>
          <w:noProof/>
        </w:rPr>
        <w:tab/>
      </w:r>
      <w:r>
        <w:rPr>
          <w:noProof/>
        </w:rPr>
        <w:fldChar w:fldCharType="begin" w:fldLock="1"/>
      </w:r>
      <w:r>
        <w:rPr>
          <w:noProof/>
        </w:rPr>
        <w:instrText xml:space="preserve"> PAGEREF _Toc170300822 \h </w:instrText>
      </w:r>
      <w:r>
        <w:rPr>
          <w:noProof/>
        </w:rPr>
      </w:r>
      <w:r>
        <w:rPr>
          <w:noProof/>
        </w:rPr>
        <w:fldChar w:fldCharType="separate"/>
      </w:r>
      <w:r>
        <w:rPr>
          <w:noProof/>
        </w:rPr>
        <w:t>110</w:t>
      </w:r>
      <w:r>
        <w:rPr>
          <w:noProof/>
        </w:rPr>
        <w:fldChar w:fldCharType="end"/>
      </w:r>
    </w:p>
    <w:p w14:paraId="707DD720" w14:textId="16FA97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23 \h </w:instrText>
      </w:r>
      <w:r>
        <w:rPr>
          <w:noProof/>
        </w:rPr>
      </w:r>
      <w:r>
        <w:rPr>
          <w:noProof/>
        </w:rPr>
        <w:fldChar w:fldCharType="separate"/>
      </w:r>
      <w:r>
        <w:rPr>
          <w:noProof/>
        </w:rPr>
        <w:t>110</w:t>
      </w:r>
      <w:r>
        <w:rPr>
          <w:noProof/>
        </w:rPr>
        <w:fldChar w:fldCharType="end"/>
      </w:r>
    </w:p>
    <w:p w14:paraId="26B2DBE4" w14:textId="65BC12C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24 \h </w:instrText>
      </w:r>
      <w:r>
        <w:rPr>
          <w:noProof/>
        </w:rPr>
      </w:r>
      <w:r>
        <w:rPr>
          <w:noProof/>
        </w:rPr>
        <w:fldChar w:fldCharType="separate"/>
      </w:r>
      <w:r>
        <w:rPr>
          <w:noProof/>
        </w:rPr>
        <w:t>110</w:t>
      </w:r>
      <w:r>
        <w:rPr>
          <w:noProof/>
        </w:rPr>
        <w:fldChar w:fldCharType="end"/>
      </w:r>
    </w:p>
    <w:p w14:paraId="36AA77A5" w14:textId="582D9EF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25 \h </w:instrText>
      </w:r>
      <w:r>
        <w:rPr>
          <w:noProof/>
        </w:rPr>
      </w:r>
      <w:r>
        <w:rPr>
          <w:noProof/>
        </w:rPr>
        <w:fldChar w:fldCharType="separate"/>
      </w:r>
      <w:r>
        <w:rPr>
          <w:noProof/>
        </w:rPr>
        <w:t>111</w:t>
      </w:r>
      <w:r>
        <w:rPr>
          <w:noProof/>
        </w:rPr>
        <w:fldChar w:fldCharType="end"/>
      </w:r>
    </w:p>
    <w:p w14:paraId="44BCC929" w14:textId="7769967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26 \h </w:instrText>
      </w:r>
      <w:r>
        <w:rPr>
          <w:noProof/>
        </w:rPr>
      </w:r>
      <w:r>
        <w:rPr>
          <w:noProof/>
        </w:rPr>
        <w:fldChar w:fldCharType="separate"/>
      </w:r>
      <w:r>
        <w:rPr>
          <w:noProof/>
        </w:rPr>
        <w:t>111</w:t>
      </w:r>
      <w:r>
        <w:rPr>
          <w:noProof/>
        </w:rPr>
        <w:fldChar w:fldCharType="end"/>
      </w:r>
    </w:p>
    <w:p w14:paraId="197E0A08" w14:textId="745B2EA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27 \h </w:instrText>
      </w:r>
      <w:r>
        <w:rPr>
          <w:noProof/>
        </w:rPr>
      </w:r>
      <w:r>
        <w:rPr>
          <w:noProof/>
        </w:rPr>
        <w:fldChar w:fldCharType="separate"/>
      </w:r>
      <w:r>
        <w:rPr>
          <w:noProof/>
        </w:rPr>
        <w:t>111</w:t>
      </w:r>
      <w:r>
        <w:rPr>
          <w:noProof/>
        </w:rPr>
        <w:fldChar w:fldCharType="end"/>
      </w:r>
    </w:p>
    <w:p w14:paraId="13538A1C" w14:textId="28292D4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w:t>
      </w:r>
      <w:r w:rsidRPr="00523761">
        <w:rPr>
          <w:noProof/>
          <w:lang w:val="en-US"/>
        </w:rPr>
        <w:t>15</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28 \h </w:instrText>
      </w:r>
      <w:r>
        <w:rPr>
          <w:noProof/>
        </w:rPr>
      </w:r>
      <w:r>
        <w:rPr>
          <w:noProof/>
        </w:rPr>
        <w:fldChar w:fldCharType="separate"/>
      </w:r>
      <w:r>
        <w:rPr>
          <w:noProof/>
        </w:rPr>
        <w:t>111</w:t>
      </w:r>
      <w:r>
        <w:rPr>
          <w:noProof/>
        </w:rPr>
        <w:fldChar w:fldCharType="end"/>
      </w:r>
    </w:p>
    <w:p w14:paraId="06E6064D" w14:textId="7CBFF77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29 \h </w:instrText>
      </w:r>
      <w:r>
        <w:rPr>
          <w:noProof/>
        </w:rPr>
      </w:r>
      <w:r>
        <w:rPr>
          <w:noProof/>
        </w:rPr>
        <w:fldChar w:fldCharType="separate"/>
      </w:r>
      <w:r>
        <w:rPr>
          <w:noProof/>
        </w:rPr>
        <w:t>111</w:t>
      </w:r>
      <w:r>
        <w:rPr>
          <w:noProof/>
        </w:rPr>
        <w:fldChar w:fldCharType="end"/>
      </w:r>
    </w:p>
    <w:p w14:paraId="418C7F4E" w14:textId="1DBD13F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the lower priority protection scheme when the higher priority protection scheme is not supported by the ME</w:t>
      </w:r>
      <w:r>
        <w:rPr>
          <w:noProof/>
        </w:rPr>
        <w:tab/>
      </w:r>
      <w:r>
        <w:rPr>
          <w:noProof/>
        </w:rPr>
        <w:fldChar w:fldCharType="begin" w:fldLock="1"/>
      </w:r>
      <w:r>
        <w:rPr>
          <w:noProof/>
        </w:rPr>
        <w:instrText xml:space="preserve"> PAGEREF _Toc170300830 \h </w:instrText>
      </w:r>
      <w:r>
        <w:rPr>
          <w:noProof/>
        </w:rPr>
      </w:r>
      <w:r>
        <w:rPr>
          <w:noProof/>
        </w:rPr>
        <w:fldChar w:fldCharType="separate"/>
      </w:r>
      <w:r>
        <w:rPr>
          <w:noProof/>
        </w:rPr>
        <w:t>112</w:t>
      </w:r>
      <w:r>
        <w:rPr>
          <w:noProof/>
        </w:rPr>
        <w:fldChar w:fldCharType="end"/>
      </w:r>
    </w:p>
    <w:p w14:paraId="45FCAA2E" w14:textId="463F601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31 \h </w:instrText>
      </w:r>
      <w:r>
        <w:rPr>
          <w:noProof/>
        </w:rPr>
      </w:r>
      <w:r>
        <w:rPr>
          <w:noProof/>
        </w:rPr>
        <w:fldChar w:fldCharType="separate"/>
      </w:r>
      <w:r>
        <w:rPr>
          <w:noProof/>
        </w:rPr>
        <w:t>112</w:t>
      </w:r>
      <w:r>
        <w:rPr>
          <w:noProof/>
        </w:rPr>
        <w:fldChar w:fldCharType="end"/>
      </w:r>
    </w:p>
    <w:p w14:paraId="09196E32" w14:textId="4FF7521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32 \h </w:instrText>
      </w:r>
      <w:r>
        <w:rPr>
          <w:noProof/>
        </w:rPr>
      </w:r>
      <w:r>
        <w:rPr>
          <w:noProof/>
        </w:rPr>
        <w:fldChar w:fldCharType="separate"/>
      </w:r>
      <w:r>
        <w:rPr>
          <w:noProof/>
        </w:rPr>
        <w:t>112</w:t>
      </w:r>
      <w:r>
        <w:rPr>
          <w:noProof/>
        </w:rPr>
        <w:fldChar w:fldCharType="end"/>
      </w:r>
    </w:p>
    <w:p w14:paraId="2FA53295" w14:textId="31DCC62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33 \h </w:instrText>
      </w:r>
      <w:r>
        <w:rPr>
          <w:noProof/>
        </w:rPr>
      </w:r>
      <w:r>
        <w:rPr>
          <w:noProof/>
        </w:rPr>
        <w:fldChar w:fldCharType="separate"/>
      </w:r>
      <w:r>
        <w:rPr>
          <w:noProof/>
        </w:rPr>
        <w:t>112</w:t>
      </w:r>
      <w:r>
        <w:rPr>
          <w:noProof/>
        </w:rPr>
        <w:fldChar w:fldCharType="end"/>
      </w:r>
    </w:p>
    <w:p w14:paraId="6F923D5E" w14:textId="016DCE1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34 \h </w:instrText>
      </w:r>
      <w:r>
        <w:rPr>
          <w:noProof/>
        </w:rPr>
      </w:r>
      <w:r>
        <w:rPr>
          <w:noProof/>
        </w:rPr>
        <w:fldChar w:fldCharType="separate"/>
      </w:r>
      <w:r>
        <w:rPr>
          <w:noProof/>
        </w:rPr>
        <w:t>113</w:t>
      </w:r>
      <w:r>
        <w:rPr>
          <w:noProof/>
        </w:rPr>
        <w:fldChar w:fldCharType="end"/>
      </w:r>
    </w:p>
    <w:p w14:paraId="584924AD" w14:textId="7FD1C18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35 \h </w:instrText>
      </w:r>
      <w:r>
        <w:rPr>
          <w:noProof/>
        </w:rPr>
      </w:r>
      <w:r>
        <w:rPr>
          <w:noProof/>
        </w:rPr>
        <w:fldChar w:fldCharType="separate"/>
      </w:r>
      <w:r>
        <w:rPr>
          <w:noProof/>
        </w:rPr>
        <w:t>113</w:t>
      </w:r>
      <w:r>
        <w:rPr>
          <w:noProof/>
        </w:rPr>
        <w:fldChar w:fldCharType="end"/>
      </w:r>
    </w:p>
    <w:p w14:paraId="0910DF7C" w14:textId="6FBCFF3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w:t>
      </w:r>
      <w:r w:rsidRPr="00523761">
        <w:rPr>
          <w:noProof/>
          <w:lang w:val="en-US"/>
        </w:rPr>
        <w:t>16</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36 \h </w:instrText>
      </w:r>
      <w:r>
        <w:rPr>
          <w:noProof/>
        </w:rPr>
      </w:r>
      <w:r>
        <w:rPr>
          <w:noProof/>
        </w:rPr>
        <w:fldChar w:fldCharType="separate"/>
      </w:r>
      <w:r>
        <w:rPr>
          <w:noProof/>
        </w:rPr>
        <w:t>114</w:t>
      </w:r>
      <w:r>
        <w:rPr>
          <w:noProof/>
        </w:rPr>
        <w:fldChar w:fldCharType="end"/>
      </w:r>
    </w:p>
    <w:p w14:paraId="675A5B55" w14:textId="57C0654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37 \h </w:instrText>
      </w:r>
      <w:r>
        <w:rPr>
          <w:noProof/>
        </w:rPr>
      </w:r>
      <w:r>
        <w:rPr>
          <w:noProof/>
        </w:rPr>
        <w:fldChar w:fldCharType="separate"/>
      </w:r>
      <w:r>
        <w:rPr>
          <w:noProof/>
        </w:rPr>
        <w:t>114</w:t>
      </w:r>
      <w:r>
        <w:rPr>
          <w:noProof/>
        </w:rPr>
        <w:fldChar w:fldCharType="end"/>
      </w:r>
    </w:p>
    <w:p w14:paraId="106EAA11" w14:textId="49C9B5F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3.1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CI calculation by ME using Profile B with compressed Home Network Public Key</w:t>
      </w:r>
      <w:r>
        <w:rPr>
          <w:noProof/>
        </w:rPr>
        <w:tab/>
      </w:r>
      <w:r>
        <w:rPr>
          <w:noProof/>
        </w:rPr>
        <w:fldChar w:fldCharType="begin" w:fldLock="1"/>
      </w:r>
      <w:r>
        <w:rPr>
          <w:noProof/>
        </w:rPr>
        <w:instrText xml:space="preserve"> PAGEREF _Toc170300838 \h </w:instrText>
      </w:r>
      <w:r>
        <w:rPr>
          <w:noProof/>
        </w:rPr>
      </w:r>
      <w:r>
        <w:rPr>
          <w:noProof/>
        </w:rPr>
        <w:fldChar w:fldCharType="separate"/>
      </w:r>
      <w:r>
        <w:rPr>
          <w:noProof/>
        </w:rPr>
        <w:t>115</w:t>
      </w:r>
      <w:r>
        <w:rPr>
          <w:noProof/>
        </w:rPr>
        <w:fldChar w:fldCharType="end"/>
      </w:r>
    </w:p>
    <w:p w14:paraId="007F0E05" w14:textId="38388BD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39 \h </w:instrText>
      </w:r>
      <w:r>
        <w:rPr>
          <w:noProof/>
        </w:rPr>
      </w:r>
      <w:r>
        <w:rPr>
          <w:noProof/>
        </w:rPr>
        <w:fldChar w:fldCharType="separate"/>
      </w:r>
      <w:r>
        <w:rPr>
          <w:noProof/>
        </w:rPr>
        <w:t>115</w:t>
      </w:r>
      <w:r>
        <w:rPr>
          <w:noProof/>
        </w:rPr>
        <w:fldChar w:fldCharType="end"/>
      </w:r>
    </w:p>
    <w:p w14:paraId="25498001" w14:textId="4F2AA57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40 \h </w:instrText>
      </w:r>
      <w:r>
        <w:rPr>
          <w:noProof/>
        </w:rPr>
      </w:r>
      <w:r>
        <w:rPr>
          <w:noProof/>
        </w:rPr>
        <w:fldChar w:fldCharType="separate"/>
      </w:r>
      <w:r>
        <w:rPr>
          <w:noProof/>
        </w:rPr>
        <w:t>115</w:t>
      </w:r>
      <w:r>
        <w:rPr>
          <w:noProof/>
        </w:rPr>
        <w:fldChar w:fldCharType="end"/>
      </w:r>
    </w:p>
    <w:p w14:paraId="0FC063F5" w14:textId="086DE2F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41 \h </w:instrText>
      </w:r>
      <w:r>
        <w:rPr>
          <w:noProof/>
        </w:rPr>
      </w:r>
      <w:r>
        <w:rPr>
          <w:noProof/>
        </w:rPr>
        <w:fldChar w:fldCharType="separate"/>
      </w:r>
      <w:r>
        <w:rPr>
          <w:noProof/>
        </w:rPr>
        <w:t>115</w:t>
      </w:r>
      <w:r>
        <w:rPr>
          <w:noProof/>
        </w:rPr>
        <w:fldChar w:fldCharType="end"/>
      </w:r>
    </w:p>
    <w:p w14:paraId="62C778D1" w14:textId="578F694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7.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42 \h </w:instrText>
      </w:r>
      <w:r>
        <w:rPr>
          <w:noProof/>
        </w:rPr>
      </w:r>
      <w:r>
        <w:rPr>
          <w:noProof/>
        </w:rPr>
        <w:fldChar w:fldCharType="separate"/>
      </w:r>
      <w:r>
        <w:rPr>
          <w:noProof/>
        </w:rPr>
        <w:t>115</w:t>
      </w:r>
      <w:r>
        <w:rPr>
          <w:noProof/>
        </w:rPr>
        <w:fldChar w:fldCharType="end"/>
      </w:r>
    </w:p>
    <w:p w14:paraId="1972E513" w14:textId="33A2656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1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43 \h </w:instrText>
      </w:r>
      <w:r>
        <w:rPr>
          <w:noProof/>
        </w:rPr>
      </w:r>
      <w:r>
        <w:rPr>
          <w:noProof/>
        </w:rPr>
        <w:fldChar w:fldCharType="separate"/>
      </w:r>
      <w:r>
        <w:rPr>
          <w:noProof/>
        </w:rPr>
        <w:t>115</w:t>
      </w:r>
      <w:r>
        <w:rPr>
          <w:noProof/>
        </w:rPr>
        <w:fldChar w:fldCharType="end"/>
      </w:r>
    </w:p>
    <w:p w14:paraId="67CABE5A" w14:textId="456162E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3.</w:t>
      </w:r>
      <w:r w:rsidRPr="00523761">
        <w:rPr>
          <w:noProof/>
          <w:lang w:val="en-US"/>
        </w:rPr>
        <w:t>17</w:t>
      </w: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44 \h </w:instrText>
      </w:r>
      <w:r>
        <w:rPr>
          <w:noProof/>
        </w:rPr>
      </w:r>
      <w:r>
        <w:rPr>
          <w:noProof/>
        </w:rPr>
        <w:fldChar w:fldCharType="separate"/>
      </w:r>
      <w:r>
        <w:rPr>
          <w:noProof/>
        </w:rPr>
        <w:t>117</w:t>
      </w:r>
      <w:r>
        <w:rPr>
          <w:noProof/>
        </w:rPr>
        <w:fldChar w:fldCharType="end"/>
      </w:r>
    </w:p>
    <w:p w14:paraId="67F5623A" w14:textId="6207D32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3.17.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45 \h </w:instrText>
      </w:r>
      <w:r>
        <w:rPr>
          <w:noProof/>
        </w:rPr>
      </w:r>
      <w:r>
        <w:rPr>
          <w:noProof/>
        </w:rPr>
        <w:fldChar w:fldCharType="separate"/>
      </w:r>
      <w:r>
        <w:rPr>
          <w:noProof/>
        </w:rPr>
        <w:t>117</w:t>
      </w:r>
      <w:r>
        <w:rPr>
          <w:noProof/>
        </w:rPr>
        <w:fldChar w:fldCharType="end"/>
      </w:r>
    </w:p>
    <w:p w14:paraId="4BC63B9D" w14:textId="1BB86A7B"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information handling for 5G-NR</w:t>
      </w:r>
      <w:r>
        <w:rPr>
          <w:noProof/>
        </w:rPr>
        <w:tab/>
      </w:r>
      <w:r>
        <w:rPr>
          <w:noProof/>
        </w:rPr>
        <w:fldChar w:fldCharType="begin" w:fldLock="1"/>
      </w:r>
      <w:r>
        <w:rPr>
          <w:noProof/>
        </w:rPr>
        <w:instrText xml:space="preserve"> PAGEREF _Toc170300846 \h </w:instrText>
      </w:r>
      <w:r>
        <w:rPr>
          <w:noProof/>
        </w:rPr>
      </w:r>
      <w:r>
        <w:rPr>
          <w:noProof/>
        </w:rPr>
        <w:fldChar w:fldCharType="separate"/>
      </w:r>
      <w:r>
        <w:rPr>
          <w:noProof/>
        </w:rPr>
        <w:t>117</w:t>
      </w:r>
      <w:r>
        <w:rPr>
          <w:noProof/>
        </w:rPr>
        <w:fldChar w:fldCharType="end"/>
      </w:r>
    </w:p>
    <w:p w14:paraId="0EE9C922" w14:textId="0D11FE1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5.4.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Unified Access Control – Access identity 0, no access identities indicated by USIM</w:t>
      </w:r>
      <w:r>
        <w:rPr>
          <w:noProof/>
        </w:rPr>
        <w:tab/>
      </w:r>
      <w:r>
        <w:rPr>
          <w:noProof/>
        </w:rPr>
        <w:fldChar w:fldCharType="begin" w:fldLock="1"/>
      </w:r>
      <w:r>
        <w:rPr>
          <w:noProof/>
        </w:rPr>
        <w:instrText xml:space="preserve"> PAGEREF _Toc170300847 \h </w:instrText>
      </w:r>
      <w:r>
        <w:rPr>
          <w:noProof/>
        </w:rPr>
      </w:r>
      <w:r>
        <w:rPr>
          <w:noProof/>
        </w:rPr>
        <w:fldChar w:fldCharType="separate"/>
      </w:r>
      <w:r>
        <w:rPr>
          <w:noProof/>
        </w:rPr>
        <w:t>117</w:t>
      </w:r>
      <w:r>
        <w:rPr>
          <w:noProof/>
        </w:rPr>
        <w:fldChar w:fldCharType="end"/>
      </w:r>
    </w:p>
    <w:p w14:paraId="39D5E1B0" w14:textId="44DA1B5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48 \h </w:instrText>
      </w:r>
      <w:r>
        <w:rPr>
          <w:noProof/>
        </w:rPr>
      </w:r>
      <w:r>
        <w:rPr>
          <w:noProof/>
        </w:rPr>
        <w:fldChar w:fldCharType="separate"/>
      </w:r>
      <w:r>
        <w:rPr>
          <w:noProof/>
        </w:rPr>
        <w:t>117</w:t>
      </w:r>
      <w:r>
        <w:rPr>
          <w:noProof/>
        </w:rPr>
        <w:fldChar w:fldCharType="end"/>
      </w:r>
    </w:p>
    <w:p w14:paraId="5D3FE996" w14:textId="708F751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49 \h </w:instrText>
      </w:r>
      <w:r>
        <w:rPr>
          <w:noProof/>
        </w:rPr>
      </w:r>
      <w:r>
        <w:rPr>
          <w:noProof/>
        </w:rPr>
        <w:fldChar w:fldCharType="separate"/>
      </w:r>
      <w:r>
        <w:rPr>
          <w:noProof/>
        </w:rPr>
        <w:t>118</w:t>
      </w:r>
      <w:r>
        <w:rPr>
          <w:noProof/>
        </w:rPr>
        <w:fldChar w:fldCharType="end"/>
      </w:r>
    </w:p>
    <w:p w14:paraId="77F118B9" w14:textId="3CEA99F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50 \h </w:instrText>
      </w:r>
      <w:r>
        <w:rPr>
          <w:noProof/>
        </w:rPr>
      </w:r>
      <w:r>
        <w:rPr>
          <w:noProof/>
        </w:rPr>
        <w:fldChar w:fldCharType="separate"/>
      </w:r>
      <w:r>
        <w:rPr>
          <w:noProof/>
        </w:rPr>
        <w:t>118</w:t>
      </w:r>
      <w:r>
        <w:rPr>
          <w:noProof/>
        </w:rPr>
        <w:fldChar w:fldCharType="end"/>
      </w:r>
    </w:p>
    <w:p w14:paraId="774E6D5C" w14:textId="23E8CDD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51 \h </w:instrText>
      </w:r>
      <w:r>
        <w:rPr>
          <w:noProof/>
        </w:rPr>
      </w:r>
      <w:r>
        <w:rPr>
          <w:noProof/>
        </w:rPr>
        <w:fldChar w:fldCharType="separate"/>
      </w:r>
      <w:r>
        <w:rPr>
          <w:noProof/>
        </w:rPr>
        <w:t>118</w:t>
      </w:r>
      <w:r>
        <w:rPr>
          <w:noProof/>
        </w:rPr>
        <w:fldChar w:fldCharType="end"/>
      </w:r>
    </w:p>
    <w:p w14:paraId="16C661E1" w14:textId="1577D54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52 \h </w:instrText>
      </w:r>
      <w:r>
        <w:rPr>
          <w:noProof/>
        </w:rPr>
      </w:r>
      <w:r>
        <w:rPr>
          <w:noProof/>
        </w:rPr>
        <w:fldChar w:fldCharType="separate"/>
      </w:r>
      <w:r>
        <w:rPr>
          <w:noProof/>
        </w:rPr>
        <w:t>118</w:t>
      </w:r>
      <w:r>
        <w:rPr>
          <w:noProof/>
        </w:rPr>
        <w:fldChar w:fldCharType="end"/>
      </w:r>
    </w:p>
    <w:p w14:paraId="53A5A72A" w14:textId="205FAFB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853 \h </w:instrText>
      </w:r>
      <w:r>
        <w:rPr>
          <w:noProof/>
        </w:rPr>
      </w:r>
      <w:r>
        <w:rPr>
          <w:noProof/>
        </w:rPr>
        <w:fldChar w:fldCharType="separate"/>
      </w:r>
      <w:r>
        <w:rPr>
          <w:noProof/>
        </w:rPr>
        <w:t>119</w:t>
      </w:r>
      <w:r>
        <w:rPr>
          <w:noProof/>
        </w:rPr>
        <w:fldChar w:fldCharType="end"/>
      </w:r>
    </w:p>
    <w:p w14:paraId="150AD977" w14:textId="462D9CF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54 \h </w:instrText>
      </w:r>
      <w:r>
        <w:rPr>
          <w:noProof/>
        </w:rPr>
      </w:r>
      <w:r>
        <w:rPr>
          <w:noProof/>
        </w:rPr>
        <w:fldChar w:fldCharType="separate"/>
      </w:r>
      <w:r>
        <w:rPr>
          <w:noProof/>
        </w:rPr>
        <w:t>119</w:t>
      </w:r>
      <w:r>
        <w:rPr>
          <w:noProof/>
        </w:rPr>
        <w:fldChar w:fldCharType="end"/>
      </w:r>
    </w:p>
    <w:p w14:paraId="5C457096" w14:textId="2F282C6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55 \h </w:instrText>
      </w:r>
      <w:r>
        <w:rPr>
          <w:noProof/>
        </w:rPr>
      </w:r>
      <w:r>
        <w:rPr>
          <w:noProof/>
        </w:rPr>
        <w:fldChar w:fldCharType="separate"/>
      </w:r>
      <w:r>
        <w:rPr>
          <w:noProof/>
        </w:rPr>
        <w:t>120</w:t>
      </w:r>
      <w:r>
        <w:rPr>
          <w:noProof/>
        </w:rPr>
        <w:fldChar w:fldCharType="end"/>
      </w:r>
    </w:p>
    <w:p w14:paraId="6EFD19D5" w14:textId="38FE26B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5.4.1A</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 xml:space="preserve">Unified Access Control – Access identity 0, no access identities indicated by USIM, </w:t>
      </w:r>
      <w:r>
        <w:rPr>
          <w:noProof/>
        </w:rPr>
        <w:t>Access Category 8</w:t>
      </w:r>
      <w:r>
        <w:rPr>
          <w:noProof/>
        </w:rPr>
        <w:tab/>
      </w:r>
      <w:r>
        <w:rPr>
          <w:noProof/>
        </w:rPr>
        <w:fldChar w:fldCharType="begin" w:fldLock="1"/>
      </w:r>
      <w:r>
        <w:rPr>
          <w:noProof/>
        </w:rPr>
        <w:instrText xml:space="preserve"> PAGEREF _Toc170300856 \h </w:instrText>
      </w:r>
      <w:r>
        <w:rPr>
          <w:noProof/>
        </w:rPr>
      </w:r>
      <w:r>
        <w:rPr>
          <w:noProof/>
        </w:rPr>
        <w:fldChar w:fldCharType="separate"/>
      </w:r>
      <w:r>
        <w:rPr>
          <w:noProof/>
        </w:rPr>
        <w:t>120</w:t>
      </w:r>
      <w:r>
        <w:rPr>
          <w:noProof/>
        </w:rPr>
        <w:fldChar w:fldCharType="end"/>
      </w:r>
    </w:p>
    <w:p w14:paraId="7ED4FD6E" w14:textId="6DAC405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A.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57 \h </w:instrText>
      </w:r>
      <w:r>
        <w:rPr>
          <w:noProof/>
        </w:rPr>
      </w:r>
      <w:r>
        <w:rPr>
          <w:noProof/>
        </w:rPr>
        <w:fldChar w:fldCharType="separate"/>
      </w:r>
      <w:r>
        <w:rPr>
          <w:noProof/>
        </w:rPr>
        <w:t>120</w:t>
      </w:r>
      <w:r>
        <w:rPr>
          <w:noProof/>
        </w:rPr>
        <w:fldChar w:fldCharType="end"/>
      </w:r>
    </w:p>
    <w:p w14:paraId="4C0B6B4F" w14:textId="68444FF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A.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58 \h </w:instrText>
      </w:r>
      <w:r>
        <w:rPr>
          <w:noProof/>
        </w:rPr>
      </w:r>
      <w:r>
        <w:rPr>
          <w:noProof/>
        </w:rPr>
        <w:fldChar w:fldCharType="separate"/>
      </w:r>
      <w:r>
        <w:rPr>
          <w:noProof/>
        </w:rPr>
        <w:t>120</w:t>
      </w:r>
      <w:r>
        <w:rPr>
          <w:noProof/>
        </w:rPr>
        <w:fldChar w:fldCharType="end"/>
      </w:r>
    </w:p>
    <w:p w14:paraId="6D208366" w14:textId="0119C48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A.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59 \h </w:instrText>
      </w:r>
      <w:r>
        <w:rPr>
          <w:noProof/>
        </w:rPr>
      </w:r>
      <w:r>
        <w:rPr>
          <w:noProof/>
        </w:rPr>
        <w:fldChar w:fldCharType="separate"/>
      </w:r>
      <w:r>
        <w:rPr>
          <w:noProof/>
        </w:rPr>
        <w:t>121</w:t>
      </w:r>
      <w:r>
        <w:rPr>
          <w:noProof/>
        </w:rPr>
        <w:fldChar w:fldCharType="end"/>
      </w:r>
    </w:p>
    <w:p w14:paraId="135DC7C2" w14:textId="3F167DF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A.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60 \h </w:instrText>
      </w:r>
      <w:r>
        <w:rPr>
          <w:noProof/>
        </w:rPr>
      </w:r>
      <w:r>
        <w:rPr>
          <w:noProof/>
        </w:rPr>
        <w:fldChar w:fldCharType="separate"/>
      </w:r>
      <w:r>
        <w:rPr>
          <w:noProof/>
        </w:rPr>
        <w:t>121</w:t>
      </w:r>
      <w:r>
        <w:rPr>
          <w:noProof/>
        </w:rPr>
        <w:fldChar w:fldCharType="end"/>
      </w:r>
    </w:p>
    <w:p w14:paraId="0FC51FF1" w14:textId="34BC6AB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A.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61 \h </w:instrText>
      </w:r>
      <w:r>
        <w:rPr>
          <w:noProof/>
        </w:rPr>
      </w:r>
      <w:r>
        <w:rPr>
          <w:noProof/>
        </w:rPr>
        <w:fldChar w:fldCharType="separate"/>
      </w:r>
      <w:r>
        <w:rPr>
          <w:noProof/>
        </w:rPr>
        <w:t>121</w:t>
      </w:r>
      <w:r>
        <w:rPr>
          <w:noProof/>
        </w:rPr>
        <w:fldChar w:fldCharType="end"/>
      </w:r>
    </w:p>
    <w:p w14:paraId="18671873" w14:textId="4B50D21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A.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862 \h </w:instrText>
      </w:r>
      <w:r>
        <w:rPr>
          <w:noProof/>
        </w:rPr>
      </w:r>
      <w:r>
        <w:rPr>
          <w:noProof/>
        </w:rPr>
        <w:fldChar w:fldCharType="separate"/>
      </w:r>
      <w:r>
        <w:rPr>
          <w:noProof/>
        </w:rPr>
        <w:t>122</w:t>
      </w:r>
      <w:r>
        <w:rPr>
          <w:noProof/>
        </w:rPr>
        <w:fldChar w:fldCharType="end"/>
      </w:r>
    </w:p>
    <w:p w14:paraId="4621BA96" w14:textId="5285DE0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A.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63 \h </w:instrText>
      </w:r>
      <w:r>
        <w:rPr>
          <w:noProof/>
        </w:rPr>
      </w:r>
      <w:r>
        <w:rPr>
          <w:noProof/>
        </w:rPr>
        <w:fldChar w:fldCharType="separate"/>
      </w:r>
      <w:r>
        <w:rPr>
          <w:noProof/>
        </w:rPr>
        <w:t>122</w:t>
      </w:r>
      <w:r>
        <w:rPr>
          <w:noProof/>
        </w:rPr>
        <w:fldChar w:fldCharType="end"/>
      </w:r>
    </w:p>
    <w:p w14:paraId="16FFD8EC" w14:textId="37782BC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A.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64 \h </w:instrText>
      </w:r>
      <w:r>
        <w:rPr>
          <w:noProof/>
        </w:rPr>
      </w:r>
      <w:r>
        <w:rPr>
          <w:noProof/>
        </w:rPr>
        <w:fldChar w:fldCharType="separate"/>
      </w:r>
      <w:r>
        <w:rPr>
          <w:noProof/>
        </w:rPr>
        <w:t>123</w:t>
      </w:r>
      <w:r>
        <w:rPr>
          <w:noProof/>
        </w:rPr>
        <w:fldChar w:fldCharType="end"/>
      </w:r>
    </w:p>
    <w:p w14:paraId="703193B3" w14:textId="7A32CA4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1 – MPS indicated by USIM</w:t>
      </w:r>
      <w:r>
        <w:rPr>
          <w:noProof/>
        </w:rPr>
        <w:tab/>
      </w:r>
      <w:r>
        <w:rPr>
          <w:noProof/>
        </w:rPr>
        <w:fldChar w:fldCharType="begin" w:fldLock="1"/>
      </w:r>
      <w:r>
        <w:rPr>
          <w:noProof/>
        </w:rPr>
        <w:instrText xml:space="preserve"> PAGEREF _Toc170300865 \h </w:instrText>
      </w:r>
      <w:r>
        <w:rPr>
          <w:noProof/>
        </w:rPr>
      </w:r>
      <w:r>
        <w:rPr>
          <w:noProof/>
        </w:rPr>
        <w:fldChar w:fldCharType="separate"/>
      </w:r>
      <w:r>
        <w:rPr>
          <w:noProof/>
        </w:rPr>
        <w:t>123</w:t>
      </w:r>
      <w:r>
        <w:rPr>
          <w:noProof/>
        </w:rPr>
        <w:fldChar w:fldCharType="end"/>
      </w:r>
    </w:p>
    <w:p w14:paraId="38FC1C2F" w14:textId="6FC2B3F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66 \h </w:instrText>
      </w:r>
      <w:r>
        <w:rPr>
          <w:noProof/>
        </w:rPr>
      </w:r>
      <w:r>
        <w:rPr>
          <w:noProof/>
        </w:rPr>
        <w:fldChar w:fldCharType="separate"/>
      </w:r>
      <w:r>
        <w:rPr>
          <w:noProof/>
        </w:rPr>
        <w:t>123</w:t>
      </w:r>
      <w:r>
        <w:rPr>
          <w:noProof/>
        </w:rPr>
        <w:fldChar w:fldCharType="end"/>
      </w:r>
    </w:p>
    <w:p w14:paraId="3AD20F1E" w14:textId="63AE936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67 \h </w:instrText>
      </w:r>
      <w:r>
        <w:rPr>
          <w:noProof/>
        </w:rPr>
      </w:r>
      <w:r>
        <w:rPr>
          <w:noProof/>
        </w:rPr>
        <w:fldChar w:fldCharType="separate"/>
      </w:r>
      <w:r>
        <w:rPr>
          <w:noProof/>
        </w:rPr>
        <w:t>123</w:t>
      </w:r>
      <w:r>
        <w:rPr>
          <w:noProof/>
        </w:rPr>
        <w:fldChar w:fldCharType="end"/>
      </w:r>
    </w:p>
    <w:p w14:paraId="279AB5C9" w14:textId="43EE5B8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68 \h </w:instrText>
      </w:r>
      <w:r>
        <w:rPr>
          <w:noProof/>
        </w:rPr>
      </w:r>
      <w:r>
        <w:rPr>
          <w:noProof/>
        </w:rPr>
        <w:fldChar w:fldCharType="separate"/>
      </w:r>
      <w:r>
        <w:rPr>
          <w:noProof/>
        </w:rPr>
        <w:t>124</w:t>
      </w:r>
      <w:r>
        <w:rPr>
          <w:noProof/>
        </w:rPr>
        <w:fldChar w:fldCharType="end"/>
      </w:r>
    </w:p>
    <w:p w14:paraId="753CA939" w14:textId="1EA66C2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69 \h </w:instrText>
      </w:r>
      <w:r>
        <w:rPr>
          <w:noProof/>
        </w:rPr>
      </w:r>
      <w:r>
        <w:rPr>
          <w:noProof/>
        </w:rPr>
        <w:fldChar w:fldCharType="separate"/>
      </w:r>
      <w:r>
        <w:rPr>
          <w:noProof/>
        </w:rPr>
        <w:t>124</w:t>
      </w:r>
      <w:r>
        <w:rPr>
          <w:noProof/>
        </w:rPr>
        <w:fldChar w:fldCharType="end"/>
      </w:r>
    </w:p>
    <w:p w14:paraId="3334DB4E" w14:textId="2A2A1A3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70 \h </w:instrText>
      </w:r>
      <w:r>
        <w:rPr>
          <w:noProof/>
        </w:rPr>
      </w:r>
      <w:r>
        <w:rPr>
          <w:noProof/>
        </w:rPr>
        <w:fldChar w:fldCharType="separate"/>
      </w:r>
      <w:r>
        <w:rPr>
          <w:noProof/>
        </w:rPr>
        <w:t>124</w:t>
      </w:r>
      <w:r>
        <w:rPr>
          <w:noProof/>
        </w:rPr>
        <w:fldChar w:fldCharType="end"/>
      </w:r>
    </w:p>
    <w:p w14:paraId="0DCE12E2" w14:textId="38A2EB6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2.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871 \h </w:instrText>
      </w:r>
      <w:r>
        <w:rPr>
          <w:noProof/>
        </w:rPr>
      </w:r>
      <w:r>
        <w:rPr>
          <w:noProof/>
        </w:rPr>
        <w:fldChar w:fldCharType="separate"/>
      </w:r>
      <w:r>
        <w:rPr>
          <w:noProof/>
        </w:rPr>
        <w:t>125</w:t>
      </w:r>
      <w:r>
        <w:rPr>
          <w:noProof/>
        </w:rPr>
        <w:fldChar w:fldCharType="end"/>
      </w:r>
    </w:p>
    <w:p w14:paraId="35B72FE2" w14:textId="426E162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2.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72 \h </w:instrText>
      </w:r>
      <w:r>
        <w:rPr>
          <w:noProof/>
        </w:rPr>
      </w:r>
      <w:r>
        <w:rPr>
          <w:noProof/>
        </w:rPr>
        <w:fldChar w:fldCharType="separate"/>
      </w:r>
      <w:r>
        <w:rPr>
          <w:noProof/>
        </w:rPr>
        <w:t>125</w:t>
      </w:r>
      <w:r>
        <w:rPr>
          <w:noProof/>
        </w:rPr>
        <w:fldChar w:fldCharType="end"/>
      </w:r>
    </w:p>
    <w:p w14:paraId="4FB4CB64" w14:textId="0548753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73 \h </w:instrText>
      </w:r>
      <w:r>
        <w:rPr>
          <w:noProof/>
        </w:rPr>
      </w:r>
      <w:r>
        <w:rPr>
          <w:noProof/>
        </w:rPr>
        <w:fldChar w:fldCharType="separate"/>
      </w:r>
      <w:r>
        <w:rPr>
          <w:noProof/>
        </w:rPr>
        <w:t>126</w:t>
      </w:r>
      <w:r>
        <w:rPr>
          <w:noProof/>
        </w:rPr>
        <w:fldChar w:fldCharType="end"/>
      </w:r>
    </w:p>
    <w:p w14:paraId="65EB9072" w14:textId="138C9DA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2A</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1 – MPS indicated by USIM, Access Category 8</w:t>
      </w:r>
      <w:r>
        <w:rPr>
          <w:noProof/>
        </w:rPr>
        <w:tab/>
      </w:r>
      <w:r>
        <w:rPr>
          <w:noProof/>
        </w:rPr>
        <w:fldChar w:fldCharType="begin" w:fldLock="1"/>
      </w:r>
      <w:r>
        <w:rPr>
          <w:noProof/>
        </w:rPr>
        <w:instrText xml:space="preserve"> PAGEREF _Toc170300874 \h </w:instrText>
      </w:r>
      <w:r>
        <w:rPr>
          <w:noProof/>
        </w:rPr>
      </w:r>
      <w:r>
        <w:rPr>
          <w:noProof/>
        </w:rPr>
        <w:fldChar w:fldCharType="separate"/>
      </w:r>
      <w:r>
        <w:rPr>
          <w:noProof/>
        </w:rPr>
        <w:t>126</w:t>
      </w:r>
      <w:r>
        <w:rPr>
          <w:noProof/>
        </w:rPr>
        <w:fldChar w:fldCharType="end"/>
      </w:r>
    </w:p>
    <w:p w14:paraId="19114C71" w14:textId="50C50AF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A.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75 \h </w:instrText>
      </w:r>
      <w:r>
        <w:rPr>
          <w:noProof/>
        </w:rPr>
      </w:r>
      <w:r>
        <w:rPr>
          <w:noProof/>
        </w:rPr>
        <w:fldChar w:fldCharType="separate"/>
      </w:r>
      <w:r>
        <w:rPr>
          <w:noProof/>
        </w:rPr>
        <w:t>126</w:t>
      </w:r>
      <w:r>
        <w:rPr>
          <w:noProof/>
        </w:rPr>
        <w:fldChar w:fldCharType="end"/>
      </w:r>
    </w:p>
    <w:p w14:paraId="47AE5B86" w14:textId="4348CFF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A.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76 \h </w:instrText>
      </w:r>
      <w:r>
        <w:rPr>
          <w:noProof/>
        </w:rPr>
      </w:r>
      <w:r>
        <w:rPr>
          <w:noProof/>
        </w:rPr>
        <w:fldChar w:fldCharType="separate"/>
      </w:r>
      <w:r>
        <w:rPr>
          <w:noProof/>
        </w:rPr>
        <w:t>127</w:t>
      </w:r>
      <w:r>
        <w:rPr>
          <w:noProof/>
        </w:rPr>
        <w:fldChar w:fldCharType="end"/>
      </w:r>
    </w:p>
    <w:p w14:paraId="06FA00AB" w14:textId="75C061E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A.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77 \h </w:instrText>
      </w:r>
      <w:r>
        <w:rPr>
          <w:noProof/>
        </w:rPr>
      </w:r>
      <w:r>
        <w:rPr>
          <w:noProof/>
        </w:rPr>
        <w:fldChar w:fldCharType="separate"/>
      </w:r>
      <w:r>
        <w:rPr>
          <w:noProof/>
        </w:rPr>
        <w:t>127</w:t>
      </w:r>
      <w:r>
        <w:rPr>
          <w:noProof/>
        </w:rPr>
        <w:fldChar w:fldCharType="end"/>
      </w:r>
    </w:p>
    <w:p w14:paraId="3FF8638F" w14:textId="512B587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A.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78 \h </w:instrText>
      </w:r>
      <w:r>
        <w:rPr>
          <w:noProof/>
        </w:rPr>
      </w:r>
      <w:r>
        <w:rPr>
          <w:noProof/>
        </w:rPr>
        <w:fldChar w:fldCharType="separate"/>
      </w:r>
      <w:r>
        <w:rPr>
          <w:noProof/>
        </w:rPr>
        <w:t>128</w:t>
      </w:r>
      <w:r>
        <w:rPr>
          <w:noProof/>
        </w:rPr>
        <w:fldChar w:fldCharType="end"/>
      </w:r>
    </w:p>
    <w:p w14:paraId="37102AB5" w14:textId="72C4CAA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2A.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79 \h </w:instrText>
      </w:r>
      <w:r>
        <w:rPr>
          <w:noProof/>
        </w:rPr>
      </w:r>
      <w:r>
        <w:rPr>
          <w:noProof/>
        </w:rPr>
        <w:fldChar w:fldCharType="separate"/>
      </w:r>
      <w:r>
        <w:rPr>
          <w:noProof/>
        </w:rPr>
        <w:t>128</w:t>
      </w:r>
      <w:r>
        <w:rPr>
          <w:noProof/>
        </w:rPr>
        <w:fldChar w:fldCharType="end"/>
      </w:r>
    </w:p>
    <w:p w14:paraId="02433FB8" w14:textId="34289B9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2A.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880 \h </w:instrText>
      </w:r>
      <w:r>
        <w:rPr>
          <w:noProof/>
        </w:rPr>
      </w:r>
      <w:r>
        <w:rPr>
          <w:noProof/>
        </w:rPr>
        <w:fldChar w:fldCharType="separate"/>
      </w:r>
      <w:r>
        <w:rPr>
          <w:noProof/>
        </w:rPr>
        <w:t>129</w:t>
      </w:r>
      <w:r>
        <w:rPr>
          <w:noProof/>
        </w:rPr>
        <w:fldChar w:fldCharType="end"/>
      </w:r>
    </w:p>
    <w:p w14:paraId="68F020C7" w14:textId="3F41AB4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2A.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81 \h </w:instrText>
      </w:r>
      <w:r>
        <w:rPr>
          <w:noProof/>
        </w:rPr>
      </w:r>
      <w:r>
        <w:rPr>
          <w:noProof/>
        </w:rPr>
        <w:fldChar w:fldCharType="separate"/>
      </w:r>
      <w:r>
        <w:rPr>
          <w:noProof/>
        </w:rPr>
        <w:t>129</w:t>
      </w:r>
      <w:r>
        <w:rPr>
          <w:noProof/>
        </w:rPr>
        <w:fldChar w:fldCharType="end"/>
      </w:r>
    </w:p>
    <w:p w14:paraId="5F264F34" w14:textId="4A04738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2A.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82 \h </w:instrText>
      </w:r>
      <w:r>
        <w:rPr>
          <w:noProof/>
        </w:rPr>
      </w:r>
      <w:r>
        <w:rPr>
          <w:noProof/>
        </w:rPr>
        <w:fldChar w:fldCharType="separate"/>
      </w:r>
      <w:r>
        <w:rPr>
          <w:noProof/>
        </w:rPr>
        <w:t>129</w:t>
      </w:r>
      <w:r>
        <w:rPr>
          <w:noProof/>
        </w:rPr>
        <w:fldChar w:fldCharType="end"/>
      </w:r>
    </w:p>
    <w:p w14:paraId="5BB977B9" w14:textId="73DADDA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1 – no MPS indication by USIM and SUPI not changed</w:t>
      </w:r>
      <w:r>
        <w:rPr>
          <w:noProof/>
        </w:rPr>
        <w:tab/>
      </w:r>
      <w:r>
        <w:rPr>
          <w:noProof/>
        </w:rPr>
        <w:fldChar w:fldCharType="begin" w:fldLock="1"/>
      </w:r>
      <w:r>
        <w:rPr>
          <w:noProof/>
        </w:rPr>
        <w:instrText xml:space="preserve"> PAGEREF _Toc170300883 \h </w:instrText>
      </w:r>
      <w:r>
        <w:rPr>
          <w:noProof/>
        </w:rPr>
      </w:r>
      <w:r>
        <w:rPr>
          <w:noProof/>
        </w:rPr>
        <w:fldChar w:fldCharType="separate"/>
      </w:r>
      <w:r>
        <w:rPr>
          <w:noProof/>
        </w:rPr>
        <w:t>130</w:t>
      </w:r>
      <w:r>
        <w:rPr>
          <w:noProof/>
        </w:rPr>
        <w:fldChar w:fldCharType="end"/>
      </w:r>
    </w:p>
    <w:p w14:paraId="7532DB61" w14:textId="4C99F44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84 \h </w:instrText>
      </w:r>
      <w:r>
        <w:rPr>
          <w:noProof/>
        </w:rPr>
      </w:r>
      <w:r>
        <w:rPr>
          <w:noProof/>
        </w:rPr>
        <w:fldChar w:fldCharType="separate"/>
      </w:r>
      <w:r>
        <w:rPr>
          <w:noProof/>
        </w:rPr>
        <w:t>130</w:t>
      </w:r>
      <w:r>
        <w:rPr>
          <w:noProof/>
        </w:rPr>
        <w:fldChar w:fldCharType="end"/>
      </w:r>
    </w:p>
    <w:p w14:paraId="3B171D03" w14:textId="2A89D24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85 \h </w:instrText>
      </w:r>
      <w:r>
        <w:rPr>
          <w:noProof/>
        </w:rPr>
      </w:r>
      <w:r>
        <w:rPr>
          <w:noProof/>
        </w:rPr>
        <w:fldChar w:fldCharType="separate"/>
      </w:r>
      <w:r>
        <w:rPr>
          <w:noProof/>
        </w:rPr>
        <w:t>130</w:t>
      </w:r>
      <w:r>
        <w:rPr>
          <w:noProof/>
        </w:rPr>
        <w:fldChar w:fldCharType="end"/>
      </w:r>
    </w:p>
    <w:p w14:paraId="00C0D0D7" w14:textId="3452EFC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86 \h </w:instrText>
      </w:r>
      <w:r>
        <w:rPr>
          <w:noProof/>
        </w:rPr>
      </w:r>
      <w:r>
        <w:rPr>
          <w:noProof/>
        </w:rPr>
        <w:fldChar w:fldCharType="separate"/>
      </w:r>
      <w:r>
        <w:rPr>
          <w:noProof/>
        </w:rPr>
        <w:t>131</w:t>
      </w:r>
      <w:r>
        <w:rPr>
          <w:noProof/>
        </w:rPr>
        <w:fldChar w:fldCharType="end"/>
      </w:r>
    </w:p>
    <w:p w14:paraId="001865EE" w14:textId="7CA9094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87 \h </w:instrText>
      </w:r>
      <w:r>
        <w:rPr>
          <w:noProof/>
        </w:rPr>
      </w:r>
      <w:r>
        <w:rPr>
          <w:noProof/>
        </w:rPr>
        <w:fldChar w:fldCharType="separate"/>
      </w:r>
      <w:r>
        <w:rPr>
          <w:noProof/>
        </w:rPr>
        <w:t>131</w:t>
      </w:r>
      <w:r>
        <w:rPr>
          <w:noProof/>
        </w:rPr>
        <w:fldChar w:fldCharType="end"/>
      </w:r>
    </w:p>
    <w:p w14:paraId="430B1A2D" w14:textId="1586A5B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88 \h </w:instrText>
      </w:r>
      <w:r>
        <w:rPr>
          <w:noProof/>
        </w:rPr>
      </w:r>
      <w:r>
        <w:rPr>
          <w:noProof/>
        </w:rPr>
        <w:fldChar w:fldCharType="separate"/>
      </w:r>
      <w:r>
        <w:rPr>
          <w:noProof/>
        </w:rPr>
        <w:t>131</w:t>
      </w:r>
      <w:r>
        <w:rPr>
          <w:noProof/>
        </w:rPr>
        <w:fldChar w:fldCharType="end"/>
      </w:r>
    </w:p>
    <w:p w14:paraId="1BF816F6" w14:textId="5494AFB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3.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889 \h </w:instrText>
      </w:r>
      <w:r>
        <w:rPr>
          <w:noProof/>
        </w:rPr>
      </w:r>
      <w:r>
        <w:rPr>
          <w:noProof/>
        </w:rPr>
        <w:fldChar w:fldCharType="separate"/>
      </w:r>
      <w:r>
        <w:rPr>
          <w:noProof/>
        </w:rPr>
        <w:t>132</w:t>
      </w:r>
      <w:r>
        <w:rPr>
          <w:noProof/>
        </w:rPr>
        <w:fldChar w:fldCharType="end"/>
      </w:r>
    </w:p>
    <w:p w14:paraId="1795AA32" w14:textId="6FEC6BE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3.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90 \h </w:instrText>
      </w:r>
      <w:r>
        <w:rPr>
          <w:noProof/>
        </w:rPr>
      </w:r>
      <w:r>
        <w:rPr>
          <w:noProof/>
        </w:rPr>
        <w:fldChar w:fldCharType="separate"/>
      </w:r>
      <w:r>
        <w:rPr>
          <w:noProof/>
        </w:rPr>
        <w:t>133</w:t>
      </w:r>
      <w:r>
        <w:rPr>
          <w:noProof/>
        </w:rPr>
        <w:fldChar w:fldCharType="end"/>
      </w:r>
    </w:p>
    <w:p w14:paraId="63AEF6EF" w14:textId="4556E28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891 \h </w:instrText>
      </w:r>
      <w:r>
        <w:rPr>
          <w:noProof/>
        </w:rPr>
      </w:r>
      <w:r>
        <w:rPr>
          <w:noProof/>
        </w:rPr>
        <w:fldChar w:fldCharType="separate"/>
      </w:r>
      <w:r>
        <w:rPr>
          <w:noProof/>
        </w:rPr>
        <w:t>133</w:t>
      </w:r>
      <w:r>
        <w:rPr>
          <w:noProof/>
        </w:rPr>
        <w:fldChar w:fldCharType="end"/>
      </w:r>
    </w:p>
    <w:p w14:paraId="4A44268F" w14:textId="7E5A34E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1 – no MPS indication by USIM and SUPI is changed</w:t>
      </w:r>
      <w:r>
        <w:rPr>
          <w:noProof/>
        </w:rPr>
        <w:tab/>
      </w:r>
      <w:r>
        <w:rPr>
          <w:noProof/>
        </w:rPr>
        <w:fldChar w:fldCharType="begin" w:fldLock="1"/>
      </w:r>
      <w:r>
        <w:rPr>
          <w:noProof/>
        </w:rPr>
        <w:instrText xml:space="preserve"> PAGEREF _Toc170300892 \h </w:instrText>
      </w:r>
      <w:r>
        <w:rPr>
          <w:noProof/>
        </w:rPr>
      </w:r>
      <w:r>
        <w:rPr>
          <w:noProof/>
        </w:rPr>
        <w:fldChar w:fldCharType="separate"/>
      </w:r>
      <w:r>
        <w:rPr>
          <w:noProof/>
        </w:rPr>
        <w:t>134</w:t>
      </w:r>
      <w:r>
        <w:rPr>
          <w:noProof/>
        </w:rPr>
        <w:fldChar w:fldCharType="end"/>
      </w:r>
    </w:p>
    <w:p w14:paraId="33881FD4" w14:textId="5241C67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893 \h </w:instrText>
      </w:r>
      <w:r>
        <w:rPr>
          <w:noProof/>
        </w:rPr>
      </w:r>
      <w:r>
        <w:rPr>
          <w:noProof/>
        </w:rPr>
        <w:fldChar w:fldCharType="separate"/>
      </w:r>
      <w:r>
        <w:rPr>
          <w:noProof/>
        </w:rPr>
        <w:t>134</w:t>
      </w:r>
      <w:r>
        <w:rPr>
          <w:noProof/>
        </w:rPr>
        <w:fldChar w:fldCharType="end"/>
      </w:r>
    </w:p>
    <w:p w14:paraId="0839E6BB" w14:textId="54C67BB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894 \h </w:instrText>
      </w:r>
      <w:r>
        <w:rPr>
          <w:noProof/>
        </w:rPr>
      </w:r>
      <w:r>
        <w:rPr>
          <w:noProof/>
        </w:rPr>
        <w:fldChar w:fldCharType="separate"/>
      </w:r>
      <w:r>
        <w:rPr>
          <w:noProof/>
        </w:rPr>
        <w:t>134</w:t>
      </w:r>
      <w:r>
        <w:rPr>
          <w:noProof/>
        </w:rPr>
        <w:fldChar w:fldCharType="end"/>
      </w:r>
    </w:p>
    <w:p w14:paraId="305537D3" w14:textId="655E87A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895 \h </w:instrText>
      </w:r>
      <w:r>
        <w:rPr>
          <w:noProof/>
        </w:rPr>
      </w:r>
      <w:r>
        <w:rPr>
          <w:noProof/>
        </w:rPr>
        <w:fldChar w:fldCharType="separate"/>
      </w:r>
      <w:r>
        <w:rPr>
          <w:noProof/>
        </w:rPr>
        <w:t>135</w:t>
      </w:r>
      <w:r>
        <w:rPr>
          <w:noProof/>
        </w:rPr>
        <w:fldChar w:fldCharType="end"/>
      </w:r>
    </w:p>
    <w:p w14:paraId="504B73B7" w14:textId="2382ECE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896 \h </w:instrText>
      </w:r>
      <w:r>
        <w:rPr>
          <w:noProof/>
        </w:rPr>
      </w:r>
      <w:r>
        <w:rPr>
          <w:noProof/>
        </w:rPr>
        <w:fldChar w:fldCharType="separate"/>
      </w:r>
      <w:r>
        <w:rPr>
          <w:noProof/>
        </w:rPr>
        <w:t>135</w:t>
      </w:r>
      <w:r>
        <w:rPr>
          <w:noProof/>
        </w:rPr>
        <w:fldChar w:fldCharType="end"/>
      </w:r>
    </w:p>
    <w:p w14:paraId="79A31A0E" w14:textId="117E746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897 \h </w:instrText>
      </w:r>
      <w:r>
        <w:rPr>
          <w:noProof/>
        </w:rPr>
      </w:r>
      <w:r>
        <w:rPr>
          <w:noProof/>
        </w:rPr>
        <w:fldChar w:fldCharType="separate"/>
      </w:r>
      <w:r>
        <w:rPr>
          <w:noProof/>
        </w:rPr>
        <w:t>135</w:t>
      </w:r>
      <w:r>
        <w:rPr>
          <w:noProof/>
        </w:rPr>
        <w:fldChar w:fldCharType="end"/>
      </w:r>
    </w:p>
    <w:p w14:paraId="012B7E7B" w14:textId="71BB6C9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4.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898 \h </w:instrText>
      </w:r>
      <w:r>
        <w:rPr>
          <w:noProof/>
        </w:rPr>
      </w:r>
      <w:r>
        <w:rPr>
          <w:noProof/>
        </w:rPr>
        <w:fldChar w:fldCharType="separate"/>
      </w:r>
      <w:r>
        <w:rPr>
          <w:noProof/>
        </w:rPr>
        <w:t>136</w:t>
      </w:r>
      <w:r>
        <w:rPr>
          <w:noProof/>
        </w:rPr>
        <w:fldChar w:fldCharType="end"/>
      </w:r>
    </w:p>
    <w:p w14:paraId="7C9FDDAA" w14:textId="0E7D346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4.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899 \h </w:instrText>
      </w:r>
      <w:r>
        <w:rPr>
          <w:noProof/>
        </w:rPr>
      </w:r>
      <w:r>
        <w:rPr>
          <w:noProof/>
        </w:rPr>
        <w:fldChar w:fldCharType="separate"/>
      </w:r>
      <w:r>
        <w:rPr>
          <w:noProof/>
        </w:rPr>
        <w:t>136</w:t>
      </w:r>
      <w:r>
        <w:rPr>
          <w:noProof/>
        </w:rPr>
        <w:fldChar w:fldCharType="end"/>
      </w:r>
    </w:p>
    <w:p w14:paraId="1C07D0AD" w14:textId="5AA31EF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00 \h </w:instrText>
      </w:r>
      <w:r>
        <w:rPr>
          <w:noProof/>
        </w:rPr>
      </w:r>
      <w:r>
        <w:rPr>
          <w:noProof/>
        </w:rPr>
        <w:fldChar w:fldCharType="separate"/>
      </w:r>
      <w:r>
        <w:rPr>
          <w:noProof/>
        </w:rPr>
        <w:t>137</w:t>
      </w:r>
      <w:r>
        <w:rPr>
          <w:noProof/>
        </w:rPr>
        <w:fldChar w:fldCharType="end"/>
      </w:r>
    </w:p>
    <w:p w14:paraId="72DD3CE9" w14:textId="3B790AC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2 – MCS indicated by USIM</w:t>
      </w:r>
      <w:r>
        <w:rPr>
          <w:noProof/>
        </w:rPr>
        <w:tab/>
      </w:r>
      <w:r>
        <w:rPr>
          <w:noProof/>
        </w:rPr>
        <w:fldChar w:fldCharType="begin" w:fldLock="1"/>
      </w:r>
      <w:r>
        <w:rPr>
          <w:noProof/>
        </w:rPr>
        <w:instrText xml:space="preserve"> PAGEREF _Toc170300901 \h </w:instrText>
      </w:r>
      <w:r>
        <w:rPr>
          <w:noProof/>
        </w:rPr>
      </w:r>
      <w:r>
        <w:rPr>
          <w:noProof/>
        </w:rPr>
        <w:fldChar w:fldCharType="separate"/>
      </w:r>
      <w:r>
        <w:rPr>
          <w:noProof/>
        </w:rPr>
        <w:t>138</w:t>
      </w:r>
      <w:r>
        <w:rPr>
          <w:noProof/>
        </w:rPr>
        <w:fldChar w:fldCharType="end"/>
      </w:r>
    </w:p>
    <w:p w14:paraId="2C769C19" w14:textId="2DA999A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02 \h </w:instrText>
      </w:r>
      <w:r>
        <w:rPr>
          <w:noProof/>
        </w:rPr>
      </w:r>
      <w:r>
        <w:rPr>
          <w:noProof/>
        </w:rPr>
        <w:fldChar w:fldCharType="separate"/>
      </w:r>
      <w:r>
        <w:rPr>
          <w:noProof/>
        </w:rPr>
        <w:t>138</w:t>
      </w:r>
      <w:r>
        <w:rPr>
          <w:noProof/>
        </w:rPr>
        <w:fldChar w:fldCharType="end"/>
      </w:r>
    </w:p>
    <w:p w14:paraId="5D4F42D2" w14:textId="3221476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03 \h </w:instrText>
      </w:r>
      <w:r>
        <w:rPr>
          <w:noProof/>
        </w:rPr>
      </w:r>
      <w:r>
        <w:rPr>
          <w:noProof/>
        </w:rPr>
        <w:fldChar w:fldCharType="separate"/>
      </w:r>
      <w:r>
        <w:rPr>
          <w:noProof/>
        </w:rPr>
        <w:t>138</w:t>
      </w:r>
      <w:r>
        <w:rPr>
          <w:noProof/>
        </w:rPr>
        <w:fldChar w:fldCharType="end"/>
      </w:r>
    </w:p>
    <w:p w14:paraId="44C36707" w14:textId="725EBD6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04 \h </w:instrText>
      </w:r>
      <w:r>
        <w:rPr>
          <w:noProof/>
        </w:rPr>
      </w:r>
      <w:r>
        <w:rPr>
          <w:noProof/>
        </w:rPr>
        <w:fldChar w:fldCharType="separate"/>
      </w:r>
      <w:r>
        <w:rPr>
          <w:noProof/>
        </w:rPr>
        <w:t>138</w:t>
      </w:r>
      <w:r>
        <w:rPr>
          <w:noProof/>
        </w:rPr>
        <w:fldChar w:fldCharType="end"/>
      </w:r>
    </w:p>
    <w:p w14:paraId="1754513C" w14:textId="63E7CBB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05 \h </w:instrText>
      </w:r>
      <w:r>
        <w:rPr>
          <w:noProof/>
        </w:rPr>
      </w:r>
      <w:r>
        <w:rPr>
          <w:noProof/>
        </w:rPr>
        <w:fldChar w:fldCharType="separate"/>
      </w:r>
      <w:r>
        <w:rPr>
          <w:noProof/>
        </w:rPr>
        <w:t>139</w:t>
      </w:r>
      <w:r>
        <w:rPr>
          <w:noProof/>
        </w:rPr>
        <w:fldChar w:fldCharType="end"/>
      </w:r>
    </w:p>
    <w:p w14:paraId="18BD2E89" w14:textId="5642DAD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06 \h </w:instrText>
      </w:r>
      <w:r>
        <w:rPr>
          <w:noProof/>
        </w:rPr>
      </w:r>
      <w:r>
        <w:rPr>
          <w:noProof/>
        </w:rPr>
        <w:fldChar w:fldCharType="separate"/>
      </w:r>
      <w:r>
        <w:rPr>
          <w:noProof/>
        </w:rPr>
        <w:t>139</w:t>
      </w:r>
      <w:r>
        <w:rPr>
          <w:noProof/>
        </w:rPr>
        <w:fldChar w:fldCharType="end"/>
      </w:r>
    </w:p>
    <w:p w14:paraId="2CAEF90A" w14:textId="7A7AA2C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5.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907 \h </w:instrText>
      </w:r>
      <w:r>
        <w:rPr>
          <w:noProof/>
        </w:rPr>
      </w:r>
      <w:r>
        <w:rPr>
          <w:noProof/>
        </w:rPr>
        <w:fldChar w:fldCharType="separate"/>
      </w:r>
      <w:r>
        <w:rPr>
          <w:noProof/>
        </w:rPr>
        <w:t>139</w:t>
      </w:r>
      <w:r>
        <w:rPr>
          <w:noProof/>
        </w:rPr>
        <w:fldChar w:fldCharType="end"/>
      </w:r>
    </w:p>
    <w:p w14:paraId="4F94C21C" w14:textId="6268D13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5.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08 \h </w:instrText>
      </w:r>
      <w:r>
        <w:rPr>
          <w:noProof/>
        </w:rPr>
      </w:r>
      <w:r>
        <w:rPr>
          <w:noProof/>
        </w:rPr>
        <w:fldChar w:fldCharType="separate"/>
      </w:r>
      <w:r>
        <w:rPr>
          <w:noProof/>
        </w:rPr>
        <w:t>140</w:t>
      </w:r>
      <w:r>
        <w:rPr>
          <w:noProof/>
        </w:rPr>
        <w:fldChar w:fldCharType="end"/>
      </w:r>
    </w:p>
    <w:p w14:paraId="18E77EF8" w14:textId="4DDCBAD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09 \h </w:instrText>
      </w:r>
      <w:r>
        <w:rPr>
          <w:noProof/>
        </w:rPr>
      </w:r>
      <w:r>
        <w:rPr>
          <w:noProof/>
        </w:rPr>
        <w:fldChar w:fldCharType="separate"/>
      </w:r>
      <w:r>
        <w:rPr>
          <w:noProof/>
        </w:rPr>
        <w:t>141</w:t>
      </w:r>
      <w:r>
        <w:rPr>
          <w:noProof/>
        </w:rPr>
        <w:fldChar w:fldCharType="end"/>
      </w:r>
    </w:p>
    <w:p w14:paraId="03FEBEEC" w14:textId="731C72B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4.5A</w:t>
      </w:r>
      <w:r>
        <w:rPr>
          <w:rFonts w:asciiTheme="minorHAnsi" w:eastAsiaTheme="minorEastAsia" w:hAnsiTheme="minorHAnsi" w:cstheme="minorBidi"/>
          <w:noProof/>
          <w:kern w:val="2"/>
          <w:sz w:val="24"/>
          <w:szCs w:val="24"/>
          <w:lang w:eastAsia="en-GB"/>
          <w14:ligatures w14:val="standardContextual"/>
        </w:rPr>
        <w:tab/>
      </w:r>
      <w:r>
        <w:rPr>
          <w:noProof/>
        </w:rPr>
        <w:t>Unified Access Control – Access Identity 2 – MCS indicated by USIM</w:t>
      </w:r>
      <w:r>
        <w:rPr>
          <w:noProof/>
        </w:rPr>
        <w:tab/>
      </w:r>
      <w:r>
        <w:rPr>
          <w:noProof/>
        </w:rPr>
        <w:fldChar w:fldCharType="begin" w:fldLock="1"/>
      </w:r>
      <w:r>
        <w:rPr>
          <w:noProof/>
        </w:rPr>
        <w:instrText xml:space="preserve"> PAGEREF _Toc170300910 \h </w:instrText>
      </w:r>
      <w:r>
        <w:rPr>
          <w:noProof/>
        </w:rPr>
      </w:r>
      <w:r>
        <w:rPr>
          <w:noProof/>
        </w:rPr>
        <w:fldChar w:fldCharType="separate"/>
      </w:r>
      <w:r>
        <w:rPr>
          <w:noProof/>
        </w:rPr>
        <w:t>141</w:t>
      </w:r>
      <w:r>
        <w:rPr>
          <w:noProof/>
        </w:rPr>
        <w:fldChar w:fldCharType="end"/>
      </w:r>
    </w:p>
    <w:p w14:paraId="5EEF1A81" w14:textId="77324FC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A.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11 \h </w:instrText>
      </w:r>
      <w:r>
        <w:rPr>
          <w:noProof/>
        </w:rPr>
      </w:r>
      <w:r>
        <w:rPr>
          <w:noProof/>
        </w:rPr>
        <w:fldChar w:fldCharType="separate"/>
      </w:r>
      <w:r>
        <w:rPr>
          <w:noProof/>
        </w:rPr>
        <w:t>141</w:t>
      </w:r>
      <w:r>
        <w:rPr>
          <w:noProof/>
        </w:rPr>
        <w:fldChar w:fldCharType="end"/>
      </w:r>
    </w:p>
    <w:p w14:paraId="15D8BE9A" w14:textId="1DDE367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A.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12 \h </w:instrText>
      </w:r>
      <w:r>
        <w:rPr>
          <w:noProof/>
        </w:rPr>
      </w:r>
      <w:r>
        <w:rPr>
          <w:noProof/>
        </w:rPr>
        <w:fldChar w:fldCharType="separate"/>
      </w:r>
      <w:r>
        <w:rPr>
          <w:noProof/>
        </w:rPr>
        <w:t>141</w:t>
      </w:r>
      <w:r>
        <w:rPr>
          <w:noProof/>
        </w:rPr>
        <w:fldChar w:fldCharType="end"/>
      </w:r>
    </w:p>
    <w:p w14:paraId="3714D776" w14:textId="711D83A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A.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13 \h </w:instrText>
      </w:r>
      <w:r>
        <w:rPr>
          <w:noProof/>
        </w:rPr>
      </w:r>
      <w:r>
        <w:rPr>
          <w:noProof/>
        </w:rPr>
        <w:fldChar w:fldCharType="separate"/>
      </w:r>
      <w:r>
        <w:rPr>
          <w:noProof/>
        </w:rPr>
        <w:t>142</w:t>
      </w:r>
      <w:r>
        <w:rPr>
          <w:noProof/>
        </w:rPr>
        <w:fldChar w:fldCharType="end"/>
      </w:r>
    </w:p>
    <w:p w14:paraId="359AA894" w14:textId="7A4C057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A.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14 \h </w:instrText>
      </w:r>
      <w:r>
        <w:rPr>
          <w:noProof/>
        </w:rPr>
      </w:r>
      <w:r>
        <w:rPr>
          <w:noProof/>
        </w:rPr>
        <w:fldChar w:fldCharType="separate"/>
      </w:r>
      <w:r>
        <w:rPr>
          <w:noProof/>
        </w:rPr>
        <w:t>142</w:t>
      </w:r>
      <w:r>
        <w:rPr>
          <w:noProof/>
        </w:rPr>
        <w:fldChar w:fldCharType="end"/>
      </w:r>
    </w:p>
    <w:p w14:paraId="09420006" w14:textId="0603F4C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5A.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15 \h </w:instrText>
      </w:r>
      <w:r>
        <w:rPr>
          <w:noProof/>
        </w:rPr>
      </w:r>
      <w:r>
        <w:rPr>
          <w:noProof/>
        </w:rPr>
        <w:fldChar w:fldCharType="separate"/>
      </w:r>
      <w:r>
        <w:rPr>
          <w:noProof/>
        </w:rPr>
        <w:t>142</w:t>
      </w:r>
      <w:r>
        <w:rPr>
          <w:noProof/>
        </w:rPr>
        <w:fldChar w:fldCharType="end"/>
      </w:r>
    </w:p>
    <w:p w14:paraId="440799E1" w14:textId="1157734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5A.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916 \h </w:instrText>
      </w:r>
      <w:r>
        <w:rPr>
          <w:noProof/>
        </w:rPr>
      </w:r>
      <w:r>
        <w:rPr>
          <w:noProof/>
        </w:rPr>
        <w:fldChar w:fldCharType="separate"/>
      </w:r>
      <w:r>
        <w:rPr>
          <w:noProof/>
        </w:rPr>
        <w:t>143</w:t>
      </w:r>
      <w:r>
        <w:rPr>
          <w:noProof/>
        </w:rPr>
        <w:fldChar w:fldCharType="end"/>
      </w:r>
    </w:p>
    <w:p w14:paraId="72A73350" w14:textId="23B8DCE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5A.4.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Procedure</w:t>
      </w:r>
      <w:r>
        <w:rPr>
          <w:noProof/>
        </w:rPr>
        <w:tab/>
      </w:r>
      <w:r>
        <w:rPr>
          <w:noProof/>
        </w:rPr>
        <w:fldChar w:fldCharType="begin" w:fldLock="1"/>
      </w:r>
      <w:r>
        <w:rPr>
          <w:noProof/>
        </w:rPr>
        <w:instrText xml:space="preserve"> PAGEREF _Toc170300917 \h </w:instrText>
      </w:r>
      <w:r>
        <w:rPr>
          <w:noProof/>
        </w:rPr>
      </w:r>
      <w:r>
        <w:rPr>
          <w:noProof/>
        </w:rPr>
        <w:fldChar w:fldCharType="separate"/>
      </w:r>
      <w:r>
        <w:rPr>
          <w:noProof/>
        </w:rPr>
        <w:t>143</w:t>
      </w:r>
      <w:r>
        <w:rPr>
          <w:noProof/>
        </w:rPr>
        <w:fldChar w:fldCharType="end"/>
      </w:r>
    </w:p>
    <w:p w14:paraId="13687775" w14:textId="77ED09B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5A.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18 \h </w:instrText>
      </w:r>
      <w:r>
        <w:rPr>
          <w:noProof/>
        </w:rPr>
      </w:r>
      <w:r>
        <w:rPr>
          <w:noProof/>
        </w:rPr>
        <w:fldChar w:fldCharType="separate"/>
      </w:r>
      <w:r>
        <w:rPr>
          <w:noProof/>
        </w:rPr>
        <w:t>144</w:t>
      </w:r>
      <w:r>
        <w:rPr>
          <w:noProof/>
        </w:rPr>
        <w:fldChar w:fldCharType="end"/>
      </w:r>
    </w:p>
    <w:p w14:paraId="29BB6C7E" w14:textId="11FF22C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2 – no MCS indication by USIM and SUPI is not changed</w:t>
      </w:r>
      <w:r>
        <w:rPr>
          <w:noProof/>
        </w:rPr>
        <w:tab/>
      </w:r>
      <w:r>
        <w:rPr>
          <w:noProof/>
        </w:rPr>
        <w:fldChar w:fldCharType="begin" w:fldLock="1"/>
      </w:r>
      <w:r>
        <w:rPr>
          <w:noProof/>
        </w:rPr>
        <w:instrText xml:space="preserve"> PAGEREF _Toc170300919 \h </w:instrText>
      </w:r>
      <w:r>
        <w:rPr>
          <w:noProof/>
        </w:rPr>
      </w:r>
      <w:r>
        <w:rPr>
          <w:noProof/>
        </w:rPr>
        <w:fldChar w:fldCharType="separate"/>
      </w:r>
      <w:r>
        <w:rPr>
          <w:noProof/>
        </w:rPr>
        <w:t>144</w:t>
      </w:r>
      <w:r>
        <w:rPr>
          <w:noProof/>
        </w:rPr>
        <w:fldChar w:fldCharType="end"/>
      </w:r>
    </w:p>
    <w:p w14:paraId="163DDEF7" w14:textId="7CB1CD9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20 \h </w:instrText>
      </w:r>
      <w:r>
        <w:rPr>
          <w:noProof/>
        </w:rPr>
      </w:r>
      <w:r>
        <w:rPr>
          <w:noProof/>
        </w:rPr>
        <w:fldChar w:fldCharType="separate"/>
      </w:r>
      <w:r>
        <w:rPr>
          <w:noProof/>
        </w:rPr>
        <w:t>144</w:t>
      </w:r>
      <w:r>
        <w:rPr>
          <w:noProof/>
        </w:rPr>
        <w:fldChar w:fldCharType="end"/>
      </w:r>
    </w:p>
    <w:p w14:paraId="5E9F5E41" w14:textId="3065F69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21 \h </w:instrText>
      </w:r>
      <w:r>
        <w:rPr>
          <w:noProof/>
        </w:rPr>
      </w:r>
      <w:r>
        <w:rPr>
          <w:noProof/>
        </w:rPr>
        <w:fldChar w:fldCharType="separate"/>
      </w:r>
      <w:r>
        <w:rPr>
          <w:noProof/>
        </w:rPr>
        <w:t>145</w:t>
      </w:r>
      <w:r>
        <w:rPr>
          <w:noProof/>
        </w:rPr>
        <w:fldChar w:fldCharType="end"/>
      </w:r>
    </w:p>
    <w:p w14:paraId="22EFCA1E" w14:textId="33EFC6E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22 \h </w:instrText>
      </w:r>
      <w:r>
        <w:rPr>
          <w:noProof/>
        </w:rPr>
      </w:r>
      <w:r>
        <w:rPr>
          <w:noProof/>
        </w:rPr>
        <w:fldChar w:fldCharType="separate"/>
      </w:r>
      <w:r>
        <w:rPr>
          <w:noProof/>
        </w:rPr>
        <w:t>145</w:t>
      </w:r>
      <w:r>
        <w:rPr>
          <w:noProof/>
        </w:rPr>
        <w:fldChar w:fldCharType="end"/>
      </w:r>
    </w:p>
    <w:p w14:paraId="6429A6F4" w14:textId="1D8184D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23 \h </w:instrText>
      </w:r>
      <w:r>
        <w:rPr>
          <w:noProof/>
        </w:rPr>
      </w:r>
      <w:r>
        <w:rPr>
          <w:noProof/>
        </w:rPr>
        <w:fldChar w:fldCharType="separate"/>
      </w:r>
      <w:r>
        <w:rPr>
          <w:noProof/>
        </w:rPr>
        <w:t>146</w:t>
      </w:r>
      <w:r>
        <w:rPr>
          <w:noProof/>
        </w:rPr>
        <w:fldChar w:fldCharType="end"/>
      </w:r>
    </w:p>
    <w:p w14:paraId="2CF6D87A" w14:textId="4A22377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24 \h </w:instrText>
      </w:r>
      <w:r>
        <w:rPr>
          <w:noProof/>
        </w:rPr>
      </w:r>
      <w:r>
        <w:rPr>
          <w:noProof/>
        </w:rPr>
        <w:fldChar w:fldCharType="separate"/>
      </w:r>
      <w:r>
        <w:rPr>
          <w:noProof/>
        </w:rPr>
        <w:t>146</w:t>
      </w:r>
      <w:r>
        <w:rPr>
          <w:noProof/>
        </w:rPr>
        <w:fldChar w:fldCharType="end"/>
      </w:r>
    </w:p>
    <w:p w14:paraId="14DB8123" w14:textId="3124C5B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6.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925 \h </w:instrText>
      </w:r>
      <w:r>
        <w:rPr>
          <w:noProof/>
        </w:rPr>
      </w:r>
      <w:r>
        <w:rPr>
          <w:noProof/>
        </w:rPr>
        <w:fldChar w:fldCharType="separate"/>
      </w:r>
      <w:r>
        <w:rPr>
          <w:noProof/>
        </w:rPr>
        <w:t>147</w:t>
      </w:r>
      <w:r>
        <w:rPr>
          <w:noProof/>
        </w:rPr>
        <w:fldChar w:fldCharType="end"/>
      </w:r>
    </w:p>
    <w:p w14:paraId="43F5D3C3" w14:textId="2460826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6.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26 \h </w:instrText>
      </w:r>
      <w:r>
        <w:rPr>
          <w:noProof/>
        </w:rPr>
      </w:r>
      <w:r>
        <w:rPr>
          <w:noProof/>
        </w:rPr>
        <w:fldChar w:fldCharType="separate"/>
      </w:r>
      <w:r>
        <w:rPr>
          <w:noProof/>
        </w:rPr>
        <w:t>147</w:t>
      </w:r>
      <w:r>
        <w:rPr>
          <w:noProof/>
        </w:rPr>
        <w:fldChar w:fldCharType="end"/>
      </w:r>
    </w:p>
    <w:p w14:paraId="48C9B495" w14:textId="36981CA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6.4.3</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27 \h </w:instrText>
      </w:r>
      <w:r>
        <w:rPr>
          <w:noProof/>
        </w:rPr>
      </w:r>
      <w:r>
        <w:rPr>
          <w:noProof/>
        </w:rPr>
        <w:fldChar w:fldCharType="separate"/>
      </w:r>
      <w:r>
        <w:rPr>
          <w:noProof/>
        </w:rPr>
        <w:t>148</w:t>
      </w:r>
      <w:r>
        <w:rPr>
          <w:noProof/>
        </w:rPr>
        <w:fldChar w:fldCharType="end"/>
      </w:r>
    </w:p>
    <w:p w14:paraId="7D21A2AC" w14:textId="37262A7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y 2 – no MCS indication by USIM and SUPI is changed</w:t>
      </w:r>
      <w:r>
        <w:rPr>
          <w:noProof/>
        </w:rPr>
        <w:tab/>
      </w:r>
      <w:r>
        <w:rPr>
          <w:noProof/>
        </w:rPr>
        <w:fldChar w:fldCharType="begin" w:fldLock="1"/>
      </w:r>
      <w:r>
        <w:rPr>
          <w:noProof/>
        </w:rPr>
        <w:instrText xml:space="preserve"> PAGEREF _Toc170300928 \h </w:instrText>
      </w:r>
      <w:r>
        <w:rPr>
          <w:noProof/>
        </w:rPr>
      </w:r>
      <w:r>
        <w:rPr>
          <w:noProof/>
        </w:rPr>
        <w:fldChar w:fldCharType="separate"/>
      </w:r>
      <w:r>
        <w:rPr>
          <w:noProof/>
        </w:rPr>
        <w:t>148</w:t>
      </w:r>
      <w:r>
        <w:rPr>
          <w:noProof/>
        </w:rPr>
        <w:fldChar w:fldCharType="end"/>
      </w:r>
    </w:p>
    <w:p w14:paraId="0E6AABEE" w14:textId="2259305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29 \h </w:instrText>
      </w:r>
      <w:r>
        <w:rPr>
          <w:noProof/>
        </w:rPr>
      </w:r>
      <w:r>
        <w:rPr>
          <w:noProof/>
        </w:rPr>
        <w:fldChar w:fldCharType="separate"/>
      </w:r>
      <w:r>
        <w:rPr>
          <w:noProof/>
        </w:rPr>
        <w:t>148</w:t>
      </w:r>
      <w:r>
        <w:rPr>
          <w:noProof/>
        </w:rPr>
        <w:fldChar w:fldCharType="end"/>
      </w:r>
    </w:p>
    <w:p w14:paraId="2D527E49" w14:textId="3452B28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30 \h </w:instrText>
      </w:r>
      <w:r>
        <w:rPr>
          <w:noProof/>
        </w:rPr>
      </w:r>
      <w:r>
        <w:rPr>
          <w:noProof/>
        </w:rPr>
        <w:fldChar w:fldCharType="separate"/>
      </w:r>
      <w:r>
        <w:rPr>
          <w:noProof/>
        </w:rPr>
        <w:t>149</w:t>
      </w:r>
      <w:r>
        <w:rPr>
          <w:noProof/>
        </w:rPr>
        <w:fldChar w:fldCharType="end"/>
      </w:r>
    </w:p>
    <w:p w14:paraId="50C39288" w14:textId="4C5B556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31 \h </w:instrText>
      </w:r>
      <w:r>
        <w:rPr>
          <w:noProof/>
        </w:rPr>
      </w:r>
      <w:r>
        <w:rPr>
          <w:noProof/>
        </w:rPr>
        <w:fldChar w:fldCharType="separate"/>
      </w:r>
      <w:r>
        <w:rPr>
          <w:noProof/>
        </w:rPr>
        <w:t>149</w:t>
      </w:r>
      <w:r>
        <w:rPr>
          <w:noProof/>
        </w:rPr>
        <w:fldChar w:fldCharType="end"/>
      </w:r>
    </w:p>
    <w:p w14:paraId="79D94757" w14:textId="29AD9AC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7.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32 \h </w:instrText>
      </w:r>
      <w:r>
        <w:rPr>
          <w:noProof/>
        </w:rPr>
      </w:r>
      <w:r>
        <w:rPr>
          <w:noProof/>
        </w:rPr>
        <w:fldChar w:fldCharType="separate"/>
      </w:r>
      <w:r>
        <w:rPr>
          <w:noProof/>
        </w:rPr>
        <w:t>150</w:t>
      </w:r>
      <w:r>
        <w:rPr>
          <w:noProof/>
        </w:rPr>
        <w:fldChar w:fldCharType="end"/>
      </w:r>
    </w:p>
    <w:p w14:paraId="1F92CFF1" w14:textId="42CC895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33 \h </w:instrText>
      </w:r>
      <w:r>
        <w:rPr>
          <w:noProof/>
        </w:rPr>
      </w:r>
      <w:r>
        <w:rPr>
          <w:noProof/>
        </w:rPr>
        <w:fldChar w:fldCharType="separate"/>
      </w:r>
      <w:r>
        <w:rPr>
          <w:noProof/>
        </w:rPr>
        <w:t>150</w:t>
      </w:r>
      <w:r>
        <w:rPr>
          <w:noProof/>
        </w:rPr>
        <w:fldChar w:fldCharType="end"/>
      </w:r>
    </w:p>
    <w:p w14:paraId="5E40036D" w14:textId="7646889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7.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934 \h </w:instrText>
      </w:r>
      <w:r>
        <w:rPr>
          <w:noProof/>
        </w:rPr>
      </w:r>
      <w:r>
        <w:rPr>
          <w:noProof/>
        </w:rPr>
        <w:fldChar w:fldCharType="separate"/>
      </w:r>
      <w:r>
        <w:rPr>
          <w:noProof/>
        </w:rPr>
        <w:t>151</w:t>
      </w:r>
      <w:r>
        <w:rPr>
          <w:noProof/>
        </w:rPr>
        <w:fldChar w:fldCharType="end"/>
      </w:r>
    </w:p>
    <w:p w14:paraId="58D05340" w14:textId="42D10A4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7.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35 \h </w:instrText>
      </w:r>
      <w:r>
        <w:rPr>
          <w:noProof/>
        </w:rPr>
      </w:r>
      <w:r>
        <w:rPr>
          <w:noProof/>
        </w:rPr>
        <w:fldChar w:fldCharType="separate"/>
      </w:r>
      <w:r>
        <w:rPr>
          <w:noProof/>
        </w:rPr>
        <w:t>151</w:t>
      </w:r>
      <w:r>
        <w:rPr>
          <w:noProof/>
        </w:rPr>
        <w:fldChar w:fldCharType="end"/>
      </w:r>
    </w:p>
    <w:p w14:paraId="4B16923F" w14:textId="5731BCC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7.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36 \h </w:instrText>
      </w:r>
      <w:r>
        <w:rPr>
          <w:noProof/>
        </w:rPr>
      </w:r>
      <w:r>
        <w:rPr>
          <w:noProof/>
        </w:rPr>
        <w:fldChar w:fldCharType="separate"/>
      </w:r>
      <w:r>
        <w:rPr>
          <w:noProof/>
        </w:rPr>
        <w:t>152</w:t>
      </w:r>
      <w:r>
        <w:rPr>
          <w:noProof/>
        </w:rPr>
        <w:fldChar w:fldCharType="end"/>
      </w:r>
    </w:p>
    <w:p w14:paraId="3BF5461E" w14:textId="5498B40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ies 11 and 15 indicated by USIM</w:t>
      </w:r>
      <w:r>
        <w:rPr>
          <w:noProof/>
        </w:rPr>
        <w:tab/>
      </w:r>
      <w:r>
        <w:rPr>
          <w:noProof/>
        </w:rPr>
        <w:fldChar w:fldCharType="begin" w:fldLock="1"/>
      </w:r>
      <w:r>
        <w:rPr>
          <w:noProof/>
        </w:rPr>
        <w:instrText xml:space="preserve"> PAGEREF _Toc170300937 \h </w:instrText>
      </w:r>
      <w:r>
        <w:rPr>
          <w:noProof/>
        </w:rPr>
      </w:r>
      <w:r>
        <w:rPr>
          <w:noProof/>
        </w:rPr>
        <w:fldChar w:fldCharType="separate"/>
      </w:r>
      <w:r>
        <w:rPr>
          <w:noProof/>
        </w:rPr>
        <w:t>152</w:t>
      </w:r>
      <w:r>
        <w:rPr>
          <w:noProof/>
        </w:rPr>
        <w:fldChar w:fldCharType="end"/>
      </w:r>
    </w:p>
    <w:p w14:paraId="4B8FAE76" w14:textId="52738C7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38 \h </w:instrText>
      </w:r>
      <w:r>
        <w:rPr>
          <w:noProof/>
        </w:rPr>
      </w:r>
      <w:r>
        <w:rPr>
          <w:noProof/>
        </w:rPr>
        <w:fldChar w:fldCharType="separate"/>
      </w:r>
      <w:r>
        <w:rPr>
          <w:noProof/>
        </w:rPr>
        <w:t>152</w:t>
      </w:r>
      <w:r>
        <w:rPr>
          <w:noProof/>
        </w:rPr>
        <w:fldChar w:fldCharType="end"/>
      </w:r>
    </w:p>
    <w:p w14:paraId="6224BC3B" w14:textId="39F518E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39 \h </w:instrText>
      </w:r>
      <w:r>
        <w:rPr>
          <w:noProof/>
        </w:rPr>
      </w:r>
      <w:r>
        <w:rPr>
          <w:noProof/>
        </w:rPr>
        <w:fldChar w:fldCharType="separate"/>
      </w:r>
      <w:r>
        <w:rPr>
          <w:noProof/>
        </w:rPr>
        <w:t>152</w:t>
      </w:r>
      <w:r>
        <w:rPr>
          <w:noProof/>
        </w:rPr>
        <w:fldChar w:fldCharType="end"/>
      </w:r>
    </w:p>
    <w:p w14:paraId="36561BB2" w14:textId="737E55E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40 \h </w:instrText>
      </w:r>
      <w:r>
        <w:rPr>
          <w:noProof/>
        </w:rPr>
      </w:r>
      <w:r>
        <w:rPr>
          <w:noProof/>
        </w:rPr>
        <w:fldChar w:fldCharType="separate"/>
      </w:r>
      <w:r>
        <w:rPr>
          <w:noProof/>
        </w:rPr>
        <w:t>153</w:t>
      </w:r>
      <w:r>
        <w:rPr>
          <w:noProof/>
        </w:rPr>
        <w:fldChar w:fldCharType="end"/>
      </w:r>
    </w:p>
    <w:p w14:paraId="20714399" w14:textId="3B0880F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41 \h </w:instrText>
      </w:r>
      <w:r>
        <w:rPr>
          <w:noProof/>
        </w:rPr>
      </w:r>
      <w:r>
        <w:rPr>
          <w:noProof/>
        </w:rPr>
        <w:fldChar w:fldCharType="separate"/>
      </w:r>
      <w:r>
        <w:rPr>
          <w:noProof/>
        </w:rPr>
        <w:t>153</w:t>
      </w:r>
      <w:r>
        <w:rPr>
          <w:noProof/>
        </w:rPr>
        <w:fldChar w:fldCharType="end"/>
      </w:r>
    </w:p>
    <w:p w14:paraId="343B0672" w14:textId="46A0935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42 \h </w:instrText>
      </w:r>
      <w:r>
        <w:rPr>
          <w:noProof/>
        </w:rPr>
      </w:r>
      <w:r>
        <w:rPr>
          <w:noProof/>
        </w:rPr>
        <w:fldChar w:fldCharType="separate"/>
      </w:r>
      <w:r>
        <w:rPr>
          <w:noProof/>
        </w:rPr>
        <w:t>153</w:t>
      </w:r>
      <w:r>
        <w:rPr>
          <w:noProof/>
        </w:rPr>
        <w:fldChar w:fldCharType="end"/>
      </w:r>
    </w:p>
    <w:p w14:paraId="5773104A" w14:textId="3216BC8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8.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943 \h </w:instrText>
      </w:r>
      <w:r>
        <w:rPr>
          <w:noProof/>
        </w:rPr>
      </w:r>
      <w:r>
        <w:rPr>
          <w:noProof/>
        </w:rPr>
        <w:fldChar w:fldCharType="separate"/>
      </w:r>
      <w:r>
        <w:rPr>
          <w:noProof/>
        </w:rPr>
        <w:t>154</w:t>
      </w:r>
      <w:r>
        <w:rPr>
          <w:noProof/>
        </w:rPr>
        <w:fldChar w:fldCharType="end"/>
      </w:r>
    </w:p>
    <w:p w14:paraId="7444CEA8" w14:textId="6C722E5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8.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44 \h </w:instrText>
      </w:r>
      <w:r>
        <w:rPr>
          <w:noProof/>
        </w:rPr>
      </w:r>
      <w:r>
        <w:rPr>
          <w:noProof/>
        </w:rPr>
        <w:fldChar w:fldCharType="separate"/>
      </w:r>
      <w:r>
        <w:rPr>
          <w:noProof/>
        </w:rPr>
        <w:t>155</w:t>
      </w:r>
      <w:r>
        <w:rPr>
          <w:noProof/>
        </w:rPr>
        <w:fldChar w:fldCharType="end"/>
      </w:r>
    </w:p>
    <w:p w14:paraId="0EB8F2D4" w14:textId="5A70BB2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45 \h </w:instrText>
      </w:r>
      <w:r>
        <w:rPr>
          <w:noProof/>
        </w:rPr>
      </w:r>
      <w:r>
        <w:rPr>
          <w:noProof/>
        </w:rPr>
        <w:fldChar w:fldCharType="separate"/>
      </w:r>
      <w:r>
        <w:rPr>
          <w:noProof/>
        </w:rPr>
        <w:t>155</w:t>
      </w:r>
      <w:r>
        <w:rPr>
          <w:noProof/>
        </w:rPr>
        <w:fldChar w:fldCharType="end"/>
      </w:r>
    </w:p>
    <w:p w14:paraId="684862CA" w14:textId="588F0C2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4.8A</w:t>
      </w:r>
      <w:r>
        <w:rPr>
          <w:rFonts w:asciiTheme="minorHAnsi" w:eastAsiaTheme="minorEastAsia" w:hAnsiTheme="minorHAnsi" w:cstheme="minorBidi"/>
          <w:noProof/>
          <w:kern w:val="2"/>
          <w:sz w:val="24"/>
          <w:szCs w:val="24"/>
          <w:lang w:eastAsia="en-GB"/>
          <w14:ligatures w14:val="standardContextual"/>
        </w:rPr>
        <w:tab/>
      </w:r>
      <w:r>
        <w:rPr>
          <w:noProof/>
        </w:rPr>
        <w:t>Unified Access Control – Access Identities 11 and 15 indicated by USIM, Access Category 8</w:t>
      </w:r>
      <w:r>
        <w:rPr>
          <w:noProof/>
        </w:rPr>
        <w:tab/>
      </w:r>
      <w:r>
        <w:rPr>
          <w:noProof/>
        </w:rPr>
        <w:fldChar w:fldCharType="begin" w:fldLock="1"/>
      </w:r>
      <w:r>
        <w:rPr>
          <w:noProof/>
        </w:rPr>
        <w:instrText xml:space="preserve"> PAGEREF _Toc170300946 \h </w:instrText>
      </w:r>
      <w:r>
        <w:rPr>
          <w:noProof/>
        </w:rPr>
      </w:r>
      <w:r>
        <w:rPr>
          <w:noProof/>
        </w:rPr>
        <w:fldChar w:fldCharType="separate"/>
      </w:r>
      <w:r>
        <w:rPr>
          <w:noProof/>
        </w:rPr>
        <w:t>155</w:t>
      </w:r>
      <w:r>
        <w:rPr>
          <w:noProof/>
        </w:rPr>
        <w:fldChar w:fldCharType="end"/>
      </w:r>
    </w:p>
    <w:p w14:paraId="3C02CCEE" w14:textId="14B8E6A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A.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47 \h </w:instrText>
      </w:r>
      <w:r>
        <w:rPr>
          <w:noProof/>
        </w:rPr>
      </w:r>
      <w:r>
        <w:rPr>
          <w:noProof/>
        </w:rPr>
        <w:fldChar w:fldCharType="separate"/>
      </w:r>
      <w:r>
        <w:rPr>
          <w:noProof/>
        </w:rPr>
        <w:t>155</w:t>
      </w:r>
      <w:r>
        <w:rPr>
          <w:noProof/>
        </w:rPr>
        <w:fldChar w:fldCharType="end"/>
      </w:r>
    </w:p>
    <w:p w14:paraId="527C8F5E" w14:textId="386AA3D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A.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48 \h </w:instrText>
      </w:r>
      <w:r>
        <w:rPr>
          <w:noProof/>
        </w:rPr>
      </w:r>
      <w:r>
        <w:rPr>
          <w:noProof/>
        </w:rPr>
        <w:fldChar w:fldCharType="separate"/>
      </w:r>
      <w:r>
        <w:rPr>
          <w:noProof/>
        </w:rPr>
        <w:t>156</w:t>
      </w:r>
      <w:r>
        <w:rPr>
          <w:noProof/>
        </w:rPr>
        <w:fldChar w:fldCharType="end"/>
      </w:r>
    </w:p>
    <w:p w14:paraId="0F94D8E0" w14:textId="48F1B47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A.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49 \h </w:instrText>
      </w:r>
      <w:r>
        <w:rPr>
          <w:noProof/>
        </w:rPr>
      </w:r>
      <w:r>
        <w:rPr>
          <w:noProof/>
        </w:rPr>
        <w:fldChar w:fldCharType="separate"/>
      </w:r>
      <w:r>
        <w:rPr>
          <w:noProof/>
        </w:rPr>
        <w:t>156</w:t>
      </w:r>
      <w:r>
        <w:rPr>
          <w:noProof/>
        </w:rPr>
        <w:fldChar w:fldCharType="end"/>
      </w:r>
    </w:p>
    <w:p w14:paraId="5C50C70A" w14:textId="2D81D11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A.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50 \h </w:instrText>
      </w:r>
      <w:r>
        <w:rPr>
          <w:noProof/>
        </w:rPr>
      </w:r>
      <w:r>
        <w:rPr>
          <w:noProof/>
        </w:rPr>
        <w:fldChar w:fldCharType="separate"/>
      </w:r>
      <w:r>
        <w:rPr>
          <w:noProof/>
        </w:rPr>
        <w:t>157</w:t>
      </w:r>
      <w:r>
        <w:rPr>
          <w:noProof/>
        </w:rPr>
        <w:fldChar w:fldCharType="end"/>
      </w:r>
    </w:p>
    <w:p w14:paraId="21F0B748" w14:textId="0EC70ED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8A.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51 \h </w:instrText>
      </w:r>
      <w:r>
        <w:rPr>
          <w:noProof/>
        </w:rPr>
      </w:r>
      <w:r>
        <w:rPr>
          <w:noProof/>
        </w:rPr>
        <w:fldChar w:fldCharType="separate"/>
      </w:r>
      <w:r>
        <w:rPr>
          <w:noProof/>
        </w:rPr>
        <w:t>157</w:t>
      </w:r>
      <w:r>
        <w:rPr>
          <w:noProof/>
        </w:rPr>
        <w:fldChar w:fldCharType="end"/>
      </w:r>
    </w:p>
    <w:p w14:paraId="2AB4072B" w14:textId="50441D5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8A.4.2</w:t>
      </w:r>
      <w:r>
        <w:rPr>
          <w:rFonts w:asciiTheme="minorHAnsi" w:eastAsiaTheme="minorEastAsia" w:hAnsiTheme="minorHAnsi" w:cstheme="minorBidi"/>
          <w:noProof/>
          <w:kern w:val="2"/>
          <w:sz w:val="24"/>
          <w:szCs w:val="24"/>
          <w:lang w:eastAsia="en-GB"/>
          <w14:ligatures w14:val="standardContextual"/>
        </w:rPr>
        <w:tab/>
      </w:r>
      <w:r>
        <w:rPr>
          <w:noProof/>
        </w:rPr>
        <w:t>Test sequence settings</w:t>
      </w:r>
      <w:r>
        <w:rPr>
          <w:noProof/>
        </w:rPr>
        <w:tab/>
      </w:r>
      <w:r>
        <w:rPr>
          <w:noProof/>
        </w:rPr>
        <w:fldChar w:fldCharType="begin" w:fldLock="1"/>
      </w:r>
      <w:r>
        <w:rPr>
          <w:noProof/>
        </w:rPr>
        <w:instrText xml:space="preserve"> PAGEREF _Toc170300952 \h </w:instrText>
      </w:r>
      <w:r>
        <w:rPr>
          <w:noProof/>
        </w:rPr>
      </w:r>
      <w:r>
        <w:rPr>
          <w:noProof/>
        </w:rPr>
        <w:fldChar w:fldCharType="separate"/>
      </w:r>
      <w:r>
        <w:rPr>
          <w:noProof/>
        </w:rPr>
        <w:t>158</w:t>
      </w:r>
      <w:r>
        <w:rPr>
          <w:noProof/>
        </w:rPr>
        <w:fldChar w:fldCharType="end"/>
      </w:r>
    </w:p>
    <w:p w14:paraId="5783D76F" w14:textId="4610C6A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8A.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53 \h </w:instrText>
      </w:r>
      <w:r>
        <w:rPr>
          <w:noProof/>
        </w:rPr>
      </w:r>
      <w:r>
        <w:rPr>
          <w:noProof/>
        </w:rPr>
        <w:fldChar w:fldCharType="separate"/>
      </w:r>
      <w:r>
        <w:rPr>
          <w:noProof/>
        </w:rPr>
        <w:t>158</w:t>
      </w:r>
      <w:r>
        <w:rPr>
          <w:noProof/>
        </w:rPr>
        <w:fldChar w:fldCharType="end"/>
      </w:r>
    </w:p>
    <w:p w14:paraId="77EC9CDB" w14:textId="1D3A993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8A.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54 \h </w:instrText>
      </w:r>
      <w:r>
        <w:rPr>
          <w:noProof/>
        </w:rPr>
      </w:r>
      <w:r>
        <w:rPr>
          <w:noProof/>
        </w:rPr>
        <w:fldChar w:fldCharType="separate"/>
      </w:r>
      <w:r>
        <w:rPr>
          <w:noProof/>
        </w:rPr>
        <w:t>159</w:t>
      </w:r>
      <w:r>
        <w:rPr>
          <w:noProof/>
        </w:rPr>
        <w:fldChar w:fldCharType="end"/>
      </w:r>
    </w:p>
    <w:p w14:paraId="4B4A6E1A" w14:textId="54C86B1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Access Identities 12, 13 and 14 indicated by USIM</w:t>
      </w:r>
      <w:r>
        <w:rPr>
          <w:noProof/>
        </w:rPr>
        <w:tab/>
      </w:r>
      <w:r>
        <w:rPr>
          <w:noProof/>
        </w:rPr>
        <w:fldChar w:fldCharType="begin" w:fldLock="1"/>
      </w:r>
      <w:r>
        <w:rPr>
          <w:noProof/>
        </w:rPr>
        <w:instrText xml:space="preserve"> PAGEREF _Toc170300955 \h </w:instrText>
      </w:r>
      <w:r>
        <w:rPr>
          <w:noProof/>
        </w:rPr>
      </w:r>
      <w:r>
        <w:rPr>
          <w:noProof/>
        </w:rPr>
        <w:fldChar w:fldCharType="separate"/>
      </w:r>
      <w:r>
        <w:rPr>
          <w:noProof/>
        </w:rPr>
        <w:t>159</w:t>
      </w:r>
      <w:r>
        <w:rPr>
          <w:noProof/>
        </w:rPr>
        <w:fldChar w:fldCharType="end"/>
      </w:r>
    </w:p>
    <w:p w14:paraId="016EAEB2" w14:textId="4E11FBA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56 \h </w:instrText>
      </w:r>
      <w:r>
        <w:rPr>
          <w:noProof/>
        </w:rPr>
      </w:r>
      <w:r>
        <w:rPr>
          <w:noProof/>
        </w:rPr>
        <w:fldChar w:fldCharType="separate"/>
      </w:r>
      <w:r>
        <w:rPr>
          <w:noProof/>
        </w:rPr>
        <w:t>159</w:t>
      </w:r>
      <w:r>
        <w:rPr>
          <w:noProof/>
        </w:rPr>
        <w:fldChar w:fldCharType="end"/>
      </w:r>
    </w:p>
    <w:p w14:paraId="0E308E93" w14:textId="1590935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57 \h </w:instrText>
      </w:r>
      <w:r>
        <w:rPr>
          <w:noProof/>
        </w:rPr>
      </w:r>
      <w:r>
        <w:rPr>
          <w:noProof/>
        </w:rPr>
        <w:fldChar w:fldCharType="separate"/>
      </w:r>
      <w:r>
        <w:rPr>
          <w:noProof/>
        </w:rPr>
        <w:t>159</w:t>
      </w:r>
      <w:r>
        <w:rPr>
          <w:noProof/>
        </w:rPr>
        <w:fldChar w:fldCharType="end"/>
      </w:r>
    </w:p>
    <w:p w14:paraId="77DA61CF" w14:textId="7857EC0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58 \h </w:instrText>
      </w:r>
      <w:r>
        <w:rPr>
          <w:noProof/>
        </w:rPr>
      </w:r>
      <w:r>
        <w:rPr>
          <w:noProof/>
        </w:rPr>
        <w:fldChar w:fldCharType="separate"/>
      </w:r>
      <w:r>
        <w:rPr>
          <w:noProof/>
        </w:rPr>
        <w:t>160</w:t>
      </w:r>
      <w:r>
        <w:rPr>
          <w:noProof/>
        </w:rPr>
        <w:fldChar w:fldCharType="end"/>
      </w:r>
    </w:p>
    <w:p w14:paraId="0FE747B0" w14:textId="55E0A91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59 \h </w:instrText>
      </w:r>
      <w:r>
        <w:rPr>
          <w:noProof/>
        </w:rPr>
      </w:r>
      <w:r>
        <w:rPr>
          <w:noProof/>
        </w:rPr>
        <w:fldChar w:fldCharType="separate"/>
      </w:r>
      <w:r>
        <w:rPr>
          <w:noProof/>
        </w:rPr>
        <w:t>160</w:t>
      </w:r>
      <w:r>
        <w:rPr>
          <w:noProof/>
        </w:rPr>
        <w:fldChar w:fldCharType="end"/>
      </w:r>
    </w:p>
    <w:p w14:paraId="36B5E203" w14:textId="167947A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9.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60 \h </w:instrText>
      </w:r>
      <w:r>
        <w:rPr>
          <w:noProof/>
        </w:rPr>
      </w:r>
      <w:r>
        <w:rPr>
          <w:noProof/>
        </w:rPr>
        <w:fldChar w:fldCharType="separate"/>
      </w:r>
      <w:r>
        <w:rPr>
          <w:noProof/>
        </w:rPr>
        <w:t>160</w:t>
      </w:r>
      <w:r>
        <w:rPr>
          <w:noProof/>
        </w:rPr>
        <w:fldChar w:fldCharType="end"/>
      </w:r>
    </w:p>
    <w:p w14:paraId="7AAC53F8" w14:textId="24BA9D8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9.4.2</w:t>
      </w:r>
      <w:r>
        <w:rPr>
          <w:rFonts w:asciiTheme="minorHAnsi" w:eastAsiaTheme="minorEastAsia" w:hAnsiTheme="minorHAnsi" w:cstheme="minorBidi"/>
          <w:noProof/>
          <w:kern w:val="2"/>
          <w:sz w:val="24"/>
          <w:szCs w:val="24"/>
          <w:lang w:eastAsia="en-GB"/>
          <w14:ligatures w14:val="standardContextual"/>
        </w:rPr>
        <w:tab/>
      </w:r>
      <w:r>
        <w:rPr>
          <w:noProof/>
        </w:rPr>
        <w:t>Tables related to the test case</w:t>
      </w:r>
      <w:r>
        <w:rPr>
          <w:noProof/>
        </w:rPr>
        <w:tab/>
      </w:r>
      <w:r>
        <w:rPr>
          <w:noProof/>
        </w:rPr>
        <w:fldChar w:fldCharType="begin" w:fldLock="1"/>
      </w:r>
      <w:r>
        <w:rPr>
          <w:noProof/>
        </w:rPr>
        <w:instrText xml:space="preserve"> PAGEREF _Toc170300961 \h </w:instrText>
      </w:r>
      <w:r>
        <w:rPr>
          <w:noProof/>
        </w:rPr>
      </w:r>
      <w:r>
        <w:rPr>
          <w:noProof/>
        </w:rPr>
        <w:fldChar w:fldCharType="separate"/>
      </w:r>
      <w:r>
        <w:rPr>
          <w:noProof/>
        </w:rPr>
        <w:t>160</w:t>
      </w:r>
      <w:r>
        <w:rPr>
          <w:noProof/>
        </w:rPr>
        <w:fldChar w:fldCharType="end"/>
      </w:r>
    </w:p>
    <w:p w14:paraId="401E4ADA" w14:textId="711B1B9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9.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62 \h </w:instrText>
      </w:r>
      <w:r>
        <w:rPr>
          <w:noProof/>
        </w:rPr>
      </w:r>
      <w:r>
        <w:rPr>
          <w:noProof/>
        </w:rPr>
        <w:fldChar w:fldCharType="separate"/>
      </w:r>
      <w:r>
        <w:rPr>
          <w:noProof/>
        </w:rPr>
        <w:t>162</w:t>
      </w:r>
      <w:r>
        <w:rPr>
          <w:noProof/>
        </w:rPr>
        <w:fldChar w:fldCharType="end"/>
      </w:r>
    </w:p>
    <w:p w14:paraId="652A6D7A" w14:textId="7529859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63 \h </w:instrText>
      </w:r>
      <w:r>
        <w:rPr>
          <w:noProof/>
        </w:rPr>
      </w:r>
      <w:r>
        <w:rPr>
          <w:noProof/>
        </w:rPr>
        <w:fldChar w:fldCharType="separate"/>
      </w:r>
      <w:r>
        <w:rPr>
          <w:noProof/>
        </w:rPr>
        <w:t>162</w:t>
      </w:r>
      <w:r>
        <w:rPr>
          <w:noProof/>
        </w:rPr>
        <w:fldChar w:fldCharType="end"/>
      </w:r>
    </w:p>
    <w:p w14:paraId="27B6CAD2" w14:textId="358C4AA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4.9A</w:t>
      </w:r>
      <w:r>
        <w:rPr>
          <w:rFonts w:asciiTheme="minorHAnsi" w:eastAsiaTheme="minorEastAsia" w:hAnsiTheme="minorHAnsi" w:cstheme="minorBidi"/>
          <w:noProof/>
          <w:kern w:val="2"/>
          <w:sz w:val="24"/>
          <w:szCs w:val="24"/>
          <w:lang w:eastAsia="en-GB"/>
          <w14:ligatures w14:val="standardContextual"/>
        </w:rPr>
        <w:tab/>
      </w:r>
      <w:r>
        <w:rPr>
          <w:noProof/>
        </w:rPr>
        <w:t>Unified Access Control – Access Identities 12, 13 and 14 indicated by USIM, Access Category 8</w:t>
      </w:r>
      <w:r>
        <w:rPr>
          <w:noProof/>
        </w:rPr>
        <w:tab/>
      </w:r>
      <w:r>
        <w:rPr>
          <w:noProof/>
        </w:rPr>
        <w:fldChar w:fldCharType="begin" w:fldLock="1"/>
      </w:r>
      <w:r>
        <w:rPr>
          <w:noProof/>
        </w:rPr>
        <w:instrText xml:space="preserve"> PAGEREF _Toc170300964 \h </w:instrText>
      </w:r>
      <w:r>
        <w:rPr>
          <w:noProof/>
        </w:rPr>
      </w:r>
      <w:r>
        <w:rPr>
          <w:noProof/>
        </w:rPr>
        <w:fldChar w:fldCharType="separate"/>
      </w:r>
      <w:r>
        <w:rPr>
          <w:noProof/>
        </w:rPr>
        <w:t>162</w:t>
      </w:r>
      <w:r>
        <w:rPr>
          <w:noProof/>
        </w:rPr>
        <w:fldChar w:fldCharType="end"/>
      </w:r>
    </w:p>
    <w:p w14:paraId="2A8FAA8A" w14:textId="45B70BF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A.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65 \h </w:instrText>
      </w:r>
      <w:r>
        <w:rPr>
          <w:noProof/>
        </w:rPr>
      </w:r>
      <w:r>
        <w:rPr>
          <w:noProof/>
        </w:rPr>
        <w:fldChar w:fldCharType="separate"/>
      </w:r>
      <w:r>
        <w:rPr>
          <w:noProof/>
        </w:rPr>
        <w:t>162</w:t>
      </w:r>
      <w:r>
        <w:rPr>
          <w:noProof/>
        </w:rPr>
        <w:fldChar w:fldCharType="end"/>
      </w:r>
    </w:p>
    <w:p w14:paraId="648E3836" w14:textId="426201C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A.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66 \h </w:instrText>
      </w:r>
      <w:r>
        <w:rPr>
          <w:noProof/>
        </w:rPr>
      </w:r>
      <w:r>
        <w:rPr>
          <w:noProof/>
        </w:rPr>
        <w:fldChar w:fldCharType="separate"/>
      </w:r>
      <w:r>
        <w:rPr>
          <w:noProof/>
        </w:rPr>
        <w:t>163</w:t>
      </w:r>
      <w:r>
        <w:rPr>
          <w:noProof/>
        </w:rPr>
        <w:fldChar w:fldCharType="end"/>
      </w:r>
    </w:p>
    <w:p w14:paraId="3F0F65C8" w14:textId="7357273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A.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67 \h </w:instrText>
      </w:r>
      <w:r>
        <w:rPr>
          <w:noProof/>
        </w:rPr>
      </w:r>
      <w:r>
        <w:rPr>
          <w:noProof/>
        </w:rPr>
        <w:fldChar w:fldCharType="separate"/>
      </w:r>
      <w:r>
        <w:rPr>
          <w:noProof/>
        </w:rPr>
        <w:t>163</w:t>
      </w:r>
      <w:r>
        <w:rPr>
          <w:noProof/>
        </w:rPr>
        <w:fldChar w:fldCharType="end"/>
      </w:r>
    </w:p>
    <w:p w14:paraId="4CC06E4A" w14:textId="48258C6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A.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68 \h </w:instrText>
      </w:r>
      <w:r>
        <w:rPr>
          <w:noProof/>
        </w:rPr>
      </w:r>
      <w:r>
        <w:rPr>
          <w:noProof/>
        </w:rPr>
        <w:fldChar w:fldCharType="separate"/>
      </w:r>
      <w:r>
        <w:rPr>
          <w:noProof/>
        </w:rPr>
        <w:t>164</w:t>
      </w:r>
      <w:r>
        <w:rPr>
          <w:noProof/>
        </w:rPr>
        <w:fldChar w:fldCharType="end"/>
      </w:r>
    </w:p>
    <w:p w14:paraId="0D53F569" w14:textId="05DBCE0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9A.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69 \h </w:instrText>
      </w:r>
      <w:r>
        <w:rPr>
          <w:noProof/>
        </w:rPr>
      </w:r>
      <w:r>
        <w:rPr>
          <w:noProof/>
        </w:rPr>
        <w:fldChar w:fldCharType="separate"/>
      </w:r>
      <w:r>
        <w:rPr>
          <w:noProof/>
        </w:rPr>
        <w:t>164</w:t>
      </w:r>
      <w:r>
        <w:rPr>
          <w:noProof/>
        </w:rPr>
        <w:fldChar w:fldCharType="end"/>
      </w:r>
    </w:p>
    <w:p w14:paraId="68FA7F87" w14:textId="0BCD2B1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9A.4.2</w:t>
      </w:r>
      <w:r>
        <w:rPr>
          <w:rFonts w:asciiTheme="minorHAnsi" w:eastAsiaTheme="minorEastAsia" w:hAnsiTheme="minorHAnsi" w:cstheme="minorBidi"/>
          <w:noProof/>
          <w:kern w:val="2"/>
          <w:sz w:val="24"/>
          <w:szCs w:val="24"/>
          <w:lang w:eastAsia="en-GB"/>
          <w14:ligatures w14:val="standardContextual"/>
        </w:rPr>
        <w:tab/>
      </w:r>
      <w:r>
        <w:rPr>
          <w:noProof/>
        </w:rPr>
        <w:t>Tables related to the test case</w:t>
      </w:r>
      <w:r>
        <w:rPr>
          <w:noProof/>
        </w:rPr>
        <w:tab/>
      </w:r>
      <w:r>
        <w:rPr>
          <w:noProof/>
        </w:rPr>
        <w:fldChar w:fldCharType="begin" w:fldLock="1"/>
      </w:r>
      <w:r>
        <w:rPr>
          <w:noProof/>
        </w:rPr>
        <w:instrText xml:space="preserve"> PAGEREF _Toc170300970 \h </w:instrText>
      </w:r>
      <w:r>
        <w:rPr>
          <w:noProof/>
        </w:rPr>
      </w:r>
      <w:r>
        <w:rPr>
          <w:noProof/>
        </w:rPr>
        <w:fldChar w:fldCharType="separate"/>
      </w:r>
      <w:r>
        <w:rPr>
          <w:noProof/>
        </w:rPr>
        <w:t>164</w:t>
      </w:r>
      <w:r>
        <w:rPr>
          <w:noProof/>
        </w:rPr>
        <w:fldChar w:fldCharType="end"/>
      </w:r>
    </w:p>
    <w:p w14:paraId="6CFB5BB2" w14:textId="60F703A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9A.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71 \h </w:instrText>
      </w:r>
      <w:r>
        <w:rPr>
          <w:noProof/>
        </w:rPr>
      </w:r>
      <w:r>
        <w:rPr>
          <w:noProof/>
        </w:rPr>
        <w:fldChar w:fldCharType="separate"/>
      </w:r>
      <w:r>
        <w:rPr>
          <w:noProof/>
        </w:rPr>
        <w:t>165</w:t>
      </w:r>
      <w:r>
        <w:rPr>
          <w:noProof/>
        </w:rPr>
        <w:fldChar w:fldCharType="end"/>
      </w:r>
    </w:p>
    <w:p w14:paraId="01F9ACF6" w14:textId="5FB2845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9A.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72 \h </w:instrText>
      </w:r>
      <w:r>
        <w:rPr>
          <w:noProof/>
        </w:rPr>
      </w:r>
      <w:r>
        <w:rPr>
          <w:noProof/>
        </w:rPr>
        <w:fldChar w:fldCharType="separate"/>
      </w:r>
      <w:r>
        <w:rPr>
          <w:noProof/>
        </w:rPr>
        <w:t>166</w:t>
      </w:r>
      <w:r>
        <w:rPr>
          <w:noProof/>
        </w:rPr>
        <w:fldChar w:fldCharType="end"/>
      </w:r>
    </w:p>
    <w:p w14:paraId="626CFF0E" w14:textId="5493533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1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Operator-Defined Access Category</w:t>
      </w:r>
      <w:r>
        <w:rPr>
          <w:noProof/>
        </w:rPr>
        <w:tab/>
      </w:r>
      <w:r>
        <w:rPr>
          <w:noProof/>
        </w:rPr>
        <w:fldChar w:fldCharType="begin" w:fldLock="1"/>
      </w:r>
      <w:r>
        <w:rPr>
          <w:noProof/>
        </w:rPr>
        <w:instrText xml:space="preserve"> PAGEREF _Toc170300973 \h </w:instrText>
      </w:r>
      <w:r>
        <w:rPr>
          <w:noProof/>
        </w:rPr>
      </w:r>
      <w:r>
        <w:rPr>
          <w:noProof/>
        </w:rPr>
        <w:fldChar w:fldCharType="separate"/>
      </w:r>
      <w:r>
        <w:rPr>
          <w:noProof/>
        </w:rPr>
        <w:t>166</w:t>
      </w:r>
      <w:r>
        <w:rPr>
          <w:noProof/>
        </w:rPr>
        <w:fldChar w:fldCharType="end"/>
      </w:r>
    </w:p>
    <w:p w14:paraId="0A81A3F1" w14:textId="3D8F489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0.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0974 \h </w:instrText>
      </w:r>
      <w:r>
        <w:rPr>
          <w:noProof/>
        </w:rPr>
      </w:r>
      <w:r>
        <w:rPr>
          <w:noProof/>
        </w:rPr>
        <w:fldChar w:fldCharType="separate"/>
      </w:r>
      <w:r>
        <w:rPr>
          <w:noProof/>
        </w:rPr>
        <w:t>166</w:t>
      </w:r>
      <w:r>
        <w:rPr>
          <w:noProof/>
        </w:rPr>
        <w:fldChar w:fldCharType="end"/>
      </w:r>
    </w:p>
    <w:p w14:paraId="2A7B1597" w14:textId="4C67C91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0.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0975 \h </w:instrText>
      </w:r>
      <w:r>
        <w:rPr>
          <w:noProof/>
        </w:rPr>
      </w:r>
      <w:r>
        <w:rPr>
          <w:noProof/>
        </w:rPr>
        <w:fldChar w:fldCharType="separate"/>
      </w:r>
      <w:r>
        <w:rPr>
          <w:noProof/>
        </w:rPr>
        <w:t>166</w:t>
      </w:r>
      <w:r>
        <w:rPr>
          <w:noProof/>
        </w:rPr>
        <w:fldChar w:fldCharType="end"/>
      </w:r>
    </w:p>
    <w:p w14:paraId="4EF80ECE" w14:textId="5C0B78B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0.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0976 \h </w:instrText>
      </w:r>
      <w:r>
        <w:rPr>
          <w:noProof/>
        </w:rPr>
      </w:r>
      <w:r>
        <w:rPr>
          <w:noProof/>
        </w:rPr>
        <w:fldChar w:fldCharType="separate"/>
      </w:r>
      <w:r>
        <w:rPr>
          <w:noProof/>
        </w:rPr>
        <w:t>168</w:t>
      </w:r>
      <w:r>
        <w:rPr>
          <w:noProof/>
        </w:rPr>
        <w:fldChar w:fldCharType="end"/>
      </w:r>
    </w:p>
    <w:p w14:paraId="1D5CE395" w14:textId="153BE8D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0.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0977 \h </w:instrText>
      </w:r>
      <w:r>
        <w:rPr>
          <w:noProof/>
        </w:rPr>
      </w:r>
      <w:r>
        <w:rPr>
          <w:noProof/>
        </w:rPr>
        <w:fldChar w:fldCharType="separate"/>
      </w:r>
      <w:r>
        <w:rPr>
          <w:noProof/>
        </w:rPr>
        <w:t>168</w:t>
      </w:r>
      <w:r>
        <w:rPr>
          <w:noProof/>
        </w:rPr>
        <w:fldChar w:fldCharType="end"/>
      </w:r>
    </w:p>
    <w:p w14:paraId="0F939071" w14:textId="12D4C1A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0.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78 \h </w:instrText>
      </w:r>
      <w:r>
        <w:rPr>
          <w:noProof/>
        </w:rPr>
      </w:r>
      <w:r>
        <w:rPr>
          <w:noProof/>
        </w:rPr>
        <w:fldChar w:fldCharType="separate"/>
      </w:r>
      <w:r>
        <w:rPr>
          <w:noProof/>
        </w:rPr>
        <w:t>168</w:t>
      </w:r>
      <w:r>
        <w:rPr>
          <w:noProof/>
        </w:rPr>
        <w:fldChar w:fldCharType="end"/>
      </w:r>
    </w:p>
    <w:p w14:paraId="2B18F334" w14:textId="2D85688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0.4.2</w:t>
      </w:r>
      <w:r>
        <w:rPr>
          <w:rFonts w:asciiTheme="minorHAnsi" w:eastAsiaTheme="minorEastAsia" w:hAnsiTheme="minorHAnsi" w:cstheme="minorBidi"/>
          <w:noProof/>
          <w:kern w:val="2"/>
          <w:sz w:val="24"/>
          <w:szCs w:val="24"/>
          <w:lang w:eastAsia="en-GB"/>
          <w14:ligatures w14:val="standardContextual"/>
        </w:rPr>
        <w:tab/>
      </w:r>
      <w:r>
        <w:rPr>
          <w:noProof/>
        </w:rPr>
        <w:t>Tables related to the test case</w:t>
      </w:r>
      <w:r>
        <w:rPr>
          <w:noProof/>
        </w:rPr>
        <w:tab/>
      </w:r>
      <w:r>
        <w:rPr>
          <w:noProof/>
        </w:rPr>
        <w:fldChar w:fldCharType="begin" w:fldLock="1"/>
      </w:r>
      <w:r>
        <w:rPr>
          <w:noProof/>
        </w:rPr>
        <w:instrText xml:space="preserve"> PAGEREF _Toc170300979 \h </w:instrText>
      </w:r>
      <w:r>
        <w:rPr>
          <w:noProof/>
        </w:rPr>
      </w:r>
      <w:r>
        <w:rPr>
          <w:noProof/>
        </w:rPr>
        <w:fldChar w:fldCharType="separate"/>
      </w:r>
      <w:r>
        <w:rPr>
          <w:noProof/>
        </w:rPr>
        <w:t>169</w:t>
      </w:r>
      <w:r>
        <w:rPr>
          <w:noProof/>
        </w:rPr>
        <w:fldChar w:fldCharType="end"/>
      </w:r>
    </w:p>
    <w:p w14:paraId="7736D58C" w14:textId="2FBE5FE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0.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80 \h </w:instrText>
      </w:r>
      <w:r>
        <w:rPr>
          <w:noProof/>
        </w:rPr>
      </w:r>
      <w:r>
        <w:rPr>
          <w:noProof/>
        </w:rPr>
        <w:fldChar w:fldCharType="separate"/>
      </w:r>
      <w:r>
        <w:rPr>
          <w:noProof/>
        </w:rPr>
        <w:t>170</w:t>
      </w:r>
      <w:r>
        <w:rPr>
          <w:noProof/>
        </w:rPr>
        <w:fldChar w:fldCharType="end"/>
      </w:r>
    </w:p>
    <w:p w14:paraId="0DAB5CE4" w14:textId="6E8E7C8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4.10.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0981 \h </w:instrText>
      </w:r>
      <w:r>
        <w:rPr>
          <w:noProof/>
        </w:rPr>
      </w:r>
      <w:r>
        <w:rPr>
          <w:noProof/>
        </w:rPr>
        <w:fldChar w:fldCharType="separate"/>
      </w:r>
      <w:r>
        <w:rPr>
          <w:noProof/>
        </w:rPr>
        <w:t>171</w:t>
      </w:r>
      <w:r>
        <w:rPr>
          <w:noProof/>
        </w:rPr>
        <w:fldChar w:fldCharType="end"/>
      </w:r>
    </w:p>
    <w:p w14:paraId="02174237" w14:textId="73F394D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Operator-Defined Access Categories, no change in SUPI</w:t>
      </w:r>
      <w:r>
        <w:rPr>
          <w:noProof/>
        </w:rPr>
        <w:tab/>
      </w:r>
      <w:r>
        <w:rPr>
          <w:noProof/>
        </w:rPr>
        <w:fldChar w:fldCharType="begin" w:fldLock="1"/>
      </w:r>
      <w:r>
        <w:rPr>
          <w:noProof/>
        </w:rPr>
        <w:instrText xml:space="preserve"> PAGEREF _Toc170300982 \h </w:instrText>
      </w:r>
      <w:r>
        <w:rPr>
          <w:noProof/>
        </w:rPr>
      </w:r>
      <w:r>
        <w:rPr>
          <w:noProof/>
        </w:rPr>
        <w:fldChar w:fldCharType="separate"/>
      </w:r>
      <w:r>
        <w:rPr>
          <w:noProof/>
        </w:rPr>
        <w:t>171</w:t>
      </w:r>
      <w:r>
        <w:rPr>
          <w:noProof/>
        </w:rPr>
        <w:fldChar w:fldCharType="end"/>
      </w:r>
    </w:p>
    <w:p w14:paraId="5153F1F9" w14:textId="4145222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1.1</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Definition and applicability</w:t>
      </w:r>
      <w:r>
        <w:rPr>
          <w:noProof/>
        </w:rPr>
        <w:tab/>
      </w:r>
      <w:r>
        <w:rPr>
          <w:noProof/>
        </w:rPr>
        <w:fldChar w:fldCharType="begin" w:fldLock="1"/>
      </w:r>
      <w:r>
        <w:rPr>
          <w:noProof/>
        </w:rPr>
        <w:instrText xml:space="preserve"> PAGEREF _Toc170300983 \h </w:instrText>
      </w:r>
      <w:r>
        <w:rPr>
          <w:noProof/>
        </w:rPr>
      </w:r>
      <w:r>
        <w:rPr>
          <w:noProof/>
        </w:rPr>
        <w:fldChar w:fldCharType="separate"/>
      </w:r>
      <w:r>
        <w:rPr>
          <w:noProof/>
        </w:rPr>
        <w:t>171</w:t>
      </w:r>
      <w:r>
        <w:rPr>
          <w:noProof/>
        </w:rPr>
        <w:fldChar w:fldCharType="end"/>
      </w:r>
    </w:p>
    <w:p w14:paraId="1C76CDEE" w14:textId="7E46B2D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1.2</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Conformance requirement</w:t>
      </w:r>
      <w:r>
        <w:rPr>
          <w:noProof/>
        </w:rPr>
        <w:tab/>
      </w:r>
      <w:r>
        <w:rPr>
          <w:noProof/>
        </w:rPr>
        <w:fldChar w:fldCharType="begin" w:fldLock="1"/>
      </w:r>
      <w:r>
        <w:rPr>
          <w:noProof/>
        </w:rPr>
        <w:instrText xml:space="preserve"> PAGEREF _Toc170300984 \h </w:instrText>
      </w:r>
      <w:r>
        <w:rPr>
          <w:noProof/>
        </w:rPr>
      </w:r>
      <w:r>
        <w:rPr>
          <w:noProof/>
        </w:rPr>
        <w:fldChar w:fldCharType="separate"/>
      </w:r>
      <w:r>
        <w:rPr>
          <w:noProof/>
        </w:rPr>
        <w:t>172</w:t>
      </w:r>
      <w:r>
        <w:rPr>
          <w:noProof/>
        </w:rPr>
        <w:fldChar w:fldCharType="end"/>
      </w:r>
    </w:p>
    <w:p w14:paraId="14C6E03B" w14:textId="3013047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1.3</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Test purpose</w:t>
      </w:r>
      <w:r>
        <w:rPr>
          <w:noProof/>
        </w:rPr>
        <w:tab/>
      </w:r>
      <w:r>
        <w:rPr>
          <w:noProof/>
        </w:rPr>
        <w:fldChar w:fldCharType="begin" w:fldLock="1"/>
      </w:r>
      <w:r>
        <w:rPr>
          <w:noProof/>
        </w:rPr>
        <w:instrText xml:space="preserve"> PAGEREF _Toc170300985 \h </w:instrText>
      </w:r>
      <w:r>
        <w:rPr>
          <w:noProof/>
        </w:rPr>
      </w:r>
      <w:r>
        <w:rPr>
          <w:noProof/>
        </w:rPr>
        <w:fldChar w:fldCharType="separate"/>
      </w:r>
      <w:r>
        <w:rPr>
          <w:noProof/>
        </w:rPr>
        <w:t>173</w:t>
      </w:r>
      <w:r>
        <w:rPr>
          <w:noProof/>
        </w:rPr>
        <w:fldChar w:fldCharType="end"/>
      </w:r>
    </w:p>
    <w:p w14:paraId="2C94F6D3" w14:textId="1431F19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1.4</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Method of test</w:t>
      </w:r>
      <w:r>
        <w:rPr>
          <w:noProof/>
        </w:rPr>
        <w:tab/>
      </w:r>
      <w:r>
        <w:rPr>
          <w:noProof/>
        </w:rPr>
        <w:fldChar w:fldCharType="begin" w:fldLock="1"/>
      </w:r>
      <w:r>
        <w:rPr>
          <w:noProof/>
        </w:rPr>
        <w:instrText xml:space="preserve"> PAGEREF _Toc170300986 \h </w:instrText>
      </w:r>
      <w:r>
        <w:rPr>
          <w:noProof/>
        </w:rPr>
      </w:r>
      <w:r>
        <w:rPr>
          <w:noProof/>
        </w:rPr>
        <w:fldChar w:fldCharType="separate"/>
      </w:r>
      <w:r>
        <w:rPr>
          <w:noProof/>
        </w:rPr>
        <w:t>173</w:t>
      </w:r>
      <w:r>
        <w:rPr>
          <w:noProof/>
        </w:rPr>
        <w:fldChar w:fldCharType="end"/>
      </w:r>
    </w:p>
    <w:p w14:paraId="69CDC9C0" w14:textId="28F834A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87 \h </w:instrText>
      </w:r>
      <w:r>
        <w:rPr>
          <w:noProof/>
        </w:rPr>
      </w:r>
      <w:r>
        <w:rPr>
          <w:noProof/>
        </w:rPr>
        <w:fldChar w:fldCharType="separate"/>
      </w:r>
      <w:r>
        <w:rPr>
          <w:noProof/>
        </w:rPr>
        <w:t>173</w:t>
      </w:r>
      <w:r>
        <w:rPr>
          <w:noProof/>
        </w:rPr>
        <w:fldChar w:fldCharType="end"/>
      </w:r>
    </w:p>
    <w:p w14:paraId="16C1C76F" w14:textId="7D33CAE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1.4.2</w:t>
      </w:r>
      <w:r>
        <w:rPr>
          <w:rFonts w:asciiTheme="minorHAnsi" w:eastAsiaTheme="minorEastAsia" w:hAnsiTheme="minorHAnsi" w:cstheme="minorBidi"/>
          <w:noProof/>
          <w:kern w:val="2"/>
          <w:sz w:val="24"/>
          <w:szCs w:val="24"/>
          <w:lang w:eastAsia="en-GB"/>
          <w14:ligatures w14:val="standardContextual"/>
        </w:rPr>
        <w:tab/>
      </w:r>
      <w:r>
        <w:rPr>
          <w:noProof/>
        </w:rPr>
        <w:t>Tables related to the test case</w:t>
      </w:r>
      <w:r>
        <w:rPr>
          <w:noProof/>
        </w:rPr>
        <w:tab/>
      </w:r>
      <w:r>
        <w:rPr>
          <w:noProof/>
        </w:rPr>
        <w:fldChar w:fldCharType="begin" w:fldLock="1"/>
      </w:r>
      <w:r>
        <w:rPr>
          <w:noProof/>
        </w:rPr>
        <w:instrText xml:space="preserve"> PAGEREF _Toc170300988 \h </w:instrText>
      </w:r>
      <w:r>
        <w:rPr>
          <w:noProof/>
        </w:rPr>
      </w:r>
      <w:r>
        <w:rPr>
          <w:noProof/>
        </w:rPr>
        <w:fldChar w:fldCharType="separate"/>
      </w:r>
      <w:r>
        <w:rPr>
          <w:noProof/>
        </w:rPr>
        <w:t>175</w:t>
      </w:r>
      <w:r>
        <w:rPr>
          <w:noProof/>
        </w:rPr>
        <w:fldChar w:fldCharType="end"/>
      </w:r>
    </w:p>
    <w:p w14:paraId="230CAA65" w14:textId="42B89CE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1.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89 \h </w:instrText>
      </w:r>
      <w:r>
        <w:rPr>
          <w:noProof/>
        </w:rPr>
      </w:r>
      <w:r>
        <w:rPr>
          <w:noProof/>
        </w:rPr>
        <w:fldChar w:fldCharType="separate"/>
      </w:r>
      <w:r>
        <w:rPr>
          <w:noProof/>
        </w:rPr>
        <w:t>175</w:t>
      </w:r>
      <w:r>
        <w:rPr>
          <w:noProof/>
        </w:rPr>
        <w:fldChar w:fldCharType="end"/>
      </w:r>
    </w:p>
    <w:p w14:paraId="37F19997" w14:textId="004D7CC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1.5</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Acceptance criteria</w:t>
      </w:r>
      <w:r>
        <w:rPr>
          <w:noProof/>
        </w:rPr>
        <w:tab/>
      </w:r>
      <w:r>
        <w:rPr>
          <w:noProof/>
        </w:rPr>
        <w:fldChar w:fldCharType="begin" w:fldLock="1"/>
      </w:r>
      <w:r>
        <w:rPr>
          <w:noProof/>
        </w:rPr>
        <w:instrText xml:space="preserve"> PAGEREF _Toc170300990 \h </w:instrText>
      </w:r>
      <w:r>
        <w:rPr>
          <w:noProof/>
        </w:rPr>
      </w:r>
      <w:r>
        <w:rPr>
          <w:noProof/>
        </w:rPr>
        <w:fldChar w:fldCharType="separate"/>
      </w:r>
      <w:r>
        <w:rPr>
          <w:noProof/>
        </w:rPr>
        <w:t>176</w:t>
      </w:r>
      <w:r>
        <w:rPr>
          <w:noProof/>
        </w:rPr>
        <w:fldChar w:fldCharType="end"/>
      </w:r>
    </w:p>
    <w:p w14:paraId="4A9E18D6" w14:textId="223A6FD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4.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ified Access Control – Operator-Defined Access Categories, SUPI change</w:t>
      </w:r>
      <w:r>
        <w:rPr>
          <w:noProof/>
        </w:rPr>
        <w:tab/>
      </w:r>
      <w:r>
        <w:rPr>
          <w:noProof/>
        </w:rPr>
        <w:fldChar w:fldCharType="begin" w:fldLock="1"/>
      </w:r>
      <w:r>
        <w:rPr>
          <w:noProof/>
        </w:rPr>
        <w:instrText xml:space="preserve"> PAGEREF _Toc170300991 \h </w:instrText>
      </w:r>
      <w:r>
        <w:rPr>
          <w:noProof/>
        </w:rPr>
      </w:r>
      <w:r>
        <w:rPr>
          <w:noProof/>
        </w:rPr>
        <w:fldChar w:fldCharType="separate"/>
      </w:r>
      <w:r>
        <w:rPr>
          <w:noProof/>
        </w:rPr>
        <w:t>177</w:t>
      </w:r>
      <w:r>
        <w:rPr>
          <w:noProof/>
        </w:rPr>
        <w:fldChar w:fldCharType="end"/>
      </w:r>
    </w:p>
    <w:p w14:paraId="2E2BA18F" w14:textId="2D1A39B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2.1</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Definition and applicability</w:t>
      </w:r>
      <w:r>
        <w:rPr>
          <w:noProof/>
        </w:rPr>
        <w:tab/>
      </w:r>
      <w:r>
        <w:rPr>
          <w:noProof/>
        </w:rPr>
        <w:fldChar w:fldCharType="begin" w:fldLock="1"/>
      </w:r>
      <w:r>
        <w:rPr>
          <w:noProof/>
        </w:rPr>
        <w:instrText xml:space="preserve"> PAGEREF _Toc170300992 \h </w:instrText>
      </w:r>
      <w:r>
        <w:rPr>
          <w:noProof/>
        </w:rPr>
      </w:r>
      <w:r>
        <w:rPr>
          <w:noProof/>
        </w:rPr>
        <w:fldChar w:fldCharType="separate"/>
      </w:r>
      <w:r>
        <w:rPr>
          <w:noProof/>
        </w:rPr>
        <w:t>177</w:t>
      </w:r>
      <w:r>
        <w:rPr>
          <w:noProof/>
        </w:rPr>
        <w:fldChar w:fldCharType="end"/>
      </w:r>
    </w:p>
    <w:p w14:paraId="5AE1C04B" w14:textId="6A4FE91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2.2</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Conformance requirement</w:t>
      </w:r>
      <w:r>
        <w:rPr>
          <w:noProof/>
        </w:rPr>
        <w:tab/>
      </w:r>
      <w:r>
        <w:rPr>
          <w:noProof/>
        </w:rPr>
        <w:fldChar w:fldCharType="begin" w:fldLock="1"/>
      </w:r>
      <w:r>
        <w:rPr>
          <w:noProof/>
        </w:rPr>
        <w:instrText xml:space="preserve"> PAGEREF _Toc170300993 \h </w:instrText>
      </w:r>
      <w:r>
        <w:rPr>
          <w:noProof/>
        </w:rPr>
      </w:r>
      <w:r>
        <w:rPr>
          <w:noProof/>
        </w:rPr>
        <w:fldChar w:fldCharType="separate"/>
      </w:r>
      <w:r>
        <w:rPr>
          <w:noProof/>
        </w:rPr>
        <w:t>177</w:t>
      </w:r>
      <w:r>
        <w:rPr>
          <w:noProof/>
        </w:rPr>
        <w:fldChar w:fldCharType="end"/>
      </w:r>
    </w:p>
    <w:p w14:paraId="219AD2D1" w14:textId="1D89AC8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2.3</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Test purpose</w:t>
      </w:r>
      <w:r>
        <w:rPr>
          <w:noProof/>
        </w:rPr>
        <w:tab/>
      </w:r>
      <w:r>
        <w:rPr>
          <w:noProof/>
        </w:rPr>
        <w:fldChar w:fldCharType="begin" w:fldLock="1"/>
      </w:r>
      <w:r>
        <w:rPr>
          <w:noProof/>
        </w:rPr>
        <w:instrText xml:space="preserve"> PAGEREF _Toc170300994 \h </w:instrText>
      </w:r>
      <w:r>
        <w:rPr>
          <w:noProof/>
        </w:rPr>
      </w:r>
      <w:r>
        <w:rPr>
          <w:noProof/>
        </w:rPr>
        <w:fldChar w:fldCharType="separate"/>
      </w:r>
      <w:r>
        <w:rPr>
          <w:noProof/>
        </w:rPr>
        <w:t>178</w:t>
      </w:r>
      <w:r>
        <w:rPr>
          <w:noProof/>
        </w:rPr>
        <w:fldChar w:fldCharType="end"/>
      </w:r>
    </w:p>
    <w:p w14:paraId="4B966009" w14:textId="73774D5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2.4</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Method of test</w:t>
      </w:r>
      <w:r>
        <w:rPr>
          <w:noProof/>
        </w:rPr>
        <w:tab/>
      </w:r>
      <w:r>
        <w:rPr>
          <w:noProof/>
        </w:rPr>
        <w:fldChar w:fldCharType="begin" w:fldLock="1"/>
      </w:r>
      <w:r>
        <w:rPr>
          <w:noProof/>
        </w:rPr>
        <w:instrText xml:space="preserve"> PAGEREF _Toc170300995 \h </w:instrText>
      </w:r>
      <w:r>
        <w:rPr>
          <w:noProof/>
        </w:rPr>
      </w:r>
      <w:r>
        <w:rPr>
          <w:noProof/>
        </w:rPr>
        <w:fldChar w:fldCharType="separate"/>
      </w:r>
      <w:r>
        <w:rPr>
          <w:noProof/>
        </w:rPr>
        <w:t>179</w:t>
      </w:r>
      <w:r>
        <w:rPr>
          <w:noProof/>
        </w:rPr>
        <w:fldChar w:fldCharType="end"/>
      </w:r>
    </w:p>
    <w:p w14:paraId="62EF1761" w14:textId="26B1016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0996 \h </w:instrText>
      </w:r>
      <w:r>
        <w:rPr>
          <w:noProof/>
        </w:rPr>
      </w:r>
      <w:r>
        <w:rPr>
          <w:noProof/>
        </w:rPr>
        <w:fldChar w:fldCharType="separate"/>
      </w:r>
      <w:r>
        <w:rPr>
          <w:noProof/>
        </w:rPr>
        <w:t>179</w:t>
      </w:r>
      <w:r>
        <w:rPr>
          <w:noProof/>
        </w:rPr>
        <w:fldChar w:fldCharType="end"/>
      </w:r>
    </w:p>
    <w:p w14:paraId="0960C37A" w14:textId="711BAC8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2.4.2</w:t>
      </w:r>
      <w:r>
        <w:rPr>
          <w:rFonts w:asciiTheme="minorHAnsi" w:eastAsiaTheme="minorEastAsia" w:hAnsiTheme="minorHAnsi" w:cstheme="minorBidi"/>
          <w:noProof/>
          <w:kern w:val="2"/>
          <w:sz w:val="24"/>
          <w:szCs w:val="24"/>
          <w:lang w:eastAsia="en-GB"/>
          <w14:ligatures w14:val="standardContextual"/>
        </w:rPr>
        <w:tab/>
      </w:r>
      <w:r>
        <w:rPr>
          <w:noProof/>
        </w:rPr>
        <w:t>Tables related to the test case</w:t>
      </w:r>
      <w:r>
        <w:rPr>
          <w:noProof/>
        </w:rPr>
        <w:tab/>
      </w:r>
      <w:r>
        <w:rPr>
          <w:noProof/>
        </w:rPr>
        <w:fldChar w:fldCharType="begin" w:fldLock="1"/>
      </w:r>
      <w:r>
        <w:rPr>
          <w:noProof/>
        </w:rPr>
        <w:instrText xml:space="preserve"> PAGEREF _Toc170300997 \h </w:instrText>
      </w:r>
      <w:r>
        <w:rPr>
          <w:noProof/>
        </w:rPr>
      </w:r>
      <w:r>
        <w:rPr>
          <w:noProof/>
        </w:rPr>
        <w:fldChar w:fldCharType="separate"/>
      </w:r>
      <w:r>
        <w:rPr>
          <w:noProof/>
        </w:rPr>
        <w:t>180</w:t>
      </w:r>
      <w:r>
        <w:rPr>
          <w:noProof/>
        </w:rPr>
        <w:fldChar w:fldCharType="end"/>
      </w:r>
    </w:p>
    <w:p w14:paraId="6037CDA0" w14:textId="4A1ECDA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4.12.4.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0998 \h </w:instrText>
      </w:r>
      <w:r>
        <w:rPr>
          <w:noProof/>
        </w:rPr>
      </w:r>
      <w:r>
        <w:rPr>
          <w:noProof/>
        </w:rPr>
        <w:fldChar w:fldCharType="separate"/>
      </w:r>
      <w:r>
        <w:rPr>
          <w:noProof/>
        </w:rPr>
        <w:t>181</w:t>
      </w:r>
      <w:r>
        <w:rPr>
          <w:noProof/>
        </w:rPr>
        <w:fldChar w:fldCharType="end"/>
      </w:r>
    </w:p>
    <w:p w14:paraId="57D856B4" w14:textId="3E45156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sidRPr="00523761">
        <w:rPr>
          <w:rFonts w:cs="Arial"/>
          <w:noProof/>
        </w:rPr>
        <w:t>5.4.12.5</w:t>
      </w:r>
      <w:r>
        <w:rPr>
          <w:rFonts w:asciiTheme="minorHAnsi" w:eastAsiaTheme="minorEastAsia" w:hAnsiTheme="minorHAnsi" w:cstheme="minorBidi"/>
          <w:noProof/>
          <w:kern w:val="2"/>
          <w:sz w:val="24"/>
          <w:szCs w:val="24"/>
          <w:lang w:eastAsia="en-GB"/>
          <w14:ligatures w14:val="standardContextual"/>
        </w:rPr>
        <w:tab/>
      </w:r>
      <w:r w:rsidRPr="00523761">
        <w:rPr>
          <w:rFonts w:cs="Arial"/>
          <w:noProof/>
        </w:rPr>
        <w:t>Acceptance criteria</w:t>
      </w:r>
      <w:r>
        <w:rPr>
          <w:noProof/>
        </w:rPr>
        <w:tab/>
      </w:r>
      <w:r>
        <w:rPr>
          <w:noProof/>
        </w:rPr>
        <w:fldChar w:fldCharType="begin" w:fldLock="1"/>
      </w:r>
      <w:r>
        <w:rPr>
          <w:noProof/>
        </w:rPr>
        <w:instrText xml:space="preserve"> PAGEREF _Toc170300999 \h </w:instrText>
      </w:r>
      <w:r>
        <w:rPr>
          <w:noProof/>
        </w:rPr>
      </w:r>
      <w:r>
        <w:rPr>
          <w:noProof/>
        </w:rPr>
        <w:fldChar w:fldCharType="separate"/>
      </w:r>
      <w:r>
        <w:rPr>
          <w:noProof/>
        </w:rPr>
        <w:t>182</w:t>
      </w:r>
      <w:r>
        <w:rPr>
          <w:noProof/>
        </w:rPr>
        <w:fldChar w:fldCharType="end"/>
      </w:r>
    </w:p>
    <w:p w14:paraId="21832098" w14:textId="467FD468"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Handling of operator controlled features</w:t>
      </w:r>
      <w:r>
        <w:rPr>
          <w:noProof/>
        </w:rPr>
        <w:tab/>
      </w:r>
      <w:r>
        <w:rPr>
          <w:noProof/>
        </w:rPr>
        <w:fldChar w:fldCharType="begin" w:fldLock="1"/>
      </w:r>
      <w:r>
        <w:rPr>
          <w:noProof/>
        </w:rPr>
        <w:instrText xml:space="preserve"> PAGEREF _Toc170301000 \h </w:instrText>
      </w:r>
      <w:r>
        <w:rPr>
          <w:noProof/>
        </w:rPr>
      </w:r>
      <w:r>
        <w:rPr>
          <w:noProof/>
        </w:rPr>
        <w:fldChar w:fldCharType="separate"/>
      </w:r>
      <w:r>
        <w:rPr>
          <w:noProof/>
        </w:rPr>
        <w:t>182</w:t>
      </w:r>
      <w:r>
        <w:rPr>
          <w:noProof/>
        </w:rPr>
        <w:fldChar w:fldCharType="end"/>
      </w:r>
    </w:p>
    <w:p w14:paraId="3E861B98" w14:textId="5E9838D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5.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Display of registered 5G PLMN name from USIM</w:t>
      </w:r>
      <w:r>
        <w:rPr>
          <w:noProof/>
        </w:rPr>
        <w:tab/>
      </w:r>
      <w:r>
        <w:rPr>
          <w:noProof/>
        </w:rPr>
        <w:fldChar w:fldCharType="begin" w:fldLock="1"/>
      </w:r>
      <w:r>
        <w:rPr>
          <w:noProof/>
        </w:rPr>
        <w:instrText xml:space="preserve"> PAGEREF _Toc170301001 \h </w:instrText>
      </w:r>
      <w:r>
        <w:rPr>
          <w:noProof/>
        </w:rPr>
      </w:r>
      <w:r>
        <w:rPr>
          <w:noProof/>
        </w:rPr>
        <w:fldChar w:fldCharType="separate"/>
      </w:r>
      <w:r>
        <w:rPr>
          <w:noProof/>
        </w:rPr>
        <w:t>182</w:t>
      </w:r>
      <w:r>
        <w:rPr>
          <w:noProof/>
        </w:rPr>
        <w:fldChar w:fldCharType="end"/>
      </w:r>
    </w:p>
    <w:p w14:paraId="39DD6EC9" w14:textId="60D0EEA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02 \h </w:instrText>
      </w:r>
      <w:r>
        <w:rPr>
          <w:noProof/>
        </w:rPr>
      </w:r>
      <w:r>
        <w:rPr>
          <w:noProof/>
        </w:rPr>
        <w:fldChar w:fldCharType="separate"/>
      </w:r>
      <w:r>
        <w:rPr>
          <w:noProof/>
        </w:rPr>
        <w:t>182</w:t>
      </w:r>
      <w:r>
        <w:rPr>
          <w:noProof/>
        </w:rPr>
        <w:fldChar w:fldCharType="end"/>
      </w:r>
    </w:p>
    <w:p w14:paraId="7EEFE351" w14:textId="2C11590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03 \h </w:instrText>
      </w:r>
      <w:r>
        <w:rPr>
          <w:noProof/>
        </w:rPr>
      </w:r>
      <w:r>
        <w:rPr>
          <w:noProof/>
        </w:rPr>
        <w:fldChar w:fldCharType="separate"/>
      </w:r>
      <w:r>
        <w:rPr>
          <w:noProof/>
        </w:rPr>
        <w:t>182</w:t>
      </w:r>
      <w:r>
        <w:rPr>
          <w:noProof/>
        </w:rPr>
        <w:fldChar w:fldCharType="end"/>
      </w:r>
    </w:p>
    <w:p w14:paraId="53F09382" w14:textId="4323610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04 \h </w:instrText>
      </w:r>
      <w:r>
        <w:rPr>
          <w:noProof/>
        </w:rPr>
      </w:r>
      <w:r>
        <w:rPr>
          <w:noProof/>
        </w:rPr>
        <w:fldChar w:fldCharType="separate"/>
      </w:r>
      <w:r>
        <w:rPr>
          <w:noProof/>
        </w:rPr>
        <w:t>182</w:t>
      </w:r>
      <w:r>
        <w:rPr>
          <w:noProof/>
        </w:rPr>
        <w:fldChar w:fldCharType="end"/>
      </w:r>
    </w:p>
    <w:p w14:paraId="4F57D072" w14:textId="7C036C6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1.4</w:t>
      </w:r>
      <w:r>
        <w:rPr>
          <w:rFonts w:asciiTheme="minorHAnsi" w:eastAsiaTheme="minorEastAsia" w:hAnsiTheme="minorHAnsi" w:cstheme="minorBidi"/>
          <w:noProof/>
          <w:kern w:val="2"/>
          <w:sz w:val="24"/>
          <w:szCs w:val="24"/>
          <w:lang w:eastAsia="en-GB"/>
          <w14:ligatures w14:val="standardContextual"/>
        </w:rPr>
        <w:tab/>
      </w:r>
      <w:r>
        <w:rPr>
          <w:noProof/>
        </w:rPr>
        <w:t>Method of tests</w:t>
      </w:r>
      <w:r>
        <w:rPr>
          <w:noProof/>
        </w:rPr>
        <w:tab/>
      </w:r>
      <w:r>
        <w:rPr>
          <w:noProof/>
        </w:rPr>
        <w:fldChar w:fldCharType="begin" w:fldLock="1"/>
      </w:r>
      <w:r>
        <w:rPr>
          <w:noProof/>
        </w:rPr>
        <w:instrText xml:space="preserve"> PAGEREF _Toc170301005 \h </w:instrText>
      </w:r>
      <w:r>
        <w:rPr>
          <w:noProof/>
        </w:rPr>
      </w:r>
      <w:r>
        <w:rPr>
          <w:noProof/>
        </w:rPr>
        <w:fldChar w:fldCharType="separate"/>
      </w:r>
      <w:r>
        <w:rPr>
          <w:noProof/>
        </w:rPr>
        <w:t>183</w:t>
      </w:r>
      <w:r>
        <w:rPr>
          <w:noProof/>
        </w:rPr>
        <w:fldChar w:fldCharType="end"/>
      </w:r>
    </w:p>
    <w:p w14:paraId="76E486AB" w14:textId="7652967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5.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06 \h </w:instrText>
      </w:r>
      <w:r>
        <w:rPr>
          <w:noProof/>
        </w:rPr>
      </w:r>
      <w:r>
        <w:rPr>
          <w:noProof/>
        </w:rPr>
        <w:fldChar w:fldCharType="separate"/>
      </w:r>
      <w:r>
        <w:rPr>
          <w:noProof/>
        </w:rPr>
        <w:t>183</w:t>
      </w:r>
      <w:r>
        <w:rPr>
          <w:noProof/>
        </w:rPr>
        <w:fldChar w:fldCharType="end"/>
      </w:r>
    </w:p>
    <w:p w14:paraId="380F457C" w14:textId="0E9656F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5.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07 \h </w:instrText>
      </w:r>
      <w:r>
        <w:rPr>
          <w:noProof/>
        </w:rPr>
      </w:r>
      <w:r>
        <w:rPr>
          <w:noProof/>
        </w:rPr>
        <w:fldChar w:fldCharType="separate"/>
      </w:r>
      <w:r>
        <w:rPr>
          <w:noProof/>
        </w:rPr>
        <w:t>185</w:t>
      </w:r>
      <w:r>
        <w:rPr>
          <w:noProof/>
        </w:rPr>
        <w:fldChar w:fldCharType="end"/>
      </w:r>
    </w:p>
    <w:p w14:paraId="3CE96729" w14:textId="543AA17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5.1.4.3</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08 \h </w:instrText>
      </w:r>
      <w:r>
        <w:rPr>
          <w:noProof/>
        </w:rPr>
      </w:r>
      <w:r>
        <w:rPr>
          <w:noProof/>
        </w:rPr>
        <w:fldChar w:fldCharType="separate"/>
      </w:r>
      <w:r>
        <w:rPr>
          <w:noProof/>
        </w:rPr>
        <w:t>186</w:t>
      </w:r>
      <w:r>
        <w:rPr>
          <w:noProof/>
        </w:rPr>
        <w:fldChar w:fldCharType="end"/>
      </w:r>
    </w:p>
    <w:p w14:paraId="612763D0" w14:textId="3533647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5.5.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Display of registered 5G PLMN name from ME</w:t>
      </w:r>
      <w:r>
        <w:rPr>
          <w:noProof/>
        </w:rPr>
        <w:tab/>
      </w:r>
      <w:r>
        <w:rPr>
          <w:noProof/>
        </w:rPr>
        <w:fldChar w:fldCharType="begin" w:fldLock="1"/>
      </w:r>
      <w:r>
        <w:rPr>
          <w:noProof/>
        </w:rPr>
        <w:instrText xml:space="preserve"> PAGEREF _Toc170301009 \h </w:instrText>
      </w:r>
      <w:r>
        <w:rPr>
          <w:noProof/>
        </w:rPr>
      </w:r>
      <w:r>
        <w:rPr>
          <w:noProof/>
        </w:rPr>
        <w:fldChar w:fldCharType="separate"/>
      </w:r>
      <w:r>
        <w:rPr>
          <w:noProof/>
        </w:rPr>
        <w:t>186</w:t>
      </w:r>
      <w:r>
        <w:rPr>
          <w:noProof/>
        </w:rPr>
        <w:fldChar w:fldCharType="end"/>
      </w:r>
    </w:p>
    <w:p w14:paraId="3F2D0D30" w14:textId="7EB1D49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10 \h </w:instrText>
      </w:r>
      <w:r>
        <w:rPr>
          <w:noProof/>
        </w:rPr>
      </w:r>
      <w:r>
        <w:rPr>
          <w:noProof/>
        </w:rPr>
        <w:fldChar w:fldCharType="separate"/>
      </w:r>
      <w:r>
        <w:rPr>
          <w:noProof/>
        </w:rPr>
        <w:t>186</w:t>
      </w:r>
      <w:r>
        <w:rPr>
          <w:noProof/>
        </w:rPr>
        <w:fldChar w:fldCharType="end"/>
      </w:r>
    </w:p>
    <w:p w14:paraId="3E5FB01F" w14:textId="362F464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11 \h </w:instrText>
      </w:r>
      <w:r>
        <w:rPr>
          <w:noProof/>
        </w:rPr>
      </w:r>
      <w:r>
        <w:rPr>
          <w:noProof/>
        </w:rPr>
        <w:fldChar w:fldCharType="separate"/>
      </w:r>
      <w:r>
        <w:rPr>
          <w:noProof/>
        </w:rPr>
        <w:t>186</w:t>
      </w:r>
      <w:r>
        <w:rPr>
          <w:noProof/>
        </w:rPr>
        <w:fldChar w:fldCharType="end"/>
      </w:r>
    </w:p>
    <w:p w14:paraId="77F46C40" w14:textId="434E682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12 \h </w:instrText>
      </w:r>
      <w:r>
        <w:rPr>
          <w:noProof/>
        </w:rPr>
      </w:r>
      <w:r>
        <w:rPr>
          <w:noProof/>
        </w:rPr>
        <w:fldChar w:fldCharType="separate"/>
      </w:r>
      <w:r>
        <w:rPr>
          <w:noProof/>
        </w:rPr>
        <w:t>186</w:t>
      </w:r>
      <w:r>
        <w:rPr>
          <w:noProof/>
        </w:rPr>
        <w:fldChar w:fldCharType="end"/>
      </w:r>
    </w:p>
    <w:p w14:paraId="76E9CF07" w14:textId="100F48C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5.2.4</w:t>
      </w:r>
      <w:r>
        <w:rPr>
          <w:rFonts w:asciiTheme="minorHAnsi" w:eastAsiaTheme="minorEastAsia" w:hAnsiTheme="minorHAnsi" w:cstheme="minorBidi"/>
          <w:noProof/>
          <w:kern w:val="2"/>
          <w:sz w:val="24"/>
          <w:szCs w:val="24"/>
          <w:lang w:eastAsia="en-GB"/>
          <w14:ligatures w14:val="standardContextual"/>
        </w:rPr>
        <w:tab/>
      </w:r>
      <w:r>
        <w:rPr>
          <w:noProof/>
        </w:rPr>
        <w:t>Method of tests</w:t>
      </w:r>
      <w:r>
        <w:rPr>
          <w:noProof/>
        </w:rPr>
        <w:tab/>
      </w:r>
      <w:r>
        <w:rPr>
          <w:noProof/>
        </w:rPr>
        <w:fldChar w:fldCharType="begin" w:fldLock="1"/>
      </w:r>
      <w:r>
        <w:rPr>
          <w:noProof/>
        </w:rPr>
        <w:instrText xml:space="preserve"> PAGEREF _Toc170301013 \h </w:instrText>
      </w:r>
      <w:r>
        <w:rPr>
          <w:noProof/>
        </w:rPr>
      </w:r>
      <w:r>
        <w:rPr>
          <w:noProof/>
        </w:rPr>
        <w:fldChar w:fldCharType="separate"/>
      </w:r>
      <w:r>
        <w:rPr>
          <w:noProof/>
        </w:rPr>
        <w:t>186</w:t>
      </w:r>
      <w:r>
        <w:rPr>
          <w:noProof/>
        </w:rPr>
        <w:fldChar w:fldCharType="end"/>
      </w:r>
    </w:p>
    <w:p w14:paraId="02B84272" w14:textId="6503607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5.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14 \h </w:instrText>
      </w:r>
      <w:r>
        <w:rPr>
          <w:noProof/>
        </w:rPr>
      </w:r>
      <w:r>
        <w:rPr>
          <w:noProof/>
        </w:rPr>
        <w:fldChar w:fldCharType="separate"/>
      </w:r>
      <w:r>
        <w:rPr>
          <w:noProof/>
        </w:rPr>
        <w:t>186</w:t>
      </w:r>
      <w:r>
        <w:rPr>
          <w:noProof/>
        </w:rPr>
        <w:fldChar w:fldCharType="end"/>
      </w:r>
    </w:p>
    <w:p w14:paraId="71D9CF7A" w14:textId="10027E5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5.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15 \h </w:instrText>
      </w:r>
      <w:r>
        <w:rPr>
          <w:noProof/>
        </w:rPr>
      </w:r>
      <w:r>
        <w:rPr>
          <w:noProof/>
        </w:rPr>
        <w:fldChar w:fldCharType="separate"/>
      </w:r>
      <w:r>
        <w:rPr>
          <w:noProof/>
        </w:rPr>
        <w:t>188</w:t>
      </w:r>
      <w:r>
        <w:rPr>
          <w:noProof/>
        </w:rPr>
        <w:fldChar w:fldCharType="end"/>
      </w:r>
    </w:p>
    <w:p w14:paraId="4BF960C6" w14:textId="612CCB5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5.1.4.3</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16 \h </w:instrText>
      </w:r>
      <w:r>
        <w:rPr>
          <w:noProof/>
        </w:rPr>
      </w:r>
      <w:r>
        <w:rPr>
          <w:noProof/>
        </w:rPr>
        <w:fldChar w:fldCharType="separate"/>
      </w:r>
      <w:r>
        <w:rPr>
          <w:noProof/>
        </w:rPr>
        <w:t>189</w:t>
      </w:r>
      <w:r>
        <w:rPr>
          <w:noProof/>
        </w:rPr>
        <w:fldChar w:fldCharType="end"/>
      </w:r>
    </w:p>
    <w:p w14:paraId="39027A99" w14:textId="0A186FA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17 \h </w:instrText>
      </w:r>
      <w:r>
        <w:rPr>
          <w:noProof/>
        </w:rPr>
      </w:r>
      <w:r>
        <w:rPr>
          <w:noProof/>
        </w:rPr>
        <w:fldChar w:fldCharType="separate"/>
      </w:r>
      <w:r>
        <w:rPr>
          <w:noProof/>
        </w:rPr>
        <w:t>189</w:t>
      </w:r>
      <w:r>
        <w:rPr>
          <w:noProof/>
        </w:rPr>
        <w:fldChar w:fldCharType="end"/>
      </w:r>
    </w:p>
    <w:p w14:paraId="2F262449" w14:textId="0587F54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18 \h </w:instrText>
      </w:r>
      <w:r>
        <w:rPr>
          <w:noProof/>
        </w:rPr>
      </w:r>
      <w:r>
        <w:rPr>
          <w:noProof/>
        </w:rPr>
        <w:fldChar w:fldCharType="separate"/>
      </w:r>
      <w:r>
        <w:rPr>
          <w:noProof/>
        </w:rPr>
        <w:t>190</w:t>
      </w:r>
      <w:r>
        <w:rPr>
          <w:noProof/>
        </w:rPr>
        <w:fldChar w:fldCharType="end"/>
      </w:r>
    </w:p>
    <w:p w14:paraId="654AE327" w14:textId="10F5AB5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19 \h </w:instrText>
      </w:r>
      <w:r>
        <w:rPr>
          <w:noProof/>
        </w:rPr>
      </w:r>
      <w:r>
        <w:rPr>
          <w:noProof/>
        </w:rPr>
        <w:fldChar w:fldCharType="separate"/>
      </w:r>
      <w:r>
        <w:rPr>
          <w:noProof/>
        </w:rPr>
        <w:t>190</w:t>
      </w:r>
      <w:r>
        <w:rPr>
          <w:noProof/>
        </w:rPr>
        <w:fldChar w:fldCharType="end"/>
      </w:r>
    </w:p>
    <w:p w14:paraId="04F938D2" w14:textId="110C7B6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20 \h </w:instrText>
      </w:r>
      <w:r>
        <w:rPr>
          <w:noProof/>
        </w:rPr>
      </w:r>
      <w:r>
        <w:rPr>
          <w:noProof/>
        </w:rPr>
        <w:fldChar w:fldCharType="separate"/>
      </w:r>
      <w:r>
        <w:rPr>
          <w:noProof/>
        </w:rPr>
        <w:t>190</w:t>
      </w:r>
      <w:r>
        <w:rPr>
          <w:noProof/>
        </w:rPr>
        <w:fldChar w:fldCharType="end"/>
      </w:r>
    </w:p>
    <w:p w14:paraId="6805881C" w14:textId="1CB294E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6.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21 \h </w:instrText>
      </w:r>
      <w:r>
        <w:rPr>
          <w:noProof/>
        </w:rPr>
      </w:r>
      <w:r>
        <w:rPr>
          <w:noProof/>
        </w:rPr>
        <w:fldChar w:fldCharType="separate"/>
      </w:r>
      <w:r>
        <w:rPr>
          <w:noProof/>
        </w:rPr>
        <w:t>190</w:t>
      </w:r>
      <w:r>
        <w:rPr>
          <w:noProof/>
        </w:rPr>
        <w:fldChar w:fldCharType="end"/>
      </w:r>
    </w:p>
    <w:p w14:paraId="37438060" w14:textId="6F5102B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6.1.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1022 \h </w:instrText>
      </w:r>
      <w:r>
        <w:rPr>
          <w:noProof/>
        </w:rPr>
      </w:r>
      <w:r>
        <w:rPr>
          <w:noProof/>
        </w:rPr>
        <w:fldChar w:fldCharType="separate"/>
      </w:r>
      <w:r>
        <w:rPr>
          <w:noProof/>
        </w:rPr>
        <w:t>192</w:t>
      </w:r>
      <w:r>
        <w:rPr>
          <w:noProof/>
        </w:rPr>
        <w:fldChar w:fldCharType="end"/>
      </w:r>
    </w:p>
    <w:p w14:paraId="33A0B36D" w14:textId="56166E2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23 \h </w:instrText>
      </w:r>
      <w:r>
        <w:rPr>
          <w:noProof/>
        </w:rPr>
      </w:r>
      <w:r>
        <w:rPr>
          <w:noProof/>
        </w:rPr>
        <w:fldChar w:fldCharType="separate"/>
      </w:r>
      <w:r>
        <w:rPr>
          <w:noProof/>
        </w:rPr>
        <w:t>192</w:t>
      </w:r>
      <w:r>
        <w:rPr>
          <w:noProof/>
        </w:rPr>
        <w:fldChar w:fldCharType="end"/>
      </w:r>
    </w:p>
    <w:p w14:paraId="37101A31" w14:textId="158475B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24 \h </w:instrText>
      </w:r>
      <w:r>
        <w:rPr>
          <w:noProof/>
        </w:rPr>
      </w:r>
      <w:r>
        <w:rPr>
          <w:noProof/>
        </w:rPr>
        <w:fldChar w:fldCharType="separate"/>
      </w:r>
      <w:r>
        <w:rPr>
          <w:noProof/>
        </w:rPr>
        <w:t>192</w:t>
      </w:r>
      <w:r>
        <w:rPr>
          <w:noProof/>
        </w:rPr>
        <w:fldChar w:fldCharType="end"/>
      </w:r>
    </w:p>
    <w:p w14:paraId="7FC9891D" w14:textId="563AEBD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25 \h </w:instrText>
      </w:r>
      <w:r>
        <w:rPr>
          <w:noProof/>
        </w:rPr>
      </w:r>
      <w:r>
        <w:rPr>
          <w:noProof/>
        </w:rPr>
        <w:fldChar w:fldCharType="separate"/>
      </w:r>
      <w:r>
        <w:rPr>
          <w:noProof/>
        </w:rPr>
        <w:t>193</w:t>
      </w:r>
      <w:r>
        <w:rPr>
          <w:noProof/>
        </w:rPr>
        <w:fldChar w:fldCharType="end"/>
      </w:r>
    </w:p>
    <w:p w14:paraId="719E0A07" w14:textId="0F9A6C2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26 \h </w:instrText>
      </w:r>
      <w:r>
        <w:rPr>
          <w:noProof/>
        </w:rPr>
      </w:r>
      <w:r>
        <w:rPr>
          <w:noProof/>
        </w:rPr>
        <w:fldChar w:fldCharType="separate"/>
      </w:r>
      <w:r>
        <w:rPr>
          <w:noProof/>
        </w:rPr>
        <w:t>193</w:t>
      </w:r>
      <w:r>
        <w:rPr>
          <w:noProof/>
        </w:rPr>
        <w:fldChar w:fldCharType="end"/>
      </w:r>
    </w:p>
    <w:p w14:paraId="56F3AF58" w14:textId="747805F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27 \h </w:instrText>
      </w:r>
      <w:r>
        <w:rPr>
          <w:noProof/>
        </w:rPr>
      </w:r>
      <w:r>
        <w:rPr>
          <w:noProof/>
        </w:rPr>
        <w:fldChar w:fldCharType="separate"/>
      </w:r>
      <w:r>
        <w:rPr>
          <w:noProof/>
        </w:rPr>
        <w:t>194</w:t>
      </w:r>
      <w:r>
        <w:rPr>
          <w:noProof/>
        </w:rPr>
        <w:fldChar w:fldCharType="end"/>
      </w:r>
    </w:p>
    <w:p w14:paraId="5D9AA619" w14:textId="4093FFD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6.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28 \h </w:instrText>
      </w:r>
      <w:r>
        <w:rPr>
          <w:noProof/>
        </w:rPr>
      </w:r>
      <w:r>
        <w:rPr>
          <w:noProof/>
        </w:rPr>
        <w:fldChar w:fldCharType="separate"/>
      </w:r>
      <w:r>
        <w:rPr>
          <w:noProof/>
        </w:rPr>
        <w:t>194</w:t>
      </w:r>
      <w:r>
        <w:rPr>
          <w:noProof/>
        </w:rPr>
        <w:fldChar w:fldCharType="end"/>
      </w:r>
    </w:p>
    <w:p w14:paraId="10E2F2D6" w14:textId="3060166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6.2.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1029 \h </w:instrText>
      </w:r>
      <w:r>
        <w:rPr>
          <w:noProof/>
        </w:rPr>
      </w:r>
      <w:r>
        <w:rPr>
          <w:noProof/>
        </w:rPr>
        <w:fldChar w:fldCharType="separate"/>
      </w:r>
      <w:r>
        <w:rPr>
          <w:noProof/>
        </w:rPr>
        <w:t>195</w:t>
      </w:r>
      <w:r>
        <w:rPr>
          <w:noProof/>
        </w:rPr>
        <w:fldChar w:fldCharType="end"/>
      </w:r>
    </w:p>
    <w:p w14:paraId="6D8AC8D7" w14:textId="045C38D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30 \h </w:instrText>
      </w:r>
      <w:r>
        <w:rPr>
          <w:noProof/>
        </w:rPr>
      </w:r>
      <w:r>
        <w:rPr>
          <w:noProof/>
        </w:rPr>
        <w:fldChar w:fldCharType="separate"/>
      </w:r>
      <w:r>
        <w:rPr>
          <w:noProof/>
        </w:rPr>
        <w:t>195</w:t>
      </w:r>
      <w:r>
        <w:rPr>
          <w:noProof/>
        </w:rPr>
        <w:fldChar w:fldCharType="end"/>
      </w:r>
    </w:p>
    <w:p w14:paraId="0047DCCA" w14:textId="4818B5D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31 \h </w:instrText>
      </w:r>
      <w:r>
        <w:rPr>
          <w:noProof/>
        </w:rPr>
      </w:r>
      <w:r>
        <w:rPr>
          <w:noProof/>
        </w:rPr>
        <w:fldChar w:fldCharType="separate"/>
      </w:r>
      <w:r>
        <w:rPr>
          <w:noProof/>
        </w:rPr>
        <w:t>196</w:t>
      </w:r>
      <w:r>
        <w:rPr>
          <w:noProof/>
        </w:rPr>
        <w:fldChar w:fldCharType="end"/>
      </w:r>
    </w:p>
    <w:p w14:paraId="5FEDEE73" w14:textId="333C621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32 \h </w:instrText>
      </w:r>
      <w:r>
        <w:rPr>
          <w:noProof/>
        </w:rPr>
      </w:r>
      <w:r>
        <w:rPr>
          <w:noProof/>
        </w:rPr>
        <w:fldChar w:fldCharType="separate"/>
      </w:r>
      <w:r>
        <w:rPr>
          <w:noProof/>
        </w:rPr>
        <w:t>196</w:t>
      </w:r>
      <w:r>
        <w:rPr>
          <w:noProof/>
        </w:rPr>
        <w:fldChar w:fldCharType="end"/>
      </w:r>
    </w:p>
    <w:p w14:paraId="45E18D0B" w14:textId="08E8414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33 \h </w:instrText>
      </w:r>
      <w:r>
        <w:rPr>
          <w:noProof/>
        </w:rPr>
      </w:r>
      <w:r>
        <w:rPr>
          <w:noProof/>
        </w:rPr>
        <w:fldChar w:fldCharType="separate"/>
      </w:r>
      <w:r>
        <w:rPr>
          <w:noProof/>
        </w:rPr>
        <w:t>197</w:t>
      </w:r>
      <w:r>
        <w:rPr>
          <w:noProof/>
        </w:rPr>
        <w:fldChar w:fldCharType="end"/>
      </w:r>
    </w:p>
    <w:p w14:paraId="78ECA9FF" w14:textId="1325B5D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34 \h </w:instrText>
      </w:r>
      <w:r>
        <w:rPr>
          <w:noProof/>
        </w:rPr>
      </w:r>
      <w:r>
        <w:rPr>
          <w:noProof/>
        </w:rPr>
        <w:fldChar w:fldCharType="separate"/>
      </w:r>
      <w:r>
        <w:rPr>
          <w:noProof/>
        </w:rPr>
        <w:t>197</w:t>
      </w:r>
      <w:r>
        <w:rPr>
          <w:noProof/>
        </w:rPr>
        <w:fldChar w:fldCharType="end"/>
      </w:r>
    </w:p>
    <w:p w14:paraId="2A429506" w14:textId="6AEDCF0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6.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35 \h </w:instrText>
      </w:r>
      <w:r>
        <w:rPr>
          <w:noProof/>
        </w:rPr>
      </w:r>
      <w:r>
        <w:rPr>
          <w:noProof/>
        </w:rPr>
        <w:fldChar w:fldCharType="separate"/>
      </w:r>
      <w:r>
        <w:rPr>
          <w:noProof/>
        </w:rPr>
        <w:t>197</w:t>
      </w:r>
      <w:r>
        <w:rPr>
          <w:noProof/>
        </w:rPr>
        <w:fldChar w:fldCharType="end"/>
      </w:r>
    </w:p>
    <w:p w14:paraId="575BC48B" w14:textId="684EE86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6.3.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1036 \h </w:instrText>
      </w:r>
      <w:r>
        <w:rPr>
          <w:noProof/>
        </w:rPr>
      </w:r>
      <w:r>
        <w:rPr>
          <w:noProof/>
        </w:rPr>
        <w:fldChar w:fldCharType="separate"/>
      </w:r>
      <w:r>
        <w:rPr>
          <w:noProof/>
        </w:rPr>
        <w:t>198</w:t>
      </w:r>
      <w:r>
        <w:rPr>
          <w:noProof/>
        </w:rPr>
        <w:fldChar w:fldCharType="end"/>
      </w:r>
    </w:p>
    <w:p w14:paraId="768FFFA1" w14:textId="14D4C9D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37 \h </w:instrText>
      </w:r>
      <w:r>
        <w:rPr>
          <w:noProof/>
        </w:rPr>
      </w:r>
      <w:r>
        <w:rPr>
          <w:noProof/>
        </w:rPr>
        <w:fldChar w:fldCharType="separate"/>
      </w:r>
      <w:r>
        <w:rPr>
          <w:noProof/>
        </w:rPr>
        <w:t>198</w:t>
      </w:r>
      <w:r>
        <w:rPr>
          <w:noProof/>
        </w:rPr>
        <w:fldChar w:fldCharType="end"/>
      </w:r>
    </w:p>
    <w:p w14:paraId="0D4EBC5A" w14:textId="4EAD000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6.4</w:t>
      </w:r>
      <w:r>
        <w:rPr>
          <w:rFonts w:asciiTheme="minorHAnsi" w:eastAsiaTheme="minorEastAsia" w:hAnsiTheme="minorHAnsi" w:cstheme="minorBidi"/>
          <w:noProof/>
          <w:kern w:val="2"/>
          <w:sz w:val="24"/>
          <w:szCs w:val="24"/>
          <w:lang w:eastAsia="en-GB"/>
          <w14:ligatures w14:val="standardContextual"/>
        </w:rPr>
        <w:tab/>
      </w:r>
      <w:r>
        <w:rPr>
          <w:noProof/>
        </w:rPr>
        <w:t>UE identification after SUPI is changed</w:t>
      </w:r>
      <w:r>
        <w:rPr>
          <w:noProof/>
        </w:rPr>
        <w:tab/>
      </w:r>
      <w:r>
        <w:rPr>
          <w:noProof/>
        </w:rPr>
        <w:fldChar w:fldCharType="begin" w:fldLock="1"/>
      </w:r>
      <w:r>
        <w:rPr>
          <w:noProof/>
        </w:rPr>
        <w:instrText xml:space="preserve"> PAGEREF _Toc170301038 \h </w:instrText>
      </w:r>
      <w:r>
        <w:rPr>
          <w:noProof/>
        </w:rPr>
      </w:r>
      <w:r>
        <w:rPr>
          <w:noProof/>
        </w:rPr>
        <w:fldChar w:fldCharType="separate"/>
      </w:r>
      <w:r>
        <w:rPr>
          <w:noProof/>
        </w:rPr>
        <w:t>199</w:t>
      </w:r>
      <w:r>
        <w:rPr>
          <w:noProof/>
        </w:rPr>
        <w:fldChar w:fldCharType="end"/>
      </w:r>
    </w:p>
    <w:p w14:paraId="209C7BB9" w14:textId="449170B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39 \h </w:instrText>
      </w:r>
      <w:r>
        <w:rPr>
          <w:noProof/>
        </w:rPr>
      </w:r>
      <w:r>
        <w:rPr>
          <w:noProof/>
        </w:rPr>
        <w:fldChar w:fldCharType="separate"/>
      </w:r>
      <w:r>
        <w:rPr>
          <w:noProof/>
        </w:rPr>
        <w:t>199</w:t>
      </w:r>
      <w:r>
        <w:rPr>
          <w:noProof/>
        </w:rPr>
        <w:fldChar w:fldCharType="end"/>
      </w:r>
    </w:p>
    <w:p w14:paraId="2E43366F" w14:textId="16163A5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40 \h </w:instrText>
      </w:r>
      <w:r>
        <w:rPr>
          <w:noProof/>
        </w:rPr>
      </w:r>
      <w:r>
        <w:rPr>
          <w:noProof/>
        </w:rPr>
        <w:fldChar w:fldCharType="separate"/>
      </w:r>
      <w:r>
        <w:rPr>
          <w:noProof/>
        </w:rPr>
        <w:t>199</w:t>
      </w:r>
      <w:r>
        <w:rPr>
          <w:noProof/>
        </w:rPr>
        <w:fldChar w:fldCharType="end"/>
      </w:r>
    </w:p>
    <w:p w14:paraId="638C0C13" w14:textId="642BB98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41 \h </w:instrText>
      </w:r>
      <w:r>
        <w:rPr>
          <w:noProof/>
        </w:rPr>
      </w:r>
      <w:r>
        <w:rPr>
          <w:noProof/>
        </w:rPr>
        <w:fldChar w:fldCharType="separate"/>
      </w:r>
      <w:r>
        <w:rPr>
          <w:noProof/>
        </w:rPr>
        <w:t>200</w:t>
      </w:r>
      <w:r>
        <w:rPr>
          <w:noProof/>
        </w:rPr>
        <w:fldChar w:fldCharType="end"/>
      </w:r>
    </w:p>
    <w:p w14:paraId="0EB8273F" w14:textId="11588A6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42 \h </w:instrText>
      </w:r>
      <w:r>
        <w:rPr>
          <w:noProof/>
        </w:rPr>
      </w:r>
      <w:r>
        <w:rPr>
          <w:noProof/>
        </w:rPr>
        <w:fldChar w:fldCharType="separate"/>
      </w:r>
      <w:r>
        <w:rPr>
          <w:noProof/>
        </w:rPr>
        <w:t>200</w:t>
      </w:r>
      <w:r>
        <w:rPr>
          <w:noProof/>
        </w:rPr>
        <w:fldChar w:fldCharType="end"/>
      </w:r>
    </w:p>
    <w:p w14:paraId="49C65668" w14:textId="001B3D5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6.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43 \h </w:instrText>
      </w:r>
      <w:r>
        <w:rPr>
          <w:noProof/>
        </w:rPr>
      </w:r>
      <w:r>
        <w:rPr>
          <w:noProof/>
        </w:rPr>
        <w:fldChar w:fldCharType="separate"/>
      </w:r>
      <w:r>
        <w:rPr>
          <w:noProof/>
        </w:rPr>
        <w:t>200</w:t>
      </w:r>
      <w:r>
        <w:rPr>
          <w:noProof/>
        </w:rPr>
        <w:fldChar w:fldCharType="end"/>
      </w:r>
    </w:p>
    <w:p w14:paraId="58EDA84D" w14:textId="7A3B23D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6.4.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1044 \h </w:instrText>
      </w:r>
      <w:r>
        <w:rPr>
          <w:noProof/>
        </w:rPr>
      </w:r>
      <w:r>
        <w:rPr>
          <w:noProof/>
        </w:rPr>
        <w:fldChar w:fldCharType="separate"/>
      </w:r>
      <w:r>
        <w:rPr>
          <w:noProof/>
        </w:rPr>
        <w:t>200</w:t>
      </w:r>
      <w:r>
        <w:rPr>
          <w:noProof/>
        </w:rPr>
        <w:fldChar w:fldCharType="end"/>
      </w:r>
    </w:p>
    <w:p w14:paraId="305E679E" w14:textId="1AF453E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45 \h </w:instrText>
      </w:r>
      <w:r>
        <w:rPr>
          <w:noProof/>
        </w:rPr>
      </w:r>
      <w:r>
        <w:rPr>
          <w:noProof/>
        </w:rPr>
        <w:fldChar w:fldCharType="separate"/>
      </w:r>
      <w:r>
        <w:rPr>
          <w:noProof/>
        </w:rPr>
        <w:t>201</w:t>
      </w:r>
      <w:r>
        <w:rPr>
          <w:noProof/>
        </w:rPr>
        <w:fldChar w:fldCharType="end"/>
      </w:r>
    </w:p>
    <w:p w14:paraId="30B9E37A" w14:textId="74E68E9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6.5</w:t>
      </w:r>
      <w:r>
        <w:rPr>
          <w:rFonts w:asciiTheme="minorHAnsi" w:eastAsiaTheme="minorEastAsia" w:hAnsiTheme="minorHAnsi" w:cstheme="minorBidi"/>
          <w:noProof/>
          <w:kern w:val="2"/>
          <w:sz w:val="24"/>
          <w:szCs w:val="24"/>
          <w:lang w:eastAsia="en-GB"/>
          <w14:ligatures w14:val="standardContextual"/>
        </w:rPr>
        <w:tab/>
      </w:r>
      <w:r>
        <w:rPr>
          <w:noProof/>
        </w:rPr>
        <w:t>UE identification by SUCI during initial registration – SUCI calculation by ME using profile A</w:t>
      </w:r>
      <w:r>
        <w:rPr>
          <w:noProof/>
        </w:rPr>
        <w:tab/>
      </w:r>
      <w:r>
        <w:rPr>
          <w:noProof/>
        </w:rPr>
        <w:fldChar w:fldCharType="begin" w:fldLock="1"/>
      </w:r>
      <w:r>
        <w:rPr>
          <w:noProof/>
        </w:rPr>
        <w:instrText xml:space="preserve"> PAGEREF _Toc170301046 \h </w:instrText>
      </w:r>
      <w:r>
        <w:rPr>
          <w:noProof/>
        </w:rPr>
      </w:r>
      <w:r>
        <w:rPr>
          <w:noProof/>
        </w:rPr>
        <w:fldChar w:fldCharType="separate"/>
      </w:r>
      <w:r>
        <w:rPr>
          <w:noProof/>
        </w:rPr>
        <w:t>202</w:t>
      </w:r>
      <w:r>
        <w:rPr>
          <w:noProof/>
        </w:rPr>
        <w:fldChar w:fldCharType="end"/>
      </w:r>
    </w:p>
    <w:p w14:paraId="6658994F" w14:textId="455BB4F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47 \h </w:instrText>
      </w:r>
      <w:r>
        <w:rPr>
          <w:noProof/>
        </w:rPr>
      </w:r>
      <w:r>
        <w:rPr>
          <w:noProof/>
        </w:rPr>
        <w:fldChar w:fldCharType="separate"/>
      </w:r>
      <w:r>
        <w:rPr>
          <w:noProof/>
        </w:rPr>
        <w:t>202</w:t>
      </w:r>
      <w:r>
        <w:rPr>
          <w:noProof/>
        </w:rPr>
        <w:fldChar w:fldCharType="end"/>
      </w:r>
    </w:p>
    <w:p w14:paraId="6FFE4B4E" w14:textId="2B2219D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48 \h </w:instrText>
      </w:r>
      <w:r>
        <w:rPr>
          <w:noProof/>
        </w:rPr>
      </w:r>
      <w:r>
        <w:rPr>
          <w:noProof/>
        </w:rPr>
        <w:fldChar w:fldCharType="separate"/>
      </w:r>
      <w:r>
        <w:rPr>
          <w:noProof/>
        </w:rPr>
        <w:t>202</w:t>
      </w:r>
      <w:r>
        <w:rPr>
          <w:noProof/>
        </w:rPr>
        <w:fldChar w:fldCharType="end"/>
      </w:r>
    </w:p>
    <w:p w14:paraId="099BE6DA" w14:textId="15FCD3D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49 \h </w:instrText>
      </w:r>
      <w:r>
        <w:rPr>
          <w:noProof/>
        </w:rPr>
      </w:r>
      <w:r>
        <w:rPr>
          <w:noProof/>
        </w:rPr>
        <w:fldChar w:fldCharType="separate"/>
      </w:r>
      <w:r>
        <w:rPr>
          <w:noProof/>
        </w:rPr>
        <w:t>202</w:t>
      </w:r>
      <w:r>
        <w:rPr>
          <w:noProof/>
        </w:rPr>
        <w:fldChar w:fldCharType="end"/>
      </w:r>
    </w:p>
    <w:p w14:paraId="3CF3E1E2" w14:textId="0427FE9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50 \h </w:instrText>
      </w:r>
      <w:r>
        <w:rPr>
          <w:noProof/>
        </w:rPr>
      </w:r>
      <w:r>
        <w:rPr>
          <w:noProof/>
        </w:rPr>
        <w:fldChar w:fldCharType="separate"/>
      </w:r>
      <w:r>
        <w:rPr>
          <w:noProof/>
        </w:rPr>
        <w:t>203</w:t>
      </w:r>
      <w:r>
        <w:rPr>
          <w:noProof/>
        </w:rPr>
        <w:fldChar w:fldCharType="end"/>
      </w:r>
    </w:p>
    <w:p w14:paraId="732D66C7" w14:textId="7C33D51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6.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51 \h </w:instrText>
      </w:r>
      <w:r>
        <w:rPr>
          <w:noProof/>
        </w:rPr>
      </w:r>
      <w:r>
        <w:rPr>
          <w:noProof/>
        </w:rPr>
        <w:fldChar w:fldCharType="separate"/>
      </w:r>
      <w:r>
        <w:rPr>
          <w:noProof/>
        </w:rPr>
        <w:t>203</w:t>
      </w:r>
      <w:r>
        <w:rPr>
          <w:noProof/>
        </w:rPr>
        <w:fldChar w:fldCharType="end"/>
      </w:r>
    </w:p>
    <w:p w14:paraId="2FCCCBAB" w14:textId="5EC98B0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6.5.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1052 \h </w:instrText>
      </w:r>
      <w:r>
        <w:rPr>
          <w:noProof/>
        </w:rPr>
      </w:r>
      <w:r>
        <w:rPr>
          <w:noProof/>
        </w:rPr>
        <w:fldChar w:fldCharType="separate"/>
      </w:r>
      <w:r>
        <w:rPr>
          <w:noProof/>
        </w:rPr>
        <w:t>204</w:t>
      </w:r>
      <w:r>
        <w:rPr>
          <w:noProof/>
        </w:rPr>
        <w:fldChar w:fldCharType="end"/>
      </w:r>
    </w:p>
    <w:p w14:paraId="5EAE1DD6" w14:textId="03EA5BD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53 \h </w:instrText>
      </w:r>
      <w:r>
        <w:rPr>
          <w:noProof/>
        </w:rPr>
      </w:r>
      <w:r>
        <w:rPr>
          <w:noProof/>
        </w:rPr>
        <w:fldChar w:fldCharType="separate"/>
      </w:r>
      <w:r>
        <w:rPr>
          <w:noProof/>
        </w:rPr>
        <w:t>204</w:t>
      </w:r>
      <w:r>
        <w:rPr>
          <w:noProof/>
        </w:rPr>
        <w:fldChar w:fldCharType="end"/>
      </w:r>
    </w:p>
    <w:p w14:paraId="58BB75DB" w14:textId="216305A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5.6.6</w:t>
      </w:r>
      <w:r>
        <w:rPr>
          <w:rFonts w:asciiTheme="minorHAnsi" w:eastAsiaTheme="minorEastAsia" w:hAnsiTheme="minorHAnsi" w:cstheme="minorBidi"/>
          <w:noProof/>
          <w:kern w:val="2"/>
          <w:sz w:val="24"/>
          <w:szCs w:val="24"/>
          <w:lang w:eastAsia="en-GB"/>
          <w14:ligatures w14:val="standardContextual"/>
        </w:rPr>
        <w:tab/>
      </w:r>
      <w:r>
        <w:rPr>
          <w:noProof/>
        </w:rPr>
        <w:t>UE identification by SUCI during initial registration – SUCI calculation by ME using profile A</w:t>
      </w:r>
      <w:r>
        <w:rPr>
          <w:noProof/>
        </w:rPr>
        <w:tab/>
      </w:r>
      <w:r>
        <w:rPr>
          <w:noProof/>
        </w:rPr>
        <w:fldChar w:fldCharType="begin" w:fldLock="1"/>
      </w:r>
      <w:r>
        <w:rPr>
          <w:noProof/>
        </w:rPr>
        <w:instrText xml:space="preserve"> PAGEREF _Toc170301054 \h </w:instrText>
      </w:r>
      <w:r>
        <w:rPr>
          <w:noProof/>
        </w:rPr>
      </w:r>
      <w:r>
        <w:rPr>
          <w:noProof/>
        </w:rPr>
        <w:fldChar w:fldCharType="separate"/>
      </w:r>
      <w:r>
        <w:rPr>
          <w:noProof/>
        </w:rPr>
        <w:t>205</w:t>
      </w:r>
      <w:r>
        <w:rPr>
          <w:noProof/>
        </w:rPr>
        <w:fldChar w:fldCharType="end"/>
      </w:r>
    </w:p>
    <w:p w14:paraId="2AA5279B" w14:textId="752AB4C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55 \h </w:instrText>
      </w:r>
      <w:r>
        <w:rPr>
          <w:noProof/>
        </w:rPr>
      </w:r>
      <w:r>
        <w:rPr>
          <w:noProof/>
        </w:rPr>
        <w:fldChar w:fldCharType="separate"/>
      </w:r>
      <w:r>
        <w:rPr>
          <w:noProof/>
        </w:rPr>
        <w:t>205</w:t>
      </w:r>
      <w:r>
        <w:rPr>
          <w:noProof/>
        </w:rPr>
        <w:fldChar w:fldCharType="end"/>
      </w:r>
    </w:p>
    <w:p w14:paraId="1CED1F01" w14:textId="30F3D62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56 \h </w:instrText>
      </w:r>
      <w:r>
        <w:rPr>
          <w:noProof/>
        </w:rPr>
      </w:r>
      <w:r>
        <w:rPr>
          <w:noProof/>
        </w:rPr>
        <w:fldChar w:fldCharType="separate"/>
      </w:r>
      <w:r>
        <w:rPr>
          <w:noProof/>
        </w:rPr>
        <w:t>205</w:t>
      </w:r>
      <w:r>
        <w:rPr>
          <w:noProof/>
        </w:rPr>
        <w:fldChar w:fldCharType="end"/>
      </w:r>
    </w:p>
    <w:p w14:paraId="4FCB3DF5" w14:textId="067E181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57 \h </w:instrText>
      </w:r>
      <w:r>
        <w:rPr>
          <w:noProof/>
        </w:rPr>
      </w:r>
      <w:r>
        <w:rPr>
          <w:noProof/>
        </w:rPr>
        <w:fldChar w:fldCharType="separate"/>
      </w:r>
      <w:r>
        <w:rPr>
          <w:noProof/>
        </w:rPr>
        <w:t>205</w:t>
      </w:r>
      <w:r>
        <w:rPr>
          <w:noProof/>
        </w:rPr>
        <w:fldChar w:fldCharType="end"/>
      </w:r>
    </w:p>
    <w:p w14:paraId="4314BC9E" w14:textId="12C7FBB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58 \h </w:instrText>
      </w:r>
      <w:r>
        <w:rPr>
          <w:noProof/>
        </w:rPr>
      </w:r>
      <w:r>
        <w:rPr>
          <w:noProof/>
        </w:rPr>
        <w:fldChar w:fldCharType="separate"/>
      </w:r>
      <w:r>
        <w:rPr>
          <w:noProof/>
        </w:rPr>
        <w:t>206</w:t>
      </w:r>
      <w:r>
        <w:rPr>
          <w:noProof/>
        </w:rPr>
        <w:fldChar w:fldCharType="end"/>
      </w:r>
    </w:p>
    <w:p w14:paraId="0D94C05C" w14:textId="47D78E7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5.6.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59 \h </w:instrText>
      </w:r>
      <w:r>
        <w:rPr>
          <w:noProof/>
        </w:rPr>
      </w:r>
      <w:r>
        <w:rPr>
          <w:noProof/>
        </w:rPr>
        <w:fldChar w:fldCharType="separate"/>
      </w:r>
      <w:r>
        <w:rPr>
          <w:noProof/>
        </w:rPr>
        <w:t>206</w:t>
      </w:r>
      <w:r>
        <w:rPr>
          <w:noProof/>
        </w:rPr>
        <w:fldChar w:fldCharType="end"/>
      </w:r>
    </w:p>
    <w:p w14:paraId="1EA43D6D" w14:textId="2F9DB06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5.6.6.4.2</w:t>
      </w:r>
      <w:r>
        <w:rPr>
          <w:rFonts w:asciiTheme="minorHAnsi" w:eastAsiaTheme="minorEastAsia" w:hAnsiTheme="minorHAnsi" w:cstheme="minorBidi"/>
          <w:noProof/>
          <w:kern w:val="2"/>
          <w:sz w:val="24"/>
          <w:szCs w:val="24"/>
          <w:lang w:eastAsia="en-GB"/>
          <w14:ligatures w14:val="standardContextual"/>
        </w:rPr>
        <w:tab/>
      </w:r>
      <w:r>
        <w:rPr>
          <w:noProof/>
          <w:lang w:eastAsia="en-GB"/>
        </w:rPr>
        <w:t>Procedure</w:t>
      </w:r>
      <w:r>
        <w:rPr>
          <w:noProof/>
        </w:rPr>
        <w:tab/>
      </w:r>
      <w:r>
        <w:rPr>
          <w:noProof/>
        </w:rPr>
        <w:fldChar w:fldCharType="begin" w:fldLock="1"/>
      </w:r>
      <w:r>
        <w:rPr>
          <w:noProof/>
        </w:rPr>
        <w:instrText xml:space="preserve"> PAGEREF _Toc170301060 \h </w:instrText>
      </w:r>
      <w:r>
        <w:rPr>
          <w:noProof/>
        </w:rPr>
      </w:r>
      <w:r>
        <w:rPr>
          <w:noProof/>
        </w:rPr>
        <w:fldChar w:fldCharType="separate"/>
      </w:r>
      <w:r>
        <w:rPr>
          <w:noProof/>
        </w:rPr>
        <w:t>206</w:t>
      </w:r>
      <w:r>
        <w:rPr>
          <w:noProof/>
        </w:rPr>
        <w:fldChar w:fldCharType="end"/>
      </w:r>
    </w:p>
    <w:p w14:paraId="1DD53453" w14:textId="4C0438D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5.6.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61 \h </w:instrText>
      </w:r>
      <w:r>
        <w:rPr>
          <w:noProof/>
        </w:rPr>
      </w:r>
      <w:r>
        <w:rPr>
          <w:noProof/>
        </w:rPr>
        <w:fldChar w:fldCharType="separate"/>
      </w:r>
      <w:r>
        <w:rPr>
          <w:noProof/>
        </w:rPr>
        <w:t>207</w:t>
      </w:r>
      <w:r>
        <w:rPr>
          <w:noProof/>
        </w:rPr>
        <w:fldChar w:fldCharType="end"/>
      </w:r>
    </w:p>
    <w:p w14:paraId="174510B2" w14:textId="149491DA"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ecurity related Tests</w:t>
      </w:r>
      <w:r>
        <w:rPr>
          <w:noProof/>
        </w:rPr>
        <w:tab/>
      </w:r>
      <w:r>
        <w:rPr>
          <w:noProof/>
        </w:rPr>
        <w:fldChar w:fldCharType="begin" w:fldLock="1"/>
      </w:r>
      <w:r>
        <w:rPr>
          <w:noProof/>
        </w:rPr>
        <w:instrText xml:space="preserve"> PAGEREF _Toc170301062 \h </w:instrText>
      </w:r>
      <w:r>
        <w:rPr>
          <w:noProof/>
        </w:rPr>
      </w:r>
      <w:r>
        <w:rPr>
          <w:noProof/>
        </w:rPr>
        <w:fldChar w:fldCharType="separate"/>
      </w:r>
      <w:r>
        <w:rPr>
          <w:noProof/>
        </w:rPr>
        <w:t>207</w:t>
      </w:r>
      <w:r>
        <w:rPr>
          <w:noProof/>
        </w:rPr>
        <w:fldChar w:fldCharType="end"/>
      </w:r>
    </w:p>
    <w:p w14:paraId="4F9E4D83" w14:textId="22785A6E"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PIN handling</w:t>
      </w:r>
      <w:r>
        <w:rPr>
          <w:noProof/>
        </w:rPr>
        <w:tab/>
      </w:r>
      <w:r>
        <w:rPr>
          <w:noProof/>
        </w:rPr>
        <w:fldChar w:fldCharType="begin" w:fldLock="1"/>
      </w:r>
      <w:r>
        <w:rPr>
          <w:noProof/>
        </w:rPr>
        <w:instrText xml:space="preserve"> PAGEREF _Toc170301063 \h </w:instrText>
      </w:r>
      <w:r>
        <w:rPr>
          <w:noProof/>
        </w:rPr>
      </w:r>
      <w:r>
        <w:rPr>
          <w:noProof/>
        </w:rPr>
        <w:fldChar w:fldCharType="separate"/>
      </w:r>
      <w:r>
        <w:rPr>
          <w:noProof/>
        </w:rPr>
        <w:t>207</w:t>
      </w:r>
      <w:r>
        <w:rPr>
          <w:noProof/>
        </w:rPr>
        <w:fldChar w:fldCharType="end"/>
      </w:r>
    </w:p>
    <w:p w14:paraId="0710740F" w14:textId="43979E5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ntry of PIN</w:t>
      </w:r>
      <w:r>
        <w:rPr>
          <w:noProof/>
        </w:rPr>
        <w:tab/>
      </w:r>
      <w:r>
        <w:rPr>
          <w:noProof/>
        </w:rPr>
        <w:fldChar w:fldCharType="begin" w:fldLock="1"/>
      </w:r>
      <w:r>
        <w:rPr>
          <w:noProof/>
        </w:rPr>
        <w:instrText xml:space="preserve"> PAGEREF _Toc170301064 \h </w:instrText>
      </w:r>
      <w:r>
        <w:rPr>
          <w:noProof/>
        </w:rPr>
      </w:r>
      <w:r>
        <w:rPr>
          <w:noProof/>
        </w:rPr>
        <w:fldChar w:fldCharType="separate"/>
      </w:r>
      <w:r>
        <w:rPr>
          <w:noProof/>
        </w:rPr>
        <w:t>207</w:t>
      </w:r>
      <w:r>
        <w:rPr>
          <w:noProof/>
        </w:rPr>
        <w:fldChar w:fldCharType="end"/>
      </w:r>
    </w:p>
    <w:p w14:paraId="1D411248" w14:textId="1D789E8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65 \h </w:instrText>
      </w:r>
      <w:r>
        <w:rPr>
          <w:noProof/>
        </w:rPr>
      </w:r>
      <w:r>
        <w:rPr>
          <w:noProof/>
        </w:rPr>
        <w:fldChar w:fldCharType="separate"/>
      </w:r>
      <w:r>
        <w:rPr>
          <w:noProof/>
        </w:rPr>
        <w:t>207</w:t>
      </w:r>
      <w:r>
        <w:rPr>
          <w:noProof/>
        </w:rPr>
        <w:fldChar w:fldCharType="end"/>
      </w:r>
    </w:p>
    <w:p w14:paraId="64671BC9" w14:textId="69076E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66 \h </w:instrText>
      </w:r>
      <w:r>
        <w:rPr>
          <w:noProof/>
        </w:rPr>
      </w:r>
      <w:r>
        <w:rPr>
          <w:noProof/>
        </w:rPr>
        <w:fldChar w:fldCharType="separate"/>
      </w:r>
      <w:r>
        <w:rPr>
          <w:noProof/>
        </w:rPr>
        <w:t>207</w:t>
      </w:r>
      <w:r>
        <w:rPr>
          <w:noProof/>
        </w:rPr>
        <w:fldChar w:fldCharType="end"/>
      </w:r>
    </w:p>
    <w:p w14:paraId="62A1E0BC" w14:textId="2A22A9B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67 \h </w:instrText>
      </w:r>
      <w:r>
        <w:rPr>
          <w:noProof/>
        </w:rPr>
      </w:r>
      <w:r>
        <w:rPr>
          <w:noProof/>
        </w:rPr>
        <w:fldChar w:fldCharType="separate"/>
      </w:r>
      <w:r>
        <w:rPr>
          <w:noProof/>
        </w:rPr>
        <w:t>208</w:t>
      </w:r>
      <w:r>
        <w:rPr>
          <w:noProof/>
        </w:rPr>
        <w:fldChar w:fldCharType="end"/>
      </w:r>
    </w:p>
    <w:p w14:paraId="773769A8" w14:textId="33C14CC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68 \h </w:instrText>
      </w:r>
      <w:r>
        <w:rPr>
          <w:noProof/>
        </w:rPr>
      </w:r>
      <w:r>
        <w:rPr>
          <w:noProof/>
        </w:rPr>
        <w:fldChar w:fldCharType="separate"/>
      </w:r>
      <w:r>
        <w:rPr>
          <w:noProof/>
        </w:rPr>
        <w:t>208</w:t>
      </w:r>
      <w:r>
        <w:rPr>
          <w:noProof/>
        </w:rPr>
        <w:fldChar w:fldCharType="end"/>
      </w:r>
    </w:p>
    <w:p w14:paraId="23DD384F" w14:textId="72CE008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69 \h </w:instrText>
      </w:r>
      <w:r>
        <w:rPr>
          <w:noProof/>
        </w:rPr>
      </w:r>
      <w:r>
        <w:rPr>
          <w:noProof/>
        </w:rPr>
        <w:fldChar w:fldCharType="separate"/>
      </w:r>
      <w:r>
        <w:rPr>
          <w:noProof/>
        </w:rPr>
        <w:t>208</w:t>
      </w:r>
      <w:r>
        <w:rPr>
          <w:noProof/>
        </w:rPr>
        <w:fldChar w:fldCharType="end"/>
      </w:r>
    </w:p>
    <w:p w14:paraId="78C6064A" w14:textId="6E6199F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70 \h </w:instrText>
      </w:r>
      <w:r>
        <w:rPr>
          <w:noProof/>
        </w:rPr>
      </w:r>
      <w:r>
        <w:rPr>
          <w:noProof/>
        </w:rPr>
        <w:fldChar w:fldCharType="separate"/>
      </w:r>
      <w:r>
        <w:rPr>
          <w:noProof/>
        </w:rPr>
        <w:t>208</w:t>
      </w:r>
      <w:r>
        <w:rPr>
          <w:noProof/>
        </w:rPr>
        <w:fldChar w:fldCharType="end"/>
      </w:r>
    </w:p>
    <w:p w14:paraId="5FEC2BAF" w14:textId="013A43E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71 \h </w:instrText>
      </w:r>
      <w:r>
        <w:rPr>
          <w:noProof/>
        </w:rPr>
      </w:r>
      <w:r>
        <w:rPr>
          <w:noProof/>
        </w:rPr>
        <w:fldChar w:fldCharType="separate"/>
      </w:r>
      <w:r>
        <w:rPr>
          <w:noProof/>
        </w:rPr>
        <w:t>208</w:t>
      </w:r>
      <w:r>
        <w:rPr>
          <w:noProof/>
        </w:rPr>
        <w:fldChar w:fldCharType="end"/>
      </w:r>
    </w:p>
    <w:p w14:paraId="0254BA82" w14:textId="0259D55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hange of PIN</w:t>
      </w:r>
      <w:r>
        <w:rPr>
          <w:noProof/>
        </w:rPr>
        <w:tab/>
      </w:r>
      <w:r>
        <w:rPr>
          <w:noProof/>
        </w:rPr>
        <w:fldChar w:fldCharType="begin" w:fldLock="1"/>
      </w:r>
      <w:r>
        <w:rPr>
          <w:noProof/>
        </w:rPr>
        <w:instrText xml:space="preserve"> PAGEREF _Toc170301072 \h </w:instrText>
      </w:r>
      <w:r>
        <w:rPr>
          <w:noProof/>
        </w:rPr>
      </w:r>
      <w:r>
        <w:rPr>
          <w:noProof/>
        </w:rPr>
        <w:fldChar w:fldCharType="separate"/>
      </w:r>
      <w:r>
        <w:rPr>
          <w:noProof/>
        </w:rPr>
        <w:t>208</w:t>
      </w:r>
      <w:r>
        <w:rPr>
          <w:noProof/>
        </w:rPr>
        <w:fldChar w:fldCharType="end"/>
      </w:r>
    </w:p>
    <w:p w14:paraId="0783D037" w14:textId="7C00E22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73 \h </w:instrText>
      </w:r>
      <w:r>
        <w:rPr>
          <w:noProof/>
        </w:rPr>
      </w:r>
      <w:r>
        <w:rPr>
          <w:noProof/>
        </w:rPr>
        <w:fldChar w:fldCharType="separate"/>
      </w:r>
      <w:r>
        <w:rPr>
          <w:noProof/>
        </w:rPr>
        <w:t>208</w:t>
      </w:r>
      <w:r>
        <w:rPr>
          <w:noProof/>
        </w:rPr>
        <w:fldChar w:fldCharType="end"/>
      </w:r>
    </w:p>
    <w:p w14:paraId="66D7904B" w14:textId="7D343C9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74 \h </w:instrText>
      </w:r>
      <w:r>
        <w:rPr>
          <w:noProof/>
        </w:rPr>
      </w:r>
      <w:r>
        <w:rPr>
          <w:noProof/>
        </w:rPr>
        <w:fldChar w:fldCharType="separate"/>
      </w:r>
      <w:r>
        <w:rPr>
          <w:noProof/>
        </w:rPr>
        <w:t>208</w:t>
      </w:r>
      <w:r>
        <w:rPr>
          <w:noProof/>
        </w:rPr>
        <w:fldChar w:fldCharType="end"/>
      </w:r>
    </w:p>
    <w:p w14:paraId="76C7748F" w14:textId="1B4ED59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75 \h </w:instrText>
      </w:r>
      <w:r>
        <w:rPr>
          <w:noProof/>
        </w:rPr>
      </w:r>
      <w:r>
        <w:rPr>
          <w:noProof/>
        </w:rPr>
        <w:fldChar w:fldCharType="separate"/>
      </w:r>
      <w:r>
        <w:rPr>
          <w:noProof/>
        </w:rPr>
        <w:t>209</w:t>
      </w:r>
      <w:r>
        <w:rPr>
          <w:noProof/>
        </w:rPr>
        <w:fldChar w:fldCharType="end"/>
      </w:r>
    </w:p>
    <w:p w14:paraId="5CCF955F" w14:textId="0E3DAD6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76 \h </w:instrText>
      </w:r>
      <w:r>
        <w:rPr>
          <w:noProof/>
        </w:rPr>
      </w:r>
      <w:r>
        <w:rPr>
          <w:noProof/>
        </w:rPr>
        <w:fldChar w:fldCharType="separate"/>
      </w:r>
      <w:r>
        <w:rPr>
          <w:noProof/>
        </w:rPr>
        <w:t>209</w:t>
      </w:r>
      <w:r>
        <w:rPr>
          <w:noProof/>
        </w:rPr>
        <w:fldChar w:fldCharType="end"/>
      </w:r>
    </w:p>
    <w:p w14:paraId="22A24E6E" w14:textId="160E3E7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77 \h </w:instrText>
      </w:r>
      <w:r>
        <w:rPr>
          <w:noProof/>
        </w:rPr>
      </w:r>
      <w:r>
        <w:rPr>
          <w:noProof/>
        </w:rPr>
        <w:fldChar w:fldCharType="separate"/>
      </w:r>
      <w:r>
        <w:rPr>
          <w:noProof/>
        </w:rPr>
        <w:t>209</w:t>
      </w:r>
      <w:r>
        <w:rPr>
          <w:noProof/>
        </w:rPr>
        <w:fldChar w:fldCharType="end"/>
      </w:r>
    </w:p>
    <w:p w14:paraId="47A7A189" w14:textId="388FC52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78 \h </w:instrText>
      </w:r>
      <w:r>
        <w:rPr>
          <w:noProof/>
        </w:rPr>
      </w:r>
      <w:r>
        <w:rPr>
          <w:noProof/>
        </w:rPr>
        <w:fldChar w:fldCharType="separate"/>
      </w:r>
      <w:r>
        <w:rPr>
          <w:noProof/>
        </w:rPr>
        <w:t>209</w:t>
      </w:r>
      <w:r>
        <w:rPr>
          <w:noProof/>
        </w:rPr>
        <w:fldChar w:fldCharType="end"/>
      </w:r>
    </w:p>
    <w:p w14:paraId="04ECDADE" w14:textId="45FB4F2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79 \h </w:instrText>
      </w:r>
      <w:r>
        <w:rPr>
          <w:noProof/>
        </w:rPr>
      </w:r>
      <w:r>
        <w:rPr>
          <w:noProof/>
        </w:rPr>
        <w:fldChar w:fldCharType="separate"/>
      </w:r>
      <w:r>
        <w:rPr>
          <w:noProof/>
        </w:rPr>
        <w:t>209</w:t>
      </w:r>
      <w:r>
        <w:rPr>
          <w:noProof/>
        </w:rPr>
        <w:fldChar w:fldCharType="end"/>
      </w:r>
    </w:p>
    <w:p w14:paraId="0D951ED0" w14:textId="0729492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block PIN</w:t>
      </w:r>
      <w:r>
        <w:rPr>
          <w:noProof/>
        </w:rPr>
        <w:tab/>
      </w:r>
      <w:r>
        <w:rPr>
          <w:noProof/>
        </w:rPr>
        <w:fldChar w:fldCharType="begin" w:fldLock="1"/>
      </w:r>
      <w:r>
        <w:rPr>
          <w:noProof/>
        </w:rPr>
        <w:instrText xml:space="preserve"> PAGEREF _Toc170301080 \h </w:instrText>
      </w:r>
      <w:r>
        <w:rPr>
          <w:noProof/>
        </w:rPr>
      </w:r>
      <w:r>
        <w:rPr>
          <w:noProof/>
        </w:rPr>
        <w:fldChar w:fldCharType="separate"/>
      </w:r>
      <w:r>
        <w:rPr>
          <w:noProof/>
        </w:rPr>
        <w:t>210</w:t>
      </w:r>
      <w:r>
        <w:rPr>
          <w:noProof/>
        </w:rPr>
        <w:fldChar w:fldCharType="end"/>
      </w:r>
    </w:p>
    <w:p w14:paraId="2CCBD2D4" w14:textId="0937D5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81 \h </w:instrText>
      </w:r>
      <w:r>
        <w:rPr>
          <w:noProof/>
        </w:rPr>
      </w:r>
      <w:r>
        <w:rPr>
          <w:noProof/>
        </w:rPr>
        <w:fldChar w:fldCharType="separate"/>
      </w:r>
      <w:r>
        <w:rPr>
          <w:noProof/>
        </w:rPr>
        <w:t>210</w:t>
      </w:r>
      <w:r>
        <w:rPr>
          <w:noProof/>
        </w:rPr>
        <w:fldChar w:fldCharType="end"/>
      </w:r>
    </w:p>
    <w:p w14:paraId="2263CA83" w14:textId="70E4057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82 \h </w:instrText>
      </w:r>
      <w:r>
        <w:rPr>
          <w:noProof/>
        </w:rPr>
      </w:r>
      <w:r>
        <w:rPr>
          <w:noProof/>
        </w:rPr>
        <w:fldChar w:fldCharType="separate"/>
      </w:r>
      <w:r>
        <w:rPr>
          <w:noProof/>
        </w:rPr>
        <w:t>210</w:t>
      </w:r>
      <w:r>
        <w:rPr>
          <w:noProof/>
        </w:rPr>
        <w:fldChar w:fldCharType="end"/>
      </w:r>
    </w:p>
    <w:p w14:paraId="695CBF9B" w14:textId="762DB30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83 \h </w:instrText>
      </w:r>
      <w:r>
        <w:rPr>
          <w:noProof/>
        </w:rPr>
      </w:r>
      <w:r>
        <w:rPr>
          <w:noProof/>
        </w:rPr>
        <w:fldChar w:fldCharType="separate"/>
      </w:r>
      <w:r>
        <w:rPr>
          <w:noProof/>
        </w:rPr>
        <w:t>210</w:t>
      </w:r>
      <w:r>
        <w:rPr>
          <w:noProof/>
        </w:rPr>
        <w:fldChar w:fldCharType="end"/>
      </w:r>
    </w:p>
    <w:p w14:paraId="262F8A1B" w14:textId="0DE6724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84 \h </w:instrText>
      </w:r>
      <w:r>
        <w:rPr>
          <w:noProof/>
        </w:rPr>
      </w:r>
      <w:r>
        <w:rPr>
          <w:noProof/>
        </w:rPr>
        <w:fldChar w:fldCharType="separate"/>
      </w:r>
      <w:r>
        <w:rPr>
          <w:noProof/>
        </w:rPr>
        <w:t>210</w:t>
      </w:r>
      <w:r>
        <w:rPr>
          <w:noProof/>
        </w:rPr>
        <w:fldChar w:fldCharType="end"/>
      </w:r>
    </w:p>
    <w:p w14:paraId="08D1FDC3" w14:textId="1A18C3B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85 \h </w:instrText>
      </w:r>
      <w:r>
        <w:rPr>
          <w:noProof/>
        </w:rPr>
      </w:r>
      <w:r>
        <w:rPr>
          <w:noProof/>
        </w:rPr>
        <w:fldChar w:fldCharType="separate"/>
      </w:r>
      <w:r>
        <w:rPr>
          <w:noProof/>
        </w:rPr>
        <w:t>210</w:t>
      </w:r>
      <w:r>
        <w:rPr>
          <w:noProof/>
        </w:rPr>
        <w:fldChar w:fldCharType="end"/>
      </w:r>
    </w:p>
    <w:p w14:paraId="7B00CE0B" w14:textId="73CDD05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86 \h </w:instrText>
      </w:r>
      <w:r>
        <w:rPr>
          <w:noProof/>
        </w:rPr>
      </w:r>
      <w:r>
        <w:rPr>
          <w:noProof/>
        </w:rPr>
        <w:fldChar w:fldCharType="separate"/>
      </w:r>
      <w:r>
        <w:rPr>
          <w:noProof/>
        </w:rPr>
        <w:t>210</w:t>
      </w:r>
      <w:r>
        <w:rPr>
          <w:noProof/>
        </w:rPr>
        <w:fldChar w:fldCharType="end"/>
      </w:r>
    </w:p>
    <w:p w14:paraId="68ED82A4" w14:textId="6657DAC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87 \h </w:instrText>
      </w:r>
      <w:r>
        <w:rPr>
          <w:noProof/>
        </w:rPr>
      </w:r>
      <w:r>
        <w:rPr>
          <w:noProof/>
        </w:rPr>
        <w:fldChar w:fldCharType="separate"/>
      </w:r>
      <w:r>
        <w:rPr>
          <w:noProof/>
        </w:rPr>
        <w:t>210</w:t>
      </w:r>
      <w:r>
        <w:rPr>
          <w:noProof/>
        </w:rPr>
        <w:fldChar w:fldCharType="end"/>
      </w:r>
    </w:p>
    <w:p w14:paraId="7AB9B726" w14:textId="1C685F2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88 \h </w:instrText>
      </w:r>
      <w:r>
        <w:rPr>
          <w:noProof/>
        </w:rPr>
      </w:r>
      <w:r>
        <w:rPr>
          <w:noProof/>
        </w:rPr>
        <w:fldChar w:fldCharType="separate"/>
      </w:r>
      <w:r>
        <w:rPr>
          <w:noProof/>
        </w:rPr>
        <w:t>211</w:t>
      </w:r>
      <w:r>
        <w:rPr>
          <w:noProof/>
        </w:rPr>
        <w:fldChar w:fldCharType="end"/>
      </w:r>
    </w:p>
    <w:p w14:paraId="41B42A62" w14:textId="695B2F0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ntry of PIN2</w:t>
      </w:r>
      <w:r>
        <w:rPr>
          <w:noProof/>
        </w:rPr>
        <w:tab/>
      </w:r>
      <w:r>
        <w:rPr>
          <w:noProof/>
        </w:rPr>
        <w:fldChar w:fldCharType="begin" w:fldLock="1"/>
      </w:r>
      <w:r>
        <w:rPr>
          <w:noProof/>
        </w:rPr>
        <w:instrText xml:space="preserve"> PAGEREF _Toc170301089 \h </w:instrText>
      </w:r>
      <w:r>
        <w:rPr>
          <w:noProof/>
        </w:rPr>
      </w:r>
      <w:r>
        <w:rPr>
          <w:noProof/>
        </w:rPr>
        <w:fldChar w:fldCharType="separate"/>
      </w:r>
      <w:r>
        <w:rPr>
          <w:noProof/>
        </w:rPr>
        <w:t>212</w:t>
      </w:r>
      <w:r>
        <w:rPr>
          <w:noProof/>
        </w:rPr>
        <w:fldChar w:fldCharType="end"/>
      </w:r>
    </w:p>
    <w:p w14:paraId="37CADBED" w14:textId="52F74EB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90 \h </w:instrText>
      </w:r>
      <w:r>
        <w:rPr>
          <w:noProof/>
        </w:rPr>
      </w:r>
      <w:r>
        <w:rPr>
          <w:noProof/>
        </w:rPr>
        <w:fldChar w:fldCharType="separate"/>
      </w:r>
      <w:r>
        <w:rPr>
          <w:noProof/>
        </w:rPr>
        <w:t>212</w:t>
      </w:r>
      <w:r>
        <w:rPr>
          <w:noProof/>
        </w:rPr>
        <w:fldChar w:fldCharType="end"/>
      </w:r>
    </w:p>
    <w:p w14:paraId="7C63E344" w14:textId="015AAEE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91 \h </w:instrText>
      </w:r>
      <w:r>
        <w:rPr>
          <w:noProof/>
        </w:rPr>
      </w:r>
      <w:r>
        <w:rPr>
          <w:noProof/>
        </w:rPr>
        <w:fldChar w:fldCharType="separate"/>
      </w:r>
      <w:r>
        <w:rPr>
          <w:noProof/>
        </w:rPr>
        <w:t>212</w:t>
      </w:r>
      <w:r>
        <w:rPr>
          <w:noProof/>
        </w:rPr>
        <w:fldChar w:fldCharType="end"/>
      </w:r>
    </w:p>
    <w:p w14:paraId="1F12B58B" w14:textId="4DFC247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092 \h </w:instrText>
      </w:r>
      <w:r>
        <w:rPr>
          <w:noProof/>
        </w:rPr>
      </w:r>
      <w:r>
        <w:rPr>
          <w:noProof/>
        </w:rPr>
        <w:fldChar w:fldCharType="separate"/>
      </w:r>
      <w:r>
        <w:rPr>
          <w:noProof/>
        </w:rPr>
        <w:t>212</w:t>
      </w:r>
      <w:r>
        <w:rPr>
          <w:noProof/>
        </w:rPr>
        <w:fldChar w:fldCharType="end"/>
      </w:r>
    </w:p>
    <w:p w14:paraId="2BCB697E" w14:textId="6C94655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093 \h </w:instrText>
      </w:r>
      <w:r>
        <w:rPr>
          <w:noProof/>
        </w:rPr>
      </w:r>
      <w:r>
        <w:rPr>
          <w:noProof/>
        </w:rPr>
        <w:fldChar w:fldCharType="separate"/>
      </w:r>
      <w:r>
        <w:rPr>
          <w:noProof/>
        </w:rPr>
        <w:t>212</w:t>
      </w:r>
      <w:r>
        <w:rPr>
          <w:noProof/>
        </w:rPr>
        <w:fldChar w:fldCharType="end"/>
      </w:r>
    </w:p>
    <w:p w14:paraId="359AD201" w14:textId="379D831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094 \h </w:instrText>
      </w:r>
      <w:r>
        <w:rPr>
          <w:noProof/>
        </w:rPr>
      </w:r>
      <w:r>
        <w:rPr>
          <w:noProof/>
        </w:rPr>
        <w:fldChar w:fldCharType="separate"/>
      </w:r>
      <w:r>
        <w:rPr>
          <w:noProof/>
        </w:rPr>
        <w:t>212</w:t>
      </w:r>
      <w:r>
        <w:rPr>
          <w:noProof/>
        </w:rPr>
        <w:fldChar w:fldCharType="end"/>
      </w:r>
    </w:p>
    <w:p w14:paraId="0F7731EE" w14:textId="3C9BE62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095 \h </w:instrText>
      </w:r>
      <w:r>
        <w:rPr>
          <w:noProof/>
        </w:rPr>
      </w:r>
      <w:r>
        <w:rPr>
          <w:noProof/>
        </w:rPr>
        <w:fldChar w:fldCharType="separate"/>
      </w:r>
      <w:r>
        <w:rPr>
          <w:noProof/>
        </w:rPr>
        <w:t>213</w:t>
      </w:r>
      <w:r>
        <w:rPr>
          <w:noProof/>
        </w:rPr>
        <w:fldChar w:fldCharType="end"/>
      </w:r>
    </w:p>
    <w:p w14:paraId="6AC32876" w14:textId="11EE83C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096 \h </w:instrText>
      </w:r>
      <w:r>
        <w:rPr>
          <w:noProof/>
        </w:rPr>
      </w:r>
      <w:r>
        <w:rPr>
          <w:noProof/>
        </w:rPr>
        <w:fldChar w:fldCharType="separate"/>
      </w:r>
      <w:r>
        <w:rPr>
          <w:noProof/>
        </w:rPr>
        <w:t>213</w:t>
      </w:r>
      <w:r>
        <w:rPr>
          <w:noProof/>
        </w:rPr>
        <w:fldChar w:fldCharType="end"/>
      </w:r>
    </w:p>
    <w:p w14:paraId="5BF42F20" w14:textId="7DF0DC4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hange of PIN2</w:t>
      </w:r>
      <w:r>
        <w:rPr>
          <w:noProof/>
        </w:rPr>
        <w:tab/>
      </w:r>
      <w:r>
        <w:rPr>
          <w:noProof/>
        </w:rPr>
        <w:fldChar w:fldCharType="begin" w:fldLock="1"/>
      </w:r>
      <w:r>
        <w:rPr>
          <w:noProof/>
        </w:rPr>
        <w:instrText xml:space="preserve"> PAGEREF _Toc170301097 \h </w:instrText>
      </w:r>
      <w:r>
        <w:rPr>
          <w:noProof/>
        </w:rPr>
      </w:r>
      <w:r>
        <w:rPr>
          <w:noProof/>
        </w:rPr>
        <w:fldChar w:fldCharType="separate"/>
      </w:r>
      <w:r>
        <w:rPr>
          <w:noProof/>
        </w:rPr>
        <w:t>213</w:t>
      </w:r>
      <w:r>
        <w:rPr>
          <w:noProof/>
        </w:rPr>
        <w:fldChar w:fldCharType="end"/>
      </w:r>
    </w:p>
    <w:p w14:paraId="41C0CCEB" w14:textId="2DF50A6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098 \h </w:instrText>
      </w:r>
      <w:r>
        <w:rPr>
          <w:noProof/>
        </w:rPr>
      </w:r>
      <w:r>
        <w:rPr>
          <w:noProof/>
        </w:rPr>
        <w:fldChar w:fldCharType="separate"/>
      </w:r>
      <w:r>
        <w:rPr>
          <w:noProof/>
        </w:rPr>
        <w:t>213</w:t>
      </w:r>
      <w:r>
        <w:rPr>
          <w:noProof/>
        </w:rPr>
        <w:fldChar w:fldCharType="end"/>
      </w:r>
    </w:p>
    <w:p w14:paraId="1C823B99" w14:textId="0D07556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099 \h </w:instrText>
      </w:r>
      <w:r>
        <w:rPr>
          <w:noProof/>
        </w:rPr>
      </w:r>
      <w:r>
        <w:rPr>
          <w:noProof/>
        </w:rPr>
        <w:fldChar w:fldCharType="separate"/>
      </w:r>
      <w:r>
        <w:rPr>
          <w:noProof/>
        </w:rPr>
        <w:t>213</w:t>
      </w:r>
      <w:r>
        <w:rPr>
          <w:noProof/>
        </w:rPr>
        <w:fldChar w:fldCharType="end"/>
      </w:r>
    </w:p>
    <w:p w14:paraId="4B352975" w14:textId="7CFE256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00 \h </w:instrText>
      </w:r>
      <w:r>
        <w:rPr>
          <w:noProof/>
        </w:rPr>
      </w:r>
      <w:r>
        <w:rPr>
          <w:noProof/>
        </w:rPr>
        <w:fldChar w:fldCharType="separate"/>
      </w:r>
      <w:r>
        <w:rPr>
          <w:noProof/>
        </w:rPr>
        <w:t>213</w:t>
      </w:r>
      <w:r>
        <w:rPr>
          <w:noProof/>
        </w:rPr>
        <w:fldChar w:fldCharType="end"/>
      </w:r>
    </w:p>
    <w:p w14:paraId="51845547" w14:textId="6AB7A2F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01 \h </w:instrText>
      </w:r>
      <w:r>
        <w:rPr>
          <w:noProof/>
        </w:rPr>
      </w:r>
      <w:r>
        <w:rPr>
          <w:noProof/>
        </w:rPr>
        <w:fldChar w:fldCharType="separate"/>
      </w:r>
      <w:r>
        <w:rPr>
          <w:noProof/>
        </w:rPr>
        <w:t>214</w:t>
      </w:r>
      <w:r>
        <w:rPr>
          <w:noProof/>
        </w:rPr>
        <w:fldChar w:fldCharType="end"/>
      </w:r>
    </w:p>
    <w:p w14:paraId="5CC87496" w14:textId="63F7F07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02 \h </w:instrText>
      </w:r>
      <w:r>
        <w:rPr>
          <w:noProof/>
        </w:rPr>
      </w:r>
      <w:r>
        <w:rPr>
          <w:noProof/>
        </w:rPr>
        <w:fldChar w:fldCharType="separate"/>
      </w:r>
      <w:r>
        <w:rPr>
          <w:noProof/>
        </w:rPr>
        <w:t>214</w:t>
      </w:r>
      <w:r>
        <w:rPr>
          <w:noProof/>
        </w:rPr>
        <w:fldChar w:fldCharType="end"/>
      </w:r>
    </w:p>
    <w:p w14:paraId="112D78A2" w14:textId="5D554E1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03 \h </w:instrText>
      </w:r>
      <w:r>
        <w:rPr>
          <w:noProof/>
        </w:rPr>
      </w:r>
      <w:r>
        <w:rPr>
          <w:noProof/>
        </w:rPr>
        <w:fldChar w:fldCharType="separate"/>
      </w:r>
      <w:r>
        <w:rPr>
          <w:noProof/>
        </w:rPr>
        <w:t>214</w:t>
      </w:r>
      <w:r>
        <w:rPr>
          <w:noProof/>
        </w:rPr>
        <w:fldChar w:fldCharType="end"/>
      </w:r>
    </w:p>
    <w:p w14:paraId="1879A609" w14:textId="4F08053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04 \h </w:instrText>
      </w:r>
      <w:r>
        <w:rPr>
          <w:noProof/>
        </w:rPr>
      </w:r>
      <w:r>
        <w:rPr>
          <w:noProof/>
        </w:rPr>
        <w:fldChar w:fldCharType="separate"/>
      </w:r>
      <w:r>
        <w:rPr>
          <w:noProof/>
        </w:rPr>
        <w:t>214</w:t>
      </w:r>
      <w:r>
        <w:rPr>
          <w:noProof/>
        </w:rPr>
        <w:fldChar w:fldCharType="end"/>
      </w:r>
    </w:p>
    <w:p w14:paraId="0DE3702E" w14:textId="1B8C27F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block PIN2</w:t>
      </w:r>
      <w:r>
        <w:rPr>
          <w:noProof/>
        </w:rPr>
        <w:tab/>
      </w:r>
      <w:r>
        <w:rPr>
          <w:noProof/>
        </w:rPr>
        <w:fldChar w:fldCharType="begin" w:fldLock="1"/>
      </w:r>
      <w:r>
        <w:rPr>
          <w:noProof/>
        </w:rPr>
        <w:instrText xml:space="preserve"> PAGEREF _Toc170301105 \h </w:instrText>
      </w:r>
      <w:r>
        <w:rPr>
          <w:noProof/>
        </w:rPr>
      </w:r>
      <w:r>
        <w:rPr>
          <w:noProof/>
        </w:rPr>
        <w:fldChar w:fldCharType="separate"/>
      </w:r>
      <w:r>
        <w:rPr>
          <w:noProof/>
        </w:rPr>
        <w:t>215</w:t>
      </w:r>
      <w:r>
        <w:rPr>
          <w:noProof/>
        </w:rPr>
        <w:fldChar w:fldCharType="end"/>
      </w:r>
    </w:p>
    <w:p w14:paraId="69533E12" w14:textId="39F63D6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06 \h </w:instrText>
      </w:r>
      <w:r>
        <w:rPr>
          <w:noProof/>
        </w:rPr>
      </w:r>
      <w:r>
        <w:rPr>
          <w:noProof/>
        </w:rPr>
        <w:fldChar w:fldCharType="separate"/>
      </w:r>
      <w:r>
        <w:rPr>
          <w:noProof/>
        </w:rPr>
        <w:t>215</w:t>
      </w:r>
      <w:r>
        <w:rPr>
          <w:noProof/>
        </w:rPr>
        <w:fldChar w:fldCharType="end"/>
      </w:r>
    </w:p>
    <w:p w14:paraId="39811C92" w14:textId="2DDFECE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07 \h </w:instrText>
      </w:r>
      <w:r>
        <w:rPr>
          <w:noProof/>
        </w:rPr>
      </w:r>
      <w:r>
        <w:rPr>
          <w:noProof/>
        </w:rPr>
        <w:fldChar w:fldCharType="separate"/>
      </w:r>
      <w:r>
        <w:rPr>
          <w:noProof/>
        </w:rPr>
        <w:t>215</w:t>
      </w:r>
      <w:r>
        <w:rPr>
          <w:noProof/>
        </w:rPr>
        <w:fldChar w:fldCharType="end"/>
      </w:r>
    </w:p>
    <w:p w14:paraId="2931D353" w14:textId="204DD68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08 \h </w:instrText>
      </w:r>
      <w:r>
        <w:rPr>
          <w:noProof/>
        </w:rPr>
      </w:r>
      <w:r>
        <w:rPr>
          <w:noProof/>
        </w:rPr>
        <w:fldChar w:fldCharType="separate"/>
      </w:r>
      <w:r>
        <w:rPr>
          <w:noProof/>
        </w:rPr>
        <w:t>215</w:t>
      </w:r>
      <w:r>
        <w:rPr>
          <w:noProof/>
        </w:rPr>
        <w:fldChar w:fldCharType="end"/>
      </w:r>
    </w:p>
    <w:p w14:paraId="7784D929" w14:textId="30E9D9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09 \h </w:instrText>
      </w:r>
      <w:r>
        <w:rPr>
          <w:noProof/>
        </w:rPr>
      </w:r>
      <w:r>
        <w:rPr>
          <w:noProof/>
        </w:rPr>
        <w:fldChar w:fldCharType="separate"/>
      </w:r>
      <w:r>
        <w:rPr>
          <w:noProof/>
        </w:rPr>
        <w:t>215</w:t>
      </w:r>
      <w:r>
        <w:rPr>
          <w:noProof/>
        </w:rPr>
        <w:fldChar w:fldCharType="end"/>
      </w:r>
    </w:p>
    <w:p w14:paraId="3E8BFB12" w14:textId="6FCDC8F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10 \h </w:instrText>
      </w:r>
      <w:r>
        <w:rPr>
          <w:noProof/>
        </w:rPr>
      </w:r>
      <w:r>
        <w:rPr>
          <w:noProof/>
        </w:rPr>
        <w:fldChar w:fldCharType="separate"/>
      </w:r>
      <w:r>
        <w:rPr>
          <w:noProof/>
        </w:rPr>
        <w:t>215</w:t>
      </w:r>
      <w:r>
        <w:rPr>
          <w:noProof/>
        </w:rPr>
        <w:fldChar w:fldCharType="end"/>
      </w:r>
    </w:p>
    <w:p w14:paraId="1B2BC113" w14:textId="25DAF21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6.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11 \h </w:instrText>
      </w:r>
      <w:r>
        <w:rPr>
          <w:noProof/>
        </w:rPr>
      </w:r>
      <w:r>
        <w:rPr>
          <w:noProof/>
        </w:rPr>
        <w:fldChar w:fldCharType="separate"/>
      </w:r>
      <w:r>
        <w:rPr>
          <w:noProof/>
        </w:rPr>
        <w:t>215</w:t>
      </w:r>
      <w:r>
        <w:rPr>
          <w:noProof/>
        </w:rPr>
        <w:fldChar w:fldCharType="end"/>
      </w:r>
    </w:p>
    <w:p w14:paraId="789AC014" w14:textId="7D330D8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12 \h </w:instrText>
      </w:r>
      <w:r>
        <w:rPr>
          <w:noProof/>
        </w:rPr>
      </w:r>
      <w:r>
        <w:rPr>
          <w:noProof/>
        </w:rPr>
        <w:fldChar w:fldCharType="separate"/>
      </w:r>
      <w:r>
        <w:rPr>
          <w:noProof/>
        </w:rPr>
        <w:t>217</w:t>
      </w:r>
      <w:r>
        <w:rPr>
          <w:noProof/>
        </w:rPr>
        <w:fldChar w:fldCharType="end"/>
      </w:r>
    </w:p>
    <w:p w14:paraId="63C7B8B9" w14:textId="5BD6B79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Replacement of PIN</w:t>
      </w:r>
      <w:r>
        <w:rPr>
          <w:noProof/>
        </w:rPr>
        <w:tab/>
      </w:r>
      <w:r>
        <w:rPr>
          <w:noProof/>
        </w:rPr>
        <w:fldChar w:fldCharType="begin" w:fldLock="1"/>
      </w:r>
      <w:r>
        <w:rPr>
          <w:noProof/>
        </w:rPr>
        <w:instrText xml:space="preserve"> PAGEREF _Toc170301113 \h </w:instrText>
      </w:r>
      <w:r>
        <w:rPr>
          <w:noProof/>
        </w:rPr>
      </w:r>
      <w:r>
        <w:rPr>
          <w:noProof/>
        </w:rPr>
        <w:fldChar w:fldCharType="separate"/>
      </w:r>
      <w:r>
        <w:rPr>
          <w:noProof/>
        </w:rPr>
        <w:t>217</w:t>
      </w:r>
      <w:r>
        <w:rPr>
          <w:noProof/>
        </w:rPr>
        <w:fldChar w:fldCharType="end"/>
      </w:r>
    </w:p>
    <w:p w14:paraId="00067BFC" w14:textId="1C894D4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14 \h </w:instrText>
      </w:r>
      <w:r>
        <w:rPr>
          <w:noProof/>
        </w:rPr>
      </w:r>
      <w:r>
        <w:rPr>
          <w:noProof/>
        </w:rPr>
        <w:fldChar w:fldCharType="separate"/>
      </w:r>
      <w:r>
        <w:rPr>
          <w:noProof/>
        </w:rPr>
        <w:t>217</w:t>
      </w:r>
      <w:r>
        <w:rPr>
          <w:noProof/>
        </w:rPr>
        <w:fldChar w:fldCharType="end"/>
      </w:r>
    </w:p>
    <w:p w14:paraId="13CF1FCE" w14:textId="7012AB2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7.</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15 \h </w:instrText>
      </w:r>
      <w:r>
        <w:rPr>
          <w:noProof/>
        </w:rPr>
      </w:r>
      <w:r>
        <w:rPr>
          <w:noProof/>
        </w:rPr>
        <w:fldChar w:fldCharType="separate"/>
      </w:r>
      <w:r>
        <w:rPr>
          <w:noProof/>
        </w:rPr>
        <w:t>217</w:t>
      </w:r>
      <w:r>
        <w:rPr>
          <w:noProof/>
        </w:rPr>
        <w:fldChar w:fldCharType="end"/>
      </w:r>
    </w:p>
    <w:p w14:paraId="0C03F097" w14:textId="2974E4A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16 \h </w:instrText>
      </w:r>
      <w:r>
        <w:rPr>
          <w:noProof/>
        </w:rPr>
      </w:r>
      <w:r>
        <w:rPr>
          <w:noProof/>
        </w:rPr>
        <w:fldChar w:fldCharType="separate"/>
      </w:r>
      <w:r>
        <w:rPr>
          <w:noProof/>
        </w:rPr>
        <w:t>217</w:t>
      </w:r>
      <w:r>
        <w:rPr>
          <w:noProof/>
        </w:rPr>
        <w:fldChar w:fldCharType="end"/>
      </w:r>
    </w:p>
    <w:p w14:paraId="0E318E52" w14:textId="60B479C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7.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17 \h </w:instrText>
      </w:r>
      <w:r>
        <w:rPr>
          <w:noProof/>
        </w:rPr>
      </w:r>
      <w:r>
        <w:rPr>
          <w:noProof/>
        </w:rPr>
        <w:fldChar w:fldCharType="separate"/>
      </w:r>
      <w:r>
        <w:rPr>
          <w:noProof/>
        </w:rPr>
        <w:t>218</w:t>
      </w:r>
      <w:r>
        <w:rPr>
          <w:noProof/>
        </w:rPr>
        <w:fldChar w:fldCharType="end"/>
      </w:r>
    </w:p>
    <w:p w14:paraId="1E2D8952" w14:textId="19B4C29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18 \h </w:instrText>
      </w:r>
      <w:r>
        <w:rPr>
          <w:noProof/>
        </w:rPr>
      </w:r>
      <w:r>
        <w:rPr>
          <w:noProof/>
        </w:rPr>
        <w:fldChar w:fldCharType="separate"/>
      </w:r>
      <w:r>
        <w:rPr>
          <w:noProof/>
        </w:rPr>
        <w:t>218</w:t>
      </w:r>
      <w:r>
        <w:rPr>
          <w:noProof/>
        </w:rPr>
        <w:fldChar w:fldCharType="end"/>
      </w:r>
    </w:p>
    <w:p w14:paraId="53F9D28B" w14:textId="7BCCA95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7.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19 \h </w:instrText>
      </w:r>
      <w:r>
        <w:rPr>
          <w:noProof/>
        </w:rPr>
      </w:r>
      <w:r>
        <w:rPr>
          <w:noProof/>
        </w:rPr>
        <w:fldChar w:fldCharType="separate"/>
      </w:r>
      <w:r>
        <w:rPr>
          <w:noProof/>
        </w:rPr>
        <w:t>218</w:t>
      </w:r>
      <w:r>
        <w:rPr>
          <w:noProof/>
        </w:rPr>
        <w:fldChar w:fldCharType="end"/>
      </w:r>
    </w:p>
    <w:p w14:paraId="320EF843" w14:textId="2F2F70B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7.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20 \h </w:instrText>
      </w:r>
      <w:r>
        <w:rPr>
          <w:noProof/>
        </w:rPr>
      </w:r>
      <w:r>
        <w:rPr>
          <w:noProof/>
        </w:rPr>
        <w:fldChar w:fldCharType="separate"/>
      </w:r>
      <w:r>
        <w:rPr>
          <w:noProof/>
        </w:rPr>
        <w:t>218</w:t>
      </w:r>
      <w:r>
        <w:rPr>
          <w:noProof/>
        </w:rPr>
        <w:fldChar w:fldCharType="end"/>
      </w:r>
    </w:p>
    <w:p w14:paraId="0356ED0C" w14:textId="3B4E12E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hange of Universal PIN</w:t>
      </w:r>
      <w:r>
        <w:rPr>
          <w:noProof/>
        </w:rPr>
        <w:tab/>
      </w:r>
      <w:r>
        <w:rPr>
          <w:noProof/>
        </w:rPr>
        <w:fldChar w:fldCharType="begin" w:fldLock="1"/>
      </w:r>
      <w:r>
        <w:rPr>
          <w:noProof/>
        </w:rPr>
        <w:instrText xml:space="preserve"> PAGEREF _Toc170301121 \h </w:instrText>
      </w:r>
      <w:r>
        <w:rPr>
          <w:noProof/>
        </w:rPr>
      </w:r>
      <w:r>
        <w:rPr>
          <w:noProof/>
        </w:rPr>
        <w:fldChar w:fldCharType="separate"/>
      </w:r>
      <w:r>
        <w:rPr>
          <w:noProof/>
        </w:rPr>
        <w:t>219</w:t>
      </w:r>
      <w:r>
        <w:rPr>
          <w:noProof/>
        </w:rPr>
        <w:fldChar w:fldCharType="end"/>
      </w:r>
    </w:p>
    <w:p w14:paraId="38D09C82" w14:textId="382E6EC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22 \h </w:instrText>
      </w:r>
      <w:r>
        <w:rPr>
          <w:noProof/>
        </w:rPr>
      </w:r>
      <w:r>
        <w:rPr>
          <w:noProof/>
        </w:rPr>
        <w:fldChar w:fldCharType="separate"/>
      </w:r>
      <w:r>
        <w:rPr>
          <w:noProof/>
        </w:rPr>
        <w:t>219</w:t>
      </w:r>
      <w:r>
        <w:rPr>
          <w:noProof/>
        </w:rPr>
        <w:fldChar w:fldCharType="end"/>
      </w:r>
    </w:p>
    <w:p w14:paraId="3610F514" w14:textId="39044FE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8.</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23 \h </w:instrText>
      </w:r>
      <w:r>
        <w:rPr>
          <w:noProof/>
        </w:rPr>
      </w:r>
      <w:r>
        <w:rPr>
          <w:noProof/>
        </w:rPr>
        <w:fldChar w:fldCharType="separate"/>
      </w:r>
      <w:r>
        <w:rPr>
          <w:noProof/>
        </w:rPr>
        <w:t>219</w:t>
      </w:r>
      <w:r>
        <w:rPr>
          <w:noProof/>
        </w:rPr>
        <w:fldChar w:fldCharType="end"/>
      </w:r>
    </w:p>
    <w:p w14:paraId="4396CF8A" w14:textId="13C6C21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24 \h </w:instrText>
      </w:r>
      <w:r>
        <w:rPr>
          <w:noProof/>
        </w:rPr>
      </w:r>
      <w:r>
        <w:rPr>
          <w:noProof/>
        </w:rPr>
        <w:fldChar w:fldCharType="separate"/>
      </w:r>
      <w:r>
        <w:rPr>
          <w:noProof/>
        </w:rPr>
        <w:t>219</w:t>
      </w:r>
      <w:r>
        <w:rPr>
          <w:noProof/>
        </w:rPr>
        <w:fldChar w:fldCharType="end"/>
      </w:r>
    </w:p>
    <w:p w14:paraId="0BA4C1B8" w14:textId="7D0F5B8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25 \h </w:instrText>
      </w:r>
      <w:r>
        <w:rPr>
          <w:noProof/>
        </w:rPr>
      </w:r>
      <w:r>
        <w:rPr>
          <w:noProof/>
        </w:rPr>
        <w:fldChar w:fldCharType="separate"/>
      </w:r>
      <w:r>
        <w:rPr>
          <w:noProof/>
        </w:rPr>
        <w:t>219</w:t>
      </w:r>
      <w:r>
        <w:rPr>
          <w:noProof/>
        </w:rPr>
        <w:fldChar w:fldCharType="end"/>
      </w:r>
    </w:p>
    <w:p w14:paraId="4AA8687D" w14:textId="4ACAB3A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26 \h </w:instrText>
      </w:r>
      <w:r>
        <w:rPr>
          <w:noProof/>
        </w:rPr>
      </w:r>
      <w:r>
        <w:rPr>
          <w:noProof/>
        </w:rPr>
        <w:fldChar w:fldCharType="separate"/>
      </w:r>
      <w:r>
        <w:rPr>
          <w:noProof/>
        </w:rPr>
        <w:t>219</w:t>
      </w:r>
      <w:r>
        <w:rPr>
          <w:noProof/>
        </w:rPr>
        <w:fldChar w:fldCharType="end"/>
      </w:r>
    </w:p>
    <w:p w14:paraId="39BD698A" w14:textId="6CE480E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8.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27 \h </w:instrText>
      </w:r>
      <w:r>
        <w:rPr>
          <w:noProof/>
        </w:rPr>
      </w:r>
      <w:r>
        <w:rPr>
          <w:noProof/>
        </w:rPr>
        <w:fldChar w:fldCharType="separate"/>
      </w:r>
      <w:r>
        <w:rPr>
          <w:noProof/>
        </w:rPr>
        <w:t>219</w:t>
      </w:r>
      <w:r>
        <w:rPr>
          <w:noProof/>
        </w:rPr>
        <w:fldChar w:fldCharType="end"/>
      </w:r>
    </w:p>
    <w:p w14:paraId="32869CB7" w14:textId="5A0250F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28 \h </w:instrText>
      </w:r>
      <w:r>
        <w:rPr>
          <w:noProof/>
        </w:rPr>
      </w:r>
      <w:r>
        <w:rPr>
          <w:noProof/>
        </w:rPr>
        <w:fldChar w:fldCharType="separate"/>
      </w:r>
      <w:r>
        <w:rPr>
          <w:noProof/>
        </w:rPr>
        <w:t>220</w:t>
      </w:r>
      <w:r>
        <w:rPr>
          <w:noProof/>
        </w:rPr>
        <w:fldChar w:fldCharType="end"/>
      </w:r>
    </w:p>
    <w:p w14:paraId="7136DA31" w14:textId="1817798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block Universal PIN</w:t>
      </w:r>
      <w:r>
        <w:rPr>
          <w:noProof/>
        </w:rPr>
        <w:tab/>
      </w:r>
      <w:r>
        <w:rPr>
          <w:noProof/>
        </w:rPr>
        <w:fldChar w:fldCharType="begin" w:fldLock="1"/>
      </w:r>
      <w:r>
        <w:rPr>
          <w:noProof/>
        </w:rPr>
        <w:instrText xml:space="preserve"> PAGEREF _Toc170301129 \h </w:instrText>
      </w:r>
      <w:r>
        <w:rPr>
          <w:noProof/>
        </w:rPr>
      </w:r>
      <w:r>
        <w:rPr>
          <w:noProof/>
        </w:rPr>
        <w:fldChar w:fldCharType="separate"/>
      </w:r>
      <w:r>
        <w:rPr>
          <w:noProof/>
        </w:rPr>
        <w:t>220</w:t>
      </w:r>
      <w:r>
        <w:rPr>
          <w:noProof/>
        </w:rPr>
        <w:fldChar w:fldCharType="end"/>
      </w:r>
    </w:p>
    <w:p w14:paraId="605D6F1A" w14:textId="333BEA5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9.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30 \h </w:instrText>
      </w:r>
      <w:r>
        <w:rPr>
          <w:noProof/>
        </w:rPr>
      </w:r>
      <w:r>
        <w:rPr>
          <w:noProof/>
        </w:rPr>
        <w:fldChar w:fldCharType="separate"/>
      </w:r>
      <w:r>
        <w:rPr>
          <w:noProof/>
        </w:rPr>
        <w:t>220</w:t>
      </w:r>
      <w:r>
        <w:rPr>
          <w:noProof/>
        </w:rPr>
        <w:fldChar w:fldCharType="end"/>
      </w:r>
    </w:p>
    <w:p w14:paraId="7B7C2876" w14:textId="0BC4FE2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31 \h </w:instrText>
      </w:r>
      <w:r>
        <w:rPr>
          <w:noProof/>
        </w:rPr>
      </w:r>
      <w:r>
        <w:rPr>
          <w:noProof/>
        </w:rPr>
        <w:fldChar w:fldCharType="separate"/>
      </w:r>
      <w:r>
        <w:rPr>
          <w:noProof/>
        </w:rPr>
        <w:t>220</w:t>
      </w:r>
      <w:r>
        <w:rPr>
          <w:noProof/>
        </w:rPr>
        <w:fldChar w:fldCharType="end"/>
      </w:r>
    </w:p>
    <w:p w14:paraId="652925E9" w14:textId="1D74DF8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9.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32 \h </w:instrText>
      </w:r>
      <w:r>
        <w:rPr>
          <w:noProof/>
        </w:rPr>
      </w:r>
      <w:r>
        <w:rPr>
          <w:noProof/>
        </w:rPr>
        <w:fldChar w:fldCharType="separate"/>
      </w:r>
      <w:r>
        <w:rPr>
          <w:noProof/>
        </w:rPr>
        <w:t>220</w:t>
      </w:r>
      <w:r>
        <w:rPr>
          <w:noProof/>
        </w:rPr>
        <w:fldChar w:fldCharType="end"/>
      </w:r>
    </w:p>
    <w:p w14:paraId="76A03CF9" w14:textId="6CF2311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9.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33 \h </w:instrText>
      </w:r>
      <w:r>
        <w:rPr>
          <w:noProof/>
        </w:rPr>
      </w:r>
      <w:r>
        <w:rPr>
          <w:noProof/>
        </w:rPr>
        <w:fldChar w:fldCharType="separate"/>
      </w:r>
      <w:r>
        <w:rPr>
          <w:noProof/>
        </w:rPr>
        <w:t>221</w:t>
      </w:r>
      <w:r>
        <w:rPr>
          <w:noProof/>
        </w:rPr>
        <w:fldChar w:fldCharType="end"/>
      </w:r>
    </w:p>
    <w:p w14:paraId="7C501AC8" w14:textId="66B0EB0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9.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34 \h </w:instrText>
      </w:r>
      <w:r>
        <w:rPr>
          <w:noProof/>
        </w:rPr>
      </w:r>
      <w:r>
        <w:rPr>
          <w:noProof/>
        </w:rPr>
        <w:fldChar w:fldCharType="separate"/>
      </w:r>
      <w:r>
        <w:rPr>
          <w:noProof/>
        </w:rPr>
        <w:t>221</w:t>
      </w:r>
      <w:r>
        <w:rPr>
          <w:noProof/>
        </w:rPr>
        <w:fldChar w:fldCharType="end"/>
      </w:r>
    </w:p>
    <w:p w14:paraId="28207473" w14:textId="007BD7C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9.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35 \h </w:instrText>
      </w:r>
      <w:r>
        <w:rPr>
          <w:noProof/>
        </w:rPr>
      </w:r>
      <w:r>
        <w:rPr>
          <w:noProof/>
        </w:rPr>
        <w:fldChar w:fldCharType="separate"/>
      </w:r>
      <w:r>
        <w:rPr>
          <w:noProof/>
        </w:rPr>
        <w:t>221</w:t>
      </w:r>
      <w:r>
        <w:rPr>
          <w:noProof/>
        </w:rPr>
        <w:fldChar w:fldCharType="end"/>
      </w:r>
    </w:p>
    <w:p w14:paraId="00203B1F" w14:textId="25B01A5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9.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36 \h </w:instrText>
      </w:r>
      <w:r>
        <w:rPr>
          <w:noProof/>
        </w:rPr>
      </w:r>
      <w:r>
        <w:rPr>
          <w:noProof/>
        </w:rPr>
        <w:fldChar w:fldCharType="separate"/>
      </w:r>
      <w:r>
        <w:rPr>
          <w:noProof/>
        </w:rPr>
        <w:t>221</w:t>
      </w:r>
      <w:r>
        <w:rPr>
          <w:noProof/>
        </w:rPr>
        <w:fldChar w:fldCharType="end"/>
      </w:r>
    </w:p>
    <w:p w14:paraId="6F88B17B" w14:textId="62AECC6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1.1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ntry of PIN on multi-verification capable UICCs</w:t>
      </w:r>
      <w:r>
        <w:rPr>
          <w:noProof/>
        </w:rPr>
        <w:tab/>
      </w:r>
      <w:r>
        <w:rPr>
          <w:noProof/>
        </w:rPr>
        <w:fldChar w:fldCharType="begin" w:fldLock="1"/>
      </w:r>
      <w:r>
        <w:rPr>
          <w:noProof/>
        </w:rPr>
        <w:instrText xml:space="preserve"> PAGEREF _Toc170301137 \h </w:instrText>
      </w:r>
      <w:r>
        <w:rPr>
          <w:noProof/>
        </w:rPr>
      </w:r>
      <w:r>
        <w:rPr>
          <w:noProof/>
        </w:rPr>
        <w:fldChar w:fldCharType="separate"/>
      </w:r>
      <w:r>
        <w:rPr>
          <w:noProof/>
        </w:rPr>
        <w:t>222</w:t>
      </w:r>
      <w:r>
        <w:rPr>
          <w:noProof/>
        </w:rPr>
        <w:fldChar w:fldCharType="end"/>
      </w:r>
    </w:p>
    <w:p w14:paraId="6A0DB5BE" w14:textId="46DB563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0.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38 \h </w:instrText>
      </w:r>
      <w:r>
        <w:rPr>
          <w:noProof/>
        </w:rPr>
      </w:r>
      <w:r>
        <w:rPr>
          <w:noProof/>
        </w:rPr>
        <w:fldChar w:fldCharType="separate"/>
      </w:r>
      <w:r>
        <w:rPr>
          <w:noProof/>
        </w:rPr>
        <w:t>222</w:t>
      </w:r>
      <w:r>
        <w:rPr>
          <w:noProof/>
        </w:rPr>
        <w:fldChar w:fldCharType="end"/>
      </w:r>
    </w:p>
    <w:p w14:paraId="2B021E34" w14:textId="667D2FD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0.</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39 \h </w:instrText>
      </w:r>
      <w:r>
        <w:rPr>
          <w:noProof/>
        </w:rPr>
      </w:r>
      <w:r>
        <w:rPr>
          <w:noProof/>
        </w:rPr>
        <w:fldChar w:fldCharType="separate"/>
      </w:r>
      <w:r>
        <w:rPr>
          <w:noProof/>
        </w:rPr>
        <w:t>222</w:t>
      </w:r>
      <w:r>
        <w:rPr>
          <w:noProof/>
        </w:rPr>
        <w:fldChar w:fldCharType="end"/>
      </w:r>
    </w:p>
    <w:p w14:paraId="0B4D851D" w14:textId="5F4130E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0.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40 \h </w:instrText>
      </w:r>
      <w:r>
        <w:rPr>
          <w:noProof/>
        </w:rPr>
      </w:r>
      <w:r>
        <w:rPr>
          <w:noProof/>
        </w:rPr>
        <w:fldChar w:fldCharType="separate"/>
      </w:r>
      <w:r>
        <w:rPr>
          <w:noProof/>
        </w:rPr>
        <w:t>222</w:t>
      </w:r>
      <w:r>
        <w:rPr>
          <w:noProof/>
        </w:rPr>
        <w:fldChar w:fldCharType="end"/>
      </w:r>
    </w:p>
    <w:p w14:paraId="37F8634E" w14:textId="0A85504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0.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41 \h </w:instrText>
      </w:r>
      <w:r>
        <w:rPr>
          <w:noProof/>
        </w:rPr>
      </w:r>
      <w:r>
        <w:rPr>
          <w:noProof/>
        </w:rPr>
        <w:fldChar w:fldCharType="separate"/>
      </w:r>
      <w:r>
        <w:rPr>
          <w:noProof/>
        </w:rPr>
        <w:t>222</w:t>
      </w:r>
      <w:r>
        <w:rPr>
          <w:noProof/>
        </w:rPr>
        <w:fldChar w:fldCharType="end"/>
      </w:r>
    </w:p>
    <w:p w14:paraId="4F0682E6" w14:textId="27D810D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0.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42 \h </w:instrText>
      </w:r>
      <w:r>
        <w:rPr>
          <w:noProof/>
        </w:rPr>
      </w:r>
      <w:r>
        <w:rPr>
          <w:noProof/>
        </w:rPr>
        <w:fldChar w:fldCharType="separate"/>
      </w:r>
      <w:r>
        <w:rPr>
          <w:noProof/>
        </w:rPr>
        <w:t>223</w:t>
      </w:r>
      <w:r>
        <w:rPr>
          <w:noProof/>
        </w:rPr>
        <w:fldChar w:fldCharType="end"/>
      </w:r>
    </w:p>
    <w:p w14:paraId="47D88A0B" w14:textId="2F70A5E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0.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43 \h </w:instrText>
      </w:r>
      <w:r>
        <w:rPr>
          <w:noProof/>
        </w:rPr>
      </w:r>
      <w:r>
        <w:rPr>
          <w:noProof/>
        </w:rPr>
        <w:fldChar w:fldCharType="separate"/>
      </w:r>
      <w:r>
        <w:rPr>
          <w:noProof/>
        </w:rPr>
        <w:t>223</w:t>
      </w:r>
      <w:r>
        <w:rPr>
          <w:noProof/>
        </w:rPr>
        <w:fldChar w:fldCharType="end"/>
      </w:r>
    </w:p>
    <w:p w14:paraId="5934B5B1" w14:textId="1FF31E1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hange of PIN on multi-verification capable UICCs</w:t>
      </w:r>
      <w:r>
        <w:rPr>
          <w:noProof/>
        </w:rPr>
        <w:tab/>
      </w:r>
      <w:r>
        <w:rPr>
          <w:noProof/>
        </w:rPr>
        <w:fldChar w:fldCharType="begin" w:fldLock="1"/>
      </w:r>
      <w:r>
        <w:rPr>
          <w:noProof/>
        </w:rPr>
        <w:instrText xml:space="preserve"> PAGEREF _Toc170301144 \h </w:instrText>
      </w:r>
      <w:r>
        <w:rPr>
          <w:noProof/>
        </w:rPr>
      </w:r>
      <w:r>
        <w:rPr>
          <w:noProof/>
        </w:rPr>
        <w:fldChar w:fldCharType="separate"/>
      </w:r>
      <w:r>
        <w:rPr>
          <w:noProof/>
        </w:rPr>
        <w:t>223</w:t>
      </w:r>
      <w:r>
        <w:rPr>
          <w:noProof/>
        </w:rPr>
        <w:fldChar w:fldCharType="end"/>
      </w:r>
    </w:p>
    <w:p w14:paraId="562B1E24" w14:textId="144BCD0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45 \h </w:instrText>
      </w:r>
      <w:r>
        <w:rPr>
          <w:noProof/>
        </w:rPr>
      </w:r>
      <w:r>
        <w:rPr>
          <w:noProof/>
        </w:rPr>
        <w:fldChar w:fldCharType="separate"/>
      </w:r>
      <w:r>
        <w:rPr>
          <w:noProof/>
        </w:rPr>
        <w:t>223</w:t>
      </w:r>
      <w:r>
        <w:rPr>
          <w:noProof/>
        </w:rPr>
        <w:fldChar w:fldCharType="end"/>
      </w:r>
    </w:p>
    <w:p w14:paraId="4F3038EC" w14:textId="433986E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46 \h </w:instrText>
      </w:r>
      <w:r>
        <w:rPr>
          <w:noProof/>
        </w:rPr>
      </w:r>
      <w:r>
        <w:rPr>
          <w:noProof/>
        </w:rPr>
        <w:fldChar w:fldCharType="separate"/>
      </w:r>
      <w:r>
        <w:rPr>
          <w:noProof/>
        </w:rPr>
        <w:t>223</w:t>
      </w:r>
      <w:r>
        <w:rPr>
          <w:noProof/>
        </w:rPr>
        <w:fldChar w:fldCharType="end"/>
      </w:r>
    </w:p>
    <w:p w14:paraId="08049A84" w14:textId="48273D4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47 \h </w:instrText>
      </w:r>
      <w:r>
        <w:rPr>
          <w:noProof/>
        </w:rPr>
      </w:r>
      <w:r>
        <w:rPr>
          <w:noProof/>
        </w:rPr>
        <w:fldChar w:fldCharType="separate"/>
      </w:r>
      <w:r>
        <w:rPr>
          <w:noProof/>
        </w:rPr>
        <w:t>224</w:t>
      </w:r>
      <w:r>
        <w:rPr>
          <w:noProof/>
        </w:rPr>
        <w:fldChar w:fldCharType="end"/>
      </w:r>
    </w:p>
    <w:p w14:paraId="33A87932" w14:textId="76BC8BE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48 \h </w:instrText>
      </w:r>
      <w:r>
        <w:rPr>
          <w:noProof/>
        </w:rPr>
      </w:r>
      <w:r>
        <w:rPr>
          <w:noProof/>
        </w:rPr>
        <w:fldChar w:fldCharType="separate"/>
      </w:r>
      <w:r>
        <w:rPr>
          <w:noProof/>
        </w:rPr>
        <w:t>224</w:t>
      </w:r>
      <w:r>
        <w:rPr>
          <w:noProof/>
        </w:rPr>
        <w:fldChar w:fldCharType="end"/>
      </w:r>
    </w:p>
    <w:p w14:paraId="613E3254" w14:textId="1235239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49 \h </w:instrText>
      </w:r>
      <w:r>
        <w:rPr>
          <w:noProof/>
        </w:rPr>
      </w:r>
      <w:r>
        <w:rPr>
          <w:noProof/>
        </w:rPr>
        <w:fldChar w:fldCharType="separate"/>
      </w:r>
      <w:r>
        <w:rPr>
          <w:noProof/>
        </w:rPr>
        <w:t>224</w:t>
      </w:r>
      <w:r>
        <w:rPr>
          <w:noProof/>
        </w:rPr>
        <w:fldChar w:fldCharType="end"/>
      </w:r>
    </w:p>
    <w:p w14:paraId="2A1D9F14" w14:textId="6C0C273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50 \h </w:instrText>
      </w:r>
      <w:r>
        <w:rPr>
          <w:noProof/>
        </w:rPr>
      </w:r>
      <w:r>
        <w:rPr>
          <w:noProof/>
        </w:rPr>
        <w:fldChar w:fldCharType="separate"/>
      </w:r>
      <w:r>
        <w:rPr>
          <w:noProof/>
        </w:rPr>
        <w:t>225</w:t>
      </w:r>
      <w:r>
        <w:rPr>
          <w:noProof/>
        </w:rPr>
        <w:fldChar w:fldCharType="end"/>
      </w:r>
    </w:p>
    <w:p w14:paraId="4D6C7E95" w14:textId="40FA6BB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51 \h </w:instrText>
      </w:r>
      <w:r>
        <w:rPr>
          <w:noProof/>
        </w:rPr>
      </w:r>
      <w:r>
        <w:rPr>
          <w:noProof/>
        </w:rPr>
        <w:fldChar w:fldCharType="separate"/>
      </w:r>
      <w:r>
        <w:rPr>
          <w:noProof/>
        </w:rPr>
        <w:t>225</w:t>
      </w:r>
      <w:r>
        <w:rPr>
          <w:noProof/>
        </w:rPr>
        <w:fldChar w:fldCharType="end"/>
      </w:r>
    </w:p>
    <w:p w14:paraId="5640FC6F" w14:textId="32CC4E5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1.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nblock PIN on multi-verification capable UICCs</w:t>
      </w:r>
      <w:r>
        <w:rPr>
          <w:noProof/>
        </w:rPr>
        <w:tab/>
      </w:r>
      <w:r>
        <w:rPr>
          <w:noProof/>
        </w:rPr>
        <w:fldChar w:fldCharType="begin" w:fldLock="1"/>
      </w:r>
      <w:r>
        <w:rPr>
          <w:noProof/>
        </w:rPr>
        <w:instrText xml:space="preserve"> PAGEREF _Toc170301152 \h </w:instrText>
      </w:r>
      <w:r>
        <w:rPr>
          <w:noProof/>
        </w:rPr>
      </w:r>
      <w:r>
        <w:rPr>
          <w:noProof/>
        </w:rPr>
        <w:fldChar w:fldCharType="separate"/>
      </w:r>
      <w:r>
        <w:rPr>
          <w:noProof/>
        </w:rPr>
        <w:t>226</w:t>
      </w:r>
      <w:r>
        <w:rPr>
          <w:noProof/>
        </w:rPr>
        <w:fldChar w:fldCharType="end"/>
      </w:r>
    </w:p>
    <w:p w14:paraId="16211428" w14:textId="38061DC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53 \h </w:instrText>
      </w:r>
      <w:r>
        <w:rPr>
          <w:noProof/>
        </w:rPr>
      </w:r>
      <w:r>
        <w:rPr>
          <w:noProof/>
        </w:rPr>
        <w:fldChar w:fldCharType="separate"/>
      </w:r>
      <w:r>
        <w:rPr>
          <w:noProof/>
        </w:rPr>
        <w:t>226</w:t>
      </w:r>
      <w:r>
        <w:rPr>
          <w:noProof/>
        </w:rPr>
        <w:fldChar w:fldCharType="end"/>
      </w:r>
    </w:p>
    <w:p w14:paraId="0E0EF03E" w14:textId="4BC8B7D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54 \h </w:instrText>
      </w:r>
      <w:r>
        <w:rPr>
          <w:noProof/>
        </w:rPr>
      </w:r>
      <w:r>
        <w:rPr>
          <w:noProof/>
        </w:rPr>
        <w:fldChar w:fldCharType="separate"/>
      </w:r>
      <w:r>
        <w:rPr>
          <w:noProof/>
        </w:rPr>
        <w:t>226</w:t>
      </w:r>
      <w:r>
        <w:rPr>
          <w:noProof/>
        </w:rPr>
        <w:fldChar w:fldCharType="end"/>
      </w:r>
    </w:p>
    <w:p w14:paraId="6E23265B" w14:textId="14BB9AA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55 \h </w:instrText>
      </w:r>
      <w:r>
        <w:rPr>
          <w:noProof/>
        </w:rPr>
      </w:r>
      <w:r>
        <w:rPr>
          <w:noProof/>
        </w:rPr>
        <w:fldChar w:fldCharType="separate"/>
      </w:r>
      <w:r>
        <w:rPr>
          <w:noProof/>
        </w:rPr>
        <w:t>226</w:t>
      </w:r>
      <w:r>
        <w:rPr>
          <w:noProof/>
        </w:rPr>
        <w:fldChar w:fldCharType="end"/>
      </w:r>
    </w:p>
    <w:p w14:paraId="558354DD" w14:textId="0A7A5B1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56 \h </w:instrText>
      </w:r>
      <w:r>
        <w:rPr>
          <w:noProof/>
        </w:rPr>
      </w:r>
      <w:r>
        <w:rPr>
          <w:noProof/>
        </w:rPr>
        <w:fldChar w:fldCharType="separate"/>
      </w:r>
      <w:r>
        <w:rPr>
          <w:noProof/>
        </w:rPr>
        <w:t>226</w:t>
      </w:r>
      <w:r>
        <w:rPr>
          <w:noProof/>
        </w:rPr>
        <w:fldChar w:fldCharType="end"/>
      </w:r>
    </w:p>
    <w:p w14:paraId="2A5B7A07" w14:textId="0E20775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57 \h </w:instrText>
      </w:r>
      <w:r>
        <w:rPr>
          <w:noProof/>
        </w:rPr>
      </w:r>
      <w:r>
        <w:rPr>
          <w:noProof/>
        </w:rPr>
        <w:fldChar w:fldCharType="separate"/>
      </w:r>
      <w:r>
        <w:rPr>
          <w:noProof/>
        </w:rPr>
        <w:t>226</w:t>
      </w:r>
      <w:r>
        <w:rPr>
          <w:noProof/>
        </w:rPr>
        <w:fldChar w:fldCharType="end"/>
      </w:r>
    </w:p>
    <w:p w14:paraId="12652CEC" w14:textId="0746396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58 \h </w:instrText>
      </w:r>
      <w:r>
        <w:rPr>
          <w:noProof/>
        </w:rPr>
      </w:r>
      <w:r>
        <w:rPr>
          <w:noProof/>
        </w:rPr>
        <w:fldChar w:fldCharType="separate"/>
      </w:r>
      <w:r>
        <w:rPr>
          <w:noProof/>
        </w:rPr>
        <w:t>227</w:t>
      </w:r>
      <w:r>
        <w:rPr>
          <w:noProof/>
        </w:rPr>
        <w:fldChar w:fldCharType="end"/>
      </w:r>
    </w:p>
    <w:p w14:paraId="4E790D0F" w14:textId="015A2A4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59 \h </w:instrText>
      </w:r>
      <w:r>
        <w:rPr>
          <w:noProof/>
        </w:rPr>
      </w:r>
      <w:r>
        <w:rPr>
          <w:noProof/>
        </w:rPr>
        <w:fldChar w:fldCharType="separate"/>
      </w:r>
      <w:r>
        <w:rPr>
          <w:noProof/>
        </w:rPr>
        <w:t>228</w:t>
      </w:r>
      <w:r>
        <w:rPr>
          <w:noProof/>
        </w:rPr>
        <w:fldChar w:fldCharType="end"/>
      </w:r>
    </w:p>
    <w:p w14:paraId="14F6E28D" w14:textId="43914B0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1.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Entry of PIN2 on multi-verification capable UICCs</w:t>
      </w:r>
      <w:r>
        <w:rPr>
          <w:noProof/>
        </w:rPr>
        <w:tab/>
      </w:r>
      <w:r>
        <w:rPr>
          <w:noProof/>
        </w:rPr>
        <w:fldChar w:fldCharType="begin" w:fldLock="1"/>
      </w:r>
      <w:r>
        <w:rPr>
          <w:noProof/>
        </w:rPr>
        <w:instrText xml:space="preserve"> PAGEREF _Toc170301160 \h </w:instrText>
      </w:r>
      <w:r>
        <w:rPr>
          <w:noProof/>
        </w:rPr>
      </w:r>
      <w:r>
        <w:rPr>
          <w:noProof/>
        </w:rPr>
        <w:fldChar w:fldCharType="separate"/>
      </w:r>
      <w:r>
        <w:rPr>
          <w:noProof/>
        </w:rPr>
        <w:t>229</w:t>
      </w:r>
      <w:r>
        <w:rPr>
          <w:noProof/>
        </w:rPr>
        <w:fldChar w:fldCharType="end"/>
      </w:r>
    </w:p>
    <w:p w14:paraId="5E5DF67D" w14:textId="0792573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61 \h </w:instrText>
      </w:r>
      <w:r>
        <w:rPr>
          <w:noProof/>
        </w:rPr>
      </w:r>
      <w:r>
        <w:rPr>
          <w:noProof/>
        </w:rPr>
        <w:fldChar w:fldCharType="separate"/>
      </w:r>
      <w:r>
        <w:rPr>
          <w:noProof/>
        </w:rPr>
        <w:t>229</w:t>
      </w:r>
      <w:r>
        <w:rPr>
          <w:noProof/>
        </w:rPr>
        <w:fldChar w:fldCharType="end"/>
      </w:r>
    </w:p>
    <w:p w14:paraId="55C60D40" w14:textId="4079D1C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62 \h </w:instrText>
      </w:r>
      <w:r>
        <w:rPr>
          <w:noProof/>
        </w:rPr>
      </w:r>
      <w:r>
        <w:rPr>
          <w:noProof/>
        </w:rPr>
        <w:fldChar w:fldCharType="separate"/>
      </w:r>
      <w:r>
        <w:rPr>
          <w:noProof/>
        </w:rPr>
        <w:t>229</w:t>
      </w:r>
      <w:r>
        <w:rPr>
          <w:noProof/>
        </w:rPr>
        <w:fldChar w:fldCharType="end"/>
      </w:r>
    </w:p>
    <w:p w14:paraId="29F7230C" w14:textId="2EC32C0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63 \h </w:instrText>
      </w:r>
      <w:r>
        <w:rPr>
          <w:noProof/>
        </w:rPr>
      </w:r>
      <w:r>
        <w:rPr>
          <w:noProof/>
        </w:rPr>
        <w:fldChar w:fldCharType="separate"/>
      </w:r>
      <w:r>
        <w:rPr>
          <w:noProof/>
        </w:rPr>
        <w:t>229</w:t>
      </w:r>
      <w:r>
        <w:rPr>
          <w:noProof/>
        </w:rPr>
        <w:fldChar w:fldCharType="end"/>
      </w:r>
    </w:p>
    <w:p w14:paraId="09085230" w14:textId="43C1794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64 \h </w:instrText>
      </w:r>
      <w:r>
        <w:rPr>
          <w:noProof/>
        </w:rPr>
      </w:r>
      <w:r>
        <w:rPr>
          <w:noProof/>
        </w:rPr>
        <w:fldChar w:fldCharType="separate"/>
      </w:r>
      <w:r>
        <w:rPr>
          <w:noProof/>
        </w:rPr>
        <w:t>229</w:t>
      </w:r>
      <w:r>
        <w:rPr>
          <w:noProof/>
        </w:rPr>
        <w:fldChar w:fldCharType="end"/>
      </w:r>
    </w:p>
    <w:p w14:paraId="1F45B236" w14:textId="77EB041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65 \h </w:instrText>
      </w:r>
      <w:r>
        <w:rPr>
          <w:noProof/>
        </w:rPr>
      </w:r>
      <w:r>
        <w:rPr>
          <w:noProof/>
        </w:rPr>
        <w:fldChar w:fldCharType="separate"/>
      </w:r>
      <w:r>
        <w:rPr>
          <w:noProof/>
        </w:rPr>
        <w:t>229</w:t>
      </w:r>
      <w:r>
        <w:rPr>
          <w:noProof/>
        </w:rPr>
        <w:fldChar w:fldCharType="end"/>
      </w:r>
    </w:p>
    <w:p w14:paraId="4FD292FD" w14:textId="10B0D4F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66 \h </w:instrText>
      </w:r>
      <w:r>
        <w:rPr>
          <w:noProof/>
        </w:rPr>
      </w:r>
      <w:r>
        <w:rPr>
          <w:noProof/>
        </w:rPr>
        <w:fldChar w:fldCharType="separate"/>
      </w:r>
      <w:r>
        <w:rPr>
          <w:noProof/>
        </w:rPr>
        <w:t>230</w:t>
      </w:r>
      <w:r>
        <w:rPr>
          <w:noProof/>
        </w:rPr>
        <w:fldChar w:fldCharType="end"/>
      </w:r>
    </w:p>
    <w:p w14:paraId="5C5DD7CA" w14:textId="5797DF1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67 \h </w:instrText>
      </w:r>
      <w:r>
        <w:rPr>
          <w:noProof/>
        </w:rPr>
      </w:r>
      <w:r>
        <w:rPr>
          <w:noProof/>
        </w:rPr>
        <w:fldChar w:fldCharType="separate"/>
      </w:r>
      <w:r>
        <w:rPr>
          <w:noProof/>
        </w:rPr>
        <w:t>230</w:t>
      </w:r>
      <w:r>
        <w:rPr>
          <w:noProof/>
        </w:rPr>
        <w:fldChar w:fldCharType="end"/>
      </w:r>
    </w:p>
    <w:p w14:paraId="172C3F18" w14:textId="39D9FE8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6.1.14</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Change of PIN2 on multi-verification capable UICCs</w:t>
      </w:r>
      <w:r>
        <w:rPr>
          <w:noProof/>
        </w:rPr>
        <w:tab/>
      </w:r>
      <w:r>
        <w:rPr>
          <w:noProof/>
        </w:rPr>
        <w:fldChar w:fldCharType="begin" w:fldLock="1"/>
      </w:r>
      <w:r>
        <w:rPr>
          <w:noProof/>
        </w:rPr>
        <w:instrText xml:space="preserve"> PAGEREF _Toc170301168 \h </w:instrText>
      </w:r>
      <w:r>
        <w:rPr>
          <w:noProof/>
        </w:rPr>
      </w:r>
      <w:r>
        <w:rPr>
          <w:noProof/>
        </w:rPr>
        <w:fldChar w:fldCharType="separate"/>
      </w:r>
      <w:r>
        <w:rPr>
          <w:noProof/>
        </w:rPr>
        <w:t>231</w:t>
      </w:r>
      <w:r>
        <w:rPr>
          <w:noProof/>
        </w:rPr>
        <w:fldChar w:fldCharType="end"/>
      </w:r>
    </w:p>
    <w:p w14:paraId="177D45FA" w14:textId="72ED2BB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69 \h </w:instrText>
      </w:r>
      <w:r>
        <w:rPr>
          <w:noProof/>
        </w:rPr>
      </w:r>
      <w:r>
        <w:rPr>
          <w:noProof/>
        </w:rPr>
        <w:fldChar w:fldCharType="separate"/>
      </w:r>
      <w:r>
        <w:rPr>
          <w:noProof/>
        </w:rPr>
        <w:t>231</w:t>
      </w:r>
      <w:r>
        <w:rPr>
          <w:noProof/>
        </w:rPr>
        <w:fldChar w:fldCharType="end"/>
      </w:r>
    </w:p>
    <w:p w14:paraId="3BF23B85" w14:textId="0F1F5D4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70 \h </w:instrText>
      </w:r>
      <w:r>
        <w:rPr>
          <w:noProof/>
        </w:rPr>
      </w:r>
      <w:r>
        <w:rPr>
          <w:noProof/>
        </w:rPr>
        <w:fldChar w:fldCharType="separate"/>
      </w:r>
      <w:r>
        <w:rPr>
          <w:noProof/>
        </w:rPr>
        <w:t>231</w:t>
      </w:r>
      <w:r>
        <w:rPr>
          <w:noProof/>
        </w:rPr>
        <w:fldChar w:fldCharType="end"/>
      </w:r>
    </w:p>
    <w:p w14:paraId="56E243E4" w14:textId="1F54C47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71 \h </w:instrText>
      </w:r>
      <w:r>
        <w:rPr>
          <w:noProof/>
        </w:rPr>
      </w:r>
      <w:r>
        <w:rPr>
          <w:noProof/>
        </w:rPr>
        <w:fldChar w:fldCharType="separate"/>
      </w:r>
      <w:r>
        <w:rPr>
          <w:noProof/>
        </w:rPr>
        <w:t>231</w:t>
      </w:r>
      <w:r>
        <w:rPr>
          <w:noProof/>
        </w:rPr>
        <w:fldChar w:fldCharType="end"/>
      </w:r>
    </w:p>
    <w:p w14:paraId="41537538" w14:textId="3E8C25A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72 \h </w:instrText>
      </w:r>
      <w:r>
        <w:rPr>
          <w:noProof/>
        </w:rPr>
      </w:r>
      <w:r>
        <w:rPr>
          <w:noProof/>
        </w:rPr>
        <w:fldChar w:fldCharType="separate"/>
      </w:r>
      <w:r>
        <w:rPr>
          <w:noProof/>
        </w:rPr>
        <w:t>231</w:t>
      </w:r>
      <w:r>
        <w:rPr>
          <w:noProof/>
        </w:rPr>
        <w:fldChar w:fldCharType="end"/>
      </w:r>
    </w:p>
    <w:p w14:paraId="39C4B4B2" w14:textId="31B27CE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73 \h </w:instrText>
      </w:r>
      <w:r>
        <w:rPr>
          <w:noProof/>
        </w:rPr>
      </w:r>
      <w:r>
        <w:rPr>
          <w:noProof/>
        </w:rPr>
        <w:fldChar w:fldCharType="separate"/>
      </w:r>
      <w:r>
        <w:rPr>
          <w:noProof/>
        </w:rPr>
        <w:t>231</w:t>
      </w:r>
      <w:r>
        <w:rPr>
          <w:noProof/>
        </w:rPr>
        <w:fldChar w:fldCharType="end"/>
      </w:r>
    </w:p>
    <w:p w14:paraId="4A54D1DA" w14:textId="6ACB882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74 \h </w:instrText>
      </w:r>
      <w:r>
        <w:rPr>
          <w:noProof/>
        </w:rPr>
      </w:r>
      <w:r>
        <w:rPr>
          <w:noProof/>
        </w:rPr>
        <w:fldChar w:fldCharType="separate"/>
      </w:r>
      <w:r>
        <w:rPr>
          <w:noProof/>
        </w:rPr>
        <w:t>232</w:t>
      </w:r>
      <w:r>
        <w:rPr>
          <w:noProof/>
        </w:rPr>
        <w:fldChar w:fldCharType="end"/>
      </w:r>
    </w:p>
    <w:p w14:paraId="33037316" w14:textId="4E14F30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75 \h </w:instrText>
      </w:r>
      <w:r>
        <w:rPr>
          <w:noProof/>
        </w:rPr>
      </w:r>
      <w:r>
        <w:rPr>
          <w:noProof/>
        </w:rPr>
        <w:fldChar w:fldCharType="separate"/>
      </w:r>
      <w:r>
        <w:rPr>
          <w:noProof/>
        </w:rPr>
        <w:t>233</w:t>
      </w:r>
      <w:r>
        <w:rPr>
          <w:noProof/>
        </w:rPr>
        <w:fldChar w:fldCharType="end"/>
      </w:r>
    </w:p>
    <w:p w14:paraId="2662D322" w14:textId="52375F5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6.1.15</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Unblock PIN2 on multi-verification capable UICCs</w:t>
      </w:r>
      <w:r>
        <w:rPr>
          <w:noProof/>
        </w:rPr>
        <w:tab/>
      </w:r>
      <w:r>
        <w:rPr>
          <w:noProof/>
        </w:rPr>
        <w:fldChar w:fldCharType="begin" w:fldLock="1"/>
      </w:r>
      <w:r>
        <w:rPr>
          <w:noProof/>
        </w:rPr>
        <w:instrText xml:space="preserve"> PAGEREF _Toc170301176 \h </w:instrText>
      </w:r>
      <w:r>
        <w:rPr>
          <w:noProof/>
        </w:rPr>
      </w:r>
      <w:r>
        <w:rPr>
          <w:noProof/>
        </w:rPr>
        <w:fldChar w:fldCharType="separate"/>
      </w:r>
      <w:r>
        <w:rPr>
          <w:noProof/>
        </w:rPr>
        <w:t>233</w:t>
      </w:r>
      <w:r>
        <w:rPr>
          <w:noProof/>
        </w:rPr>
        <w:fldChar w:fldCharType="end"/>
      </w:r>
    </w:p>
    <w:p w14:paraId="384A8569" w14:textId="2020B93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77 \h </w:instrText>
      </w:r>
      <w:r>
        <w:rPr>
          <w:noProof/>
        </w:rPr>
      </w:r>
      <w:r>
        <w:rPr>
          <w:noProof/>
        </w:rPr>
        <w:fldChar w:fldCharType="separate"/>
      </w:r>
      <w:r>
        <w:rPr>
          <w:noProof/>
        </w:rPr>
        <w:t>233</w:t>
      </w:r>
      <w:r>
        <w:rPr>
          <w:noProof/>
        </w:rPr>
        <w:fldChar w:fldCharType="end"/>
      </w:r>
    </w:p>
    <w:p w14:paraId="1DECE09E" w14:textId="55C5B45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78 \h </w:instrText>
      </w:r>
      <w:r>
        <w:rPr>
          <w:noProof/>
        </w:rPr>
      </w:r>
      <w:r>
        <w:rPr>
          <w:noProof/>
        </w:rPr>
        <w:fldChar w:fldCharType="separate"/>
      </w:r>
      <w:r>
        <w:rPr>
          <w:noProof/>
        </w:rPr>
        <w:t>233</w:t>
      </w:r>
      <w:r>
        <w:rPr>
          <w:noProof/>
        </w:rPr>
        <w:fldChar w:fldCharType="end"/>
      </w:r>
    </w:p>
    <w:p w14:paraId="2371CE37" w14:textId="3491C93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79 \h </w:instrText>
      </w:r>
      <w:r>
        <w:rPr>
          <w:noProof/>
        </w:rPr>
      </w:r>
      <w:r>
        <w:rPr>
          <w:noProof/>
        </w:rPr>
        <w:fldChar w:fldCharType="separate"/>
      </w:r>
      <w:r>
        <w:rPr>
          <w:noProof/>
        </w:rPr>
        <w:t>233</w:t>
      </w:r>
      <w:r>
        <w:rPr>
          <w:noProof/>
        </w:rPr>
        <w:fldChar w:fldCharType="end"/>
      </w:r>
    </w:p>
    <w:p w14:paraId="6000CC06" w14:textId="3527874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80 \h </w:instrText>
      </w:r>
      <w:r>
        <w:rPr>
          <w:noProof/>
        </w:rPr>
      </w:r>
      <w:r>
        <w:rPr>
          <w:noProof/>
        </w:rPr>
        <w:fldChar w:fldCharType="separate"/>
      </w:r>
      <w:r>
        <w:rPr>
          <w:noProof/>
        </w:rPr>
        <w:t>233</w:t>
      </w:r>
      <w:r>
        <w:rPr>
          <w:noProof/>
        </w:rPr>
        <w:fldChar w:fldCharType="end"/>
      </w:r>
    </w:p>
    <w:p w14:paraId="199FFD4A" w14:textId="2EB176C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81 \h </w:instrText>
      </w:r>
      <w:r>
        <w:rPr>
          <w:noProof/>
        </w:rPr>
      </w:r>
      <w:r>
        <w:rPr>
          <w:noProof/>
        </w:rPr>
        <w:fldChar w:fldCharType="separate"/>
      </w:r>
      <w:r>
        <w:rPr>
          <w:noProof/>
        </w:rPr>
        <w:t>233</w:t>
      </w:r>
      <w:r>
        <w:rPr>
          <w:noProof/>
        </w:rPr>
        <w:fldChar w:fldCharType="end"/>
      </w:r>
    </w:p>
    <w:p w14:paraId="29C4C412" w14:textId="268EB60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82 \h </w:instrText>
      </w:r>
      <w:r>
        <w:rPr>
          <w:noProof/>
        </w:rPr>
      </w:r>
      <w:r>
        <w:rPr>
          <w:noProof/>
        </w:rPr>
        <w:fldChar w:fldCharType="separate"/>
      </w:r>
      <w:r>
        <w:rPr>
          <w:noProof/>
        </w:rPr>
        <w:t>234</w:t>
      </w:r>
      <w:r>
        <w:rPr>
          <w:noProof/>
        </w:rPr>
        <w:fldChar w:fldCharType="end"/>
      </w:r>
    </w:p>
    <w:p w14:paraId="7CA2A540" w14:textId="5F39577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83 \h </w:instrText>
      </w:r>
      <w:r>
        <w:rPr>
          <w:noProof/>
        </w:rPr>
      </w:r>
      <w:r>
        <w:rPr>
          <w:noProof/>
        </w:rPr>
        <w:fldChar w:fldCharType="separate"/>
      </w:r>
      <w:r>
        <w:rPr>
          <w:noProof/>
        </w:rPr>
        <w:t>236</w:t>
      </w:r>
      <w:r>
        <w:rPr>
          <w:noProof/>
        </w:rPr>
        <w:fldChar w:fldCharType="end"/>
      </w:r>
    </w:p>
    <w:p w14:paraId="06AA89BB" w14:textId="4A3518C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6.1.16</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Replacement of PIN with key reference "07"</w:t>
      </w:r>
      <w:r>
        <w:rPr>
          <w:noProof/>
        </w:rPr>
        <w:tab/>
      </w:r>
      <w:r>
        <w:rPr>
          <w:noProof/>
        </w:rPr>
        <w:fldChar w:fldCharType="begin" w:fldLock="1"/>
      </w:r>
      <w:r>
        <w:rPr>
          <w:noProof/>
        </w:rPr>
        <w:instrText xml:space="preserve"> PAGEREF _Toc170301184 \h </w:instrText>
      </w:r>
      <w:r>
        <w:rPr>
          <w:noProof/>
        </w:rPr>
      </w:r>
      <w:r>
        <w:rPr>
          <w:noProof/>
        </w:rPr>
        <w:fldChar w:fldCharType="separate"/>
      </w:r>
      <w:r>
        <w:rPr>
          <w:noProof/>
        </w:rPr>
        <w:t>236</w:t>
      </w:r>
      <w:r>
        <w:rPr>
          <w:noProof/>
        </w:rPr>
        <w:fldChar w:fldCharType="end"/>
      </w:r>
    </w:p>
    <w:p w14:paraId="5772799D" w14:textId="27466B6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185 \h </w:instrText>
      </w:r>
      <w:r>
        <w:rPr>
          <w:noProof/>
        </w:rPr>
      </w:r>
      <w:r>
        <w:rPr>
          <w:noProof/>
        </w:rPr>
        <w:fldChar w:fldCharType="separate"/>
      </w:r>
      <w:r>
        <w:rPr>
          <w:noProof/>
        </w:rPr>
        <w:t>236</w:t>
      </w:r>
      <w:r>
        <w:rPr>
          <w:noProof/>
        </w:rPr>
        <w:fldChar w:fldCharType="end"/>
      </w:r>
    </w:p>
    <w:p w14:paraId="5DB05C17" w14:textId="0A71BA0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186 \h </w:instrText>
      </w:r>
      <w:r>
        <w:rPr>
          <w:noProof/>
        </w:rPr>
      </w:r>
      <w:r>
        <w:rPr>
          <w:noProof/>
        </w:rPr>
        <w:fldChar w:fldCharType="separate"/>
      </w:r>
      <w:r>
        <w:rPr>
          <w:noProof/>
        </w:rPr>
        <w:t>236</w:t>
      </w:r>
      <w:r>
        <w:rPr>
          <w:noProof/>
        </w:rPr>
        <w:fldChar w:fldCharType="end"/>
      </w:r>
    </w:p>
    <w:p w14:paraId="51C9D950" w14:textId="2B2EFBA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187 \h </w:instrText>
      </w:r>
      <w:r>
        <w:rPr>
          <w:noProof/>
        </w:rPr>
      </w:r>
      <w:r>
        <w:rPr>
          <w:noProof/>
        </w:rPr>
        <w:fldChar w:fldCharType="separate"/>
      </w:r>
      <w:r>
        <w:rPr>
          <w:noProof/>
        </w:rPr>
        <w:t>236</w:t>
      </w:r>
      <w:r>
        <w:rPr>
          <w:noProof/>
        </w:rPr>
        <w:fldChar w:fldCharType="end"/>
      </w:r>
    </w:p>
    <w:p w14:paraId="47A2AEAC" w14:textId="1DD2FD9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188 \h </w:instrText>
      </w:r>
      <w:r>
        <w:rPr>
          <w:noProof/>
        </w:rPr>
      </w:r>
      <w:r>
        <w:rPr>
          <w:noProof/>
        </w:rPr>
        <w:fldChar w:fldCharType="separate"/>
      </w:r>
      <w:r>
        <w:rPr>
          <w:noProof/>
        </w:rPr>
        <w:t>237</w:t>
      </w:r>
      <w:r>
        <w:rPr>
          <w:noProof/>
        </w:rPr>
        <w:fldChar w:fldCharType="end"/>
      </w:r>
    </w:p>
    <w:p w14:paraId="4713E9CE" w14:textId="7322491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189 \h </w:instrText>
      </w:r>
      <w:r>
        <w:rPr>
          <w:noProof/>
        </w:rPr>
      </w:r>
      <w:r>
        <w:rPr>
          <w:noProof/>
        </w:rPr>
        <w:fldChar w:fldCharType="separate"/>
      </w:r>
      <w:r>
        <w:rPr>
          <w:noProof/>
        </w:rPr>
        <w:t>237</w:t>
      </w:r>
      <w:r>
        <w:rPr>
          <w:noProof/>
        </w:rPr>
        <w:fldChar w:fldCharType="end"/>
      </w:r>
    </w:p>
    <w:p w14:paraId="61FD5E33" w14:textId="4629EB5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6.1.16.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190 \h </w:instrText>
      </w:r>
      <w:r>
        <w:rPr>
          <w:noProof/>
        </w:rPr>
      </w:r>
      <w:r>
        <w:rPr>
          <w:noProof/>
        </w:rPr>
        <w:fldChar w:fldCharType="separate"/>
      </w:r>
      <w:r>
        <w:rPr>
          <w:noProof/>
        </w:rPr>
        <w:t>238</w:t>
      </w:r>
      <w:r>
        <w:rPr>
          <w:noProof/>
        </w:rPr>
        <w:fldChar w:fldCharType="end"/>
      </w:r>
    </w:p>
    <w:p w14:paraId="5013A69D" w14:textId="4D5BF2D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6.1.1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191 \h </w:instrText>
      </w:r>
      <w:r>
        <w:rPr>
          <w:noProof/>
        </w:rPr>
      </w:r>
      <w:r>
        <w:rPr>
          <w:noProof/>
        </w:rPr>
        <w:fldChar w:fldCharType="separate"/>
      </w:r>
      <w:r>
        <w:rPr>
          <w:noProof/>
        </w:rPr>
        <w:t>238</w:t>
      </w:r>
      <w:r>
        <w:rPr>
          <w:noProof/>
        </w:rPr>
        <w:fldChar w:fldCharType="end"/>
      </w:r>
    </w:p>
    <w:p w14:paraId="1CEBB7F1" w14:textId="76CF951C"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2</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Fixed Dialling Numbers (FDN) handling</w:t>
      </w:r>
      <w:r>
        <w:rPr>
          <w:noProof/>
        </w:rPr>
        <w:tab/>
      </w:r>
      <w:r>
        <w:rPr>
          <w:noProof/>
        </w:rPr>
        <w:fldChar w:fldCharType="begin" w:fldLock="1"/>
      </w:r>
      <w:r>
        <w:rPr>
          <w:noProof/>
        </w:rPr>
        <w:instrText xml:space="preserve"> PAGEREF _Toc170301192 \h </w:instrText>
      </w:r>
      <w:r>
        <w:rPr>
          <w:noProof/>
        </w:rPr>
      </w:r>
      <w:r>
        <w:rPr>
          <w:noProof/>
        </w:rPr>
        <w:fldChar w:fldCharType="separate"/>
      </w:r>
      <w:r>
        <w:rPr>
          <w:noProof/>
        </w:rPr>
        <w:t>239</w:t>
      </w:r>
      <w:r>
        <w:rPr>
          <w:noProof/>
        </w:rPr>
        <w:fldChar w:fldCharType="end"/>
      </w:r>
    </w:p>
    <w:p w14:paraId="19FC6967" w14:textId="1DB5B08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ME and USIM with FDN enabled, EF</w:t>
      </w:r>
      <w:r w:rsidRPr="00523761">
        <w:rPr>
          <w:rFonts w:eastAsia="TimesNewRoman"/>
          <w:noProof/>
          <w:vertAlign w:val="subscript"/>
        </w:rPr>
        <w:t>ADN</w:t>
      </w:r>
      <w:r w:rsidRPr="00523761">
        <w:rPr>
          <w:rFonts w:eastAsia="TimesNewRoman"/>
          <w:noProof/>
        </w:rPr>
        <w:t xml:space="preserve"> readable and updateable</w:t>
      </w:r>
      <w:r>
        <w:rPr>
          <w:noProof/>
        </w:rPr>
        <w:tab/>
      </w:r>
      <w:r>
        <w:rPr>
          <w:noProof/>
        </w:rPr>
        <w:fldChar w:fldCharType="begin" w:fldLock="1"/>
      </w:r>
      <w:r>
        <w:rPr>
          <w:noProof/>
        </w:rPr>
        <w:instrText xml:space="preserve"> PAGEREF _Toc170301193 \h </w:instrText>
      </w:r>
      <w:r>
        <w:rPr>
          <w:noProof/>
        </w:rPr>
      </w:r>
      <w:r>
        <w:rPr>
          <w:noProof/>
        </w:rPr>
        <w:fldChar w:fldCharType="separate"/>
      </w:r>
      <w:r>
        <w:rPr>
          <w:noProof/>
        </w:rPr>
        <w:t>239</w:t>
      </w:r>
      <w:r>
        <w:rPr>
          <w:noProof/>
        </w:rPr>
        <w:fldChar w:fldCharType="end"/>
      </w:r>
    </w:p>
    <w:p w14:paraId="03644786" w14:textId="6F31429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E and USIM with FDN disabled</w:t>
      </w:r>
      <w:r>
        <w:rPr>
          <w:noProof/>
        </w:rPr>
        <w:tab/>
      </w:r>
      <w:r>
        <w:rPr>
          <w:noProof/>
        </w:rPr>
        <w:fldChar w:fldCharType="begin" w:fldLock="1"/>
      </w:r>
      <w:r>
        <w:rPr>
          <w:noProof/>
        </w:rPr>
        <w:instrText xml:space="preserve"> PAGEREF _Toc170301194 \h </w:instrText>
      </w:r>
      <w:r>
        <w:rPr>
          <w:noProof/>
        </w:rPr>
      </w:r>
      <w:r>
        <w:rPr>
          <w:noProof/>
        </w:rPr>
        <w:fldChar w:fldCharType="separate"/>
      </w:r>
      <w:r>
        <w:rPr>
          <w:noProof/>
        </w:rPr>
        <w:t>239</w:t>
      </w:r>
      <w:r>
        <w:rPr>
          <w:noProof/>
        </w:rPr>
        <w:fldChar w:fldCharType="end"/>
      </w:r>
    </w:p>
    <w:p w14:paraId="39188E83" w14:textId="2885B01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2.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nabling, disabling and updating of FDN</w:t>
      </w:r>
      <w:r>
        <w:rPr>
          <w:noProof/>
        </w:rPr>
        <w:tab/>
      </w:r>
      <w:r>
        <w:rPr>
          <w:noProof/>
        </w:rPr>
        <w:fldChar w:fldCharType="begin" w:fldLock="1"/>
      </w:r>
      <w:r>
        <w:rPr>
          <w:noProof/>
        </w:rPr>
        <w:instrText xml:space="preserve"> PAGEREF _Toc170301195 \h </w:instrText>
      </w:r>
      <w:r>
        <w:rPr>
          <w:noProof/>
        </w:rPr>
      </w:r>
      <w:r>
        <w:rPr>
          <w:noProof/>
        </w:rPr>
        <w:fldChar w:fldCharType="separate"/>
      </w:r>
      <w:r>
        <w:rPr>
          <w:noProof/>
        </w:rPr>
        <w:t>239</w:t>
      </w:r>
      <w:r>
        <w:rPr>
          <w:noProof/>
        </w:rPr>
        <w:fldChar w:fldCharType="end"/>
      </w:r>
    </w:p>
    <w:p w14:paraId="7E1FFF38" w14:textId="160AC5C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2.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ME and USIM with FDN enabled, EF</w:t>
      </w:r>
      <w:r w:rsidRPr="00523761">
        <w:rPr>
          <w:rFonts w:eastAsia="TimesNewRoman"/>
          <w:noProof/>
          <w:vertAlign w:val="subscript"/>
        </w:rPr>
        <w:t>ADN</w:t>
      </w:r>
      <w:r w:rsidRPr="00523761">
        <w:rPr>
          <w:rFonts w:eastAsia="TimesNewRoman"/>
          <w:noProof/>
        </w:rPr>
        <w:t xml:space="preserve"> readable and updateable (Rel-4 and onwards)</w:t>
      </w:r>
      <w:r>
        <w:rPr>
          <w:noProof/>
        </w:rPr>
        <w:tab/>
      </w:r>
      <w:r>
        <w:rPr>
          <w:noProof/>
        </w:rPr>
        <w:fldChar w:fldCharType="begin" w:fldLock="1"/>
      </w:r>
      <w:r>
        <w:rPr>
          <w:noProof/>
        </w:rPr>
        <w:instrText xml:space="preserve"> PAGEREF _Toc170301196 \h </w:instrText>
      </w:r>
      <w:r>
        <w:rPr>
          <w:noProof/>
        </w:rPr>
      </w:r>
      <w:r>
        <w:rPr>
          <w:noProof/>
        </w:rPr>
        <w:fldChar w:fldCharType="separate"/>
      </w:r>
      <w:r>
        <w:rPr>
          <w:noProof/>
        </w:rPr>
        <w:t>239</w:t>
      </w:r>
      <w:r>
        <w:rPr>
          <w:noProof/>
        </w:rPr>
        <w:fldChar w:fldCharType="end"/>
      </w:r>
    </w:p>
    <w:p w14:paraId="2C8EFA0F" w14:textId="177B1BD8"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Void</w:t>
      </w:r>
      <w:r>
        <w:rPr>
          <w:noProof/>
        </w:rPr>
        <w:tab/>
      </w:r>
      <w:r>
        <w:rPr>
          <w:noProof/>
        </w:rPr>
        <w:fldChar w:fldCharType="begin" w:fldLock="1"/>
      </w:r>
      <w:r>
        <w:rPr>
          <w:noProof/>
        </w:rPr>
        <w:instrText xml:space="preserve"> PAGEREF _Toc170301197 \h </w:instrText>
      </w:r>
      <w:r>
        <w:rPr>
          <w:noProof/>
        </w:rPr>
      </w:r>
      <w:r>
        <w:rPr>
          <w:noProof/>
        </w:rPr>
        <w:fldChar w:fldCharType="separate"/>
      </w:r>
      <w:r>
        <w:rPr>
          <w:noProof/>
        </w:rPr>
        <w:t>239</w:t>
      </w:r>
      <w:r>
        <w:rPr>
          <w:noProof/>
        </w:rPr>
        <w:fldChar w:fldCharType="end"/>
      </w:r>
    </w:p>
    <w:p w14:paraId="041BEEE4" w14:textId="4F56FA0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dvice of charge (AoC) handling</w:t>
      </w:r>
      <w:r>
        <w:rPr>
          <w:noProof/>
        </w:rPr>
        <w:tab/>
      </w:r>
      <w:r>
        <w:rPr>
          <w:noProof/>
        </w:rPr>
        <w:fldChar w:fldCharType="begin" w:fldLock="1"/>
      </w:r>
      <w:r>
        <w:rPr>
          <w:noProof/>
        </w:rPr>
        <w:instrText xml:space="preserve"> PAGEREF _Toc170301198 \h </w:instrText>
      </w:r>
      <w:r>
        <w:rPr>
          <w:noProof/>
        </w:rPr>
      </w:r>
      <w:r>
        <w:rPr>
          <w:noProof/>
        </w:rPr>
        <w:fldChar w:fldCharType="separate"/>
      </w:r>
      <w:r>
        <w:rPr>
          <w:noProof/>
        </w:rPr>
        <w:t>239</w:t>
      </w:r>
      <w:r>
        <w:rPr>
          <w:noProof/>
        </w:rPr>
        <w:fldChar w:fldCharType="end"/>
      </w:r>
    </w:p>
    <w:p w14:paraId="3EA84159" w14:textId="784B605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6.4.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oC not supported by USIM</w:t>
      </w:r>
      <w:r>
        <w:rPr>
          <w:noProof/>
        </w:rPr>
        <w:tab/>
      </w:r>
      <w:r>
        <w:rPr>
          <w:noProof/>
        </w:rPr>
        <w:fldChar w:fldCharType="begin" w:fldLock="1"/>
      </w:r>
      <w:r>
        <w:rPr>
          <w:noProof/>
        </w:rPr>
        <w:instrText xml:space="preserve"> PAGEREF _Toc170301199 \h </w:instrText>
      </w:r>
      <w:r>
        <w:rPr>
          <w:noProof/>
        </w:rPr>
      </w:r>
      <w:r>
        <w:rPr>
          <w:noProof/>
        </w:rPr>
        <w:fldChar w:fldCharType="separate"/>
      </w:r>
      <w:r>
        <w:rPr>
          <w:noProof/>
        </w:rPr>
        <w:t>239</w:t>
      </w:r>
      <w:r>
        <w:rPr>
          <w:noProof/>
        </w:rPr>
        <w:fldChar w:fldCharType="end"/>
      </w:r>
    </w:p>
    <w:p w14:paraId="57DFC6BA" w14:textId="3A9D011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4.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ximum frequency of ACM updating</w:t>
      </w:r>
      <w:r>
        <w:rPr>
          <w:noProof/>
        </w:rPr>
        <w:tab/>
      </w:r>
      <w:r>
        <w:rPr>
          <w:noProof/>
        </w:rPr>
        <w:fldChar w:fldCharType="begin" w:fldLock="1"/>
      </w:r>
      <w:r>
        <w:rPr>
          <w:noProof/>
        </w:rPr>
        <w:instrText xml:space="preserve"> PAGEREF _Toc170301200 \h </w:instrText>
      </w:r>
      <w:r>
        <w:rPr>
          <w:noProof/>
        </w:rPr>
      </w:r>
      <w:r>
        <w:rPr>
          <w:noProof/>
        </w:rPr>
        <w:fldChar w:fldCharType="separate"/>
      </w:r>
      <w:r>
        <w:rPr>
          <w:noProof/>
        </w:rPr>
        <w:t>239</w:t>
      </w:r>
      <w:r>
        <w:rPr>
          <w:noProof/>
        </w:rPr>
        <w:fldChar w:fldCharType="end"/>
      </w:r>
    </w:p>
    <w:p w14:paraId="3ED7ADC7" w14:textId="02E55E1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4.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all terminated when ACM greater than ACM</w:t>
      </w:r>
      <w:r w:rsidRPr="00523761">
        <w:rPr>
          <w:rFonts w:eastAsia="TimesNewRoman"/>
          <w:noProof/>
          <w:vertAlign w:val="subscript"/>
          <w:lang w:eastAsia="en-GB"/>
        </w:rPr>
        <w:t>max</w:t>
      </w:r>
      <w:r>
        <w:rPr>
          <w:noProof/>
        </w:rPr>
        <w:tab/>
      </w:r>
      <w:r>
        <w:rPr>
          <w:noProof/>
        </w:rPr>
        <w:fldChar w:fldCharType="begin" w:fldLock="1"/>
      </w:r>
      <w:r>
        <w:rPr>
          <w:noProof/>
        </w:rPr>
        <w:instrText xml:space="preserve"> PAGEREF _Toc170301201 \h </w:instrText>
      </w:r>
      <w:r>
        <w:rPr>
          <w:noProof/>
        </w:rPr>
      </w:r>
      <w:r>
        <w:rPr>
          <w:noProof/>
        </w:rPr>
        <w:fldChar w:fldCharType="separate"/>
      </w:r>
      <w:r>
        <w:rPr>
          <w:noProof/>
        </w:rPr>
        <w:t>239</w:t>
      </w:r>
      <w:r>
        <w:rPr>
          <w:noProof/>
        </w:rPr>
        <w:fldChar w:fldCharType="end"/>
      </w:r>
    </w:p>
    <w:p w14:paraId="73328DD2" w14:textId="27575CA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6.4.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Response codes of increase command of ACM</w:t>
      </w:r>
      <w:r>
        <w:rPr>
          <w:noProof/>
        </w:rPr>
        <w:tab/>
      </w:r>
      <w:r>
        <w:rPr>
          <w:noProof/>
        </w:rPr>
        <w:fldChar w:fldCharType="begin" w:fldLock="1"/>
      </w:r>
      <w:r>
        <w:rPr>
          <w:noProof/>
        </w:rPr>
        <w:instrText xml:space="preserve"> PAGEREF _Toc170301202 \h </w:instrText>
      </w:r>
      <w:r>
        <w:rPr>
          <w:noProof/>
        </w:rPr>
      </w:r>
      <w:r>
        <w:rPr>
          <w:noProof/>
        </w:rPr>
        <w:fldChar w:fldCharType="separate"/>
      </w:r>
      <w:r>
        <w:rPr>
          <w:noProof/>
        </w:rPr>
        <w:t>239</w:t>
      </w:r>
      <w:r>
        <w:rPr>
          <w:noProof/>
        </w:rPr>
        <w:fldChar w:fldCharType="end"/>
      </w:r>
    </w:p>
    <w:p w14:paraId="7577AC05" w14:textId="24198AF3"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PLMN related tests</w:t>
      </w:r>
      <w:r>
        <w:rPr>
          <w:noProof/>
        </w:rPr>
        <w:tab/>
      </w:r>
      <w:r>
        <w:rPr>
          <w:noProof/>
        </w:rPr>
        <w:fldChar w:fldCharType="begin" w:fldLock="1"/>
      </w:r>
      <w:r>
        <w:rPr>
          <w:noProof/>
        </w:rPr>
        <w:instrText xml:space="preserve"> PAGEREF _Toc170301203 \h </w:instrText>
      </w:r>
      <w:r>
        <w:rPr>
          <w:noProof/>
        </w:rPr>
      </w:r>
      <w:r>
        <w:rPr>
          <w:noProof/>
        </w:rPr>
        <w:fldChar w:fldCharType="separate"/>
      </w:r>
      <w:r>
        <w:rPr>
          <w:noProof/>
        </w:rPr>
        <w:t>240</w:t>
      </w:r>
      <w:r>
        <w:rPr>
          <w:noProof/>
        </w:rPr>
        <w:fldChar w:fldCharType="end"/>
      </w:r>
    </w:p>
    <w:p w14:paraId="0B0F2A0A" w14:textId="3C11B56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FPLMN handling</w:t>
      </w:r>
      <w:r>
        <w:rPr>
          <w:noProof/>
        </w:rPr>
        <w:tab/>
      </w:r>
      <w:r>
        <w:rPr>
          <w:noProof/>
        </w:rPr>
        <w:fldChar w:fldCharType="begin" w:fldLock="1"/>
      </w:r>
      <w:r>
        <w:rPr>
          <w:noProof/>
        </w:rPr>
        <w:instrText xml:space="preserve"> PAGEREF _Toc170301204 \h </w:instrText>
      </w:r>
      <w:r>
        <w:rPr>
          <w:noProof/>
        </w:rPr>
      </w:r>
      <w:r>
        <w:rPr>
          <w:noProof/>
        </w:rPr>
        <w:fldChar w:fldCharType="separate"/>
      </w:r>
      <w:r>
        <w:rPr>
          <w:noProof/>
        </w:rPr>
        <w:t>240</w:t>
      </w:r>
      <w:r>
        <w:rPr>
          <w:noProof/>
        </w:rPr>
        <w:fldChar w:fldCharType="end"/>
      </w:r>
    </w:p>
    <w:p w14:paraId="5FCC7C9A" w14:textId="24EEDEA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dding FPLMN to the Forbidden PLMN list</w:t>
      </w:r>
      <w:r>
        <w:rPr>
          <w:noProof/>
        </w:rPr>
        <w:tab/>
      </w:r>
      <w:r>
        <w:rPr>
          <w:noProof/>
        </w:rPr>
        <w:fldChar w:fldCharType="begin" w:fldLock="1"/>
      </w:r>
      <w:r>
        <w:rPr>
          <w:noProof/>
        </w:rPr>
        <w:instrText xml:space="preserve"> PAGEREF _Toc170301205 \h </w:instrText>
      </w:r>
      <w:r>
        <w:rPr>
          <w:noProof/>
        </w:rPr>
      </w:r>
      <w:r>
        <w:rPr>
          <w:noProof/>
        </w:rPr>
        <w:fldChar w:fldCharType="separate"/>
      </w:r>
      <w:r>
        <w:rPr>
          <w:noProof/>
        </w:rPr>
        <w:t>240</w:t>
      </w:r>
      <w:r>
        <w:rPr>
          <w:noProof/>
        </w:rPr>
        <w:fldChar w:fldCharType="end"/>
      </w:r>
    </w:p>
    <w:p w14:paraId="42D4F7E9" w14:textId="2B92900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updating forbidden PLMNs</w:t>
      </w:r>
      <w:r>
        <w:rPr>
          <w:noProof/>
        </w:rPr>
        <w:tab/>
      </w:r>
      <w:r>
        <w:rPr>
          <w:noProof/>
        </w:rPr>
        <w:fldChar w:fldCharType="begin" w:fldLock="1"/>
      </w:r>
      <w:r>
        <w:rPr>
          <w:noProof/>
        </w:rPr>
        <w:instrText xml:space="preserve"> PAGEREF _Toc170301206 \h </w:instrText>
      </w:r>
      <w:r>
        <w:rPr>
          <w:noProof/>
        </w:rPr>
      </w:r>
      <w:r>
        <w:rPr>
          <w:noProof/>
        </w:rPr>
        <w:fldChar w:fldCharType="separate"/>
      </w:r>
      <w:r>
        <w:rPr>
          <w:noProof/>
        </w:rPr>
        <w:t>240</w:t>
      </w:r>
      <w:r>
        <w:rPr>
          <w:noProof/>
        </w:rPr>
        <w:fldChar w:fldCharType="end"/>
      </w:r>
    </w:p>
    <w:p w14:paraId="7F3788EC" w14:textId="34D4CFF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deleting forbidden PLMNs</w:t>
      </w:r>
      <w:r>
        <w:rPr>
          <w:noProof/>
        </w:rPr>
        <w:tab/>
      </w:r>
      <w:r>
        <w:rPr>
          <w:noProof/>
        </w:rPr>
        <w:fldChar w:fldCharType="begin" w:fldLock="1"/>
      </w:r>
      <w:r>
        <w:rPr>
          <w:noProof/>
        </w:rPr>
        <w:instrText xml:space="preserve"> PAGEREF _Toc170301207 \h </w:instrText>
      </w:r>
      <w:r>
        <w:rPr>
          <w:noProof/>
        </w:rPr>
      </w:r>
      <w:r>
        <w:rPr>
          <w:noProof/>
        </w:rPr>
        <w:fldChar w:fldCharType="separate"/>
      </w:r>
      <w:r>
        <w:rPr>
          <w:noProof/>
        </w:rPr>
        <w:t>240</w:t>
      </w:r>
      <w:r>
        <w:rPr>
          <w:noProof/>
        </w:rPr>
        <w:fldChar w:fldCharType="end"/>
      </w:r>
    </w:p>
    <w:p w14:paraId="108CB96D" w14:textId="610E237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Adding FPLMN to the forbidden PLMN list when accessing E</w:t>
      </w:r>
      <w:r>
        <w:rPr>
          <w:noProof/>
        </w:rPr>
        <w:noBreakHyphen/>
        <w:t>UTRAN</w:t>
      </w:r>
      <w:r>
        <w:rPr>
          <w:noProof/>
        </w:rPr>
        <w:tab/>
      </w:r>
      <w:r>
        <w:rPr>
          <w:noProof/>
        </w:rPr>
        <w:fldChar w:fldCharType="begin" w:fldLock="1"/>
      </w:r>
      <w:r>
        <w:rPr>
          <w:noProof/>
        </w:rPr>
        <w:instrText xml:space="preserve"> PAGEREF _Toc170301208 \h </w:instrText>
      </w:r>
      <w:r>
        <w:rPr>
          <w:noProof/>
        </w:rPr>
      </w:r>
      <w:r>
        <w:rPr>
          <w:noProof/>
        </w:rPr>
        <w:fldChar w:fldCharType="separate"/>
      </w:r>
      <w:r>
        <w:rPr>
          <w:noProof/>
        </w:rPr>
        <w:t>240</w:t>
      </w:r>
      <w:r>
        <w:rPr>
          <w:noProof/>
        </w:rPr>
        <w:fldChar w:fldCharType="end"/>
      </w:r>
    </w:p>
    <w:p w14:paraId="01B24F76" w14:textId="7B0CC84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09 \h </w:instrText>
      </w:r>
      <w:r>
        <w:rPr>
          <w:noProof/>
        </w:rPr>
      </w:r>
      <w:r>
        <w:rPr>
          <w:noProof/>
        </w:rPr>
        <w:fldChar w:fldCharType="separate"/>
      </w:r>
      <w:r>
        <w:rPr>
          <w:noProof/>
        </w:rPr>
        <w:t>240</w:t>
      </w:r>
      <w:r>
        <w:rPr>
          <w:noProof/>
        </w:rPr>
        <w:fldChar w:fldCharType="end"/>
      </w:r>
    </w:p>
    <w:p w14:paraId="309F1292" w14:textId="7D248F6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10 \h </w:instrText>
      </w:r>
      <w:r>
        <w:rPr>
          <w:noProof/>
        </w:rPr>
      </w:r>
      <w:r>
        <w:rPr>
          <w:noProof/>
        </w:rPr>
        <w:fldChar w:fldCharType="separate"/>
      </w:r>
      <w:r>
        <w:rPr>
          <w:noProof/>
        </w:rPr>
        <w:t>240</w:t>
      </w:r>
      <w:r>
        <w:rPr>
          <w:noProof/>
        </w:rPr>
        <w:fldChar w:fldCharType="end"/>
      </w:r>
    </w:p>
    <w:p w14:paraId="6198476D" w14:textId="2974D08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11 \h </w:instrText>
      </w:r>
      <w:r>
        <w:rPr>
          <w:noProof/>
        </w:rPr>
      </w:r>
      <w:r>
        <w:rPr>
          <w:noProof/>
        </w:rPr>
        <w:fldChar w:fldCharType="separate"/>
      </w:r>
      <w:r>
        <w:rPr>
          <w:noProof/>
        </w:rPr>
        <w:t>241</w:t>
      </w:r>
      <w:r>
        <w:rPr>
          <w:noProof/>
        </w:rPr>
        <w:fldChar w:fldCharType="end"/>
      </w:r>
    </w:p>
    <w:p w14:paraId="29F91005" w14:textId="38189F9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12 \h </w:instrText>
      </w:r>
      <w:r>
        <w:rPr>
          <w:noProof/>
        </w:rPr>
      </w:r>
      <w:r>
        <w:rPr>
          <w:noProof/>
        </w:rPr>
        <w:fldChar w:fldCharType="separate"/>
      </w:r>
      <w:r>
        <w:rPr>
          <w:noProof/>
        </w:rPr>
        <w:t>241</w:t>
      </w:r>
      <w:r>
        <w:rPr>
          <w:noProof/>
        </w:rPr>
        <w:fldChar w:fldCharType="end"/>
      </w:r>
    </w:p>
    <w:p w14:paraId="52E8471D" w14:textId="6F64419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13 \h </w:instrText>
      </w:r>
      <w:r>
        <w:rPr>
          <w:noProof/>
        </w:rPr>
      </w:r>
      <w:r>
        <w:rPr>
          <w:noProof/>
        </w:rPr>
        <w:fldChar w:fldCharType="separate"/>
      </w:r>
      <w:r>
        <w:rPr>
          <w:noProof/>
        </w:rPr>
        <w:t>241</w:t>
      </w:r>
      <w:r>
        <w:rPr>
          <w:noProof/>
        </w:rPr>
        <w:fldChar w:fldCharType="end"/>
      </w:r>
    </w:p>
    <w:p w14:paraId="33FCFF53" w14:textId="363A14F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4.4.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Procedure</w:t>
      </w:r>
      <w:r>
        <w:rPr>
          <w:noProof/>
        </w:rPr>
        <w:tab/>
      </w:r>
      <w:r>
        <w:rPr>
          <w:noProof/>
        </w:rPr>
        <w:fldChar w:fldCharType="begin" w:fldLock="1"/>
      </w:r>
      <w:r>
        <w:rPr>
          <w:noProof/>
        </w:rPr>
        <w:instrText xml:space="preserve"> PAGEREF _Toc170301214 \h </w:instrText>
      </w:r>
      <w:r>
        <w:rPr>
          <w:noProof/>
        </w:rPr>
      </w:r>
      <w:r>
        <w:rPr>
          <w:noProof/>
        </w:rPr>
        <w:fldChar w:fldCharType="separate"/>
      </w:r>
      <w:r>
        <w:rPr>
          <w:noProof/>
        </w:rPr>
        <w:t>241</w:t>
      </w:r>
      <w:r>
        <w:rPr>
          <w:noProof/>
        </w:rPr>
        <w:fldChar w:fldCharType="end"/>
      </w:r>
    </w:p>
    <w:p w14:paraId="0BDBDA30" w14:textId="3FD4A67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15 \h </w:instrText>
      </w:r>
      <w:r>
        <w:rPr>
          <w:noProof/>
        </w:rPr>
      </w:r>
      <w:r>
        <w:rPr>
          <w:noProof/>
        </w:rPr>
        <w:fldChar w:fldCharType="separate"/>
      </w:r>
      <w:r>
        <w:rPr>
          <w:noProof/>
        </w:rPr>
        <w:t>242</w:t>
      </w:r>
      <w:r>
        <w:rPr>
          <w:noProof/>
        </w:rPr>
        <w:fldChar w:fldCharType="end"/>
      </w:r>
    </w:p>
    <w:p w14:paraId="0C4E1E69" w14:textId="60C9F8B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1.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updating forbidden PLMNs when accessing E-UTRAN</w:t>
      </w:r>
      <w:r>
        <w:rPr>
          <w:noProof/>
        </w:rPr>
        <w:tab/>
      </w:r>
      <w:r>
        <w:rPr>
          <w:noProof/>
        </w:rPr>
        <w:fldChar w:fldCharType="begin" w:fldLock="1"/>
      </w:r>
      <w:r>
        <w:rPr>
          <w:noProof/>
        </w:rPr>
        <w:instrText xml:space="preserve"> PAGEREF _Toc170301216 \h </w:instrText>
      </w:r>
      <w:r>
        <w:rPr>
          <w:noProof/>
        </w:rPr>
      </w:r>
      <w:r>
        <w:rPr>
          <w:noProof/>
        </w:rPr>
        <w:fldChar w:fldCharType="separate"/>
      </w:r>
      <w:r>
        <w:rPr>
          <w:noProof/>
        </w:rPr>
        <w:t>243</w:t>
      </w:r>
      <w:r>
        <w:rPr>
          <w:noProof/>
        </w:rPr>
        <w:fldChar w:fldCharType="end"/>
      </w:r>
    </w:p>
    <w:p w14:paraId="2BF153C0" w14:textId="390F3D6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17 \h </w:instrText>
      </w:r>
      <w:r>
        <w:rPr>
          <w:noProof/>
        </w:rPr>
      </w:r>
      <w:r>
        <w:rPr>
          <w:noProof/>
        </w:rPr>
        <w:fldChar w:fldCharType="separate"/>
      </w:r>
      <w:r>
        <w:rPr>
          <w:noProof/>
        </w:rPr>
        <w:t>243</w:t>
      </w:r>
      <w:r>
        <w:rPr>
          <w:noProof/>
        </w:rPr>
        <w:fldChar w:fldCharType="end"/>
      </w:r>
    </w:p>
    <w:p w14:paraId="6426A9AA" w14:textId="2861DAA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18 \h </w:instrText>
      </w:r>
      <w:r>
        <w:rPr>
          <w:noProof/>
        </w:rPr>
      </w:r>
      <w:r>
        <w:rPr>
          <w:noProof/>
        </w:rPr>
        <w:fldChar w:fldCharType="separate"/>
      </w:r>
      <w:r>
        <w:rPr>
          <w:noProof/>
        </w:rPr>
        <w:t>243</w:t>
      </w:r>
      <w:r>
        <w:rPr>
          <w:noProof/>
        </w:rPr>
        <w:fldChar w:fldCharType="end"/>
      </w:r>
    </w:p>
    <w:p w14:paraId="3A47D273" w14:textId="1C2AA05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19 \h </w:instrText>
      </w:r>
      <w:r>
        <w:rPr>
          <w:noProof/>
        </w:rPr>
      </w:r>
      <w:r>
        <w:rPr>
          <w:noProof/>
        </w:rPr>
        <w:fldChar w:fldCharType="separate"/>
      </w:r>
      <w:r>
        <w:rPr>
          <w:noProof/>
        </w:rPr>
        <w:t>244</w:t>
      </w:r>
      <w:r>
        <w:rPr>
          <w:noProof/>
        </w:rPr>
        <w:fldChar w:fldCharType="end"/>
      </w:r>
    </w:p>
    <w:p w14:paraId="70614AA2" w14:textId="25469D9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20 \h </w:instrText>
      </w:r>
      <w:r>
        <w:rPr>
          <w:noProof/>
        </w:rPr>
      </w:r>
      <w:r>
        <w:rPr>
          <w:noProof/>
        </w:rPr>
        <w:fldChar w:fldCharType="separate"/>
      </w:r>
      <w:r>
        <w:rPr>
          <w:noProof/>
        </w:rPr>
        <w:t>244</w:t>
      </w:r>
      <w:r>
        <w:rPr>
          <w:noProof/>
        </w:rPr>
        <w:fldChar w:fldCharType="end"/>
      </w:r>
    </w:p>
    <w:p w14:paraId="5F792648" w14:textId="50B5BCD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21 \h </w:instrText>
      </w:r>
      <w:r>
        <w:rPr>
          <w:noProof/>
        </w:rPr>
      </w:r>
      <w:r>
        <w:rPr>
          <w:noProof/>
        </w:rPr>
        <w:fldChar w:fldCharType="separate"/>
      </w:r>
      <w:r>
        <w:rPr>
          <w:noProof/>
        </w:rPr>
        <w:t>244</w:t>
      </w:r>
      <w:r>
        <w:rPr>
          <w:noProof/>
        </w:rPr>
        <w:fldChar w:fldCharType="end"/>
      </w:r>
    </w:p>
    <w:p w14:paraId="45BE74B1" w14:textId="770D908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5.4.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Procedure</w:t>
      </w:r>
      <w:r>
        <w:rPr>
          <w:noProof/>
        </w:rPr>
        <w:tab/>
      </w:r>
      <w:r>
        <w:rPr>
          <w:noProof/>
        </w:rPr>
        <w:fldChar w:fldCharType="begin" w:fldLock="1"/>
      </w:r>
      <w:r>
        <w:rPr>
          <w:noProof/>
        </w:rPr>
        <w:instrText xml:space="preserve"> PAGEREF _Toc170301222 \h </w:instrText>
      </w:r>
      <w:r>
        <w:rPr>
          <w:noProof/>
        </w:rPr>
      </w:r>
      <w:r>
        <w:rPr>
          <w:noProof/>
        </w:rPr>
        <w:fldChar w:fldCharType="separate"/>
      </w:r>
      <w:r>
        <w:rPr>
          <w:noProof/>
        </w:rPr>
        <w:t>244</w:t>
      </w:r>
      <w:r>
        <w:rPr>
          <w:noProof/>
        </w:rPr>
        <w:fldChar w:fldCharType="end"/>
      </w:r>
    </w:p>
    <w:p w14:paraId="368F90A7" w14:textId="030C48D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23 \h </w:instrText>
      </w:r>
      <w:r>
        <w:rPr>
          <w:noProof/>
        </w:rPr>
      </w:r>
      <w:r>
        <w:rPr>
          <w:noProof/>
        </w:rPr>
        <w:fldChar w:fldCharType="separate"/>
      </w:r>
      <w:r>
        <w:rPr>
          <w:noProof/>
        </w:rPr>
        <w:t>244</w:t>
      </w:r>
      <w:r>
        <w:rPr>
          <w:noProof/>
        </w:rPr>
        <w:fldChar w:fldCharType="end"/>
      </w:r>
    </w:p>
    <w:p w14:paraId="3CAD3527" w14:textId="0BF33EF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1.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deleting forbidden PLMNs when accessing E-UTRAN</w:t>
      </w:r>
      <w:r>
        <w:rPr>
          <w:noProof/>
        </w:rPr>
        <w:tab/>
      </w:r>
      <w:r>
        <w:rPr>
          <w:noProof/>
        </w:rPr>
        <w:fldChar w:fldCharType="begin" w:fldLock="1"/>
      </w:r>
      <w:r>
        <w:rPr>
          <w:noProof/>
        </w:rPr>
        <w:instrText xml:space="preserve"> PAGEREF _Toc170301224 \h </w:instrText>
      </w:r>
      <w:r>
        <w:rPr>
          <w:noProof/>
        </w:rPr>
      </w:r>
      <w:r>
        <w:rPr>
          <w:noProof/>
        </w:rPr>
        <w:fldChar w:fldCharType="separate"/>
      </w:r>
      <w:r>
        <w:rPr>
          <w:noProof/>
        </w:rPr>
        <w:t>245</w:t>
      </w:r>
      <w:r>
        <w:rPr>
          <w:noProof/>
        </w:rPr>
        <w:fldChar w:fldCharType="end"/>
      </w:r>
    </w:p>
    <w:p w14:paraId="5BDCF4E1" w14:textId="4C81C37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25 \h </w:instrText>
      </w:r>
      <w:r>
        <w:rPr>
          <w:noProof/>
        </w:rPr>
      </w:r>
      <w:r>
        <w:rPr>
          <w:noProof/>
        </w:rPr>
        <w:fldChar w:fldCharType="separate"/>
      </w:r>
      <w:r>
        <w:rPr>
          <w:noProof/>
        </w:rPr>
        <w:t>245</w:t>
      </w:r>
      <w:r>
        <w:rPr>
          <w:noProof/>
        </w:rPr>
        <w:fldChar w:fldCharType="end"/>
      </w:r>
    </w:p>
    <w:p w14:paraId="46AB422A" w14:textId="0D7490C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26 \h </w:instrText>
      </w:r>
      <w:r>
        <w:rPr>
          <w:noProof/>
        </w:rPr>
      </w:r>
      <w:r>
        <w:rPr>
          <w:noProof/>
        </w:rPr>
        <w:fldChar w:fldCharType="separate"/>
      </w:r>
      <w:r>
        <w:rPr>
          <w:noProof/>
        </w:rPr>
        <w:t>245</w:t>
      </w:r>
      <w:r>
        <w:rPr>
          <w:noProof/>
        </w:rPr>
        <w:fldChar w:fldCharType="end"/>
      </w:r>
    </w:p>
    <w:p w14:paraId="33162AB6" w14:textId="6497457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27 \h </w:instrText>
      </w:r>
      <w:r>
        <w:rPr>
          <w:noProof/>
        </w:rPr>
      </w:r>
      <w:r>
        <w:rPr>
          <w:noProof/>
        </w:rPr>
        <w:fldChar w:fldCharType="separate"/>
      </w:r>
      <w:r>
        <w:rPr>
          <w:noProof/>
        </w:rPr>
        <w:t>245</w:t>
      </w:r>
      <w:r>
        <w:rPr>
          <w:noProof/>
        </w:rPr>
        <w:fldChar w:fldCharType="end"/>
      </w:r>
    </w:p>
    <w:p w14:paraId="74715FB5" w14:textId="2314679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28 \h </w:instrText>
      </w:r>
      <w:r>
        <w:rPr>
          <w:noProof/>
        </w:rPr>
      </w:r>
      <w:r>
        <w:rPr>
          <w:noProof/>
        </w:rPr>
        <w:fldChar w:fldCharType="separate"/>
      </w:r>
      <w:r>
        <w:rPr>
          <w:noProof/>
        </w:rPr>
        <w:t>245</w:t>
      </w:r>
      <w:r>
        <w:rPr>
          <w:noProof/>
        </w:rPr>
        <w:fldChar w:fldCharType="end"/>
      </w:r>
    </w:p>
    <w:p w14:paraId="3C71898E" w14:textId="34CCB7D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29 \h </w:instrText>
      </w:r>
      <w:r>
        <w:rPr>
          <w:noProof/>
        </w:rPr>
      </w:r>
      <w:r>
        <w:rPr>
          <w:noProof/>
        </w:rPr>
        <w:fldChar w:fldCharType="separate"/>
      </w:r>
      <w:r>
        <w:rPr>
          <w:noProof/>
        </w:rPr>
        <w:t>245</w:t>
      </w:r>
      <w:r>
        <w:rPr>
          <w:noProof/>
        </w:rPr>
        <w:fldChar w:fldCharType="end"/>
      </w:r>
    </w:p>
    <w:p w14:paraId="6AB6EE84" w14:textId="18E2A4B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6.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30 \h </w:instrText>
      </w:r>
      <w:r>
        <w:rPr>
          <w:noProof/>
        </w:rPr>
      </w:r>
      <w:r>
        <w:rPr>
          <w:noProof/>
        </w:rPr>
        <w:fldChar w:fldCharType="separate"/>
      </w:r>
      <w:r>
        <w:rPr>
          <w:noProof/>
        </w:rPr>
        <w:t>246</w:t>
      </w:r>
      <w:r>
        <w:rPr>
          <w:noProof/>
        </w:rPr>
        <w:fldChar w:fldCharType="end"/>
      </w:r>
    </w:p>
    <w:p w14:paraId="06E9274E" w14:textId="5945AF0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31 \h </w:instrText>
      </w:r>
      <w:r>
        <w:rPr>
          <w:noProof/>
        </w:rPr>
      </w:r>
      <w:r>
        <w:rPr>
          <w:noProof/>
        </w:rPr>
        <w:fldChar w:fldCharType="separate"/>
      </w:r>
      <w:r>
        <w:rPr>
          <w:noProof/>
        </w:rPr>
        <w:t>246</w:t>
      </w:r>
      <w:r>
        <w:rPr>
          <w:noProof/>
        </w:rPr>
        <w:fldChar w:fldCharType="end"/>
      </w:r>
    </w:p>
    <w:p w14:paraId="39959DA6" w14:textId="48A613C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7.1.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Updating the Forbidden PLMN list after receiving non-integrity protected reject message – UTRAN</w:t>
      </w:r>
      <w:r>
        <w:rPr>
          <w:noProof/>
        </w:rPr>
        <w:tab/>
      </w:r>
      <w:r>
        <w:rPr>
          <w:noProof/>
        </w:rPr>
        <w:fldChar w:fldCharType="begin" w:fldLock="1"/>
      </w:r>
      <w:r>
        <w:rPr>
          <w:noProof/>
        </w:rPr>
        <w:instrText xml:space="preserve"> PAGEREF _Toc170301232 \h </w:instrText>
      </w:r>
      <w:r>
        <w:rPr>
          <w:noProof/>
        </w:rPr>
      </w:r>
      <w:r>
        <w:rPr>
          <w:noProof/>
        </w:rPr>
        <w:fldChar w:fldCharType="separate"/>
      </w:r>
      <w:r>
        <w:rPr>
          <w:noProof/>
        </w:rPr>
        <w:t>247</w:t>
      </w:r>
      <w:r>
        <w:rPr>
          <w:noProof/>
        </w:rPr>
        <w:fldChar w:fldCharType="end"/>
      </w:r>
    </w:p>
    <w:p w14:paraId="3BCDB9A1" w14:textId="568976B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1.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pdating the Forbidden PLMN list after receiving non-integrity protected reject message – E</w:t>
      </w:r>
      <w:r w:rsidRPr="00523761">
        <w:rPr>
          <w:rFonts w:eastAsia="TimesNewRoman"/>
          <w:noProof/>
          <w:lang w:eastAsia="en-GB"/>
        </w:rPr>
        <w:noBreakHyphen/>
        <w:t>UTRAN</w:t>
      </w:r>
      <w:r>
        <w:rPr>
          <w:noProof/>
        </w:rPr>
        <w:tab/>
      </w:r>
      <w:r>
        <w:rPr>
          <w:noProof/>
        </w:rPr>
        <w:fldChar w:fldCharType="begin" w:fldLock="1"/>
      </w:r>
      <w:r>
        <w:rPr>
          <w:noProof/>
        </w:rPr>
        <w:instrText xml:space="preserve"> PAGEREF _Toc170301233 \h </w:instrText>
      </w:r>
      <w:r>
        <w:rPr>
          <w:noProof/>
        </w:rPr>
      </w:r>
      <w:r>
        <w:rPr>
          <w:noProof/>
        </w:rPr>
        <w:fldChar w:fldCharType="separate"/>
      </w:r>
      <w:r>
        <w:rPr>
          <w:noProof/>
        </w:rPr>
        <w:t>247</w:t>
      </w:r>
      <w:r>
        <w:rPr>
          <w:noProof/>
        </w:rPr>
        <w:fldChar w:fldCharType="end"/>
      </w:r>
    </w:p>
    <w:p w14:paraId="5E572489" w14:textId="0AFA090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34 \h </w:instrText>
      </w:r>
      <w:r>
        <w:rPr>
          <w:noProof/>
        </w:rPr>
      </w:r>
      <w:r>
        <w:rPr>
          <w:noProof/>
        </w:rPr>
        <w:fldChar w:fldCharType="separate"/>
      </w:r>
      <w:r>
        <w:rPr>
          <w:noProof/>
        </w:rPr>
        <w:t>247</w:t>
      </w:r>
      <w:r>
        <w:rPr>
          <w:noProof/>
        </w:rPr>
        <w:fldChar w:fldCharType="end"/>
      </w:r>
    </w:p>
    <w:p w14:paraId="50218DCF" w14:textId="1FC6058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8.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35 \h </w:instrText>
      </w:r>
      <w:r>
        <w:rPr>
          <w:noProof/>
        </w:rPr>
      </w:r>
      <w:r>
        <w:rPr>
          <w:noProof/>
        </w:rPr>
        <w:fldChar w:fldCharType="separate"/>
      </w:r>
      <w:r>
        <w:rPr>
          <w:noProof/>
        </w:rPr>
        <w:t>247</w:t>
      </w:r>
      <w:r>
        <w:rPr>
          <w:noProof/>
        </w:rPr>
        <w:fldChar w:fldCharType="end"/>
      </w:r>
    </w:p>
    <w:p w14:paraId="324A2993" w14:textId="561609C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36 \h </w:instrText>
      </w:r>
      <w:r>
        <w:rPr>
          <w:noProof/>
        </w:rPr>
      </w:r>
      <w:r>
        <w:rPr>
          <w:noProof/>
        </w:rPr>
        <w:fldChar w:fldCharType="separate"/>
      </w:r>
      <w:r>
        <w:rPr>
          <w:noProof/>
        </w:rPr>
        <w:t>247</w:t>
      </w:r>
      <w:r>
        <w:rPr>
          <w:noProof/>
        </w:rPr>
        <w:fldChar w:fldCharType="end"/>
      </w:r>
    </w:p>
    <w:p w14:paraId="6229AB0A" w14:textId="245EAAF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37 \h </w:instrText>
      </w:r>
      <w:r>
        <w:rPr>
          <w:noProof/>
        </w:rPr>
      </w:r>
      <w:r>
        <w:rPr>
          <w:noProof/>
        </w:rPr>
        <w:fldChar w:fldCharType="separate"/>
      </w:r>
      <w:r>
        <w:rPr>
          <w:noProof/>
        </w:rPr>
        <w:t>248</w:t>
      </w:r>
      <w:r>
        <w:rPr>
          <w:noProof/>
        </w:rPr>
        <w:fldChar w:fldCharType="end"/>
      </w:r>
    </w:p>
    <w:p w14:paraId="73939923" w14:textId="11C92E1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38 \h </w:instrText>
      </w:r>
      <w:r>
        <w:rPr>
          <w:noProof/>
        </w:rPr>
      </w:r>
      <w:r>
        <w:rPr>
          <w:noProof/>
        </w:rPr>
        <w:fldChar w:fldCharType="separate"/>
      </w:r>
      <w:r>
        <w:rPr>
          <w:noProof/>
        </w:rPr>
        <w:t>248</w:t>
      </w:r>
      <w:r>
        <w:rPr>
          <w:noProof/>
        </w:rPr>
        <w:fldChar w:fldCharType="end"/>
      </w:r>
    </w:p>
    <w:p w14:paraId="0066D33F" w14:textId="0DD1AED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1.8.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39 \h </w:instrText>
      </w:r>
      <w:r>
        <w:rPr>
          <w:noProof/>
        </w:rPr>
      </w:r>
      <w:r>
        <w:rPr>
          <w:noProof/>
        </w:rPr>
        <w:fldChar w:fldCharType="separate"/>
      </w:r>
      <w:r>
        <w:rPr>
          <w:noProof/>
        </w:rPr>
        <w:t>248</w:t>
      </w:r>
      <w:r>
        <w:rPr>
          <w:noProof/>
        </w:rPr>
        <w:fldChar w:fldCharType="end"/>
      </w:r>
    </w:p>
    <w:p w14:paraId="03C2D15C" w14:textId="71DFD7B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1.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40 \h </w:instrText>
      </w:r>
      <w:r>
        <w:rPr>
          <w:noProof/>
        </w:rPr>
      </w:r>
      <w:r>
        <w:rPr>
          <w:noProof/>
        </w:rPr>
        <w:fldChar w:fldCharType="separate"/>
      </w:r>
      <w:r>
        <w:rPr>
          <w:noProof/>
        </w:rPr>
        <w:t>248</w:t>
      </w:r>
      <w:r>
        <w:rPr>
          <w:noProof/>
        </w:rPr>
        <w:fldChar w:fldCharType="end"/>
      </w:r>
    </w:p>
    <w:p w14:paraId="63E6761C" w14:textId="608B2E5C"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ser controlled PLMN selector handling</w:t>
      </w:r>
      <w:r>
        <w:rPr>
          <w:noProof/>
        </w:rPr>
        <w:tab/>
      </w:r>
      <w:r>
        <w:rPr>
          <w:noProof/>
        </w:rPr>
        <w:fldChar w:fldCharType="begin" w:fldLock="1"/>
      </w:r>
      <w:r>
        <w:rPr>
          <w:noProof/>
        </w:rPr>
        <w:instrText xml:space="preserve"> PAGEREF _Toc170301241 \h </w:instrText>
      </w:r>
      <w:r>
        <w:rPr>
          <w:noProof/>
        </w:rPr>
      </w:r>
      <w:r>
        <w:rPr>
          <w:noProof/>
        </w:rPr>
        <w:fldChar w:fldCharType="separate"/>
      </w:r>
      <w:r>
        <w:rPr>
          <w:noProof/>
        </w:rPr>
        <w:t>249</w:t>
      </w:r>
      <w:r>
        <w:rPr>
          <w:noProof/>
        </w:rPr>
        <w:fldChar w:fldCharType="end"/>
      </w:r>
    </w:p>
    <w:p w14:paraId="1B4E0785" w14:textId="476CEAE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updating the User controlled PLMN selector list</w:t>
      </w:r>
      <w:r>
        <w:rPr>
          <w:noProof/>
        </w:rPr>
        <w:tab/>
      </w:r>
      <w:r>
        <w:rPr>
          <w:noProof/>
        </w:rPr>
        <w:fldChar w:fldCharType="begin" w:fldLock="1"/>
      </w:r>
      <w:r>
        <w:rPr>
          <w:noProof/>
        </w:rPr>
        <w:instrText xml:space="preserve"> PAGEREF _Toc170301242 \h </w:instrText>
      </w:r>
      <w:r>
        <w:rPr>
          <w:noProof/>
        </w:rPr>
      </w:r>
      <w:r>
        <w:rPr>
          <w:noProof/>
        </w:rPr>
        <w:fldChar w:fldCharType="separate"/>
      </w:r>
      <w:r>
        <w:rPr>
          <w:noProof/>
        </w:rPr>
        <w:t>249</w:t>
      </w:r>
      <w:r>
        <w:rPr>
          <w:noProof/>
        </w:rPr>
        <w:fldChar w:fldCharType="end"/>
      </w:r>
    </w:p>
    <w:p w14:paraId="1B8349DE" w14:textId="60637A6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43 \h </w:instrText>
      </w:r>
      <w:r>
        <w:rPr>
          <w:noProof/>
        </w:rPr>
      </w:r>
      <w:r>
        <w:rPr>
          <w:noProof/>
        </w:rPr>
        <w:fldChar w:fldCharType="separate"/>
      </w:r>
      <w:r>
        <w:rPr>
          <w:noProof/>
        </w:rPr>
        <w:t>249</w:t>
      </w:r>
      <w:r>
        <w:rPr>
          <w:noProof/>
        </w:rPr>
        <w:fldChar w:fldCharType="end"/>
      </w:r>
    </w:p>
    <w:p w14:paraId="16B5873E" w14:textId="49E24B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44 \h </w:instrText>
      </w:r>
      <w:r>
        <w:rPr>
          <w:noProof/>
        </w:rPr>
      </w:r>
      <w:r>
        <w:rPr>
          <w:noProof/>
        </w:rPr>
        <w:fldChar w:fldCharType="separate"/>
      </w:r>
      <w:r>
        <w:rPr>
          <w:noProof/>
        </w:rPr>
        <w:t>249</w:t>
      </w:r>
      <w:r>
        <w:rPr>
          <w:noProof/>
        </w:rPr>
        <w:fldChar w:fldCharType="end"/>
      </w:r>
    </w:p>
    <w:p w14:paraId="4D1214D6" w14:textId="014D921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45 \h </w:instrText>
      </w:r>
      <w:r>
        <w:rPr>
          <w:noProof/>
        </w:rPr>
      </w:r>
      <w:r>
        <w:rPr>
          <w:noProof/>
        </w:rPr>
        <w:fldChar w:fldCharType="separate"/>
      </w:r>
      <w:r>
        <w:rPr>
          <w:noProof/>
        </w:rPr>
        <w:t>249</w:t>
      </w:r>
      <w:r>
        <w:rPr>
          <w:noProof/>
        </w:rPr>
        <w:fldChar w:fldCharType="end"/>
      </w:r>
    </w:p>
    <w:p w14:paraId="49B6423D" w14:textId="19D396A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46 \h </w:instrText>
      </w:r>
      <w:r>
        <w:rPr>
          <w:noProof/>
        </w:rPr>
      </w:r>
      <w:r>
        <w:rPr>
          <w:noProof/>
        </w:rPr>
        <w:fldChar w:fldCharType="separate"/>
      </w:r>
      <w:r>
        <w:rPr>
          <w:noProof/>
        </w:rPr>
        <w:t>249</w:t>
      </w:r>
      <w:r>
        <w:rPr>
          <w:noProof/>
        </w:rPr>
        <w:fldChar w:fldCharType="end"/>
      </w:r>
    </w:p>
    <w:p w14:paraId="7017F899" w14:textId="04D7360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47 \h </w:instrText>
      </w:r>
      <w:r>
        <w:rPr>
          <w:noProof/>
        </w:rPr>
      </w:r>
      <w:r>
        <w:rPr>
          <w:noProof/>
        </w:rPr>
        <w:fldChar w:fldCharType="separate"/>
      </w:r>
      <w:r>
        <w:rPr>
          <w:noProof/>
        </w:rPr>
        <w:t>249</w:t>
      </w:r>
      <w:r>
        <w:rPr>
          <w:noProof/>
        </w:rPr>
        <w:fldChar w:fldCharType="end"/>
      </w:r>
    </w:p>
    <w:p w14:paraId="62A8E8A3" w14:textId="11FEF9E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48 \h </w:instrText>
      </w:r>
      <w:r>
        <w:rPr>
          <w:noProof/>
        </w:rPr>
      </w:r>
      <w:r>
        <w:rPr>
          <w:noProof/>
        </w:rPr>
        <w:fldChar w:fldCharType="separate"/>
      </w:r>
      <w:r>
        <w:rPr>
          <w:noProof/>
        </w:rPr>
        <w:t>250</w:t>
      </w:r>
      <w:r>
        <w:rPr>
          <w:noProof/>
        </w:rPr>
        <w:fldChar w:fldCharType="end"/>
      </w:r>
    </w:p>
    <w:p w14:paraId="04F19427" w14:textId="3235B0B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49 \h </w:instrText>
      </w:r>
      <w:r>
        <w:rPr>
          <w:noProof/>
        </w:rPr>
      </w:r>
      <w:r>
        <w:rPr>
          <w:noProof/>
        </w:rPr>
        <w:fldChar w:fldCharType="separate"/>
      </w:r>
      <w:r>
        <w:rPr>
          <w:noProof/>
        </w:rPr>
        <w:t>250</w:t>
      </w:r>
      <w:r>
        <w:rPr>
          <w:noProof/>
        </w:rPr>
        <w:fldChar w:fldCharType="end"/>
      </w:r>
    </w:p>
    <w:p w14:paraId="42CD54F7" w14:textId="3721737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User controlled PLMN selector list with the same access Technology</w:t>
      </w:r>
      <w:r>
        <w:rPr>
          <w:noProof/>
        </w:rPr>
        <w:tab/>
      </w:r>
      <w:r>
        <w:rPr>
          <w:noProof/>
        </w:rPr>
        <w:fldChar w:fldCharType="begin" w:fldLock="1"/>
      </w:r>
      <w:r>
        <w:rPr>
          <w:noProof/>
        </w:rPr>
        <w:instrText xml:space="preserve"> PAGEREF _Toc170301250 \h </w:instrText>
      </w:r>
      <w:r>
        <w:rPr>
          <w:noProof/>
        </w:rPr>
      </w:r>
      <w:r>
        <w:rPr>
          <w:noProof/>
        </w:rPr>
        <w:fldChar w:fldCharType="separate"/>
      </w:r>
      <w:r>
        <w:rPr>
          <w:noProof/>
        </w:rPr>
        <w:t>251</w:t>
      </w:r>
      <w:r>
        <w:rPr>
          <w:noProof/>
        </w:rPr>
        <w:fldChar w:fldCharType="end"/>
      </w:r>
    </w:p>
    <w:p w14:paraId="5A41556E" w14:textId="12F4746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User controlled PLMN selector list using an ACT Preference</w:t>
      </w:r>
      <w:r>
        <w:rPr>
          <w:noProof/>
        </w:rPr>
        <w:tab/>
      </w:r>
      <w:r>
        <w:rPr>
          <w:noProof/>
        </w:rPr>
        <w:fldChar w:fldCharType="begin" w:fldLock="1"/>
      </w:r>
      <w:r>
        <w:rPr>
          <w:noProof/>
        </w:rPr>
        <w:instrText xml:space="preserve"> PAGEREF _Toc170301251 \h </w:instrText>
      </w:r>
      <w:r>
        <w:rPr>
          <w:noProof/>
        </w:rPr>
      </w:r>
      <w:r>
        <w:rPr>
          <w:noProof/>
        </w:rPr>
        <w:fldChar w:fldCharType="separate"/>
      </w:r>
      <w:r>
        <w:rPr>
          <w:noProof/>
        </w:rPr>
        <w:t>251</w:t>
      </w:r>
      <w:r>
        <w:rPr>
          <w:noProof/>
        </w:rPr>
        <w:fldChar w:fldCharType="end"/>
      </w:r>
    </w:p>
    <w:p w14:paraId="177744AA" w14:textId="21BE9A2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Void</w:t>
      </w:r>
      <w:r>
        <w:rPr>
          <w:noProof/>
        </w:rPr>
        <w:tab/>
      </w:r>
      <w:r>
        <w:rPr>
          <w:noProof/>
        </w:rPr>
        <w:fldChar w:fldCharType="begin" w:fldLock="1"/>
      </w:r>
      <w:r>
        <w:rPr>
          <w:noProof/>
        </w:rPr>
        <w:instrText xml:space="preserve"> PAGEREF _Toc170301252 \h </w:instrText>
      </w:r>
      <w:r>
        <w:rPr>
          <w:noProof/>
        </w:rPr>
      </w:r>
      <w:r>
        <w:rPr>
          <w:noProof/>
        </w:rPr>
        <w:fldChar w:fldCharType="separate"/>
      </w:r>
      <w:r>
        <w:rPr>
          <w:noProof/>
        </w:rPr>
        <w:t>251</w:t>
      </w:r>
      <w:r>
        <w:rPr>
          <w:noProof/>
        </w:rPr>
        <w:fldChar w:fldCharType="end"/>
      </w:r>
    </w:p>
    <w:p w14:paraId="5591F038" w14:textId="08E39BA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updating the User controlled PLMN selector list for E-UTRAN</w:t>
      </w:r>
      <w:r>
        <w:rPr>
          <w:noProof/>
        </w:rPr>
        <w:tab/>
      </w:r>
      <w:r>
        <w:rPr>
          <w:noProof/>
        </w:rPr>
        <w:fldChar w:fldCharType="begin" w:fldLock="1"/>
      </w:r>
      <w:r>
        <w:rPr>
          <w:noProof/>
        </w:rPr>
        <w:instrText xml:space="preserve"> PAGEREF _Toc170301253 \h </w:instrText>
      </w:r>
      <w:r>
        <w:rPr>
          <w:noProof/>
        </w:rPr>
      </w:r>
      <w:r>
        <w:rPr>
          <w:noProof/>
        </w:rPr>
        <w:fldChar w:fldCharType="separate"/>
      </w:r>
      <w:r>
        <w:rPr>
          <w:noProof/>
        </w:rPr>
        <w:t>251</w:t>
      </w:r>
      <w:r>
        <w:rPr>
          <w:noProof/>
        </w:rPr>
        <w:fldChar w:fldCharType="end"/>
      </w:r>
    </w:p>
    <w:p w14:paraId="5AB9729A" w14:textId="41DD1AF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54 \h </w:instrText>
      </w:r>
      <w:r>
        <w:rPr>
          <w:noProof/>
        </w:rPr>
      </w:r>
      <w:r>
        <w:rPr>
          <w:noProof/>
        </w:rPr>
        <w:fldChar w:fldCharType="separate"/>
      </w:r>
      <w:r>
        <w:rPr>
          <w:noProof/>
        </w:rPr>
        <w:t>251</w:t>
      </w:r>
      <w:r>
        <w:rPr>
          <w:noProof/>
        </w:rPr>
        <w:fldChar w:fldCharType="end"/>
      </w:r>
    </w:p>
    <w:p w14:paraId="176E6B1E" w14:textId="7A588EC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55 \h </w:instrText>
      </w:r>
      <w:r>
        <w:rPr>
          <w:noProof/>
        </w:rPr>
      </w:r>
      <w:r>
        <w:rPr>
          <w:noProof/>
        </w:rPr>
        <w:fldChar w:fldCharType="separate"/>
      </w:r>
      <w:r>
        <w:rPr>
          <w:noProof/>
        </w:rPr>
        <w:t>251</w:t>
      </w:r>
      <w:r>
        <w:rPr>
          <w:noProof/>
        </w:rPr>
        <w:fldChar w:fldCharType="end"/>
      </w:r>
    </w:p>
    <w:p w14:paraId="02102A54" w14:textId="5A8DC57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56 \h </w:instrText>
      </w:r>
      <w:r>
        <w:rPr>
          <w:noProof/>
        </w:rPr>
      </w:r>
      <w:r>
        <w:rPr>
          <w:noProof/>
        </w:rPr>
        <w:fldChar w:fldCharType="separate"/>
      </w:r>
      <w:r>
        <w:rPr>
          <w:noProof/>
        </w:rPr>
        <w:t>251</w:t>
      </w:r>
      <w:r>
        <w:rPr>
          <w:noProof/>
        </w:rPr>
        <w:fldChar w:fldCharType="end"/>
      </w:r>
    </w:p>
    <w:p w14:paraId="4134967B" w14:textId="3C54397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57 \h </w:instrText>
      </w:r>
      <w:r>
        <w:rPr>
          <w:noProof/>
        </w:rPr>
      </w:r>
      <w:r>
        <w:rPr>
          <w:noProof/>
        </w:rPr>
        <w:fldChar w:fldCharType="separate"/>
      </w:r>
      <w:r>
        <w:rPr>
          <w:noProof/>
        </w:rPr>
        <w:t>251</w:t>
      </w:r>
      <w:r>
        <w:rPr>
          <w:noProof/>
        </w:rPr>
        <w:fldChar w:fldCharType="end"/>
      </w:r>
    </w:p>
    <w:p w14:paraId="197DCED8" w14:textId="38A58A1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58 \h </w:instrText>
      </w:r>
      <w:r>
        <w:rPr>
          <w:noProof/>
        </w:rPr>
      </w:r>
      <w:r>
        <w:rPr>
          <w:noProof/>
        </w:rPr>
        <w:fldChar w:fldCharType="separate"/>
      </w:r>
      <w:r>
        <w:rPr>
          <w:noProof/>
        </w:rPr>
        <w:t>251</w:t>
      </w:r>
      <w:r>
        <w:rPr>
          <w:noProof/>
        </w:rPr>
        <w:fldChar w:fldCharType="end"/>
      </w:r>
    </w:p>
    <w:p w14:paraId="0A74FD01" w14:textId="2740FC0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59 \h </w:instrText>
      </w:r>
      <w:r>
        <w:rPr>
          <w:noProof/>
        </w:rPr>
      </w:r>
      <w:r>
        <w:rPr>
          <w:noProof/>
        </w:rPr>
        <w:fldChar w:fldCharType="separate"/>
      </w:r>
      <w:r>
        <w:rPr>
          <w:noProof/>
        </w:rPr>
        <w:t>251</w:t>
      </w:r>
      <w:r>
        <w:rPr>
          <w:noProof/>
        </w:rPr>
        <w:fldChar w:fldCharType="end"/>
      </w:r>
    </w:p>
    <w:p w14:paraId="451ABC3F" w14:textId="0970B02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60 \h </w:instrText>
      </w:r>
      <w:r>
        <w:rPr>
          <w:noProof/>
        </w:rPr>
      </w:r>
      <w:r>
        <w:rPr>
          <w:noProof/>
        </w:rPr>
        <w:fldChar w:fldCharType="separate"/>
      </w:r>
      <w:r>
        <w:rPr>
          <w:noProof/>
        </w:rPr>
        <w:t>252</w:t>
      </w:r>
      <w:r>
        <w:rPr>
          <w:noProof/>
        </w:rPr>
        <w:fldChar w:fldCharType="end"/>
      </w:r>
    </w:p>
    <w:p w14:paraId="2DB48F29" w14:textId="3DD7355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User controlled PLMN selector list using an ACT preference - UTRAN/E-UTRAN</w:t>
      </w:r>
      <w:r>
        <w:rPr>
          <w:noProof/>
        </w:rPr>
        <w:tab/>
      </w:r>
      <w:r>
        <w:rPr>
          <w:noProof/>
        </w:rPr>
        <w:fldChar w:fldCharType="begin" w:fldLock="1"/>
      </w:r>
      <w:r>
        <w:rPr>
          <w:noProof/>
        </w:rPr>
        <w:instrText xml:space="preserve"> PAGEREF _Toc170301261 \h </w:instrText>
      </w:r>
      <w:r>
        <w:rPr>
          <w:noProof/>
        </w:rPr>
      </w:r>
      <w:r>
        <w:rPr>
          <w:noProof/>
        </w:rPr>
        <w:fldChar w:fldCharType="separate"/>
      </w:r>
      <w:r>
        <w:rPr>
          <w:noProof/>
        </w:rPr>
        <w:t>252</w:t>
      </w:r>
      <w:r>
        <w:rPr>
          <w:noProof/>
        </w:rPr>
        <w:fldChar w:fldCharType="end"/>
      </w:r>
    </w:p>
    <w:p w14:paraId="02E4DC4F" w14:textId="09CACEC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2.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User controlled PLMN selector list using an ACT preference - GSM/E-UTRAN</w:t>
      </w:r>
      <w:r>
        <w:rPr>
          <w:noProof/>
        </w:rPr>
        <w:tab/>
      </w:r>
      <w:r>
        <w:rPr>
          <w:noProof/>
        </w:rPr>
        <w:fldChar w:fldCharType="begin" w:fldLock="1"/>
      </w:r>
      <w:r>
        <w:rPr>
          <w:noProof/>
        </w:rPr>
        <w:instrText xml:space="preserve"> PAGEREF _Toc170301262 \h </w:instrText>
      </w:r>
      <w:r>
        <w:rPr>
          <w:noProof/>
        </w:rPr>
      </w:r>
      <w:r>
        <w:rPr>
          <w:noProof/>
        </w:rPr>
        <w:fldChar w:fldCharType="separate"/>
      </w:r>
      <w:r>
        <w:rPr>
          <w:noProof/>
        </w:rPr>
        <w:t>252</w:t>
      </w:r>
      <w:r>
        <w:rPr>
          <w:noProof/>
        </w:rPr>
        <w:fldChar w:fldCharType="end"/>
      </w:r>
    </w:p>
    <w:p w14:paraId="20E46FF5" w14:textId="120A055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7.2.8</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UE recognising the priority order of the User controlled PLMN selector list with the same access technology – E-UTRAN in NB-S1 mode</w:t>
      </w:r>
      <w:r>
        <w:rPr>
          <w:noProof/>
        </w:rPr>
        <w:tab/>
      </w:r>
      <w:r>
        <w:rPr>
          <w:noProof/>
        </w:rPr>
        <w:fldChar w:fldCharType="begin" w:fldLock="1"/>
      </w:r>
      <w:r>
        <w:rPr>
          <w:noProof/>
        </w:rPr>
        <w:instrText xml:space="preserve"> PAGEREF _Toc170301263 \h </w:instrText>
      </w:r>
      <w:r>
        <w:rPr>
          <w:noProof/>
        </w:rPr>
      </w:r>
      <w:r>
        <w:rPr>
          <w:noProof/>
        </w:rPr>
        <w:fldChar w:fldCharType="separate"/>
      </w:r>
      <w:r>
        <w:rPr>
          <w:noProof/>
        </w:rPr>
        <w:t>253</w:t>
      </w:r>
      <w:r>
        <w:rPr>
          <w:noProof/>
        </w:rPr>
        <w:fldChar w:fldCharType="end"/>
      </w:r>
    </w:p>
    <w:p w14:paraId="76A7D8C1" w14:textId="605598D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64 \h </w:instrText>
      </w:r>
      <w:r>
        <w:rPr>
          <w:noProof/>
        </w:rPr>
      </w:r>
      <w:r>
        <w:rPr>
          <w:noProof/>
        </w:rPr>
        <w:fldChar w:fldCharType="separate"/>
      </w:r>
      <w:r>
        <w:rPr>
          <w:noProof/>
        </w:rPr>
        <w:t>253</w:t>
      </w:r>
      <w:r>
        <w:rPr>
          <w:noProof/>
        </w:rPr>
        <w:fldChar w:fldCharType="end"/>
      </w:r>
    </w:p>
    <w:p w14:paraId="20335149" w14:textId="4F1CA74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8.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65 \h </w:instrText>
      </w:r>
      <w:r>
        <w:rPr>
          <w:noProof/>
        </w:rPr>
      </w:r>
      <w:r>
        <w:rPr>
          <w:noProof/>
        </w:rPr>
        <w:fldChar w:fldCharType="separate"/>
      </w:r>
      <w:r>
        <w:rPr>
          <w:noProof/>
        </w:rPr>
        <w:t>253</w:t>
      </w:r>
      <w:r>
        <w:rPr>
          <w:noProof/>
        </w:rPr>
        <w:fldChar w:fldCharType="end"/>
      </w:r>
    </w:p>
    <w:p w14:paraId="6BC22A05" w14:textId="66C659E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66 \h </w:instrText>
      </w:r>
      <w:r>
        <w:rPr>
          <w:noProof/>
        </w:rPr>
      </w:r>
      <w:r>
        <w:rPr>
          <w:noProof/>
        </w:rPr>
        <w:fldChar w:fldCharType="separate"/>
      </w:r>
      <w:r>
        <w:rPr>
          <w:noProof/>
        </w:rPr>
        <w:t>253</w:t>
      </w:r>
      <w:r>
        <w:rPr>
          <w:noProof/>
        </w:rPr>
        <w:fldChar w:fldCharType="end"/>
      </w:r>
    </w:p>
    <w:p w14:paraId="12D2ED1E" w14:textId="4B93AAC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67 \h </w:instrText>
      </w:r>
      <w:r>
        <w:rPr>
          <w:noProof/>
        </w:rPr>
      </w:r>
      <w:r>
        <w:rPr>
          <w:noProof/>
        </w:rPr>
        <w:fldChar w:fldCharType="separate"/>
      </w:r>
      <w:r>
        <w:rPr>
          <w:noProof/>
        </w:rPr>
        <w:t>253</w:t>
      </w:r>
      <w:r>
        <w:rPr>
          <w:noProof/>
        </w:rPr>
        <w:fldChar w:fldCharType="end"/>
      </w:r>
    </w:p>
    <w:p w14:paraId="40DF4F92" w14:textId="23CFB7D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68 \h </w:instrText>
      </w:r>
      <w:r>
        <w:rPr>
          <w:noProof/>
        </w:rPr>
      </w:r>
      <w:r>
        <w:rPr>
          <w:noProof/>
        </w:rPr>
        <w:fldChar w:fldCharType="separate"/>
      </w:r>
      <w:r>
        <w:rPr>
          <w:noProof/>
        </w:rPr>
        <w:t>253</w:t>
      </w:r>
      <w:r>
        <w:rPr>
          <w:noProof/>
        </w:rPr>
        <w:fldChar w:fldCharType="end"/>
      </w:r>
    </w:p>
    <w:p w14:paraId="51FC6C4E" w14:textId="1410445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8.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69 \h </w:instrText>
      </w:r>
      <w:r>
        <w:rPr>
          <w:noProof/>
        </w:rPr>
      </w:r>
      <w:r>
        <w:rPr>
          <w:noProof/>
        </w:rPr>
        <w:fldChar w:fldCharType="separate"/>
      </w:r>
      <w:r>
        <w:rPr>
          <w:noProof/>
        </w:rPr>
        <w:t>254</w:t>
      </w:r>
      <w:r>
        <w:rPr>
          <w:noProof/>
        </w:rPr>
        <w:fldChar w:fldCharType="end"/>
      </w:r>
    </w:p>
    <w:p w14:paraId="5BD3C520" w14:textId="6D1D3BB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70 \h </w:instrText>
      </w:r>
      <w:r>
        <w:rPr>
          <w:noProof/>
        </w:rPr>
      </w:r>
      <w:r>
        <w:rPr>
          <w:noProof/>
        </w:rPr>
        <w:fldChar w:fldCharType="separate"/>
      </w:r>
      <w:r>
        <w:rPr>
          <w:noProof/>
        </w:rPr>
        <w:t>254</w:t>
      </w:r>
      <w:r>
        <w:rPr>
          <w:noProof/>
        </w:rPr>
        <w:fldChar w:fldCharType="end"/>
      </w:r>
    </w:p>
    <w:p w14:paraId="663E3FD4" w14:textId="268C4FD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7.2.9</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UE recognising the priority order of the User controlled PLMN selector list using the ACT preference – E</w:t>
      </w:r>
      <w:r w:rsidRPr="00523761">
        <w:rPr>
          <w:noProof/>
          <w:lang w:val="en-US" w:eastAsia="en-GB"/>
        </w:rPr>
        <w:noBreakHyphen/>
        <w:t>UTRAN in WB-S1/E</w:t>
      </w:r>
      <w:r w:rsidRPr="00523761">
        <w:rPr>
          <w:noProof/>
          <w:lang w:val="en-US" w:eastAsia="en-GB"/>
        </w:rPr>
        <w:noBreakHyphen/>
        <w:t>UTRAN in NB-S1</w:t>
      </w:r>
      <w:r>
        <w:rPr>
          <w:noProof/>
        </w:rPr>
        <w:tab/>
      </w:r>
      <w:r>
        <w:rPr>
          <w:noProof/>
        </w:rPr>
        <w:fldChar w:fldCharType="begin" w:fldLock="1"/>
      </w:r>
      <w:r>
        <w:rPr>
          <w:noProof/>
        </w:rPr>
        <w:instrText xml:space="preserve"> PAGEREF _Toc170301271 \h </w:instrText>
      </w:r>
      <w:r>
        <w:rPr>
          <w:noProof/>
        </w:rPr>
      </w:r>
      <w:r>
        <w:rPr>
          <w:noProof/>
        </w:rPr>
        <w:fldChar w:fldCharType="separate"/>
      </w:r>
      <w:r>
        <w:rPr>
          <w:noProof/>
        </w:rPr>
        <w:t>255</w:t>
      </w:r>
      <w:r>
        <w:rPr>
          <w:noProof/>
        </w:rPr>
        <w:fldChar w:fldCharType="end"/>
      </w:r>
    </w:p>
    <w:p w14:paraId="7D2394BC" w14:textId="0F9CB68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9.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72 \h </w:instrText>
      </w:r>
      <w:r>
        <w:rPr>
          <w:noProof/>
        </w:rPr>
      </w:r>
      <w:r>
        <w:rPr>
          <w:noProof/>
        </w:rPr>
        <w:fldChar w:fldCharType="separate"/>
      </w:r>
      <w:r>
        <w:rPr>
          <w:noProof/>
        </w:rPr>
        <w:t>255</w:t>
      </w:r>
      <w:r>
        <w:rPr>
          <w:noProof/>
        </w:rPr>
        <w:fldChar w:fldCharType="end"/>
      </w:r>
    </w:p>
    <w:p w14:paraId="590DDFA4" w14:textId="0FD569D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9.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73 \h </w:instrText>
      </w:r>
      <w:r>
        <w:rPr>
          <w:noProof/>
        </w:rPr>
      </w:r>
      <w:r>
        <w:rPr>
          <w:noProof/>
        </w:rPr>
        <w:fldChar w:fldCharType="separate"/>
      </w:r>
      <w:r>
        <w:rPr>
          <w:noProof/>
        </w:rPr>
        <w:t>255</w:t>
      </w:r>
      <w:r>
        <w:rPr>
          <w:noProof/>
        </w:rPr>
        <w:fldChar w:fldCharType="end"/>
      </w:r>
    </w:p>
    <w:p w14:paraId="04496D6D" w14:textId="0C1C036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9.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74 \h </w:instrText>
      </w:r>
      <w:r>
        <w:rPr>
          <w:noProof/>
        </w:rPr>
      </w:r>
      <w:r>
        <w:rPr>
          <w:noProof/>
        </w:rPr>
        <w:fldChar w:fldCharType="separate"/>
      </w:r>
      <w:r>
        <w:rPr>
          <w:noProof/>
        </w:rPr>
        <w:t>255</w:t>
      </w:r>
      <w:r>
        <w:rPr>
          <w:noProof/>
        </w:rPr>
        <w:fldChar w:fldCharType="end"/>
      </w:r>
    </w:p>
    <w:p w14:paraId="0FF78FB8" w14:textId="75A4A12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9.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75 \h </w:instrText>
      </w:r>
      <w:r>
        <w:rPr>
          <w:noProof/>
        </w:rPr>
      </w:r>
      <w:r>
        <w:rPr>
          <w:noProof/>
        </w:rPr>
        <w:fldChar w:fldCharType="separate"/>
      </w:r>
      <w:r>
        <w:rPr>
          <w:noProof/>
        </w:rPr>
        <w:t>255</w:t>
      </w:r>
      <w:r>
        <w:rPr>
          <w:noProof/>
        </w:rPr>
        <w:fldChar w:fldCharType="end"/>
      </w:r>
    </w:p>
    <w:p w14:paraId="27514443" w14:textId="50A94A4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9.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76 \h </w:instrText>
      </w:r>
      <w:r>
        <w:rPr>
          <w:noProof/>
        </w:rPr>
      </w:r>
      <w:r>
        <w:rPr>
          <w:noProof/>
        </w:rPr>
        <w:fldChar w:fldCharType="separate"/>
      </w:r>
      <w:r>
        <w:rPr>
          <w:noProof/>
        </w:rPr>
        <w:t>255</w:t>
      </w:r>
      <w:r>
        <w:rPr>
          <w:noProof/>
        </w:rPr>
        <w:fldChar w:fldCharType="end"/>
      </w:r>
    </w:p>
    <w:p w14:paraId="73B47D94" w14:textId="4CD4D69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2.9.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77 \h </w:instrText>
      </w:r>
      <w:r>
        <w:rPr>
          <w:noProof/>
        </w:rPr>
      </w:r>
      <w:r>
        <w:rPr>
          <w:noProof/>
        </w:rPr>
        <w:fldChar w:fldCharType="separate"/>
      </w:r>
      <w:r>
        <w:rPr>
          <w:noProof/>
        </w:rPr>
        <w:t>256</w:t>
      </w:r>
      <w:r>
        <w:rPr>
          <w:noProof/>
        </w:rPr>
        <w:fldChar w:fldCharType="end"/>
      </w:r>
    </w:p>
    <w:p w14:paraId="6E427C4A" w14:textId="1204DEF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2.9.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78 \h </w:instrText>
      </w:r>
      <w:r>
        <w:rPr>
          <w:noProof/>
        </w:rPr>
      </w:r>
      <w:r>
        <w:rPr>
          <w:noProof/>
        </w:rPr>
        <w:fldChar w:fldCharType="separate"/>
      </w:r>
      <w:r>
        <w:rPr>
          <w:noProof/>
        </w:rPr>
        <w:t>257</w:t>
      </w:r>
      <w:r>
        <w:rPr>
          <w:noProof/>
        </w:rPr>
        <w:fldChar w:fldCharType="end"/>
      </w:r>
    </w:p>
    <w:p w14:paraId="07A727E2" w14:textId="71DED50C"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Operator controlled PLMN selector handling</w:t>
      </w:r>
      <w:r>
        <w:rPr>
          <w:noProof/>
        </w:rPr>
        <w:tab/>
      </w:r>
      <w:r>
        <w:rPr>
          <w:noProof/>
        </w:rPr>
        <w:fldChar w:fldCharType="begin" w:fldLock="1"/>
      </w:r>
      <w:r>
        <w:rPr>
          <w:noProof/>
        </w:rPr>
        <w:instrText xml:space="preserve"> PAGEREF _Toc170301279 \h </w:instrText>
      </w:r>
      <w:r>
        <w:rPr>
          <w:noProof/>
        </w:rPr>
      </w:r>
      <w:r>
        <w:rPr>
          <w:noProof/>
        </w:rPr>
        <w:fldChar w:fldCharType="separate"/>
      </w:r>
      <w:r>
        <w:rPr>
          <w:noProof/>
        </w:rPr>
        <w:t>257</w:t>
      </w:r>
      <w:r>
        <w:rPr>
          <w:noProof/>
        </w:rPr>
        <w:fldChar w:fldCharType="end"/>
      </w:r>
    </w:p>
    <w:p w14:paraId="32B1CC77" w14:textId="6F92211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Operator controlled PLMN selector list</w:t>
      </w:r>
      <w:r>
        <w:rPr>
          <w:noProof/>
        </w:rPr>
        <w:tab/>
      </w:r>
      <w:r>
        <w:rPr>
          <w:noProof/>
        </w:rPr>
        <w:fldChar w:fldCharType="begin" w:fldLock="1"/>
      </w:r>
      <w:r>
        <w:rPr>
          <w:noProof/>
        </w:rPr>
        <w:instrText xml:space="preserve"> PAGEREF _Toc170301280 \h </w:instrText>
      </w:r>
      <w:r>
        <w:rPr>
          <w:noProof/>
        </w:rPr>
      </w:r>
      <w:r>
        <w:rPr>
          <w:noProof/>
        </w:rPr>
        <w:fldChar w:fldCharType="separate"/>
      </w:r>
      <w:r>
        <w:rPr>
          <w:noProof/>
        </w:rPr>
        <w:t>257</w:t>
      </w:r>
      <w:r>
        <w:rPr>
          <w:noProof/>
        </w:rPr>
        <w:fldChar w:fldCharType="end"/>
      </w:r>
    </w:p>
    <w:p w14:paraId="69FDB005" w14:textId="68AF1D6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User controlled PLMN selector over the Operator controlled PLMN selector list</w:t>
      </w:r>
      <w:r>
        <w:rPr>
          <w:noProof/>
        </w:rPr>
        <w:tab/>
      </w:r>
      <w:r>
        <w:rPr>
          <w:noProof/>
        </w:rPr>
        <w:fldChar w:fldCharType="begin" w:fldLock="1"/>
      </w:r>
      <w:r>
        <w:rPr>
          <w:noProof/>
        </w:rPr>
        <w:instrText xml:space="preserve"> PAGEREF _Toc170301281 \h </w:instrText>
      </w:r>
      <w:r>
        <w:rPr>
          <w:noProof/>
        </w:rPr>
      </w:r>
      <w:r>
        <w:rPr>
          <w:noProof/>
        </w:rPr>
        <w:fldChar w:fldCharType="separate"/>
      </w:r>
      <w:r>
        <w:rPr>
          <w:noProof/>
        </w:rPr>
        <w:t>257</w:t>
      </w:r>
      <w:r>
        <w:rPr>
          <w:noProof/>
        </w:rPr>
        <w:fldChar w:fldCharType="end"/>
      </w:r>
    </w:p>
    <w:p w14:paraId="445691E6" w14:textId="44BED75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Operator controlled PLMN selector list when accessing E</w:t>
      </w:r>
      <w:r w:rsidRPr="00523761">
        <w:rPr>
          <w:rFonts w:eastAsia="TimesNewRoman"/>
          <w:noProof/>
          <w:lang w:eastAsia="en-GB"/>
        </w:rPr>
        <w:noBreakHyphen/>
        <w:t>UTRAN</w:t>
      </w:r>
      <w:r>
        <w:rPr>
          <w:noProof/>
        </w:rPr>
        <w:tab/>
      </w:r>
      <w:r>
        <w:rPr>
          <w:noProof/>
        </w:rPr>
        <w:fldChar w:fldCharType="begin" w:fldLock="1"/>
      </w:r>
      <w:r>
        <w:rPr>
          <w:noProof/>
        </w:rPr>
        <w:instrText xml:space="preserve"> PAGEREF _Toc170301282 \h </w:instrText>
      </w:r>
      <w:r>
        <w:rPr>
          <w:noProof/>
        </w:rPr>
      </w:r>
      <w:r>
        <w:rPr>
          <w:noProof/>
        </w:rPr>
        <w:fldChar w:fldCharType="separate"/>
      </w:r>
      <w:r>
        <w:rPr>
          <w:noProof/>
        </w:rPr>
        <w:t>257</w:t>
      </w:r>
      <w:r>
        <w:rPr>
          <w:noProof/>
        </w:rPr>
        <w:fldChar w:fldCharType="end"/>
      </w:r>
    </w:p>
    <w:p w14:paraId="4827F57A" w14:textId="63B71DF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83 \h </w:instrText>
      </w:r>
      <w:r>
        <w:rPr>
          <w:noProof/>
        </w:rPr>
      </w:r>
      <w:r>
        <w:rPr>
          <w:noProof/>
        </w:rPr>
        <w:fldChar w:fldCharType="separate"/>
      </w:r>
      <w:r>
        <w:rPr>
          <w:noProof/>
        </w:rPr>
        <w:t>257</w:t>
      </w:r>
      <w:r>
        <w:rPr>
          <w:noProof/>
        </w:rPr>
        <w:fldChar w:fldCharType="end"/>
      </w:r>
    </w:p>
    <w:p w14:paraId="400129C1" w14:textId="2454588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84 \h </w:instrText>
      </w:r>
      <w:r>
        <w:rPr>
          <w:noProof/>
        </w:rPr>
      </w:r>
      <w:r>
        <w:rPr>
          <w:noProof/>
        </w:rPr>
        <w:fldChar w:fldCharType="separate"/>
      </w:r>
      <w:r>
        <w:rPr>
          <w:noProof/>
        </w:rPr>
        <w:t>258</w:t>
      </w:r>
      <w:r>
        <w:rPr>
          <w:noProof/>
        </w:rPr>
        <w:fldChar w:fldCharType="end"/>
      </w:r>
    </w:p>
    <w:p w14:paraId="07ABA231" w14:textId="3B07E80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85 \h </w:instrText>
      </w:r>
      <w:r>
        <w:rPr>
          <w:noProof/>
        </w:rPr>
      </w:r>
      <w:r>
        <w:rPr>
          <w:noProof/>
        </w:rPr>
        <w:fldChar w:fldCharType="separate"/>
      </w:r>
      <w:r>
        <w:rPr>
          <w:noProof/>
        </w:rPr>
        <w:t>258</w:t>
      </w:r>
      <w:r>
        <w:rPr>
          <w:noProof/>
        </w:rPr>
        <w:fldChar w:fldCharType="end"/>
      </w:r>
    </w:p>
    <w:p w14:paraId="5E79D371" w14:textId="3DD4990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86 \h </w:instrText>
      </w:r>
      <w:r>
        <w:rPr>
          <w:noProof/>
        </w:rPr>
      </w:r>
      <w:r>
        <w:rPr>
          <w:noProof/>
        </w:rPr>
        <w:fldChar w:fldCharType="separate"/>
      </w:r>
      <w:r>
        <w:rPr>
          <w:noProof/>
        </w:rPr>
        <w:t>258</w:t>
      </w:r>
      <w:r>
        <w:rPr>
          <w:noProof/>
        </w:rPr>
        <w:fldChar w:fldCharType="end"/>
      </w:r>
    </w:p>
    <w:p w14:paraId="02B18540" w14:textId="642D85E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87 \h </w:instrText>
      </w:r>
      <w:r>
        <w:rPr>
          <w:noProof/>
        </w:rPr>
      </w:r>
      <w:r>
        <w:rPr>
          <w:noProof/>
        </w:rPr>
        <w:fldChar w:fldCharType="separate"/>
      </w:r>
      <w:r>
        <w:rPr>
          <w:noProof/>
        </w:rPr>
        <w:t>258</w:t>
      </w:r>
      <w:r>
        <w:rPr>
          <w:noProof/>
        </w:rPr>
        <w:fldChar w:fldCharType="end"/>
      </w:r>
    </w:p>
    <w:p w14:paraId="6F518AA4" w14:textId="043F9DC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88 \h </w:instrText>
      </w:r>
      <w:r>
        <w:rPr>
          <w:noProof/>
        </w:rPr>
      </w:r>
      <w:r>
        <w:rPr>
          <w:noProof/>
        </w:rPr>
        <w:fldChar w:fldCharType="separate"/>
      </w:r>
      <w:r>
        <w:rPr>
          <w:noProof/>
        </w:rPr>
        <w:t>259</w:t>
      </w:r>
      <w:r>
        <w:rPr>
          <w:noProof/>
        </w:rPr>
        <w:fldChar w:fldCharType="end"/>
      </w:r>
    </w:p>
    <w:p w14:paraId="26409DBC" w14:textId="30340A7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89 \h </w:instrText>
      </w:r>
      <w:r>
        <w:rPr>
          <w:noProof/>
        </w:rPr>
      </w:r>
      <w:r>
        <w:rPr>
          <w:noProof/>
        </w:rPr>
        <w:fldChar w:fldCharType="separate"/>
      </w:r>
      <w:r>
        <w:rPr>
          <w:noProof/>
        </w:rPr>
        <w:t>259</w:t>
      </w:r>
      <w:r>
        <w:rPr>
          <w:noProof/>
        </w:rPr>
        <w:fldChar w:fldCharType="end"/>
      </w:r>
    </w:p>
    <w:p w14:paraId="17EFEBEC" w14:textId="64A5142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the User controlled PLMN selector over the Operator controlled PLMN selector list – E</w:t>
      </w:r>
      <w:r w:rsidRPr="00523761">
        <w:rPr>
          <w:rFonts w:eastAsia="TimesNewRoman"/>
          <w:noProof/>
          <w:lang w:eastAsia="en-GB"/>
        </w:rPr>
        <w:noBreakHyphen/>
        <w:t>UTRAN</w:t>
      </w:r>
      <w:r>
        <w:rPr>
          <w:noProof/>
        </w:rPr>
        <w:tab/>
      </w:r>
      <w:r>
        <w:rPr>
          <w:noProof/>
        </w:rPr>
        <w:fldChar w:fldCharType="begin" w:fldLock="1"/>
      </w:r>
      <w:r>
        <w:rPr>
          <w:noProof/>
        </w:rPr>
        <w:instrText xml:space="preserve"> PAGEREF _Toc170301290 \h </w:instrText>
      </w:r>
      <w:r>
        <w:rPr>
          <w:noProof/>
        </w:rPr>
      </w:r>
      <w:r>
        <w:rPr>
          <w:noProof/>
        </w:rPr>
        <w:fldChar w:fldCharType="separate"/>
      </w:r>
      <w:r>
        <w:rPr>
          <w:noProof/>
        </w:rPr>
        <w:t>260</w:t>
      </w:r>
      <w:r>
        <w:rPr>
          <w:noProof/>
        </w:rPr>
        <w:fldChar w:fldCharType="end"/>
      </w:r>
    </w:p>
    <w:p w14:paraId="6A3A802B" w14:textId="407E785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91 \h </w:instrText>
      </w:r>
      <w:r>
        <w:rPr>
          <w:noProof/>
        </w:rPr>
      </w:r>
      <w:r>
        <w:rPr>
          <w:noProof/>
        </w:rPr>
        <w:fldChar w:fldCharType="separate"/>
      </w:r>
      <w:r>
        <w:rPr>
          <w:noProof/>
        </w:rPr>
        <w:t>260</w:t>
      </w:r>
      <w:r>
        <w:rPr>
          <w:noProof/>
        </w:rPr>
        <w:fldChar w:fldCharType="end"/>
      </w:r>
    </w:p>
    <w:p w14:paraId="6153DDBE" w14:textId="40768F6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292 \h </w:instrText>
      </w:r>
      <w:r>
        <w:rPr>
          <w:noProof/>
        </w:rPr>
      </w:r>
      <w:r>
        <w:rPr>
          <w:noProof/>
        </w:rPr>
        <w:fldChar w:fldCharType="separate"/>
      </w:r>
      <w:r>
        <w:rPr>
          <w:noProof/>
        </w:rPr>
        <w:t>260</w:t>
      </w:r>
      <w:r>
        <w:rPr>
          <w:noProof/>
        </w:rPr>
        <w:fldChar w:fldCharType="end"/>
      </w:r>
    </w:p>
    <w:p w14:paraId="696E9FFB" w14:textId="0B814DD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293 \h </w:instrText>
      </w:r>
      <w:r>
        <w:rPr>
          <w:noProof/>
        </w:rPr>
      </w:r>
      <w:r>
        <w:rPr>
          <w:noProof/>
        </w:rPr>
        <w:fldChar w:fldCharType="separate"/>
      </w:r>
      <w:r>
        <w:rPr>
          <w:noProof/>
        </w:rPr>
        <w:t>260</w:t>
      </w:r>
      <w:r>
        <w:rPr>
          <w:noProof/>
        </w:rPr>
        <w:fldChar w:fldCharType="end"/>
      </w:r>
    </w:p>
    <w:p w14:paraId="53FC57D8" w14:textId="49999D0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294 \h </w:instrText>
      </w:r>
      <w:r>
        <w:rPr>
          <w:noProof/>
        </w:rPr>
      </w:r>
      <w:r>
        <w:rPr>
          <w:noProof/>
        </w:rPr>
        <w:fldChar w:fldCharType="separate"/>
      </w:r>
      <w:r>
        <w:rPr>
          <w:noProof/>
        </w:rPr>
        <w:t>260</w:t>
      </w:r>
      <w:r>
        <w:rPr>
          <w:noProof/>
        </w:rPr>
        <w:fldChar w:fldCharType="end"/>
      </w:r>
    </w:p>
    <w:p w14:paraId="12C2D662" w14:textId="61500C3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295 \h </w:instrText>
      </w:r>
      <w:r>
        <w:rPr>
          <w:noProof/>
        </w:rPr>
      </w:r>
      <w:r>
        <w:rPr>
          <w:noProof/>
        </w:rPr>
        <w:fldChar w:fldCharType="separate"/>
      </w:r>
      <w:r>
        <w:rPr>
          <w:noProof/>
        </w:rPr>
        <w:t>260</w:t>
      </w:r>
      <w:r>
        <w:rPr>
          <w:noProof/>
        </w:rPr>
        <w:fldChar w:fldCharType="end"/>
      </w:r>
    </w:p>
    <w:p w14:paraId="57A72A11" w14:textId="0FFCEC4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296 \h </w:instrText>
      </w:r>
      <w:r>
        <w:rPr>
          <w:noProof/>
        </w:rPr>
      </w:r>
      <w:r>
        <w:rPr>
          <w:noProof/>
        </w:rPr>
        <w:fldChar w:fldCharType="separate"/>
      </w:r>
      <w:r>
        <w:rPr>
          <w:noProof/>
        </w:rPr>
        <w:t>261</w:t>
      </w:r>
      <w:r>
        <w:rPr>
          <w:noProof/>
        </w:rPr>
        <w:fldChar w:fldCharType="end"/>
      </w:r>
    </w:p>
    <w:p w14:paraId="4305BE6B" w14:textId="17ED5CE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297 \h </w:instrText>
      </w:r>
      <w:r>
        <w:rPr>
          <w:noProof/>
        </w:rPr>
      </w:r>
      <w:r>
        <w:rPr>
          <w:noProof/>
        </w:rPr>
        <w:fldChar w:fldCharType="separate"/>
      </w:r>
      <w:r>
        <w:rPr>
          <w:noProof/>
        </w:rPr>
        <w:t>262</w:t>
      </w:r>
      <w:r>
        <w:rPr>
          <w:noProof/>
        </w:rPr>
        <w:fldChar w:fldCharType="end"/>
      </w:r>
    </w:p>
    <w:p w14:paraId="4E66EC75" w14:textId="6832D24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sing the priority order of the Operator controlled PLMN selector list when accessing E</w:t>
      </w:r>
      <w:r w:rsidRPr="00523761">
        <w:rPr>
          <w:rFonts w:eastAsia="TimesNewRoman"/>
          <w:noProof/>
          <w:lang w:eastAsia="en-GB"/>
        </w:rPr>
        <w:noBreakHyphen/>
        <w:t>UTRAN in NB-S1 mode</w:t>
      </w:r>
      <w:r>
        <w:rPr>
          <w:noProof/>
        </w:rPr>
        <w:tab/>
      </w:r>
      <w:r>
        <w:rPr>
          <w:noProof/>
        </w:rPr>
        <w:fldChar w:fldCharType="begin" w:fldLock="1"/>
      </w:r>
      <w:r>
        <w:rPr>
          <w:noProof/>
        </w:rPr>
        <w:instrText xml:space="preserve"> PAGEREF _Toc170301298 \h </w:instrText>
      </w:r>
      <w:r>
        <w:rPr>
          <w:noProof/>
        </w:rPr>
      </w:r>
      <w:r>
        <w:rPr>
          <w:noProof/>
        </w:rPr>
        <w:fldChar w:fldCharType="separate"/>
      </w:r>
      <w:r>
        <w:rPr>
          <w:noProof/>
        </w:rPr>
        <w:t>262</w:t>
      </w:r>
      <w:r>
        <w:rPr>
          <w:noProof/>
        </w:rPr>
        <w:fldChar w:fldCharType="end"/>
      </w:r>
    </w:p>
    <w:p w14:paraId="5D8A1952" w14:textId="668CD78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299 \h </w:instrText>
      </w:r>
      <w:r>
        <w:rPr>
          <w:noProof/>
        </w:rPr>
      </w:r>
      <w:r>
        <w:rPr>
          <w:noProof/>
        </w:rPr>
        <w:fldChar w:fldCharType="separate"/>
      </w:r>
      <w:r>
        <w:rPr>
          <w:noProof/>
        </w:rPr>
        <w:t>262</w:t>
      </w:r>
      <w:r>
        <w:rPr>
          <w:noProof/>
        </w:rPr>
        <w:fldChar w:fldCharType="end"/>
      </w:r>
    </w:p>
    <w:p w14:paraId="15FA504F" w14:textId="6E5A008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00 \h </w:instrText>
      </w:r>
      <w:r>
        <w:rPr>
          <w:noProof/>
        </w:rPr>
      </w:r>
      <w:r>
        <w:rPr>
          <w:noProof/>
        </w:rPr>
        <w:fldChar w:fldCharType="separate"/>
      </w:r>
      <w:r>
        <w:rPr>
          <w:noProof/>
        </w:rPr>
        <w:t>262</w:t>
      </w:r>
      <w:r>
        <w:rPr>
          <w:noProof/>
        </w:rPr>
        <w:fldChar w:fldCharType="end"/>
      </w:r>
    </w:p>
    <w:p w14:paraId="3EE7A14B" w14:textId="1BFCD62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01 \h </w:instrText>
      </w:r>
      <w:r>
        <w:rPr>
          <w:noProof/>
        </w:rPr>
      </w:r>
      <w:r>
        <w:rPr>
          <w:noProof/>
        </w:rPr>
        <w:fldChar w:fldCharType="separate"/>
      </w:r>
      <w:r>
        <w:rPr>
          <w:noProof/>
        </w:rPr>
        <w:t>263</w:t>
      </w:r>
      <w:r>
        <w:rPr>
          <w:noProof/>
        </w:rPr>
        <w:fldChar w:fldCharType="end"/>
      </w:r>
    </w:p>
    <w:p w14:paraId="572395BC" w14:textId="0A81915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02 \h </w:instrText>
      </w:r>
      <w:r>
        <w:rPr>
          <w:noProof/>
        </w:rPr>
      </w:r>
      <w:r>
        <w:rPr>
          <w:noProof/>
        </w:rPr>
        <w:fldChar w:fldCharType="separate"/>
      </w:r>
      <w:r>
        <w:rPr>
          <w:noProof/>
        </w:rPr>
        <w:t>263</w:t>
      </w:r>
      <w:r>
        <w:rPr>
          <w:noProof/>
        </w:rPr>
        <w:fldChar w:fldCharType="end"/>
      </w:r>
    </w:p>
    <w:p w14:paraId="0B341ED3" w14:textId="2A7F16E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03 \h </w:instrText>
      </w:r>
      <w:r>
        <w:rPr>
          <w:noProof/>
        </w:rPr>
      </w:r>
      <w:r>
        <w:rPr>
          <w:noProof/>
        </w:rPr>
        <w:fldChar w:fldCharType="separate"/>
      </w:r>
      <w:r>
        <w:rPr>
          <w:noProof/>
        </w:rPr>
        <w:t>263</w:t>
      </w:r>
      <w:r>
        <w:rPr>
          <w:noProof/>
        </w:rPr>
        <w:fldChar w:fldCharType="end"/>
      </w:r>
    </w:p>
    <w:p w14:paraId="698F29BD" w14:textId="14F2A8C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04 \h </w:instrText>
      </w:r>
      <w:r>
        <w:rPr>
          <w:noProof/>
        </w:rPr>
      </w:r>
      <w:r>
        <w:rPr>
          <w:noProof/>
        </w:rPr>
        <w:fldChar w:fldCharType="separate"/>
      </w:r>
      <w:r>
        <w:rPr>
          <w:noProof/>
        </w:rPr>
        <w:t>264</w:t>
      </w:r>
      <w:r>
        <w:rPr>
          <w:noProof/>
        </w:rPr>
        <w:fldChar w:fldCharType="end"/>
      </w:r>
    </w:p>
    <w:p w14:paraId="3441347E" w14:textId="56416EE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05 \h </w:instrText>
      </w:r>
      <w:r>
        <w:rPr>
          <w:noProof/>
        </w:rPr>
      </w:r>
      <w:r>
        <w:rPr>
          <w:noProof/>
        </w:rPr>
        <w:fldChar w:fldCharType="separate"/>
      </w:r>
      <w:r>
        <w:rPr>
          <w:noProof/>
        </w:rPr>
        <w:t>264</w:t>
      </w:r>
      <w:r>
        <w:rPr>
          <w:noProof/>
        </w:rPr>
        <w:fldChar w:fldCharType="end"/>
      </w:r>
    </w:p>
    <w:p w14:paraId="448790C7" w14:textId="39CD8DA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sing the priority order of the User controlled PLMN selector over the Operator controlled PLMN selector list – E-UTRAN in NB-S1 mode</w:t>
      </w:r>
      <w:r>
        <w:rPr>
          <w:noProof/>
        </w:rPr>
        <w:tab/>
      </w:r>
      <w:r>
        <w:rPr>
          <w:noProof/>
        </w:rPr>
        <w:fldChar w:fldCharType="begin" w:fldLock="1"/>
      </w:r>
      <w:r>
        <w:rPr>
          <w:noProof/>
        </w:rPr>
        <w:instrText xml:space="preserve"> PAGEREF _Toc170301306 \h </w:instrText>
      </w:r>
      <w:r>
        <w:rPr>
          <w:noProof/>
        </w:rPr>
      </w:r>
      <w:r>
        <w:rPr>
          <w:noProof/>
        </w:rPr>
        <w:fldChar w:fldCharType="separate"/>
      </w:r>
      <w:r>
        <w:rPr>
          <w:noProof/>
        </w:rPr>
        <w:t>265</w:t>
      </w:r>
      <w:r>
        <w:rPr>
          <w:noProof/>
        </w:rPr>
        <w:fldChar w:fldCharType="end"/>
      </w:r>
    </w:p>
    <w:p w14:paraId="1FC9F551" w14:textId="0C5D881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07 \h </w:instrText>
      </w:r>
      <w:r>
        <w:rPr>
          <w:noProof/>
        </w:rPr>
      </w:r>
      <w:r>
        <w:rPr>
          <w:noProof/>
        </w:rPr>
        <w:fldChar w:fldCharType="separate"/>
      </w:r>
      <w:r>
        <w:rPr>
          <w:noProof/>
        </w:rPr>
        <w:t>265</w:t>
      </w:r>
      <w:r>
        <w:rPr>
          <w:noProof/>
        </w:rPr>
        <w:fldChar w:fldCharType="end"/>
      </w:r>
    </w:p>
    <w:p w14:paraId="21D4E1CB" w14:textId="31C3C3B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08 \h </w:instrText>
      </w:r>
      <w:r>
        <w:rPr>
          <w:noProof/>
        </w:rPr>
      </w:r>
      <w:r>
        <w:rPr>
          <w:noProof/>
        </w:rPr>
        <w:fldChar w:fldCharType="separate"/>
      </w:r>
      <w:r>
        <w:rPr>
          <w:noProof/>
        </w:rPr>
        <w:t>265</w:t>
      </w:r>
      <w:r>
        <w:rPr>
          <w:noProof/>
        </w:rPr>
        <w:fldChar w:fldCharType="end"/>
      </w:r>
    </w:p>
    <w:p w14:paraId="7EE6F984" w14:textId="3995CE1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09 \h </w:instrText>
      </w:r>
      <w:r>
        <w:rPr>
          <w:noProof/>
        </w:rPr>
      </w:r>
      <w:r>
        <w:rPr>
          <w:noProof/>
        </w:rPr>
        <w:fldChar w:fldCharType="separate"/>
      </w:r>
      <w:r>
        <w:rPr>
          <w:noProof/>
        </w:rPr>
        <w:t>265</w:t>
      </w:r>
      <w:r>
        <w:rPr>
          <w:noProof/>
        </w:rPr>
        <w:fldChar w:fldCharType="end"/>
      </w:r>
    </w:p>
    <w:p w14:paraId="7DFF35CF" w14:textId="5551A40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10 \h </w:instrText>
      </w:r>
      <w:r>
        <w:rPr>
          <w:noProof/>
        </w:rPr>
      </w:r>
      <w:r>
        <w:rPr>
          <w:noProof/>
        </w:rPr>
        <w:fldChar w:fldCharType="separate"/>
      </w:r>
      <w:r>
        <w:rPr>
          <w:noProof/>
        </w:rPr>
        <w:t>265</w:t>
      </w:r>
      <w:r>
        <w:rPr>
          <w:noProof/>
        </w:rPr>
        <w:fldChar w:fldCharType="end"/>
      </w:r>
    </w:p>
    <w:p w14:paraId="42C045F4" w14:textId="417D1C9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11 \h </w:instrText>
      </w:r>
      <w:r>
        <w:rPr>
          <w:noProof/>
        </w:rPr>
      </w:r>
      <w:r>
        <w:rPr>
          <w:noProof/>
        </w:rPr>
        <w:fldChar w:fldCharType="separate"/>
      </w:r>
      <w:r>
        <w:rPr>
          <w:noProof/>
        </w:rPr>
        <w:t>265</w:t>
      </w:r>
      <w:r>
        <w:rPr>
          <w:noProof/>
        </w:rPr>
        <w:fldChar w:fldCharType="end"/>
      </w:r>
    </w:p>
    <w:p w14:paraId="65486FF0" w14:textId="02908CA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6.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12 \h </w:instrText>
      </w:r>
      <w:r>
        <w:rPr>
          <w:noProof/>
        </w:rPr>
      </w:r>
      <w:r>
        <w:rPr>
          <w:noProof/>
        </w:rPr>
        <w:fldChar w:fldCharType="separate"/>
      </w:r>
      <w:r>
        <w:rPr>
          <w:noProof/>
        </w:rPr>
        <w:t>267</w:t>
      </w:r>
      <w:r>
        <w:rPr>
          <w:noProof/>
        </w:rPr>
        <w:fldChar w:fldCharType="end"/>
      </w:r>
    </w:p>
    <w:p w14:paraId="26FB4346" w14:textId="49AF5FB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13 \h </w:instrText>
      </w:r>
      <w:r>
        <w:rPr>
          <w:noProof/>
        </w:rPr>
      </w:r>
      <w:r>
        <w:rPr>
          <w:noProof/>
        </w:rPr>
        <w:fldChar w:fldCharType="separate"/>
      </w:r>
      <w:r>
        <w:rPr>
          <w:noProof/>
        </w:rPr>
        <w:t>268</w:t>
      </w:r>
      <w:r>
        <w:rPr>
          <w:noProof/>
        </w:rPr>
        <w:fldChar w:fldCharType="end"/>
      </w:r>
    </w:p>
    <w:p w14:paraId="10509C4A" w14:textId="3A887D2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sing the priority order of the Operator controlled PLMN selector list using the ACT preference – E</w:t>
      </w:r>
      <w:r w:rsidRPr="00523761">
        <w:rPr>
          <w:rFonts w:eastAsia="TimesNewRoman"/>
          <w:noProof/>
          <w:lang w:eastAsia="en-GB"/>
        </w:rPr>
        <w:noBreakHyphen/>
        <w:t>UTRAN in NB-S1/ E</w:t>
      </w:r>
      <w:r w:rsidRPr="00523761">
        <w:rPr>
          <w:rFonts w:eastAsia="TimesNewRoman"/>
          <w:noProof/>
          <w:lang w:eastAsia="en-GB"/>
        </w:rPr>
        <w:noBreakHyphen/>
        <w:t>UTRAN in WB-S1 mode</w:t>
      </w:r>
      <w:r>
        <w:rPr>
          <w:noProof/>
        </w:rPr>
        <w:tab/>
      </w:r>
      <w:r>
        <w:rPr>
          <w:noProof/>
        </w:rPr>
        <w:fldChar w:fldCharType="begin" w:fldLock="1"/>
      </w:r>
      <w:r>
        <w:rPr>
          <w:noProof/>
        </w:rPr>
        <w:instrText xml:space="preserve"> PAGEREF _Toc170301314 \h </w:instrText>
      </w:r>
      <w:r>
        <w:rPr>
          <w:noProof/>
        </w:rPr>
      </w:r>
      <w:r>
        <w:rPr>
          <w:noProof/>
        </w:rPr>
        <w:fldChar w:fldCharType="separate"/>
      </w:r>
      <w:r>
        <w:rPr>
          <w:noProof/>
        </w:rPr>
        <w:t>268</w:t>
      </w:r>
      <w:r>
        <w:rPr>
          <w:noProof/>
        </w:rPr>
        <w:fldChar w:fldCharType="end"/>
      </w:r>
    </w:p>
    <w:p w14:paraId="7F887DC6" w14:textId="6E5EBE9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15 \h </w:instrText>
      </w:r>
      <w:r>
        <w:rPr>
          <w:noProof/>
        </w:rPr>
      </w:r>
      <w:r>
        <w:rPr>
          <w:noProof/>
        </w:rPr>
        <w:fldChar w:fldCharType="separate"/>
      </w:r>
      <w:r>
        <w:rPr>
          <w:noProof/>
        </w:rPr>
        <w:t>268</w:t>
      </w:r>
      <w:r>
        <w:rPr>
          <w:noProof/>
        </w:rPr>
        <w:fldChar w:fldCharType="end"/>
      </w:r>
    </w:p>
    <w:p w14:paraId="324E0C4B" w14:textId="24338DB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16 \h </w:instrText>
      </w:r>
      <w:r>
        <w:rPr>
          <w:noProof/>
        </w:rPr>
      </w:r>
      <w:r>
        <w:rPr>
          <w:noProof/>
        </w:rPr>
        <w:fldChar w:fldCharType="separate"/>
      </w:r>
      <w:r>
        <w:rPr>
          <w:noProof/>
        </w:rPr>
        <w:t>268</w:t>
      </w:r>
      <w:r>
        <w:rPr>
          <w:noProof/>
        </w:rPr>
        <w:fldChar w:fldCharType="end"/>
      </w:r>
    </w:p>
    <w:p w14:paraId="773A5A5B" w14:textId="5B76B51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17 \h </w:instrText>
      </w:r>
      <w:r>
        <w:rPr>
          <w:noProof/>
        </w:rPr>
      </w:r>
      <w:r>
        <w:rPr>
          <w:noProof/>
        </w:rPr>
        <w:fldChar w:fldCharType="separate"/>
      </w:r>
      <w:r>
        <w:rPr>
          <w:noProof/>
        </w:rPr>
        <w:t>268</w:t>
      </w:r>
      <w:r>
        <w:rPr>
          <w:noProof/>
        </w:rPr>
        <w:fldChar w:fldCharType="end"/>
      </w:r>
    </w:p>
    <w:p w14:paraId="14A94F58" w14:textId="57AA900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7.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18 \h </w:instrText>
      </w:r>
      <w:r>
        <w:rPr>
          <w:noProof/>
        </w:rPr>
      </w:r>
      <w:r>
        <w:rPr>
          <w:noProof/>
        </w:rPr>
        <w:fldChar w:fldCharType="separate"/>
      </w:r>
      <w:r>
        <w:rPr>
          <w:noProof/>
        </w:rPr>
        <w:t>269</w:t>
      </w:r>
      <w:r>
        <w:rPr>
          <w:noProof/>
        </w:rPr>
        <w:fldChar w:fldCharType="end"/>
      </w:r>
    </w:p>
    <w:p w14:paraId="3E55A73B" w14:textId="0A69006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19 \h </w:instrText>
      </w:r>
      <w:r>
        <w:rPr>
          <w:noProof/>
        </w:rPr>
      </w:r>
      <w:r>
        <w:rPr>
          <w:noProof/>
        </w:rPr>
        <w:fldChar w:fldCharType="separate"/>
      </w:r>
      <w:r>
        <w:rPr>
          <w:noProof/>
        </w:rPr>
        <w:t>269</w:t>
      </w:r>
      <w:r>
        <w:rPr>
          <w:noProof/>
        </w:rPr>
        <w:fldChar w:fldCharType="end"/>
      </w:r>
    </w:p>
    <w:p w14:paraId="76FD481D" w14:textId="2A1E648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3.7.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20 \h </w:instrText>
      </w:r>
      <w:r>
        <w:rPr>
          <w:noProof/>
        </w:rPr>
      </w:r>
      <w:r>
        <w:rPr>
          <w:noProof/>
        </w:rPr>
        <w:fldChar w:fldCharType="separate"/>
      </w:r>
      <w:r>
        <w:rPr>
          <w:noProof/>
        </w:rPr>
        <w:t>270</w:t>
      </w:r>
      <w:r>
        <w:rPr>
          <w:noProof/>
        </w:rPr>
        <w:fldChar w:fldCharType="end"/>
      </w:r>
    </w:p>
    <w:p w14:paraId="6DC47DE3" w14:textId="21E7276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7.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21 \h </w:instrText>
      </w:r>
      <w:r>
        <w:rPr>
          <w:noProof/>
        </w:rPr>
      </w:r>
      <w:r>
        <w:rPr>
          <w:noProof/>
        </w:rPr>
        <w:fldChar w:fldCharType="separate"/>
      </w:r>
      <w:r>
        <w:rPr>
          <w:noProof/>
        </w:rPr>
        <w:t>270</w:t>
      </w:r>
      <w:r>
        <w:rPr>
          <w:noProof/>
        </w:rPr>
        <w:fldChar w:fldCharType="end"/>
      </w:r>
    </w:p>
    <w:p w14:paraId="261E6953" w14:textId="7DD2BC1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sing the priority order of the Operator controlled PLMN selector list using the ACT preference – E</w:t>
      </w:r>
      <w:r w:rsidRPr="00523761">
        <w:rPr>
          <w:rFonts w:eastAsia="TimesNewRoman"/>
          <w:noProof/>
          <w:lang w:eastAsia="en-GB"/>
        </w:rPr>
        <w:noBreakHyphen/>
        <w:t>UTRAN in NB</w:t>
      </w:r>
      <w:r w:rsidRPr="00523761">
        <w:rPr>
          <w:rFonts w:eastAsia="TimesNewRoman"/>
          <w:noProof/>
          <w:lang w:eastAsia="en-GB"/>
        </w:rPr>
        <w:noBreakHyphen/>
        <w:t>S1 mode/ GSM</w:t>
      </w:r>
      <w:r>
        <w:rPr>
          <w:noProof/>
        </w:rPr>
        <w:tab/>
      </w:r>
      <w:r>
        <w:rPr>
          <w:noProof/>
        </w:rPr>
        <w:fldChar w:fldCharType="begin" w:fldLock="1"/>
      </w:r>
      <w:r>
        <w:rPr>
          <w:noProof/>
        </w:rPr>
        <w:instrText xml:space="preserve"> PAGEREF _Toc170301322 \h </w:instrText>
      </w:r>
      <w:r>
        <w:rPr>
          <w:noProof/>
        </w:rPr>
      </w:r>
      <w:r>
        <w:rPr>
          <w:noProof/>
        </w:rPr>
        <w:fldChar w:fldCharType="separate"/>
      </w:r>
      <w:r>
        <w:rPr>
          <w:noProof/>
        </w:rPr>
        <w:t>270</w:t>
      </w:r>
      <w:r>
        <w:rPr>
          <w:noProof/>
        </w:rPr>
        <w:fldChar w:fldCharType="end"/>
      </w:r>
    </w:p>
    <w:p w14:paraId="77BB525E" w14:textId="6717D3E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3.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sing the priority order of the Operator controlled PLMN selector list using the ACT preference – E</w:t>
      </w:r>
      <w:r w:rsidRPr="00523761">
        <w:rPr>
          <w:rFonts w:eastAsia="TimesNewRoman"/>
          <w:noProof/>
          <w:lang w:eastAsia="en-GB"/>
        </w:rPr>
        <w:noBreakHyphen/>
        <w:t>UTRAN in WB</w:t>
      </w:r>
      <w:r w:rsidRPr="00523761">
        <w:rPr>
          <w:rFonts w:eastAsia="TimesNewRoman"/>
          <w:noProof/>
          <w:lang w:eastAsia="en-GB"/>
        </w:rPr>
        <w:noBreakHyphen/>
        <w:t>S1 mode/GSM</w:t>
      </w:r>
      <w:r>
        <w:rPr>
          <w:noProof/>
        </w:rPr>
        <w:tab/>
      </w:r>
      <w:r>
        <w:rPr>
          <w:noProof/>
        </w:rPr>
        <w:fldChar w:fldCharType="begin" w:fldLock="1"/>
      </w:r>
      <w:r>
        <w:rPr>
          <w:noProof/>
        </w:rPr>
        <w:instrText xml:space="preserve"> PAGEREF _Toc170301323 \h </w:instrText>
      </w:r>
      <w:r>
        <w:rPr>
          <w:noProof/>
        </w:rPr>
      </w:r>
      <w:r>
        <w:rPr>
          <w:noProof/>
        </w:rPr>
        <w:fldChar w:fldCharType="separate"/>
      </w:r>
      <w:r>
        <w:rPr>
          <w:noProof/>
        </w:rPr>
        <w:t>271</w:t>
      </w:r>
      <w:r>
        <w:rPr>
          <w:noProof/>
        </w:rPr>
        <w:fldChar w:fldCharType="end"/>
      </w:r>
    </w:p>
    <w:p w14:paraId="6853C958" w14:textId="1BFD959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Higher priority PLMN search handling</w:t>
      </w:r>
      <w:r>
        <w:rPr>
          <w:noProof/>
        </w:rPr>
        <w:tab/>
      </w:r>
      <w:r>
        <w:rPr>
          <w:noProof/>
        </w:rPr>
        <w:fldChar w:fldCharType="begin" w:fldLock="1"/>
      </w:r>
      <w:r>
        <w:rPr>
          <w:noProof/>
        </w:rPr>
        <w:instrText xml:space="preserve"> PAGEREF _Toc170301324 \h </w:instrText>
      </w:r>
      <w:r>
        <w:rPr>
          <w:noProof/>
        </w:rPr>
      </w:r>
      <w:r>
        <w:rPr>
          <w:noProof/>
        </w:rPr>
        <w:fldChar w:fldCharType="separate"/>
      </w:r>
      <w:r>
        <w:rPr>
          <w:noProof/>
        </w:rPr>
        <w:t>271</w:t>
      </w:r>
      <w:r>
        <w:rPr>
          <w:noProof/>
        </w:rPr>
        <w:fldChar w:fldCharType="end"/>
      </w:r>
    </w:p>
    <w:p w14:paraId="71603611" w14:textId="73427AF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4.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search period of the Higher priority PLMN</w:t>
      </w:r>
      <w:r>
        <w:rPr>
          <w:noProof/>
        </w:rPr>
        <w:tab/>
      </w:r>
      <w:r>
        <w:rPr>
          <w:noProof/>
        </w:rPr>
        <w:fldChar w:fldCharType="begin" w:fldLock="1"/>
      </w:r>
      <w:r>
        <w:rPr>
          <w:noProof/>
        </w:rPr>
        <w:instrText xml:space="preserve"> PAGEREF _Toc170301325 \h </w:instrText>
      </w:r>
      <w:r>
        <w:rPr>
          <w:noProof/>
        </w:rPr>
      </w:r>
      <w:r>
        <w:rPr>
          <w:noProof/>
        </w:rPr>
        <w:fldChar w:fldCharType="separate"/>
      </w:r>
      <w:r>
        <w:rPr>
          <w:noProof/>
        </w:rPr>
        <w:t>271</w:t>
      </w:r>
      <w:r>
        <w:rPr>
          <w:noProof/>
        </w:rPr>
        <w:fldChar w:fldCharType="end"/>
      </w:r>
    </w:p>
    <w:p w14:paraId="1307291B" w14:textId="31CDDA7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4.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GSM/UMTS dual mode UEs recognizing the search period of the Higher priority PLMN</w:t>
      </w:r>
      <w:r>
        <w:rPr>
          <w:noProof/>
        </w:rPr>
        <w:tab/>
      </w:r>
      <w:r>
        <w:rPr>
          <w:noProof/>
        </w:rPr>
        <w:fldChar w:fldCharType="begin" w:fldLock="1"/>
      </w:r>
      <w:r>
        <w:rPr>
          <w:noProof/>
        </w:rPr>
        <w:instrText xml:space="preserve"> PAGEREF _Toc170301326 \h </w:instrText>
      </w:r>
      <w:r>
        <w:rPr>
          <w:noProof/>
        </w:rPr>
      </w:r>
      <w:r>
        <w:rPr>
          <w:noProof/>
        </w:rPr>
        <w:fldChar w:fldCharType="separate"/>
      </w:r>
      <w:r>
        <w:rPr>
          <w:noProof/>
        </w:rPr>
        <w:t>271</w:t>
      </w:r>
      <w:r>
        <w:rPr>
          <w:noProof/>
        </w:rPr>
        <w:fldChar w:fldCharType="end"/>
      </w:r>
    </w:p>
    <w:p w14:paraId="14C0BF43" w14:textId="1A6AF2D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4.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search period of the Higher priority PLMN – E</w:t>
      </w:r>
      <w:r w:rsidRPr="00523761">
        <w:rPr>
          <w:rFonts w:eastAsia="TimesNewRoman"/>
          <w:noProof/>
          <w:lang w:eastAsia="en-GB"/>
        </w:rPr>
        <w:noBreakHyphen/>
        <w:t>UTRAN</w:t>
      </w:r>
      <w:r>
        <w:rPr>
          <w:noProof/>
        </w:rPr>
        <w:tab/>
      </w:r>
      <w:r>
        <w:rPr>
          <w:noProof/>
        </w:rPr>
        <w:fldChar w:fldCharType="begin" w:fldLock="1"/>
      </w:r>
      <w:r>
        <w:rPr>
          <w:noProof/>
        </w:rPr>
        <w:instrText xml:space="preserve"> PAGEREF _Toc170301327 \h </w:instrText>
      </w:r>
      <w:r>
        <w:rPr>
          <w:noProof/>
        </w:rPr>
      </w:r>
      <w:r>
        <w:rPr>
          <w:noProof/>
        </w:rPr>
        <w:fldChar w:fldCharType="separate"/>
      </w:r>
      <w:r>
        <w:rPr>
          <w:noProof/>
        </w:rPr>
        <w:t>271</w:t>
      </w:r>
      <w:r>
        <w:rPr>
          <w:noProof/>
        </w:rPr>
        <w:fldChar w:fldCharType="end"/>
      </w:r>
    </w:p>
    <w:p w14:paraId="417627A2" w14:textId="75E73BC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4.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28 \h </w:instrText>
      </w:r>
      <w:r>
        <w:rPr>
          <w:noProof/>
        </w:rPr>
      </w:r>
      <w:r>
        <w:rPr>
          <w:noProof/>
        </w:rPr>
        <w:fldChar w:fldCharType="separate"/>
      </w:r>
      <w:r>
        <w:rPr>
          <w:noProof/>
        </w:rPr>
        <w:t>271</w:t>
      </w:r>
      <w:r>
        <w:rPr>
          <w:noProof/>
        </w:rPr>
        <w:fldChar w:fldCharType="end"/>
      </w:r>
    </w:p>
    <w:p w14:paraId="6CDB57D4" w14:textId="2F2ECAB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3.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29 \h </w:instrText>
      </w:r>
      <w:r>
        <w:rPr>
          <w:noProof/>
        </w:rPr>
      </w:r>
      <w:r>
        <w:rPr>
          <w:noProof/>
        </w:rPr>
        <w:fldChar w:fldCharType="separate"/>
      </w:r>
      <w:r>
        <w:rPr>
          <w:noProof/>
        </w:rPr>
        <w:t>271</w:t>
      </w:r>
      <w:r>
        <w:rPr>
          <w:noProof/>
        </w:rPr>
        <w:fldChar w:fldCharType="end"/>
      </w:r>
    </w:p>
    <w:p w14:paraId="35C54206" w14:textId="32667C9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30 \h </w:instrText>
      </w:r>
      <w:r>
        <w:rPr>
          <w:noProof/>
        </w:rPr>
      </w:r>
      <w:r>
        <w:rPr>
          <w:noProof/>
        </w:rPr>
        <w:fldChar w:fldCharType="separate"/>
      </w:r>
      <w:r>
        <w:rPr>
          <w:noProof/>
        </w:rPr>
        <w:t>271</w:t>
      </w:r>
      <w:r>
        <w:rPr>
          <w:noProof/>
        </w:rPr>
        <w:fldChar w:fldCharType="end"/>
      </w:r>
    </w:p>
    <w:p w14:paraId="6B82AA22" w14:textId="0B48E6A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4.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31 \h </w:instrText>
      </w:r>
      <w:r>
        <w:rPr>
          <w:noProof/>
        </w:rPr>
      </w:r>
      <w:r>
        <w:rPr>
          <w:noProof/>
        </w:rPr>
        <w:fldChar w:fldCharType="separate"/>
      </w:r>
      <w:r>
        <w:rPr>
          <w:noProof/>
        </w:rPr>
        <w:t>271</w:t>
      </w:r>
      <w:r>
        <w:rPr>
          <w:noProof/>
        </w:rPr>
        <w:fldChar w:fldCharType="end"/>
      </w:r>
    </w:p>
    <w:p w14:paraId="0EC5BEE9" w14:textId="5C194CB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4.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32 \h </w:instrText>
      </w:r>
      <w:r>
        <w:rPr>
          <w:noProof/>
        </w:rPr>
      </w:r>
      <w:r>
        <w:rPr>
          <w:noProof/>
        </w:rPr>
        <w:fldChar w:fldCharType="separate"/>
      </w:r>
      <w:r>
        <w:rPr>
          <w:noProof/>
        </w:rPr>
        <w:t>271</w:t>
      </w:r>
      <w:r>
        <w:rPr>
          <w:noProof/>
        </w:rPr>
        <w:fldChar w:fldCharType="end"/>
      </w:r>
    </w:p>
    <w:p w14:paraId="53399B21" w14:textId="2B72764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7.4.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33 \h </w:instrText>
      </w:r>
      <w:r>
        <w:rPr>
          <w:noProof/>
        </w:rPr>
      </w:r>
      <w:r>
        <w:rPr>
          <w:noProof/>
        </w:rPr>
        <w:fldChar w:fldCharType="separate"/>
      </w:r>
      <w:r>
        <w:rPr>
          <w:noProof/>
        </w:rPr>
        <w:t>272</w:t>
      </w:r>
      <w:r>
        <w:rPr>
          <w:noProof/>
        </w:rPr>
        <w:fldChar w:fldCharType="end"/>
      </w:r>
    </w:p>
    <w:p w14:paraId="64011A73" w14:textId="02535CB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7.4.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34 \h </w:instrText>
      </w:r>
      <w:r>
        <w:rPr>
          <w:noProof/>
        </w:rPr>
      </w:r>
      <w:r>
        <w:rPr>
          <w:noProof/>
        </w:rPr>
        <w:fldChar w:fldCharType="separate"/>
      </w:r>
      <w:r>
        <w:rPr>
          <w:noProof/>
        </w:rPr>
        <w:t>273</w:t>
      </w:r>
      <w:r>
        <w:rPr>
          <w:noProof/>
        </w:rPr>
        <w:fldChar w:fldCharType="end"/>
      </w:r>
    </w:p>
    <w:p w14:paraId="1960A956" w14:textId="2E8D70F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4.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UTRAN/EPC capable UEs recognizing the search period of the Higher priority PLMN – GSM/E-UTRAN</w:t>
      </w:r>
      <w:r>
        <w:rPr>
          <w:noProof/>
        </w:rPr>
        <w:tab/>
      </w:r>
      <w:r>
        <w:rPr>
          <w:noProof/>
        </w:rPr>
        <w:fldChar w:fldCharType="begin" w:fldLock="1"/>
      </w:r>
      <w:r>
        <w:rPr>
          <w:noProof/>
        </w:rPr>
        <w:instrText xml:space="preserve"> PAGEREF _Toc170301335 \h </w:instrText>
      </w:r>
      <w:r>
        <w:rPr>
          <w:noProof/>
        </w:rPr>
      </w:r>
      <w:r>
        <w:rPr>
          <w:noProof/>
        </w:rPr>
        <w:fldChar w:fldCharType="separate"/>
      </w:r>
      <w:r>
        <w:rPr>
          <w:noProof/>
        </w:rPr>
        <w:t>273</w:t>
      </w:r>
      <w:r>
        <w:rPr>
          <w:noProof/>
        </w:rPr>
        <w:fldChar w:fldCharType="end"/>
      </w:r>
    </w:p>
    <w:p w14:paraId="2C4D0FE0" w14:textId="1DCCF7C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4.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w:t>
      </w:r>
      <w:r w:rsidRPr="00523761">
        <w:rPr>
          <w:rFonts w:eastAsia="TimesNewRoman"/>
          <w:noProof/>
          <w:lang w:eastAsia="en-GB"/>
        </w:rPr>
        <w:noBreakHyphen/>
        <w:t>UTRAN/EPC capable UEs recognizing the search period of the Higher priority PLMN – UTRAN/E</w:t>
      </w:r>
      <w:r w:rsidRPr="00523761">
        <w:rPr>
          <w:rFonts w:eastAsia="TimesNewRoman"/>
          <w:noProof/>
          <w:lang w:eastAsia="en-GB"/>
        </w:rPr>
        <w:noBreakHyphen/>
        <w:t>UTRAN</w:t>
      </w:r>
      <w:r>
        <w:rPr>
          <w:noProof/>
        </w:rPr>
        <w:tab/>
      </w:r>
      <w:r>
        <w:rPr>
          <w:noProof/>
        </w:rPr>
        <w:fldChar w:fldCharType="begin" w:fldLock="1"/>
      </w:r>
      <w:r>
        <w:rPr>
          <w:noProof/>
        </w:rPr>
        <w:instrText xml:space="preserve"> PAGEREF _Toc170301336 \h </w:instrText>
      </w:r>
      <w:r>
        <w:rPr>
          <w:noProof/>
        </w:rPr>
      </w:r>
      <w:r>
        <w:rPr>
          <w:noProof/>
        </w:rPr>
        <w:fldChar w:fldCharType="separate"/>
      </w:r>
      <w:r>
        <w:rPr>
          <w:noProof/>
        </w:rPr>
        <w:t>273</w:t>
      </w:r>
      <w:r>
        <w:rPr>
          <w:noProof/>
        </w:rPr>
        <w:fldChar w:fldCharType="end"/>
      </w:r>
    </w:p>
    <w:p w14:paraId="2366D0BB" w14:textId="3BE37688"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7.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Void</w:t>
      </w:r>
      <w:r>
        <w:rPr>
          <w:noProof/>
        </w:rPr>
        <w:tab/>
      </w:r>
      <w:r>
        <w:rPr>
          <w:noProof/>
        </w:rPr>
        <w:fldChar w:fldCharType="begin" w:fldLock="1"/>
      </w:r>
      <w:r>
        <w:rPr>
          <w:noProof/>
        </w:rPr>
        <w:instrText xml:space="preserve"> PAGEREF _Toc170301337 \h </w:instrText>
      </w:r>
      <w:r>
        <w:rPr>
          <w:noProof/>
        </w:rPr>
      </w:r>
      <w:r>
        <w:rPr>
          <w:noProof/>
        </w:rPr>
        <w:fldChar w:fldCharType="separate"/>
      </w:r>
      <w:r>
        <w:rPr>
          <w:noProof/>
        </w:rPr>
        <w:t>274</w:t>
      </w:r>
      <w:r>
        <w:rPr>
          <w:noProof/>
        </w:rPr>
        <w:fldChar w:fldCharType="end"/>
      </w:r>
    </w:p>
    <w:p w14:paraId="3A624CEE" w14:textId="115C42F9"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ubscription independent tests</w:t>
      </w:r>
      <w:r>
        <w:rPr>
          <w:noProof/>
        </w:rPr>
        <w:tab/>
      </w:r>
      <w:r>
        <w:rPr>
          <w:noProof/>
        </w:rPr>
        <w:fldChar w:fldCharType="begin" w:fldLock="1"/>
      </w:r>
      <w:r>
        <w:rPr>
          <w:noProof/>
        </w:rPr>
        <w:instrText xml:space="preserve"> PAGEREF _Toc170301338 \h </w:instrText>
      </w:r>
      <w:r>
        <w:rPr>
          <w:noProof/>
        </w:rPr>
      </w:r>
      <w:r>
        <w:rPr>
          <w:noProof/>
        </w:rPr>
        <w:fldChar w:fldCharType="separate"/>
      </w:r>
      <w:r>
        <w:rPr>
          <w:noProof/>
        </w:rPr>
        <w:t>274</w:t>
      </w:r>
      <w:r>
        <w:rPr>
          <w:noProof/>
        </w:rPr>
        <w:fldChar w:fldCharType="end"/>
      </w:r>
    </w:p>
    <w:p w14:paraId="682E2CBC" w14:textId="12DA7EB3"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8.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Phone book procedures</w:t>
      </w:r>
      <w:r>
        <w:rPr>
          <w:noProof/>
        </w:rPr>
        <w:tab/>
      </w:r>
      <w:r>
        <w:rPr>
          <w:noProof/>
        </w:rPr>
        <w:fldChar w:fldCharType="begin" w:fldLock="1"/>
      </w:r>
      <w:r>
        <w:rPr>
          <w:noProof/>
        </w:rPr>
        <w:instrText xml:space="preserve"> PAGEREF _Toc170301339 \h </w:instrText>
      </w:r>
      <w:r>
        <w:rPr>
          <w:noProof/>
        </w:rPr>
      </w:r>
      <w:r>
        <w:rPr>
          <w:noProof/>
        </w:rPr>
        <w:fldChar w:fldCharType="separate"/>
      </w:r>
      <w:r>
        <w:rPr>
          <w:noProof/>
        </w:rPr>
        <w:t>274</w:t>
      </w:r>
      <w:r>
        <w:rPr>
          <w:noProof/>
        </w:rPr>
        <w:fldChar w:fldCharType="end"/>
      </w:r>
    </w:p>
    <w:p w14:paraId="4E77262D" w14:textId="6CD7FCE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8.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Recognition of a previously changed phonebook</w:t>
      </w:r>
      <w:r>
        <w:rPr>
          <w:noProof/>
        </w:rPr>
        <w:tab/>
      </w:r>
      <w:r>
        <w:rPr>
          <w:noProof/>
        </w:rPr>
        <w:fldChar w:fldCharType="begin" w:fldLock="1"/>
      </w:r>
      <w:r>
        <w:rPr>
          <w:noProof/>
        </w:rPr>
        <w:instrText xml:space="preserve"> PAGEREF _Toc170301340 \h </w:instrText>
      </w:r>
      <w:r>
        <w:rPr>
          <w:noProof/>
        </w:rPr>
      </w:r>
      <w:r>
        <w:rPr>
          <w:noProof/>
        </w:rPr>
        <w:fldChar w:fldCharType="separate"/>
      </w:r>
      <w:r>
        <w:rPr>
          <w:noProof/>
        </w:rPr>
        <w:t>274</w:t>
      </w:r>
      <w:r>
        <w:rPr>
          <w:noProof/>
        </w:rPr>
        <w:fldChar w:fldCharType="end"/>
      </w:r>
    </w:p>
    <w:p w14:paraId="4C006C2E" w14:textId="0FB595A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pdate of the Phonebook Synchronization Counter (PSC)</w:t>
      </w:r>
      <w:r>
        <w:rPr>
          <w:noProof/>
        </w:rPr>
        <w:tab/>
      </w:r>
      <w:r>
        <w:rPr>
          <w:noProof/>
        </w:rPr>
        <w:fldChar w:fldCharType="begin" w:fldLock="1"/>
      </w:r>
      <w:r>
        <w:rPr>
          <w:noProof/>
        </w:rPr>
        <w:instrText xml:space="preserve"> PAGEREF _Toc170301341 \h </w:instrText>
      </w:r>
      <w:r>
        <w:rPr>
          <w:noProof/>
        </w:rPr>
      </w:r>
      <w:r>
        <w:rPr>
          <w:noProof/>
        </w:rPr>
        <w:fldChar w:fldCharType="separate"/>
      </w:r>
      <w:r>
        <w:rPr>
          <w:noProof/>
        </w:rPr>
        <w:t>274</w:t>
      </w:r>
      <w:r>
        <w:rPr>
          <w:noProof/>
        </w:rPr>
        <w:fldChar w:fldCharType="end"/>
      </w:r>
    </w:p>
    <w:p w14:paraId="474306C3" w14:textId="5383930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42 \h </w:instrText>
      </w:r>
      <w:r>
        <w:rPr>
          <w:noProof/>
        </w:rPr>
      </w:r>
      <w:r>
        <w:rPr>
          <w:noProof/>
        </w:rPr>
        <w:fldChar w:fldCharType="separate"/>
      </w:r>
      <w:r>
        <w:rPr>
          <w:noProof/>
        </w:rPr>
        <w:t>274</w:t>
      </w:r>
      <w:r>
        <w:rPr>
          <w:noProof/>
        </w:rPr>
        <w:fldChar w:fldCharType="end"/>
      </w:r>
    </w:p>
    <w:p w14:paraId="71674FD0" w14:textId="1175355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43 \h </w:instrText>
      </w:r>
      <w:r>
        <w:rPr>
          <w:noProof/>
        </w:rPr>
      </w:r>
      <w:r>
        <w:rPr>
          <w:noProof/>
        </w:rPr>
        <w:fldChar w:fldCharType="separate"/>
      </w:r>
      <w:r>
        <w:rPr>
          <w:noProof/>
        </w:rPr>
        <w:t>274</w:t>
      </w:r>
      <w:r>
        <w:rPr>
          <w:noProof/>
        </w:rPr>
        <w:fldChar w:fldCharType="end"/>
      </w:r>
    </w:p>
    <w:p w14:paraId="236DCAC3" w14:textId="6290274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44 \h </w:instrText>
      </w:r>
      <w:r>
        <w:rPr>
          <w:noProof/>
        </w:rPr>
      </w:r>
      <w:r>
        <w:rPr>
          <w:noProof/>
        </w:rPr>
        <w:fldChar w:fldCharType="separate"/>
      </w:r>
      <w:r>
        <w:rPr>
          <w:noProof/>
        </w:rPr>
        <w:t>274</w:t>
      </w:r>
      <w:r>
        <w:rPr>
          <w:noProof/>
        </w:rPr>
        <w:fldChar w:fldCharType="end"/>
      </w:r>
    </w:p>
    <w:p w14:paraId="46085968" w14:textId="083DE70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45 \h </w:instrText>
      </w:r>
      <w:r>
        <w:rPr>
          <w:noProof/>
        </w:rPr>
      </w:r>
      <w:r>
        <w:rPr>
          <w:noProof/>
        </w:rPr>
        <w:fldChar w:fldCharType="separate"/>
      </w:r>
      <w:r>
        <w:rPr>
          <w:noProof/>
        </w:rPr>
        <w:t>274</w:t>
      </w:r>
      <w:r>
        <w:rPr>
          <w:noProof/>
        </w:rPr>
        <w:fldChar w:fldCharType="end"/>
      </w:r>
    </w:p>
    <w:p w14:paraId="495AB7F5" w14:textId="04A1641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46 \h </w:instrText>
      </w:r>
      <w:r>
        <w:rPr>
          <w:noProof/>
        </w:rPr>
      </w:r>
      <w:r>
        <w:rPr>
          <w:noProof/>
        </w:rPr>
        <w:fldChar w:fldCharType="separate"/>
      </w:r>
      <w:r>
        <w:rPr>
          <w:noProof/>
        </w:rPr>
        <w:t>274</w:t>
      </w:r>
      <w:r>
        <w:rPr>
          <w:noProof/>
        </w:rPr>
        <w:fldChar w:fldCharType="end"/>
      </w:r>
    </w:p>
    <w:p w14:paraId="38500F4A" w14:textId="53B6AD3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47 \h </w:instrText>
      </w:r>
      <w:r>
        <w:rPr>
          <w:noProof/>
        </w:rPr>
      </w:r>
      <w:r>
        <w:rPr>
          <w:noProof/>
        </w:rPr>
        <w:fldChar w:fldCharType="separate"/>
      </w:r>
      <w:r>
        <w:rPr>
          <w:noProof/>
        </w:rPr>
        <w:t>275</w:t>
      </w:r>
      <w:r>
        <w:rPr>
          <w:noProof/>
        </w:rPr>
        <w:fldChar w:fldCharType="end"/>
      </w:r>
    </w:p>
    <w:p w14:paraId="72676930" w14:textId="33A6F2E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48 \h </w:instrText>
      </w:r>
      <w:r>
        <w:rPr>
          <w:noProof/>
        </w:rPr>
      </w:r>
      <w:r>
        <w:rPr>
          <w:noProof/>
        </w:rPr>
        <w:fldChar w:fldCharType="separate"/>
      </w:r>
      <w:r>
        <w:rPr>
          <w:noProof/>
        </w:rPr>
        <w:t>276</w:t>
      </w:r>
      <w:r>
        <w:rPr>
          <w:noProof/>
        </w:rPr>
        <w:fldChar w:fldCharType="end"/>
      </w:r>
    </w:p>
    <w:p w14:paraId="043B5871" w14:textId="3F590FC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Handling of BCD number/ SSC content extension</w:t>
      </w:r>
      <w:r>
        <w:rPr>
          <w:noProof/>
        </w:rPr>
        <w:tab/>
      </w:r>
      <w:r>
        <w:rPr>
          <w:noProof/>
        </w:rPr>
        <w:fldChar w:fldCharType="begin" w:fldLock="1"/>
      </w:r>
      <w:r>
        <w:rPr>
          <w:noProof/>
        </w:rPr>
        <w:instrText xml:space="preserve"> PAGEREF _Toc170301349 \h </w:instrText>
      </w:r>
      <w:r>
        <w:rPr>
          <w:noProof/>
        </w:rPr>
      </w:r>
      <w:r>
        <w:rPr>
          <w:noProof/>
        </w:rPr>
        <w:fldChar w:fldCharType="separate"/>
      </w:r>
      <w:r>
        <w:rPr>
          <w:noProof/>
        </w:rPr>
        <w:t>276</w:t>
      </w:r>
      <w:r>
        <w:rPr>
          <w:noProof/>
        </w:rPr>
        <w:fldChar w:fldCharType="end"/>
      </w:r>
    </w:p>
    <w:p w14:paraId="73BCA038" w14:textId="75C8BA0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50 \h </w:instrText>
      </w:r>
      <w:r>
        <w:rPr>
          <w:noProof/>
        </w:rPr>
      </w:r>
      <w:r>
        <w:rPr>
          <w:noProof/>
        </w:rPr>
        <w:fldChar w:fldCharType="separate"/>
      </w:r>
      <w:r>
        <w:rPr>
          <w:noProof/>
        </w:rPr>
        <w:t>276</w:t>
      </w:r>
      <w:r>
        <w:rPr>
          <w:noProof/>
        </w:rPr>
        <w:fldChar w:fldCharType="end"/>
      </w:r>
    </w:p>
    <w:p w14:paraId="265B74E3" w14:textId="0D340D8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51 \h </w:instrText>
      </w:r>
      <w:r>
        <w:rPr>
          <w:noProof/>
        </w:rPr>
      </w:r>
      <w:r>
        <w:rPr>
          <w:noProof/>
        </w:rPr>
        <w:fldChar w:fldCharType="separate"/>
      </w:r>
      <w:r>
        <w:rPr>
          <w:noProof/>
        </w:rPr>
        <w:t>276</w:t>
      </w:r>
      <w:r>
        <w:rPr>
          <w:noProof/>
        </w:rPr>
        <w:fldChar w:fldCharType="end"/>
      </w:r>
    </w:p>
    <w:p w14:paraId="1D9FFBB6" w14:textId="133209A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52 \h </w:instrText>
      </w:r>
      <w:r>
        <w:rPr>
          <w:noProof/>
        </w:rPr>
      </w:r>
      <w:r>
        <w:rPr>
          <w:noProof/>
        </w:rPr>
        <w:fldChar w:fldCharType="separate"/>
      </w:r>
      <w:r>
        <w:rPr>
          <w:noProof/>
        </w:rPr>
        <w:t>276</w:t>
      </w:r>
      <w:r>
        <w:rPr>
          <w:noProof/>
        </w:rPr>
        <w:fldChar w:fldCharType="end"/>
      </w:r>
    </w:p>
    <w:p w14:paraId="1D884764" w14:textId="582D637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53 \h </w:instrText>
      </w:r>
      <w:r>
        <w:rPr>
          <w:noProof/>
        </w:rPr>
      </w:r>
      <w:r>
        <w:rPr>
          <w:noProof/>
        </w:rPr>
        <w:fldChar w:fldCharType="separate"/>
      </w:r>
      <w:r>
        <w:rPr>
          <w:noProof/>
        </w:rPr>
        <w:t>277</w:t>
      </w:r>
      <w:r>
        <w:rPr>
          <w:noProof/>
        </w:rPr>
        <w:fldChar w:fldCharType="end"/>
      </w:r>
    </w:p>
    <w:p w14:paraId="10278BBE" w14:textId="56812E7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54 \h </w:instrText>
      </w:r>
      <w:r>
        <w:rPr>
          <w:noProof/>
        </w:rPr>
      </w:r>
      <w:r>
        <w:rPr>
          <w:noProof/>
        </w:rPr>
        <w:fldChar w:fldCharType="separate"/>
      </w:r>
      <w:r>
        <w:rPr>
          <w:noProof/>
        </w:rPr>
        <w:t>277</w:t>
      </w:r>
      <w:r>
        <w:rPr>
          <w:noProof/>
        </w:rPr>
        <w:fldChar w:fldCharType="end"/>
      </w:r>
    </w:p>
    <w:p w14:paraId="5828A547" w14:textId="65944E5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55 \h </w:instrText>
      </w:r>
      <w:r>
        <w:rPr>
          <w:noProof/>
        </w:rPr>
      </w:r>
      <w:r>
        <w:rPr>
          <w:noProof/>
        </w:rPr>
        <w:fldChar w:fldCharType="separate"/>
      </w:r>
      <w:r>
        <w:rPr>
          <w:noProof/>
        </w:rPr>
        <w:t>280</w:t>
      </w:r>
      <w:r>
        <w:rPr>
          <w:noProof/>
        </w:rPr>
        <w:fldChar w:fldCharType="end"/>
      </w:r>
    </w:p>
    <w:p w14:paraId="2A5989E8" w14:textId="2A02DA1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56 \h </w:instrText>
      </w:r>
      <w:r>
        <w:rPr>
          <w:noProof/>
        </w:rPr>
      </w:r>
      <w:r>
        <w:rPr>
          <w:noProof/>
        </w:rPr>
        <w:fldChar w:fldCharType="separate"/>
      </w:r>
      <w:r>
        <w:rPr>
          <w:noProof/>
        </w:rPr>
        <w:t>281</w:t>
      </w:r>
      <w:r>
        <w:rPr>
          <w:noProof/>
        </w:rPr>
        <w:fldChar w:fldCharType="end"/>
      </w:r>
    </w:p>
    <w:p w14:paraId="480C5F73" w14:textId="59CCD35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8.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Phonebook selection</w:t>
      </w:r>
      <w:r>
        <w:rPr>
          <w:noProof/>
        </w:rPr>
        <w:tab/>
      </w:r>
      <w:r>
        <w:rPr>
          <w:noProof/>
        </w:rPr>
        <w:fldChar w:fldCharType="begin" w:fldLock="1"/>
      </w:r>
      <w:r>
        <w:rPr>
          <w:noProof/>
        </w:rPr>
        <w:instrText xml:space="preserve"> PAGEREF _Toc170301357 \h </w:instrText>
      </w:r>
      <w:r>
        <w:rPr>
          <w:noProof/>
        </w:rPr>
      </w:r>
      <w:r>
        <w:rPr>
          <w:noProof/>
        </w:rPr>
        <w:fldChar w:fldCharType="separate"/>
      </w:r>
      <w:r>
        <w:rPr>
          <w:noProof/>
        </w:rPr>
        <w:t>282</w:t>
      </w:r>
      <w:r>
        <w:rPr>
          <w:noProof/>
        </w:rPr>
        <w:fldChar w:fldCharType="end"/>
      </w:r>
    </w:p>
    <w:p w14:paraId="1DB69446" w14:textId="039608F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58 \h </w:instrText>
      </w:r>
      <w:r>
        <w:rPr>
          <w:noProof/>
        </w:rPr>
      </w:r>
      <w:r>
        <w:rPr>
          <w:noProof/>
        </w:rPr>
        <w:fldChar w:fldCharType="separate"/>
      </w:r>
      <w:r>
        <w:rPr>
          <w:noProof/>
        </w:rPr>
        <w:t>282</w:t>
      </w:r>
      <w:r>
        <w:rPr>
          <w:noProof/>
        </w:rPr>
        <w:fldChar w:fldCharType="end"/>
      </w:r>
    </w:p>
    <w:p w14:paraId="0062FE93" w14:textId="212E696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59 \h </w:instrText>
      </w:r>
      <w:r>
        <w:rPr>
          <w:noProof/>
        </w:rPr>
      </w:r>
      <w:r>
        <w:rPr>
          <w:noProof/>
        </w:rPr>
        <w:fldChar w:fldCharType="separate"/>
      </w:r>
      <w:r>
        <w:rPr>
          <w:noProof/>
        </w:rPr>
        <w:t>282</w:t>
      </w:r>
      <w:r>
        <w:rPr>
          <w:noProof/>
        </w:rPr>
        <w:fldChar w:fldCharType="end"/>
      </w:r>
    </w:p>
    <w:p w14:paraId="70CD0944" w14:textId="39C8131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60 \h </w:instrText>
      </w:r>
      <w:r>
        <w:rPr>
          <w:noProof/>
        </w:rPr>
      </w:r>
      <w:r>
        <w:rPr>
          <w:noProof/>
        </w:rPr>
        <w:fldChar w:fldCharType="separate"/>
      </w:r>
      <w:r>
        <w:rPr>
          <w:noProof/>
        </w:rPr>
        <w:t>282</w:t>
      </w:r>
      <w:r>
        <w:rPr>
          <w:noProof/>
        </w:rPr>
        <w:fldChar w:fldCharType="end"/>
      </w:r>
    </w:p>
    <w:p w14:paraId="04E97AEE" w14:textId="1BF0BB4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61 \h </w:instrText>
      </w:r>
      <w:r>
        <w:rPr>
          <w:noProof/>
        </w:rPr>
      </w:r>
      <w:r>
        <w:rPr>
          <w:noProof/>
        </w:rPr>
        <w:fldChar w:fldCharType="separate"/>
      </w:r>
      <w:r>
        <w:rPr>
          <w:noProof/>
        </w:rPr>
        <w:t>282</w:t>
      </w:r>
      <w:r>
        <w:rPr>
          <w:noProof/>
        </w:rPr>
        <w:fldChar w:fldCharType="end"/>
      </w:r>
    </w:p>
    <w:p w14:paraId="0C1DBCAE" w14:textId="1FB4475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62 \h </w:instrText>
      </w:r>
      <w:r>
        <w:rPr>
          <w:noProof/>
        </w:rPr>
      </w:r>
      <w:r>
        <w:rPr>
          <w:noProof/>
        </w:rPr>
        <w:fldChar w:fldCharType="separate"/>
      </w:r>
      <w:r>
        <w:rPr>
          <w:noProof/>
        </w:rPr>
        <w:t>282</w:t>
      </w:r>
      <w:r>
        <w:rPr>
          <w:noProof/>
        </w:rPr>
        <w:fldChar w:fldCharType="end"/>
      </w:r>
    </w:p>
    <w:p w14:paraId="6BDC05DF" w14:textId="7B08439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63 \h </w:instrText>
      </w:r>
      <w:r>
        <w:rPr>
          <w:noProof/>
        </w:rPr>
      </w:r>
      <w:r>
        <w:rPr>
          <w:noProof/>
        </w:rPr>
        <w:fldChar w:fldCharType="separate"/>
      </w:r>
      <w:r>
        <w:rPr>
          <w:noProof/>
        </w:rPr>
        <w:t>285</w:t>
      </w:r>
      <w:r>
        <w:rPr>
          <w:noProof/>
        </w:rPr>
        <w:fldChar w:fldCharType="end"/>
      </w:r>
    </w:p>
    <w:p w14:paraId="72DA31B9" w14:textId="2BD6C02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64 \h </w:instrText>
      </w:r>
      <w:r>
        <w:rPr>
          <w:noProof/>
        </w:rPr>
      </w:r>
      <w:r>
        <w:rPr>
          <w:noProof/>
        </w:rPr>
        <w:fldChar w:fldCharType="separate"/>
      </w:r>
      <w:r>
        <w:rPr>
          <w:noProof/>
        </w:rPr>
        <w:t>286</w:t>
      </w:r>
      <w:r>
        <w:rPr>
          <w:noProof/>
        </w:rPr>
        <w:fldChar w:fldCharType="end"/>
      </w:r>
    </w:p>
    <w:p w14:paraId="37B26DD5" w14:textId="6FA7540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1.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Local Phonebook handling</w:t>
      </w:r>
      <w:r>
        <w:rPr>
          <w:noProof/>
        </w:rPr>
        <w:tab/>
      </w:r>
      <w:r>
        <w:rPr>
          <w:noProof/>
        </w:rPr>
        <w:fldChar w:fldCharType="begin" w:fldLock="1"/>
      </w:r>
      <w:r>
        <w:rPr>
          <w:noProof/>
        </w:rPr>
        <w:instrText xml:space="preserve"> PAGEREF _Toc170301365 \h </w:instrText>
      </w:r>
      <w:r>
        <w:rPr>
          <w:noProof/>
        </w:rPr>
      </w:r>
      <w:r>
        <w:rPr>
          <w:noProof/>
        </w:rPr>
        <w:fldChar w:fldCharType="separate"/>
      </w:r>
      <w:r>
        <w:rPr>
          <w:noProof/>
        </w:rPr>
        <w:t>287</w:t>
      </w:r>
      <w:r>
        <w:rPr>
          <w:noProof/>
        </w:rPr>
        <w:fldChar w:fldCharType="end"/>
      </w:r>
    </w:p>
    <w:p w14:paraId="532C664F" w14:textId="1F6E57F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66 \h </w:instrText>
      </w:r>
      <w:r>
        <w:rPr>
          <w:noProof/>
        </w:rPr>
      </w:r>
      <w:r>
        <w:rPr>
          <w:noProof/>
        </w:rPr>
        <w:fldChar w:fldCharType="separate"/>
      </w:r>
      <w:r>
        <w:rPr>
          <w:noProof/>
        </w:rPr>
        <w:t>287</w:t>
      </w:r>
      <w:r>
        <w:rPr>
          <w:noProof/>
        </w:rPr>
        <w:fldChar w:fldCharType="end"/>
      </w:r>
    </w:p>
    <w:p w14:paraId="695DCE0C" w14:textId="3B95D31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67 \h </w:instrText>
      </w:r>
      <w:r>
        <w:rPr>
          <w:noProof/>
        </w:rPr>
      </w:r>
      <w:r>
        <w:rPr>
          <w:noProof/>
        </w:rPr>
        <w:fldChar w:fldCharType="separate"/>
      </w:r>
      <w:r>
        <w:rPr>
          <w:noProof/>
        </w:rPr>
        <w:t>287</w:t>
      </w:r>
      <w:r>
        <w:rPr>
          <w:noProof/>
        </w:rPr>
        <w:fldChar w:fldCharType="end"/>
      </w:r>
    </w:p>
    <w:p w14:paraId="4EB68B09" w14:textId="1042FC6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68 \h </w:instrText>
      </w:r>
      <w:r>
        <w:rPr>
          <w:noProof/>
        </w:rPr>
      </w:r>
      <w:r>
        <w:rPr>
          <w:noProof/>
        </w:rPr>
        <w:fldChar w:fldCharType="separate"/>
      </w:r>
      <w:r>
        <w:rPr>
          <w:noProof/>
        </w:rPr>
        <w:t>287</w:t>
      </w:r>
      <w:r>
        <w:rPr>
          <w:noProof/>
        </w:rPr>
        <w:fldChar w:fldCharType="end"/>
      </w:r>
    </w:p>
    <w:p w14:paraId="4C00A898" w14:textId="143681D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69 \h </w:instrText>
      </w:r>
      <w:r>
        <w:rPr>
          <w:noProof/>
        </w:rPr>
      </w:r>
      <w:r>
        <w:rPr>
          <w:noProof/>
        </w:rPr>
        <w:fldChar w:fldCharType="separate"/>
      </w:r>
      <w:r>
        <w:rPr>
          <w:noProof/>
        </w:rPr>
        <w:t>287</w:t>
      </w:r>
      <w:r>
        <w:rPr>
          <w:noProof/>
        </w:rPr>
        <w:fldChar w:fldCharType="end"/>
      </w:r>
    </w:p>
    <w:p w14:paraId="50509E44" w14:textId="56A3707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370 \h </w:instrText>
      </w:r>
      <w:r>
        <w:rPr>
          <w:noProof/>
        </w:rPr>
      </w:r>
      <w:r>
        <w:rPr>
          <w:noProof/>
        </w:rPr>
        <w:fldChar w:fldCharType="separate"/>
      </w:r>
      <w:r>
        <w:rPr>
          <w:noProof/>
        </w:rPr>
        <w:t>287</w:t>
      </w:r>
      <w:r>
        <w:rPr>
          <w:noProof/>
        </w:rPr>
        <w:fldChar w:fldCharType="end"/>
      </w:r>
    </w:p>
    <w:p w14:paraId="3FD488BF" w14:textId="2A7AFED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8.1.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371 \h </w:instrText>
      </w:r>
      <w:r>
        <w:rPr>
          <w:noProof/>
        </w:rPr>
      </w:r>
      <w:r>
        <w:rPr>
          <w:noProof/>
        </w:rPr>
        <w:fldChar w:fldCharType="separate"/>
      </w:r>
      <w:r>
        <w:rPr>
          <w:noProof/>
        </w:rPr>
        <w:t>288</w:t>
      </w:r>
      <w:r>
        <w:rPr>
          <w:noProof/>
        </w:rPr>
        <w:fldChar w:fldCharType="end"/>
      </w:r>
    </w:p>
    <w:p w14:paraId="578ECC65" w14:textId="087DCDA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8.1.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372 \h </w:instrText>
      </w:r>
      <w:r>
        <w:rPr>
          <w:noProof/>
        </w:rPr>
      </w:r>
      <w:r>
        <w:rPr>
          <w:noProof/>
        </w:rPr>
        <w:fldChar w:fldCharType="separate"/>
      </w:r>
      <w:r>
        <w:rPr>
          <w:noProof/>
        </w:rPr>
        <w:t>290</w:t>
      </w:r>
      <w:r>
        <w:rPr>
          <w:noProof/>
        </w:rPr>
        <w:fldChar w:fldCharType="end"/>
      </w:r>
    </w:p>
    <w:p w14:paraId="1C4423B2" w14:textId="04B26CCB"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hort message handling report</w:t>
      </w:r>
      <w:r>
        <w:rPr>
          <w:noProof/>
        </w:rPr>
        <w:tab/>
      </w:r>
      <w:r>
        <w:rPr>
          <w:noProof/>
        </w:rPr>
        <w:fldChar w:fldCharType="begin" w:fldLock="1"/>
      </w:r>
      <w:r>
        <w:rPr>
          <w:noProof/>
        </w:rPr>
        <w:instrText xml:space="preserve"> PAGEREF _Toc170301373 \h </w:instrText>
      </w:r>
      <w:r>
        <w:rPr>
          <w:noProof/>
        </w:rPr>
      </w:r>
      <w:r>
        <w:rPr>
          <w:noProof/>
        </w:rPr>
        <w:fldChar w:fldCharType="separate"/>
      </w:r>
      <w:r>
        <w:rPr>
          <w:noProof/>
        </w:rPr>
        <w:t>290</w:t>
      </w:r>
      <w:r>
        <w:rPr>
          <w:noProof/>
        </w:rPr>
        <w:fldChar w:fldCharType="end"/>
      </w:r>
    </w:p>
    <w:p w14:paraId="7D1A37CE" w14:textId="047B692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orrect storage of a SM on the USIM</w:t>
      </w:r>
      <w:r>
        <w:rPr>
          <w:noProof/>
        </w:rPr>
        <w:tab/>
      </w:r>
      <w:r>
        <w:rPr>
          <w:noProof/>
        </w:rPr>
        <w:fldChar w:fldCharType="begin" w:fldLock="1"/>
      </w:r>
      <w:r>
        <w:rPr>
          <w:noProof/>
        </w:rPr>
        <w:instrText xml:space="preserve"> PAGEREF _Toc170301374 \h </w:instrText>
      </w:r>
      <w:r>
        <w:rPr>
          <w:noProof/>
        </w:rPr>
      </w:r>
      <w:r>
        <w:rPr>
          <w:noProof/>
        </w:rPr>
        <w:fldChar w:fldCharType="separate"/>
      </w:r>
      <w:r>
        <w:rPr>
          <w:noProof/>
        </w:rPr>
        <w:t>290</w:t>
      </w:r>
      <w:r>
        <w:rPr>
          <w:noProof/>
        </w:rPr>
        <w:fldChar w:fldCharType="end"/>
      </w:r>
    </w:p>
    <w:p w14:paraId="71DBD95C" w14:textId="27AA101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orrect reading of a SM on the USIM</w:t>
      </w:r>
      <w:r>
        <w:rPr>
          <w:noProof/>
        </w:rPr>
        <w:tab/>
      </w:r>
      <w:r>
        <w:rPr>
          <w:noProof/>
        </w:rPr>
        <w:fldChar w:fldCharType="begin" w:fldLock="1"/>
      </w:r>
      <w:r>
        <w:rPr>
          <w:noProof/>
        </w:rPr>
        <w:instrText xml:space="preserve"> PAGEREF _Toc170301375 \h </w:instrText>
      </w:r>
      <w:r>
        <w:rPr>
          <w:noProof/>
        </w:rPr>
      </w:r>
      <w:r>
        <w:rPr>
          <w:noProof/>
        </w:rPr>
        <w:fldChar w:fldCharType="separate"/>
      </w:r>
      <w:r>
        <w:rPr>
          <w:noProof/>
        </w:rPr>
        <w:t>290</w:t>
      </w:r>
      <w:r>
        <w:rPr>
          <w:noProof/>
        </w:rPr>
        <w:fldChar w:fldCharType="end"/>
      </w:r>
    </w:p>
    <w:p w14:paraId="1A2EA49F" w14:textId="60EF903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M memory capacity exceeded handling</w:t>
      </w:r>
      <w:r>
        <w:rPr>
          <w:noProof/>
        </w:rPr>
        <w:tab/>
      </w:r>
      <w:r>
        <w:rPr>
          <w:noProof/>
        </w:rPr>
        <w:fldChar w:fldCharType="begin" w:fldLock="1"/>
      </w:r>
      <w:r>
        <w:rPr>
          <w:noProof/>
        </w:rPr>
        <w:instrText xml:space="preserve"> PAGEREF _Toc170301376 \h </w:instrText>
      </w:r>
      <w:r>
        <w:rPr>
          <w:noProof/>
        </w:rPr>
      </w:r>
      <w:r>
        <w:rPr>
          <w:noProof/>
        </w:rPr>
        <w:fldChar w:fldCharType="separate"/>
      </w:r>
      <w:r>
        <w:rPr>
          <w:noProof/>
        </w:rPr>
        <w:t>290</w:t>
      </w:r>
      <w:r>
        <w:rPr>
          <w:noProof/>
        </w:rPr>
        <w:fldChar w:fldCharType="end"/>
      </w:r>
    </w:p>
    <w:p w14:paraId="0A6E2787" w14:textId="077A63C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lang w:eastAsia="en-GB"/>
        </w:rPr>
        <w:t>8.2.4A</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orrect storage of an SM on the UICC</w:t>
      </w:r>
      <w:r>
        <w:rPr>
          <w:noProof/>
        </w:rPr>
        <w:tab/>
      </w:r>
      <w:r>
        <w:rPr>
          <w:noProof/>
        </w:rPr>
        <w:fldChar w:fldCharType="begin" w:fldLock="1"/>
      </w:r>
      <w:r>
        <w:rPr>
          <w:noProof/>
        </w:rPr>
        <w:instrText xml:space="preserve"> PAGEREF _Toc170301377 \h </w:instrText>
      </w:r>
      <w:r>
        <w:rPr>
          <w:noProof/>
        </w:rPr>
      </w:r>
      <w:r>
        <w:rPr>
          <w:noProof/>
        </w:rPr>
        <w:fldChar w:fldCharType="separate"/>
      </w:r>
      <w:r>
        <w:rPr>
          <w:noProof/>
        </w:rPr>
        <w:t>291</w:t>
      </w:r>
      <w:r>
        <w:rPr>
          <w:noProof/>
        </w:rPr>
        <w:fldChar w:fldCharType="end"/>
      </w:r>
    </w:p>
    <w:p w14:paraId="3EEF2F9F" w14:textId="3907C43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4B</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orrect storage of an SM on the UICC</w:t>
      </w:r>
      <w:r>
        <w:rPr>
          <w:noProof/>
        </w:rPr>
        <w:tab/>
      </w:r>
      <w:r>
        <w:rPr>
          <w:noProof/>
        </w:rPr>
        <w:fldChar w:fldCharType="begin" w:fldLock="1"/>
      </w:r>
      <w:r>
        <w:rPr>
          <w:noProof/>
        </w:rPr>
        <w:instrText xml:space="preserve"> PAGEREF _Toc170301378 \h </w:instrText>
      </w:r>
      <w:r>
        <w:rPr>
          <w:noProof/>
        </w:rPr>
      </w:r>
      <w:r>
        <w:rPr>
          <w:noProof/>
        </w:rPr>
        <w:fldChar w:fldCharType="separate"/>
      </w:r>
      <w:r>
        <w:rPr>
          <w:noProof/>
        </w:rPr>
        <w:t>291</w:t>
      </w:r>
      <w:r>
        <w:rPr>
          <w:noProof/>
        </w:rPr>
        <w:fldChar w:fldCharType="end"/>
      </w:r>
    </w:p>
    <w:p w14:paraId="7902CED5" w14:textId="7994003F"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orrect reading of a SM on the USIM if USIM and ISIM are present</w:t>
      </w:r>
      <w:r>
        <w:rPr>
          <w:noProof/>
        </w:rPr>
        <w:tab/>
      </w:r>
      <w:r>
        <w:rPr>
          <w:noProof/>
        </w:rPr>
        <w:fldChar w:fldCharType="begin" w:fldLock="1"/>
      </w:r>
      <w:r>
        <w:rPr>
          <w:noProof/>
        </w:rPr>
        <w:instrText xml:space="preserve"> PAGEREF _Toc170301379 \h </w:instrText>
      </w:r>
      <w:r>
        <w:rPr>
          <w:noProof/>
        </w:rPr>
      </w:r>
      <w:r>
        <w:rPr>
          <w:noProof/>
        </w:rPr>
        <w:fldChar w:fldCharType="separate"/>
      </w:r>
      <w:r>
        <w:rPr>
          <w:noProof/>
        </w:rPr>
        <w:t>291</w:t>
      </w:r>
      <w:r>
        <w:rPr>
          <w:noProof/>
        </w:rPr>
        <w:fldChar w:fldCharType="end"/>
      </w:r>
    </w:p>
    <w:p w14:paraId="7BC5CD0B" w14:textId="7375DD7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2.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orrect reading of a SM on the ISIM if USIM and ISIM are present</w:t>
      </w:r>
      <w:r>
        <w:rPr>
          <w:noProof/>
        </w:rPr>
        <w:tab/>
      </w:r>
      <w:r>
        <w:rPr>
          <w:noProof/>
        </w:rPr>
        <w:fldChar w:fldCharType="begin" w:fldLock="1"/>
      </w:r>
      <w:r>
        <w:rPr>
          <w:noProof/>
        </w:rPr>
        <w:instrText xml:space="preserve"> PAGEREF _Toc170301380 \h </w:instrText>
      </w:r>
      <w:r>
        <w:rPr>
          <w:noProof/>
        </w:rPr>
      </w:r>
      <w:r>
        <w:rPr>
          <w:noProof/>
        </w:rPr>
        <w:fldChar w:fldCharType="separate"/>
      </w:r>
      <w:r>
        <w:rPr>
          <w:noProof/>
        </w:rPr>
        <w:t>291</w:t>
      </w:r>
      <w:r>
        <w:rPr>
          <w:noProof/>
        </w:rPr>
        <w:fldChar w:fldCharType="end"/>
      </w:r>
    </w:p>
    <w:p w14:paraId="6E580F03" w14:textId="6883C81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8.2.7</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Correct storage of an SM on the UICC</w:t>
      </w:r>
      <w:r>
        <w:rPr>
          <w:noProof/>
        </w:rPr>
        <w:tab/>
      </w:r>
      <w:r>
        <w:rPr>
          <w:noProof/>
        </w:rPr>
        <w:fldChar w:fldCharType="begin" w:fldLock="1"/>
      </w:r>
      <w:r>
        <w:rPr>
          <w:noProof/>
        </w:rPr>
        <w:instrText xml:space="preserve"> PAGEREF _Toc170301381 \h </w:instrText>
      </w:r>
      <w:r>
        <w:rPr>
          <w:noProof/>
        </w:rPr>
      </w:r>
      <w:r>
        <w:rPr>
          <w:noProof/>
        </w:rPr>
        <w:fldChar w:fldCharType="separate"/>
      </w:r>
      <w:r>
        <w:rPr>
          <w:noProof/>
        </w:rPr>
        <w:t>291</w:t>
      </w:r>
      <w:r>
        <w:rPr>
          <w:noProof/>
        </w:rPr>
        <w:fldChar w:fldCharType="end"/>
      </w:r>
    </w:p>
    <w:p w14:paraId="4344D535" w14:textId="5304F161"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MS related tests</w:t>
      </w:r>
      <w:r>
        <w:rPr>
          <w:noProof/>
        </w:rPr>
        <w:tab/>
      </w:r>
      <w:r>
        <w:rPr>
          <w:noProof/>
        </w:rPr>
        <w:fldChar w:fldCharType="begin" w:fldLock="1"/>
      </w:r>
      <w:r>
        <w:rPr>
          <w:noProof/>
        </w:rPr>
        <w:instrText xml:space="preserve"> PAGEREF _Toc170301382 \h </w:instrText>
      </w:r>
      <w:r>
        <w:rPr>
          <w:noProof/>
        </w:rPr>
      </w:r>
      <w:r>
        <w:rPr>
          <w:noProof/>
        </w:rPr>
        <w:fldChar w:fldCharType="separate"/>
      </w:r>
      <w:r>
        <w:rPr>
          <w:noProof/>
        </w:rPr>
        <w:t>291</w:t>
      </w:r>
      <w:r>
        <w:rPr>
          <w:noProof/>
        </w:rPr>
        <w:fldChar w:fldCharType="end"/>
      </w:r>
    </w:p>
    <w:p w14:paraId="42B43A7B" w14:textId="1143B82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3.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General condition</w:t>
      </w:r>
      <w:r>
        <w:rPr>
          <w:noProof/>
        </w:rPr>
        <w:tab/>
      </w:r>
      <w:r>
        <w:rPr>
          <w:noProof/>
        </w:rPr>
        <w:fldChar w:fldCharType="begin" w:fldLock="1"/>
      </w:r>
      <w:r>
        <w:rPr>
          <w:noProof/>
        </w:rPr>
        <w:instrText xml:space="preserve"> PAGEREF _Toc170301383 \h </w:instrText>
      </w:r>
      <w:r>
        <w:rPr>
          <w:noProof/>
        </w:rPr>
      </w:r>
      <w:r>
        <w:rPr>
          <w:noProof/>
        </w:rPr>
        <w:fldChar w:fldCharType="separate"/>
      </w:r>
      <w:r>
        <w:rPr>
          <w:noProof/>
        </w:rPr>
        <w:t>291</w:t>
      </w:r>
      <w:r>
        <w:rPr>
          <w:noProof/>
        </w:rPr>
        <w:fldChar w:fldCharType="end"/>
      </w:r>
    </w:p>
    <w:p w14:paraId="17344D90" w14:textId="212B62F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3.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MMS Issuer Connectivity Parameters</w:t>
      </w:r>
      <w:r>
        <w:rPr>
          <w:noProof/>
        </w:rPr>
        <w:tab/>
      </w:r>
      <w:r>
        <w:rPr>
          <w:noProof/>
        </w:rPr>
        <w:fldChar w:fldCharType="begin" w:fldLock="1"/>
      </w:r>
      <w:r>
        <w:rPr>
          <w:noProof/>
        </w:rPr>
        <w:instrText xml:space="preserve"> PAGEREF _Toc170301384 \h </w:instrText>
      </w:r>
      <w:r>
        <w:rPr>
          <w:noProof/>
        </w:rPr>
      </w:r>
      <w:r>
        <w:rPr>
          <w:noProof/>
        </w:rPr>
        <w:fldChar w:fldCharType="separate"/>
      </w:r>
      <w:r>
        <w:rPr>
          <w:noProof/>
        </w:rPr>
        <w:t>291</w:t>
      </w:r>
      <w:r>
        <w:rPr>
          <w:noProof/>
        </w:rPr>
        <w:fldChar w:fldCharType="end"/>
      </w:r>
    </w:p>
    <w:p w14:paraId="4C904EB9" w14:textId="1B07653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3.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MMS User Connectivity Parameters</w:t>
      </w:r>
      <w:r>
        <w:rPr>
          <w:noProof/>
        </w:rPr>
        <w:tab/>
      </w:r>
      <w:r>
        <w:rPr>
          <w:noProof/>
        </w:rPr>
        <w:fldChar w:fldCharType="begin" w:fldLock="1"/>
      </w:r>
      <w:r>
        <w:rPr>
          <w:noProof/>
        </w:rPr>
        <w:instrText xml:space="preserve"> PAGEREF _Toc170301385 \h </w:instrText>
      </w:r>
      <w:r>
        <w:rPr>
          <w:noProof/>
        </w:rPr>
      </w:r>
      <w:r>
        <w:rPr>
          <w:noProof/>
        </w:rPr>
        <w:fldChar w:fldCharType="separate"/>
      </w:r>
      <w:r>
        <w:rPr>
          <w:noProof/>
        </w:rPr>
        <w:t>291</w:t>
      </w:r>
      <w:r>
        <w:rPr>
          <w:noProof/>
        </w:rPr>
        <w:fldChar w:fldCharType="end"/>
      </w:r>
    </w:p>
    <w:p w14:paraId="5728FF00" w14:textId="4D673D7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3.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E recognizing the priority order of MMS Issuer Connectivity Parameters over the MMS User Connectivity Parameters</w:t>
      </w:r>
      <w:r>
        <w:rPr>
          <w:noProof/>
        </w:rPr>
        <w:tab/>
      </w:r>
      <w:r>
        <w:rPr>
          <w:noProof/>
        </w:rPr>
        <w:fldChar w:fldCharType="begin" w:fldLock="1"/>
      </w:r>
      <w:r>
        <w:rPr>
          <w:noProof/>
        </w:rPr>
        <w:instrText xml:space="preserve"> PAGEREF _Toc170301386 \h </w:instrText>
      </w:r>
      <w:r>
        <w:rPr>
          <w:noProof/>
        </w:rPr>
      </w:r>
      <w:r>
        <w:rPr>
          <w:noProof/>
        </w:rPr>
        <w:fldChar w:fldCharType="separate"/>
      </w:r>
      <w:r>
        <w:rPr>
          <w:noProof/>
        </w:rPr>
        <w:t>291</w:t>
      </w:r>
      <w:r>
        <w:rPr>
          <w:noProof/>
        </w:rPr>
        <w:fldChar w:fldCharType="end"/>
      </w:r>
    </w:p>
    <w:p w14:paraId="5ACB7D23" w14:textId="2459033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3.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sage of MMS notification</w:t>
      </w:r>
      <w:r>
        <w:rPr>
          <w:noProof/>
        </w:rPr>
        <w:tab/>
      </w:r>
      <w:r>
        <w:rPr>
          <w:noProof/>
        </w:rPr>
        <w:fldChar w:fldCharType="begin" w:fldLock="1"/>
      </w:r>
      <w:r>
        <w:rPr>
          <w:noProof/>
        </w:rPr>
        <w:instrText xml:space="preserve"> PAGEREF _Toc170301387 \h </w:instrText>
      </w:r>
      <w:r>
        <w:rPr>
          <w:noProof/>
        </w:rPr>
      </w:r>
      <w:r>
        <w:rPr>
          <w:noProof/>
        </w:rPr>
        <w:fldChar w:fldCharType="separate"/>
      </w:r>
      <w:r>
        <w:rPr>
          <w:noProof/>
        </w:rPr>
        <w:t>291</w:t>
      </w:r>
      <w:r>
        <w:rPr>
          <w:noProof/>
        </w:rPr>
        <w:fldChar w:fldCharType="end"/>
      </w:r>
    </w:p>
    <w:p w14:paraId="4B8C9542" w14:textId="5FDBF2E9"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presence detection</w:t>
      </w:r>
      <w:r>
        <w:rPr>
          <w:noProof/>
        </w:rPr>
        <w:tab/>
      </w:r>
      <w:r>
        <w:rPr>
          <w:noProof/>
        </w:rPr>
        <w:fldChar w:fldCharType="begin" w:fldLock="1"/>
      </w:r>
      <w:r>
        <w:rPr>
          <w:noProof/>
        </w:rPr>
        <w:instrText xml:space="preserve"> PAGEREF _Toc170301388 \h </w:instrText>
      </w:r>
      <w:r>
        <w:rPr>
          <w:noProof/>
        </w:rPr>
      </w:r>
      <w:r>
        <w:rPr>
          <w:noProof/>
        </w:rPr>
        <w:fldChar w:fldCharType="separate"/>
      </w:r>
      <w:r>
        <w:rPr>
          <w:noProof/>
        </w:rPr>
        <w:t>291</w:t>
      </w:r>
      <w:r>
        <w:rPr>
          <w:noProof/>
        </w:rPr>
        <w:fldChar w:fldCharType="end"/>
      </w:r>
    </w:p>
    <w:p w14:paraId="6B46F43E" w14:textId="34C6754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8.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presence detection when connected to E</w:t>
      </w:r>
      <w:r w:rsidRPr="00523761">
        <w:rPr>
          <w:rFonts w:eastAsia="TimesNewRoman"/>
          <w:noProof/>
          <w:lang w:eastAsia="en-GB"/>
        </w:rPr>
        <w:noBreakHyphen/>
        <w:t>UTRAN/EPC</w:t>
      </w:r>
      <w:r>
        <w:rPr>
          <w:noProof/>
        </w:rPr>
        <w:tab/>
      </w:r>
      <w:r>
        <w:rPr>
          <w:noProof/>
        </w:rPr>
        <w:fldChar w:fldCharType="begin" w:fldLock="1"/>
      </w:r>
      <w:r>
        <w:rPr>
          <w:noProof/>
        </w:rPr>
        <w:instrText xml:space="preserve"> PAGEREF _Toc170301389 \h </w:instrText>
      </w:r>
      <w:r>
        <w:rPr>
          <w:noProof/>
        </w:rPr>
      </w:r>
      <w:r>
        <w:rPr>
          <w:noProof/>
        </w:rPr>
        <w:fldChar w:fldCharType="separate"/>
      </w:r>
      <w:r>
        <w:rPr>
          <w:noProof/>
        </w:rPr>
        <w:t>292</w:t>
      </w:r>
      <w:r>
        <w:rPr>
          <w:noProof/>
        </w:rPr>
        <w:fldChar w:fldCharType="end"/>
      </w:r>
    </w:p>
    <w:p w14:paraId="1C14E49D" w14:textId="3834B072"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SIM service handling</w:t>
      </w:r>
      <w:r>
        <w:rPr>
          <w:noProof/>
        </w:rPr>
        <w:tab/>
      </w:r>
      <w:r>
        <w:rPr>
          <w:noProof/>
        </w:rPr>
        <w:fldChar w:fldCharType="begin" w:fldLock="1"/>
      </w:r>
      <w:r>
        <w:rPr>
          <w:noProof/>
        </w:rPr>
        <w:instrText xml:space="preserve"> PAGEREF _Toc170301390 \h </w:instrText>
      </w:r>
      <w:r>
        <w:rPr>
          <w:noProof/>
        </w:rPr>
      </w:r>
      <w:r>
        <w:rPr>
          <w:noProof/>
        </w:rPr>
        <w:fldChar w:fldCharType="separate"/>
      </w:r>
      <w:r>
        <w:rPr>
          <w:noProof/>
        </w:rPr>
        <w:t>292</w:t>
      </w:r>
      <w:r>
        <w:rPr>
          <w:noProof/>
        </w:rPr>
        <w:fldChar w:fldCharType="end"/>
      </w:r>
    </w:p>
    <w:p w14:paraId="689318B3" w14:textId="7858E430"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ccess Point Name Control List handling</w:t>
      </w:r>
      <w:r>
        <w:rPr>
          <w:noProof/>
        </w:rPr>
        <w:tab/>
      </w:r>
      <w:r>
        <w:rPr>
          <w:noProof/>
        </w:rPr>
        <w:fldChar w:fldCharType="begin" w:fldLock="1"/>
      </w:r>
      <w:r>
        <w:rPr>
          <w:noProof/>
        </w:rPr>
        <w:instrText xml:space="preserve"> PAGEREF _Toc170301391 \h </w:instrText>
      </w:r>
      <w:r>
        <w:rPr>
          <w:noProof/>
        </w:rPr>
      </w:r>
      <w:r>
        <w:rPr>
          <w:noProof/>
        </w:rPr>
        <w:fldChar w:fldCharType="separate"/>
      </w:r>
      <w:r>
        <w:rPr>
          <w:noProof/>
        </w:rPr>
        <w:t>292</w:t>
      </w:r>
      <w:r>
        <w:rPr>
          <w:noProof/>
        </w:rPr>
        <w:fldChar w:fldCharType="end"/>
      </w:r>
    </w:p>
    <w:p w14:paraId="6E2777AC" w14:textId="6CB402B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ccess Point Name Control List handling for UEs supporting ACL</w:t>
      </w:r>
      <w:r>
        <w:rPr>
          <w:noProof/>
        </w:rPr>
        <w:tab/>
      </w:r>
      <w:r>
        <w:rPr>
          <w:noProof/>
        </w:rPr>
        <w:fldChar w:fldCharType="begin" w:fldLock="1"/>
      </w:r>
      <w:r>
        <w:rPr>
          <w:noProof/>
        </w:rPr>
        <w:instrText xml:space="preserve"> PAGEREF _Toc170301392 \h </w:instrText>
      </w:r>
      <w:r>
        <w:rPr>
          <w:noProof/>
        </w:rPr>
      </w:r>
      <w:r>
        <w:rPr>
          <w:noProof/>
        </w:rPr>
        <w:fldChar w:fldCharType="separate"/>
      </w:r>
      <w:r>
        <w:rPr>
          <w:noProof/>
        </w:rPr>
        <w:t>292</w:t>
      </w:r>
      <w:r>
        <w:rPr>
          <w:noProof/>
        </w:rPr>
        <w:fldChar w:fldCharType="end"/>
      </w:r>
    </w:p>
    <w:p w14:paraId="7B26E9DB" w14:textId="5E2B180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Network provided APN handling for UEs supporting ACL</w:t>
      </w:r>
      <w:r>
        <w:rPr>
          <w:noProof/>
        </w:rPr>
        <w:tab/>
      </w:r>
      <w:r>
        <w:rPr>
          <w:noProof/>
        </w:rPr>
        <w:fldChar w:fldCharType="begin" w:fldLock="1"/>
      </w:r>
      <w:r>
        <w:rPr>
          <w:noProof/>
        </w:rPr>
        <w:instrText xml:space="preserve"> PAGEREF _Toc170301393 \h </w:instrText>
      </w:r>
      <w:r>
        <w:rPr>
          <w:noProof/>
        </w:rPr>
      </w:r>
      <w:r>
        <w:rPr>
          <w:noProof/>
        </w:rPr>
        <w:fldChar w:fldCharType="separate"/>
      </w:r>
      <w:r>
        <w:rPr>
          <w:noProof/>
        </w:rPr>
        <w:t>292</w:t>
      </w:r>
      <w:r>
        <w:rPr>
          <w:noProof/>
        </w:rPr>
        <w:fldChar w:fldCharType="end"/>
      </w:r>
    </w:p>
    <w:p w14:paraId="1EE677D0" w14:textId="7E9D58B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9.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ccess Point Name Control List handling for UEs not supporting ACL</w:t>
      </w:r>
      <w:r>
        <w:rPr>
          <w:noProof/>
        </w:rPr>
        <w:tab/>
      </w:r>
      <w:r>
        <w:rPr>
          <w:noProof/>
        </w:rPr>
        <w:fldChar w:fldCharType="begin" w:fldLock="1"/>
      </w:r>
      <w:r>
        <w:rPr>
          <w:noProof/>
        </w:rPr>
        <w:instrText xml:space="preserve"> PAGEREF _Toc170301394 \h </w:instrText>
      </w:r>
      <w:r>
        <w:rPr>
          <w:noProof/>
        </w:rPr>
      </w:r>
      <w:r>
        <w:rPr>
          <w:noProof/>
        </w:rPr>
        <w:fldChar w:fldCharType="separate"/>
      </w:r>
      <w:r>
        <w:rPr>
          <w:noProof/>
        </w:rPr>
        <w:t>292</w:t>
      </w:r>
      <w:r>
        <w:rPr>
          <w:noProof/>
        </w:rPr>
        <w:fldChar w:fldCharType="end"/>
      </w:r>
    </w:p>
    <w:p w14:paraId="0A8F26C8" w14:textId="33F972D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ccess Point Name Control List handling for UEs supporting ACL connected to E-UTRAN/EPC</w:t>
      </w:r>
      <w:r>
        <w:rPr>
          <w:noProof/>
        </w:rPr>
        <w:tab/>
      </w:r>
      <w:r>
        <w:rPr>
          <w:noProof/>
        </w:rPr>
        <w:fldChar w:fldCharType="begin" w:fldLock="1"/>
      </w:r>
      <w:r>
        <w:rPr>
          <w:noProof/>
        </w:rPr>
        <w:instrText xml:space="preserve"> PAGEREF _Toc170301395 \h </w:instrText>
      </w:r>
      <w:r>
        <w:rPr>
          <w:noProof/>
        </w:rPr>
      </w:r>
      <w:r>
        <w:rPr>
          <w:noProof/>
        </w:rPr>
        <w:fldChar w:fldCharType="separate"/>
      </w:r>
      <w:r>
        <w:rPr>
          <w:noProof/>
        </w:rPr>
        <w:t>292</w:t>
      </w:r>
      <w:r>
        <w:rPr>
          <w:noProof/>
        </w:rPr>
        <w:fldChar w:fldCharType="end"/>
      </w:r>
    </w:p>
    <w:p w14:paraId="30CF6D52" w14:textId="7ADD153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9.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396 \h </w:instrText>
      </w:r>
      <w:r>
        <w:rPr>
          <w:noProof/>
        </w:rPr>
      </w:r>
      <w:r>
        <w:rPr>
          <w:noProof/>
        </w:rPr>
        <w:fldChar w:fldCharType="separate"/>
      </w:r>
      <w:r>
        <w:rPr>
          <w:noProof/>
        </w:rPr>
        <w:t>292</w:t>
      </w:r>
      <w:r>
        <w:rPr>
          <w:noProof/>
        </w:rPr>
        <w:fldChar w:fldCharType="end"/>
      </w:r>
    </w:p>
    <w:p w14:paraId="20A1B224" w14:textId="2B5431B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9.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397 \h </w:instrText>
      </w:r>
      <w:r>
        <w:rPr>
          <w:noProof/>
        </w:rPr>
      </w:r>
      <w:r>
        <w:rPr>
          <w:noProof/>
        </w:rPr>
        <w:fldChar w:fldCharType="separate"/>
      </w:r>
      <w:r>
        <w:rPr>
          <w:noProof/>
        </w:rPr>
        <w:t>292</w:t>
      </w:r>
      <w:r>
        <w:rPr>
          <w:noProof/>
        </w:rPr>
        <w:fldChar w:fldCharType="end"/>
      </w:r>
    </w:p>
    <w:p w14:paraId="763BD043" w14:textId="0AFA9F5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9.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398 \h </w:instrText>
      </w:r>
      <w:r>
        <w:rPr>
          <w:noProof/>
        </w:rPr>
      </w:r>
      <w:r>
        <w:rPr>
          <w:noProof/>
        </w:rPr>
        <w:fldChar w:fldCharType="separate"/>
      </w:r>
      <w:r>
        <w:rPr>
          <w:noProof/>
        </w:rPr>
        <w:t>292</w:t>
      </w:r>
      <w:r>
        <w:rPr>
          <w:noProof/>
        </w:rPr>
        <w:fldChar w:fldCharType="end"/>
      </w:r>
    </w:p>
    <w:p w14:paraId="6FB19B97" w14:textId="1300329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9.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399 \h </w:instrText>
      </w:r>
      <w:r>
        <w:rPr>
          <w:noProof/>
        </w:rPr>
      </w:r>
      <w:r>
        <w:rPr>
          <w:noProof/>
        </w:rPr>
        <w:fldChar w:fldCharType="separate"/>
      </w:r>
      <w:r>
        <w:rPr>
          <w:noProof/>
        </w:rPr>
        <w:t>293</w:t>
      </w:r>
      <w:r>
        <w:rPr>
          <w:noProof/>
        </w:rPr>
        <w:fldChar w:fldCharType="end"/>
      </w:r>
    </w:p>
    <w:p w14:paraId="0BAAD670" w14:textId="3F40B28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9.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00 \h </w:instrText>
      </w:r>
      <w:r>
        <w:rPr>
          <w:noProof/>
        </w:rPr>
      </w:r>
      <w:r>
        <w:rPr>
          <w:noProof/>
        </w:rPr>
        <w:fldChar w:fldCharType="separate"/>
      </w:r>
      <w:r>
        <w:rPr>
          <w:noProof/>
        </w:rPr>
        <w:t>293</w:t>
      </w:r>
      <w:r>
        <w:rPr>
          <w:noProof/>
        </w:rPr>
        <w:fldChar w:fldCharType="end"/>
      </w:r>
    </w:p>
    <w:p w14:paraId="33F12D6D" w14:textId="24EF47A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9.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01 \h </w:instrText>
      </w:r>
      <w:r>
        <w:rPr>
          <w:noProof/>
        </w:rPr>
      </w:r>
      <w:r>
        <w:rPr>
          <w:noProof/>
        </w:rPr>
        <w:fldChar w:fldCharType="separate"/>
      </w:r>
      <w:r>
        <w:rPr>
          <w:noProof/>
        </w:rPr>
        <w:t>293</w:t>
      </w:r>
      <w:r>
        <w:rPr>
          <w:noProof/>
        </w:rPr>
        <w:fldChar w:fldCharType="end"/>
      </w:r>
    </w:p>
    <w:p w14:paraId="466884EA" w14:textId="5070F09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9.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02 \h </w:instrText>
      </w:r>
      <w:r>
        <w:rPr>
          <w:noProof/>
        </w:rPr>
      </w:r>
      <w:r>
        <w:rPr>
          <w:noProof/>
        </w:rPr>
        <w:fldChar w:fldCharType="separate"/>
      </w:r>
      <w:r>
        <w:rPr>
          <w:noProof/>
        </w:rPr>
        <w:t>294</w:t>
      </w:r>
      <w:r>
        <w:rPr>
          <w:noProof/>
        </w:rPr>
        <w:fldChar w:fldCharType="end"/>
      </w:r>
    </w:p>
    <w:p w14:paraId="32BFE870" w14:textId="421C9B3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ervice Dialling Numbers handling</w:t>
      </w:r>
      <w:r>
        <w:rPr>
          <w:noProof/>
        </w:rPr>
        <w:tab/>
      </w:r>
      <w:r>
        <w:rPr>
          <w:noProof/>
        </w:rPr>
        <w:fldChar w:fldCharType="begin" w:fldLock="1"/>
      </w:r>
      <w:r>
        <w:rPr>
          <w:noProof/>
        </w:rPr>
        <w:instrText xml:space="preserve"> PAGEREF _Toc170301403 \h </w:instrText>
      </w:r>
      <w:r>
        <w:rPr>
          <w:noProof/>
        </w:rPr>
      </w:r>
      <w:r>
        <w:rPr>
          <w:noProof/>
        </w:rPr>
        <w:fldChar w:fldCharType="separate"/>
      </w:r>
      <w:r>
        <w:rPr>
          <w:noProof/>
        </w:rPr>
        <w:t>294</w:t>
      </w:r>
      <w:r>
        <w:rPr>
          <w:noProof/>
        </w:rPr>
        <w:fldChar w:fldCharType="end"/>
      </w:r>
    </w:p>
    <w:p w14:paraId="0744EBF4" w14:textId="276DE5C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9.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Service Dialling Numbers handling</w:t>
      </w:r>
      <w:r>
        <w:rPr>
          <w:noProof/>
        </w:rPr>
        <w:tab/>
      </w:r>
      <w:r>
        <w:rPr>
          <w:noProof/>
        </w:rPr>
        <w:fldChar w:fldCharType="begin" w:fldLock="1"/>
      </w:r>
      <w:r>
        <w:rPr>
          <w:noProof/>
        </w:rPr>
        <w:instrText xml:space="preserve"> PAGEREF _Toc170301404 \h </w:instrText>
      </w:r>
      <w:r>
        <w:rPr>
          <w:noProof/>
        </w:rPr>
      </w:r>
      <w:r>
        <w:rPr>
          <w:noProof/>
        </w:rPr>
        <w:fldChar w:fldCharType="separate"/>
      </w:r>
      <w:r>
        <w:rPr>
          <w:noProof/>
        </w:rPr>
        <w:t>294</w:t>
      </w:r>
      <w:r>
        <w:rPr>
          <w:noProof/>
        </w:rPr>
        <w:fldChar w:fldCharType="end"/>
      </w:r>
    </w:p>
    <w:p w14:paraId="7A1CAC41" w14:textId="3135C601"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SG list handling</w:t>
      </w:r>
      <w:r>
        <w:rPr>
          <w:noProof/>
        </w:rPr>
        <w:tab/>
      </w:r>
      <w:r>
        <w:rPr>
          <w:noProof/>
        </w:rPr>
        <w:fldChar w:fldCharType="begin" w:fldLock="1"/>
      </w:r>
      <w:r>
        <w:rPr>
          <w:noProof/>
        </w:rPr>
        <w:instrText xml:space="preserve"> PAGEREF _Toc170301405 \h </w:instrText>
      </w:r>
      <w:r>
        <w:rPr>
          <w:noProof/>
        </w:rPr>
      </w:r>
      <w:r>
        <w:rPr>
          <w:noProof/>
        </w:rPr>
        <w:fldChar w:fldCharType="separate"/>
      </w:r>
      <w:r>
        <w:rPr>
          <w:noProof/>
        </w:rPr>
        <w:t>295</w:t>
      </w:r>
      <w:r>
        <w:rPr>
          <w:noProof/>
        </w:rPr>
        <w:fldChar w:fldCharType="end"/>
      </w:r>
    </w:p>
    <w:p w14:paraId="390937CB" w14:textId="62ED5F6F"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SG list handling for E-UTRA</w:t>
      </w:r>
      <w:r>
        <w:rPr>
          <w:noProof/>
        </w:rPr>
        <w:tab/>
      </w:r>
      <w:r>
        <w:rPr>
          <w:noProof/>
        </w:rPr>
        <w:fldChar w:fldCharType="begin" w:fldLock="1"/>
      </w:r>
      <w:r>
        <w:rPr>
          <w:noProof/>
        </w:rPr>
        <w:instrText xml:space="preserve"> PAGEREF _Toc170301406 \h </w:instrText>
      </w:r>
      <w:r>
        <w:rPr>
          <w:noProof/>
        </w:rPr>
      </w:r>
      <w:r>
        <w:rPr>
          <w:noProof/>
        </w:rPr>
        <w:fldChar w:fldCharType="separate"/>
      </w:r>
      <w:r>
        <w:rPr>
          <w:noProof/>
        </w:rPr>
        <w:t>295</w:t>
      </w:r>
      <w:r>
        <w:rPr>
          <w:noProof/>
        </w:rPr>
        <w:fldChar w:fldCharType="end"/>
      </w:r>
    </w:p>
    <w:p w14:paraId="31AE3C17" w14:textId="6C1E67F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omatic CSG selection in E-UTRA with CSG list on USIM, success</w:t>
      </w:r>
      <w:r>
        <w:rPr>
          <w:noProof/>
        </w:rPr>
        <w:tab/>
      </w:r>
      <w:r>
        <w:rPr>
          <w:noProof/>
        </w:rPr>
        <w:fldChar w:fldCharType="begin" w:fldLock="1"/>
      </w:r>
      <w:r>
        <w:rPr>
          <w:noProof/>
        </w:rPr>
        <w:instrText xml:space="preserve"> PAGEREF _Toc170301407 \h </w:instrText>
      </w:r>
      <w:r>
        <w:rPr>
          <w:noProof/>
        </w:rPr>
      </w:r>
      <w:r>
        <w:rPr>
          <w:noProof/>
        </w:rPr>
        <w:fldChar w:fldCharType="separate"/>
      </w:r>
      <w:r>
        <w:rPr>
          <w:noProof/>
        </w:rPr>
        <w:t>295</w:t>
      </w:r>
      <w:r>
        <w:rPr>
          <w:noProof/>
        </w:rPr>
        <w:fldChar w:fldCharType="end"/>
      </w:r>
    </w:p>
    <w:p w14:paraId="044413ED" w14:textId="771F122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08 \h </w:instrText>
      </w:r>
      <w:r>
        <w:rPr>
          <w:noProof/>
        </w:rPr>
      </w:r>
      <w:r>
        <w:rPr>
          <w:noProof/>
        </w:rPr>
        <w:fldChar w:fldCharType="separate"/>
      </w:r>
      <w:r>
        <w:rPr>
          <w:noProof/>
        </w:rPr>
        <w:t>295</w:t>
      </w:r>
      <w:r>
        <w:rPr>
          <w:noProof/>
        </w:rPr>
        <w:fldChar w:fldCharType="end"/>
      </w:r>
    </w:p>
    <w:p w14:paraId="42BD2F35" w14:textId="6C4B1AC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09 \h </w:instrText>
      </w:r>
      <w:r>
        <w:rPr>
          <w:noProof/>
        </w:rPr>
      </w:r>
      <w:r>
        <w:rPr>
          <w:noProof/>
        </w:rPr>
        <w:fldChar w:fldCharType="separate"/>
      </w:r>
      <w:r>
        <w:rPr>
          <w:noProof/>
        </w:rPr>
        <w:t>295</w:t>
      </w:r>
      <w:r>
        <w:rPr>
          <w:noProof/>
        </w:rPr>
        <w:fldChar w:fldCharType="end"/>
      </w:r>
    </w:p>
    <w:p w14:paraId="6EC8E25C" w14:textId="0A68C15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10 \h </w:instrText>
      </w:r>
      <w:r>
        <w:rPr>
          <w:noProof/>
        </w:rPr>
      </w:r>
      <w:r>
        <w:rPr>
          <w:noProof/>
        </w:rPr>
        <w:fldChar w:fldCharType="separate"/>
      </w:r>
      <w:r>
        <w:rPr>
          <w:noProof/>
        </w:rPr>
        <w:t>295</w:t>
      </w:r>
      <w:r>
        <w:rPr>
          <w:noProof/>
        </w:rPr>
        <w:fldChar w:fldCharType="end"/>
      </w:r>
    </w:p>
    <w:p w14:paraId="2BA0E905" w14:textId="2C51D5A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11 \h </w:instrText>
      </w:r>
      <w:r>
        <w:rPr>
          <w:noProof/>
        </w:rPr>
      </w:r>
      <w:r>
        <w:rPr>
          <w:noProof/>
        </w:rPr>
        <w:fldChar w:fldCharType="separate"/>
      </w:r>
      <w:r>
        <w:rPr>
          <w:noProof/>
        </w:rPr>
        <w:t>295</w:t>
      </w:r>
      <w:r>
        <w:rPr>
          <w:noProof/>
        </w:rPr>
        <w:fldChar w:fldCharType="end"/>
      </w:r>
    </w:p>
    <w:p w14:paraId="5718398F" w14:textId="21BD8B2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12 \h </w:instrText>
      </w:r>
      <w:r>
        <w:rPr>
          <w:noProof/>
        </w:rPr>
      </w:r>
      <w:r>
        <w:rPr>
          <w:noProof/>
        </w:rPr>
        <w:fldChar w:fldCharType="separate"/>
      </w:r>
      <w:r>
        <w:rPr>
          <w:noProof/>
        </w:rPr>
        <w:t>295</w:t>
      </w:r>
      <w:r>
        <w:rPr>
          <w:noProof/>
        </w:rPr>
        <w:fldChar w:fldCharType="end"/>
      </w:r>
    </w:p>
    <w:p w14:paraId="57650D7F" w14:textId="524945B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13 \h </w:instrText>
      </w:r>
      <w:r>
        <w:rPr>
          <w:noProof/>
        </w:rPr>
      </w:r>
      <w:r>
        <w:rPr>
          <w:noProof/>
        </w:rPr>
        <w:fldChar w:fldCharType="separate"/>
      </w:r>
      <w:r>
        <w:rPr>
          <w:noProof/>
        </w:rPr>
        <w:t>296</w:t>
      </w:r>
      <w:r>
        <w:rPr>
          <w:noProof/>
        </w:rPr>
        <w:fldChar w:fldCharType="end"/>
      </w:r>
    </w:p>
    <w:p w14:paraId="5AC3A637" w14:textId="3E5295A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14 \h </w:instrText>
      </w:r>
      <w:r>
        <w:rPr>
          <w:noProof/>
        </w:rPr>
      </w:r>
      <w:r>
        <w:rPr>
          <w:noProof/>
        </w:rPr>
        <w:fldChar w:fldCharType="separate"/>
      </w:r>
      <w:r>
        <w:rPr>
          <w:noProof/>
        </w:rPr>
        <w:t>296</w:t>
      </w:r>
      <w:r>
        <w:rPr>
          <w:noProof/>
        </w:rPr>
        <w:fldChar w:fldCharType="end"/>
      </w:r>
    </w:p>
    <w:p w14:paraId="1ECC6718" w14:textId="3525BEB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15 \h </w:instrText>
      </w:r>
      <w:r>
        <w:rPr>
          <w:noProof/>
        </w:rPr>
      </w:r>
      <w:r>
        <w:rPr>
          <w:noProof/>
        </w:rPr>
        <w:fldChar w:fldCharType="separate"/>
      </w:r>
      <w:r>
        <w:rPr>
          <w:noProof/>
        </w:rPr>
        <w:t>297</w:t>
      </w:r>
      <w:r>
        <w:rPr>
          <w:noProof/>
        </w:rPr>
        <w:fldChar w:fldCharType="end"/>
      </w:r>
    </w:p>
    <w:p w14:paraId="229BD8C4" w14:textId="34E1F2E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16 \h </w:instrText>
      </w:r>
      <w:r>
        <w:rPr>
          <w:noProof/>
        </w:rPr>
      </w:r>
      <w:r>
        <w:rPr>
          <w:noProof/>
        </w:rPr>
        <w:fldChar w:fldCharType="separate"/>
      </w:r>
      <w:r>
        <w:rPr>
          <w:noProof/>
        </w:rPr>
        <w:t>297</w:t>
      </w:r>
      <w:r>
        <w:rPr>
          <w:noProof/>
        </w:rPr>
        <w:fldChar w:fldCharType="end"/>
      </w:r>
    </w:p>
    <w:p w14:paraId="4FD790E6" w14:textId="5E61718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17 \h </w:instrText>
      </w:r>
      <w:r>
        <w:rPr>
          <w:noProof/>
        </w:rPr>
      </w:r>
      <w:r>
        <w:rPr>
          <w:noProof/>
        </w:rPr>
        <w:fldChar w:fldCharType="separate"/>
      </w:r>
      <w:r>
        <w:rPr>
          <w:noProof/>
        </w:rPr>
        <w:t>297</w:t>
      </w:r>
      <w:r>
        <w:rPr>
          <w:noProof/>
        </w:rPr>
        <w:fldChar w:fldCharType="end"/>
      </w:r>
    </w:p>
    <w:p w14:paraId="1BDE9C27" w14:textId="17F2EA6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18 \h </w:instrText>
      </w:r>
      <w:r>
        <w:rPr>
          <w:noProof/>
        </w:rPr>
      </w:r>
      <w:r>
        <w:rPr>
          <w:noProof/>
        </w:rPr>
        <w:fldChar w:fldCharType="separate"/>
      </w:r>
      <w:r>
        <w:rPr>
          <w:noProof/>
        </w:rPr>
        <w:t>297</w:t>
      </w:r>
      <w:r>
        <w:rPr>
          <w:noProof/>
        </w:rPr>
        <w:fldChar w:fldCharType="end"/>
      </w:r>
    </w:p>
    <w:p w14:paraId="46193A6A" w14:textId="0304663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19 \h </w:instrText>
      </w:r>
      <w:r>
        <w:rPr>
          <w:noProof/>
        </w:rPr>
      </w:r>
      <w:r>
        <w:rPr>
          <w:noProof/>
        </w:rPr>
        <w:fldChar w:fldCharType="separate"/>
      </w:r>
      <w:r>
        <w:rPr>
          <w:noProof/>
        </w:rPr>
        <w:t>297</w:t>
      </w:r>
      <w:r>
        <w:rPr>
          <w:noProof/>
        </w:rPr>
        <w:fldChar w:fldCharType="end"/>
      </w:r>
    </w:p>
    <w:p w14:paraId="50E2E1D4" w14:textId="57AD259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20 \h </w:instrText>
      </w:r>
      <w:r>
        <w:rPr>
          <w:noProof/>
        </w:rPr>
      </w:r>
      <w:r>
        <w:rPr>
          <w:noProof/>
        </w:rPr>
        <w:fldChar w:fldCharType="separate"/>
      </w:r>
      <w:r>
        <w:rPr>
          <w:noProof/>
        </w:rPr>
        <w:t>298</w:t>
      </w:r>
      <w:r>
        <w:rPr>
          <w:noProof/>
        </w:rPr>
        <w:fldChar w:fldCharType="end"/>
      </w:r>
    </w:p>
    <w:p w14:paraId="2AFE5C61" w14:textId="4CFBD91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21 \h </w:instrText>
      </w:r>
      <w:r>
        <w:rPr>
          <w:noProof/>
        </w:rPr>
      </w:r>
      <w:r>
        <w:rPr>
          <w:noProof/>
        </w:rPr>
        <w:fldChar w:fldCharType="separate"/>
      </w:r>
      <w:r>
        <w:rPr>
          <w:noProof/>
        </w:rPr>
        <w:t>298</w:t>
      </w:r>
      <w:r>
        <w:rPr>
          <w:noProof/>
        </w:rPr>
        <w:fldChar w:fldCharType="end"/>
      </w:r>
    </w:p>
    <w:p w14:paraId="7B2AD152" w14:textId="7959632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in E-UTRA with CSG list on USIM, success</w:t>
      </w:r>
      <w:r>
        <w:rPr>
          <w:noProof/>
        </w:rPr>
        <w:tab/>
      </w:r>
      <w:r>
        <w:rPr>
          <w:noProof/>
        </w:rPr>
        <w:fldChar w:fldCharType="begin" w:fldLock="1"/>
      </w:r>
      <w:r>
        <w:rPr>
          <w:noProof/>
        </w:rPr>
        <w:instrText xml:space="preserve"> PAGEREF _Toc170301422 \h </w:instrText>
      </w:r>
      <w:r>
        <w:rPr>
          <w:noProof/>
        </w:rPr>
      </w:r>
      <w:r>
        <w:rPr>
          <w:noProof/>
        </w:rPr>
        <w:fldChar w:fldCharType="separate"/>
      </w:r>
      <w:r>
        <w:rPr>
          <w:noProof/>
        </w:rPr>
        <w:t>299</w:t>
      </w:r>
      <w:r>
        <w:rPr>
          <w:noProof/>
        </w:rPr>
        <w:fldChar w:fldCharType="end"/>
      </w:r>
    </w:p>
    <w:p w14:paraId="34AD400F" w14:textId="6C4D306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23 \h </w:instrText>
      </w:r>
      <w:r>
        <w:rPr>
          <w:noProof/>
        </w:rPr>
      </w:r>
      <w:r>
        <w:rPr>
          <w:noProof/>
        </w:rPr>
        <w:fldChar w:fldCharType="separate"/>
      </w:r>
      <w:r>
        <w:rPr>
          <w:noProof/>
        </w:rPr>
        <w:t>299</w:t>
      </w:r>
      <w:r>
        <w:rPr>
          <w:noProof/>
        </w:rPr>
        <w:fldChar w:fldCharType="end"/>
      </w:r>
    </w:p>
    <w:p w14:paraId="757F504B" w14:textId="4F3E379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24 \h </w:instrText>
      </w:r>
      <w:r>
        <w:rPr>
          <w:noProof/>
        </w:rPr>
      </w:r>
      <w:r>
        <w:rPr>
          <w:noProof/>
        </w:rPr>
        <w:fldChar w:fldCharType="separate"/>
      </w:r>
      <w:r>
        <w:rPr>
          <w:noProof/>
        </w:rPr>
        <w:t>299</w:t>
      </w:r>
      <w:r>
        <w:rPr>
          <w:noProof/>
        </w:rPr>
        <w:fldChar w:fldCharType="end"/>
      </w:r>
    </w:p>
    <w:p w14:paraId="30384D13" w14:textId="6F36582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25 \h </w:instrText>
      </w:r>
      <w:r>
        <w:rPr>
          <w:noProof/>
        </w:rPr>
      </w:r>
      <w:r>
        <w:rPr>
          <w:noProof/>
        </w:rPr>
        <w:fldChar w:fldCharType="separate"/>
      </w:r>
      <w:r>
        <w:rPr>
          <w:noProof/>
        </w:rPr>
        <w:t>299</w:t>
      </w:r>
      <w:r>
        <w:rPr>
          <w:noProof/>
        </w:rPr>
        <w:fldChar w:fldCharType="end"/>
      </w:r>
    </w:p>
    <w:p w14:paraId="7AF1A73E" w14:textId="75C3FF0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26 \h </w:instrText>
      </w:r>
      <w:r>
        <w:rPr>
          <w:noProof/>
        </w:rPr>
      </w:r>
      <w:r>
        <w:rPr>
          <w:noProof/>
        </w:rPr>
        <w:fldChar w:fldCharType="separate"/>
      </w:r>
      <w:r>
        <w:rPr>
          <w:noProof/>
        </w:rPr>
        <w:t>299</w:t>
      </w:r>
      <w:r>
        <w:rPr>
          <w:noProof/>
        </w:rPr>
        <w:fldChar w:fldCharType="end"/>
      </w:r>
    </w:p>
    <w:p w14:paraId="23A9F175" w14:textId="6A406D2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27 \h </w:instrText>
      </w:r>
      <w:r>
        <w:rPr>
          <w:noProof/>
        </w:rPr>
      </w:r>
      <w:r>
        <w:rPr>
          <w:noProof/>
        </w:rPr>
        <w:fldChar w:fldCharType="separate"/>
      </w:r>
      <w:r>
        <w:rPr>
          <w:noProof/>
        </w:rPr>
        <w:t>299</w:t>
      </w:r>
      <w:r>
        <w:rPr>
          <w:noProof/>
        </w:rPr>
        <w:fldChar w:fldCharType="end"/>
      </w:r>
    </w:p>
    <w:p w14:paraId="49A0D9C3" w14:textId="20A2987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28 \h </w:instrText>
      </w:r>
      <w:r>
        <w:rPr>
          <w:noProof/>
        </w:rPr>
      </w:r>
      <w:r>
        <w:rPr>
          <w:noProof/>
        </w:rPr>
        <w:fldChar w:fldCharType="separate"/>
      </w:r>
      <w:r>
        <w:rPr>
          <w:noProof/>
        </w:rPr>
        <w:t>300</w:t>
      </w:r>
      <w:r>
        <w:rPr>
          <w:noProof/>
        </w:rPr>
        <w:fldChar w:fldCharType="end"/>
      </w:r>
    </w:p>
    <w:p w14:paraId="3ACEF9E3" w14:textId="28727FF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29 \h </w:instrText>
      </w:r>
      <w:r>
        <w:rPr>
          <w:noProof/>
        </w:rPr>
      </w:r>
      <w:r>
        <w:rPr>
          <w:noProof/>
        </w:rPr>
        <w:fldChar w:fldCharType="separate"/>
      </w:r>
      <w:r>
        <w:rPr>
          <w:noProof/>
        </w:rPr>
        <w:t>300</w:t>
      </w:r>
      <w:r>
        <w:rPr>
          <w:noProof/>
        </w:rPr>
        <w:fldChar w:fldCharType="end"/>
      </w:r>
    </w:p>
    <w:p w14:paraId="31555075" w14:textId="10896FD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in E-UTRA with CSG list on USIM, rejected</w:t>
      </w:r>
      <w:r>
        <w:rPr>
          <w:noProof/>
        </w:rPr>
        <w:tab/>
      </w:r>
      <w:r>
        <w:rPr>
          <w:noProof/>
        </w:rPr>
        <w:fldChar w:fldCharType="begin" w:fldLock="1"/>
      </w:r>
      <w:r>
        <w:rPr>
          <w:noProof/>
        </w:rPr>
        <w:instrText xml:space="preserve"> PAGEREF _Toc170301430 \h </w:instrText>
      </w:r>
      <w:r>
        <w:rPr>
          <w:noProof/>
        </w:rPr>
      </w:r>
      <w:r>
        <w:rPr>
          <w:noProof/>
        </w:rPr>
        <w:fldChar w:fldCharType="separate"/>
      </w:r>
      <w:r>
        <w:rPr>
          <w:noProof/>
        </w:rPr>
        <w:t>302</w:t>
      </w:r>
      <w:r>
        <w:rPr>
          <w:noProof/>
        </w:rPr>
        <w:fldChar w:fldCharType="end"/>
      </w:r>
    </w:p>
    <w:p w14:paraId="30FC6DEC" w14:textId="3374A74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31 \h </w:instrText>
      </w:r>
      <w:r>
        <w:rPr>
          <w:noProof/>
        </w:rPr>
      </w:r>
      <w:r>
        <w:rPr>
          <w:noProof/>
        </w:rPr>
        <w:fldChar w:fldCharType="separate"/>
      </w:r>
      <w:r>
        <w:rPr>
          <w:noProof/>
        </w:rPr>
        <w:t>302</w:t>
      </w:r>
      <w:r>
        <w:rPr>
          <w:noProof/>
        </w:rPr>
        <w:fldChar w:fldCharType="end"/>
      </w:r>
    </w:p>
    <w:p w14:paraId="5F11D345" w14:textId="544E5AC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32 \h </w:instrText>
      </w:r>
      <w:r>
        <w:rPr>
          <w:noProof/>
        </w:rPr>
      </w:r>
      <w:r>
        <w:rPr>
          <w:noProof/>
        </w:rPr>
        <w:fldChar w:fldCharType="separate"/>
      </w:r>
      <w:r>
        <w:rPr>
          <w:noProof/>
        </w:rPr>
        <w:t>302</w:t>
      </w:r>
      <w:r>
        <w:rPr>
          <w:noProof/>
        </w:rPr>
        <w:fldChar w:fldCharType="end"/>
      </w:r>
    </w:p>
    <w:p w14:paraId="49E2E46B" w14:textId="2BCD4A3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33 \h </w:instrText>
      </w:r>
      <w:r>
        <w:rPr>
          <w:noProof/>
        </w:rPr>
      </w:r>
      <w:r>
        <w:rPr>
          <w:noProof/>
        </w:rPr>
        <w:fldChar w:fldCharType="separate"/>
      </w:r>
      <w:r>
        <w:rPr>
          <w:noProof/>
        </w:rPr>
        <w:t>302</w:t>
      </w:r>
      <w:r>
        <w:rPr>
          <w:noProof/>
        </w:rPr>
        <w:fldChar w:fldCharType="end"/>
      </w:r>
    </w:p>
    <w:p w14:paraId="2061BB5C" w14:textId="1D09BCA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34 \h </w:instrText>
      </w:r>
      <w:r>
        <w:rPr>
          <w:noProof/>
        </w:rPr>
      </w:r>
      <w:r>
        <w:rPr>
          <w:noProof/>
        </w:rPr>
        <w:fldChar w:fldCharType="separate"/>
      </w:r>
      <w:r>
        <w:rPr>
          <w:noProof/>
        </w:rPr>
        <w:t>302</w:t>
      </w:r>
      <w:r>
        <w:rPr>
          <w:noProof/>
        </w:rPr>
        <w:fldChar w:fldCharType="end"/>
      </w:r>
    </w:p>
    <w:p w14:paraId="605D6DC5" w14:textId="134991E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35 \h </w:instrText>
      </w:r>
      <w:r>
        <w:rPr>
          <w:noProof/>
        </w:rPr>
      </w:r>
      <w:r>
        <w:rPr>
          <w:noProof/>
        </w:rPr>
        <w:fldChar w:fldCharType="separate"/>
      </w:r>
      <w:r>
        <w:rPr>
          <w:noProof/>
        </w:rPr>
        <w:t>302</w:t>
      </w:r>
      <w:r>
        <w:rPr>
          <w:noProof/>
        </w:rPr>
        <w:fldChar w:fldCharType="end"/>
      </w:r>
    </w:p>
    <w:p w14:paraId="7B4904FD" w14:textId="12EBFB6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36 \h </w:instrText>
      </w:r>
      <w:r>
        <w:rPr>
          <w:noProof/>
        </w:rPr>
      </w:r>
      <w:r>
        <w:rPr>
          <w:noProof/>
        </w:rPr>
        <w:fldChar w:fldCharType="separate"/>
      </w:r>
      <w:r>
        <w:rPr>
          <w:noProof/>
        </w:rPr>
        <w:t>303</w:t>
      </w:r>
      <w:r>
        <w:rPr>
          <w:noProof/>
        </w:rPr>
        <w:fldChar w:fldCharType="end"/>
      </w:r>
    </w:p>
    <w:p w14:paraId="3B5169BA" w14:textId="470866A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37 \h </w:instrText>
      </w:r>
      <w:r>
        <w:rPr>
          <w:noProof/>
        </w:rPr>
      </w:r>
      <w:r>
        <w:rPr>
          <w:noProof/>
        </w:rPr>
        <w:fldChar w:fldCharType="separate"/>
      </w:r>
      <w:r>
        <w:rPr>
          <w:noProof/>
        </w:rPr>
        <w:t>303</w:t>
      </w:r>
      <w:r>
        <w:rPr>
          <w:noProof/>
        </w:rPr>
        <w:fldChar w:fldCharType="end"/>
      </w:r>
    </w:p>
    <w:p w14:paraId="3D51DC50" w14:textId="64B9E5C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SG selection in E-UTRA with no CSG list on USIM, no IMSI change</w:t>
      </w:r>
      <w:r>
        <w:rPr>
          <w:noProof/>
        </w:rPr>
        <w:tab/>
      </w:r>
      <w:r>
        <w:rPr>
          <w:noProof/>
        </w:rPr>
        <w:fldChar w:fldCharType="begin" w:fldLock="1"/>
      </w:r>
      <w:r>
        <w:rPr>
          <w:noProof/>
        </w:rPr>
        <w:instrText xml:space="preserve"> PAGEREF _Toc170301438 \h </w:instrText>
      </w:r>
      <w:r>
        <w:rPr>
          <w:noProof/>
        </w:rPr>
      </w:r>
      <w:r>
        <w:rPr>
          <w:noProof/>
        </w:rPr>
        <w:fldChar w:fldCharType="separate"/>
      </w:r>
      <w:r>
        <w:rPr>
          <w:noProof/>
        </w:rPr>
        <w:t>303</w:t>
      </w:r>
      <w:r>
        <w:rPr>
          <w:noProof/>
        </w:rPr>
        <w:fldChar w:fldCharType="end"/>
      </w:r>
    </w:p>
    <w:p w14:paraId="087DB771" w14:textId="78ACE79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5.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39 \h </w:instrText>
      </w:r>
      <w:r>
        <w:rPr>
          <w:noProof/>
        </w:rPr>
      </w:r>
      <w:r>
        <w:rPr>
          <w:noProof/>
        </w:rPr>
        <w:fldChar w:fldCharType="separate"/>
      </w:r>
      <w:r>
        <w:rPr>
          <w:noProof/>
        </w:rPr>
        <w:t>303</w:t>
      </w:r>
      <w:r>
        <w:rPr>
          <w:noProof/>
        </w:rPr>
        <w:fldChar w:fldCharType="end"/>
      </w:r>
    </w:p>
    <w:p w14:paraId="59F31D60" w14:textId="34CC6FD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40 \h </w:instrText>
      </w:r>
      <w:r>
        <w:rPr>
          <w:noProof/>
        </w:rPr>
      </w:r>
      <w:r>
        <w:rPr>
          <w:noProof/>
        </w:rPr>
        <w:fldChar w:fldCharType="separate"/>
      </w:r>
      <w:r>
        <w:rPr>
          <w:noProof/>
        </w:rPr>
        <w:t>304</w:t>
      </w:r>
      <w:r>
        <w:rPr>
          <w:noProof/>
        </w:rPr>
        <w:fldChar w:fldCharType="end"/>
      </w:r>
    </w:p>
    <w:p w14:paraId="5EBAD5F9" w14:textId="31BDE20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5.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41 \h </w:instrText>
      </w:r>
      <w:r>
        <w:rPr>
          <w:noProof/>
        </w:rPr>
      </w:r>
      <w:r>
        <w:rPr>
          <w:noProof/>
        </w:rPr>
        <w:fldChar w:fldCharType="separate"/>
      </w:r>
      <w:r>
        <w:rPr>
          <w:noProof/>
        </w:rPr>
        <w:t>304</w:t>
      </w:r>
      <w:r>
        <w:rPr>
          <w:noProof/>
        </w:rPr>
        <w:fldChar w:fldCharType="end"/>
      </w:r>
    </w:p>
    <w:p w14:paraId="40AF9317" w14:textId="4258FB7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42 \h </w:instrText>
      </w:r>
      <w:r>
        <w:rPr>
          <w:noProof/>
        </w:rPr>
      </w:r>
      <w:r>
        <w:rPr>
          <w:noProof/>
        </w:rPr>
        <w:fldChar w:fldCharType="separate"/>
      </w:r>
      <w:r>
        <w:rPr>
          <w:noProof/>
        </w:rPr>
        <w:t>304</w:t>
      </w:r>
      <w:r>
        <w:rPr>
          <w:noProof/>
        </w:rPr>
        <w:fldChar w:fldCharType="end"/>
      </w:r>
    </w:p>
    <w:p w14:paraId="2AAAA6D5" w14:textId="5E1634D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43 \h </w:instrText>
      </w:r>
      <w:r>
        <w:rPr>
          <w:noProof/>
        </w:rPr>
      </w:r>
      <w:r>
        <w:rPr>
          <w:noProof/>
        </w:rPr>
        <w:fldChar w:fldCharType="separate"/>
      </w:r>
      <w:r>
        <w:rPr>
          <w:noProof/>
        </w:rPr>
        <w:t>304</w:t>
      </w:r>
      <w:r>
        <w:rPr>
          <w:noProof/>
        </w:rPr>
        <w:fldChar w:fldCharType="end"/>
      </w:r>
    </w:p>
    <w:p w14:paraId="6FCF0C2C" w14:textId="4EF415D9"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44 \h </w:instrText>
      </w:r>
      <w:r>
        <w:rPr>
          <w:noProof/>
        </w:rPr>
      </w:r>
      <w:r>
        <w:rPr>
          <w:noProof/>
        </w:rPr>
        <w:fldChar w:fldCharType="separate"/>
      </w:r>
      <w:r>
        <w:rPr>
          <w:noProof/>
        </w:rPr>
        <w:t>305</w:t>
      </w:r>
      <w:r>
        <w:rPr>
          <w:noProof/>
        </w:rPr>
        <w:fldChar w:fldCharType="end"/>
      </w:r>
    </w:p>
    <w:p w14:paraId="7512E92B" w14:textId="183FE52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45 \h </w:instrText>
      </w:r>
      <w:r>
        <w:rPr>
          <w:noProof/>
        </w:rPr>
      </w:r>
      <w:r>
        <w:rPr>
          <w:noProof/>
        </w:rPr>
        <w:fldChar w:fldCharType="separate"/>
      </w:r>
      <w:r>
        <w:rPr>
          <w:noProof/>
        </w:rPr>
        <w:t>306</w:t>
      </w:r>
      <w:r>
        <w:rPr>
          <w:noProof/>
        </w:rPr>
        <w:fldChar w:fldCharType="end"/>
      </w:r>
    </w:p>
    <w:p w14:paraId="71881A1E" w14:textId="531525B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SG selection in E-UTRA with no CSG list on USIM, with IMSI change</w:t>
      </w:r>
      <w:r>
        <w:rPr>
          <w:noProof/>
        </w:rPr>
        <w:tab/>
      </w:r>
      <w:r>
        <w:rPr>
          <w:noProof/>
        </w:rPr>
        <w:fldChar w:fldCharType="begin" w:fldLock="1"/>
      </w:r>
      <w:r>
        <w:rPr>
          <w:noProof/>
        </w:rPr>
        <w:instrText xml:space="preserve"> PAGEREF _Toc170301446 \h </w:instrText>
      </w:r>
      <w:r>
        <w:rPr>
          <w:noProof/>
        </w:rPr>
      </w:r>
      <w:r>
        <w:rPr>
          <w:noProof/>
        </w:rPr>
        <w:fldChar w:fldCharType="separate"/>
      </w:r>
      <w:r>
        <w:rPr>
          <w:noProof/>
        </w:rPr>
        <w:t>306</w:t>
      </w:r>
      <w:r>
        <w:rPr>
          <w:noProof/>
        </w:rPr>
        <w:fldChar w:fldCharType="end"/>
      </w:r>
    </w:p>
    <w:p w14:paraId="0D5EE8B6" w14:textId="31B50C5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6.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47 \h </w:instrText>
      </w:r>
      <w:r>
        <w:rPr>
          <w:noProof/>
        </w:rPr>
      </w:r>
      <w:r>
        <w:rPr>
          <w:noProof/>
        </w:rPr>
        <w:fldChar w:fldCharType="separate"/>
      </w:r>
      <w:r>
        <w:rPr>
          <w:noProof/>
        </w:rPr>
        <w:t>306</w:t>
      </w:r>
      <w:r>
        <w:rPr>
          <w:noProof/>
        </w:rPr>
        <w:fldChar w:fldCharType="end"/>
      </w:r>
    </w:p>
    <w:p w14:paraId="0D1252AE" w14:textId="379DE04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6.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48 \h </w:instrText>
      </w:r>
      <w:r>
        <w:rPr>
          <w:noProof/>
        </w:rPr>
      </w:r>
      <w:r>
        <w:rPr>
          <w:noProof/>
        </w:rPr>
        <w:fldChar w:fldCharType="separate"/>
      </w:r>
      <w:r>
        <w:rPr>
          <w:noProof/>
        </w:rPr>
        <w:t>306</w:t>
      </w:r>
      <w:r>
        <w:rPr>
          <w:noProof/>
        </w:rPr>
        <w:fldChar w:fldCharType="end"/>
      </w:r>
    </w:p>
    <w:p w14:paraId="12FA9868" w14:textId="328A420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6.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49 \h </w:instrText>
      </w:r>
      <w:r>
        <w:rPr>
          <w:noProof/>
        </w:rPr>
      </w:r>
      <w:r>
        <w:rPr>
          <w:noProof/>
        </w:rPr>
        <w:fldChar w:fldCharType="separate"/>
      </w:r>
      <w:r>
        <w:rPr>
          <w:noProof/>
        </w:rPr>
        <w:t>307</w:t>
      </w:r>
      <w:r>
        <w:rPr>
          <w:noProof/>
        </w:rPr>
        <w:fldChar w:fldCharType="end"/>
      </w:r>
    </w:p>
    <w:p w14:paraId="32B5944A" w14:textId="044181A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6.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50 \h </w:instrText>
      </w:r>
      <w:r>
        <w:rPr>
          <w:noProof/>
        </w:rPr>
      </w:r>
      <w:r>
        <w:rPr>
          <w:noProof/>
        </w:rPr>
        <w:fldChar w:fldCharType="separate"/>
      </w:r>
      <w:r>
        <w:rPr>
          <w:noProof/>
        </w:rPr>
        <w:t>307</w:t>
      </w:r>
      <w:r>
        <w:rPr>
          <w:noProof/>
        </w:rPr>
        <w:fldChar w:fldCharType="end"/>
      </w:r>
    </w:p>
    <w:p w14:paraId="7B06B1CC" w14:textId="69B960F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6.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51 \h </w:instrText>
      </w:r>
      <w:r>
        <w:rPr>
          <w:noProof/>
        </w:rPr>
      </w:r>
      <w:r>
        <w:rPr>
          <w:noProof/>
        </w:rPr>
        <w:fldChar w:fldCharType="separate"/>
      </w:r>
      <w:r>
        <w:rPr>
          <w:noProof/>
        </w:rPr>
        <w:t>307</w:t>
      </w:r>
      <w:r>
        <w:rPr>
          <w:noProof/>
        </w:rPr>
        <w:fldChar w:fldCharType="end"/>
      </w:r>
    </w:p>
    <w:p w14:paraId="4ADFD3EC" w14:textId="53CB544C"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6.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52 \h </w:instrText>
      </w:r>
      <w:r>
        <w:rPr>
          <w:noProof/>
        </w:rPr>
      </w:r>
      <w:r>
        <w:rPr>
          <w:noProof/>
        </w:rPr>
        <w:fldChar w:fldCharType="separate"/>
      </w:r>
      <w:r>
        <w:rPr>
          <w:noProof/>
        </w:rPr>
        <w:t>308</w:t>
      </w:r>
      <w:r>
        <w:rPr>
          <w:noProof/>
        </w:rPr>
        <w:fldChar w:fldCharType="end"/>
      </w:r>
    </w:p>
    <w:p w14:paraId="07D1E578" w14:textId="6398277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6.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53 \h </w:instrText>
      </w:r>
      <w:r>
        <w:rPr>
          <w:noProof/>
        </w:rPr>
      </w:r>
      <w:r>
        <w:rPr>
          <w:noProof/>
        </w:rPr>
        <w:fldChar w:fldCharType="separate"/>
      </w:r>
      <w:r>
        <w:rPr>
          <w:noProof/>
        </w:rPr>
        <w:t>308</w:t>
      </w:r>
      <w:r>
        <w:rPr>
          <w:noProof/>
        </w:rPr>
        <w:fldChar w:fldCharType="end"/>
      </w:r>
    </w:p>
    <w:p w14:paraId="1A5CF32E" w14:textId="31DE43B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without display restrictions in E-UTRA with ACSG list and OCSG list on USIM</w:t>
      </w:r>
      <w:r>
        <w:rPr>
          <w:noProof/>
        </w:rPr>
        <w:tab/>
      </w:r>
      <w:r>
        <w:rPr>
          <w:noProof/>
        </w:rPr>
        <w:fldChar w:fldCharType="begin" w:fldLock="1"/>
      </w:r>
      <w:r>
        <w:rPr>
          <w:noProof/>
        </w:rPr>
        <w:instrText xml:space="preserve"> PAGEREF _Toc170301454 \h </w:instrText>
      </w:r>
      <w:r>
        <w:rPr>
          <w:noProof/>
        </w:rPr>
      </w:r>
      <w:r>
        <w:rPr>
          <w:noProof/>
        </w:rPr>
        <w:fldChar w:fldCharType="separate"/>
      </w:r>
      <w:r>
        <w:rPr>
          <w:noProof/>
        </w:rPr>
        <w:t>308</w:t>
      </w:r>
      <w:r>
        <w:rPr>
          <w:noProof/>
        </w:rPr>
        <w:fldChar w:fldCharType="end"/>
      </w:r>
    </w:p>
    <w:p w14:paraId="7AE9E33B" w14:textId="7EBBDE3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7.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55 \h </w:instrText>
      </w:r>
      <w:r>
        <w:rPr>
          <w:noProof/>
        </w:rPr>
      </w:r>
      <w:r>
        <w:rPr>
          <w:noProof/>
        </w:rPr>
        <w:fldChar w:fldCharType="separate"/>
      </w:r>
      <w:r>
        <w:rPr>
          <w:noProof/>
        </w:rPr>
        <w:t>308</w:t>
      </w:r>
      <w:r>
        <w:rPr>
          <w:noProof/>
        </w:rPr>
        <w:fldChar w:fldCharType="end"/>
      </w:r>
    </w:p>
    <w:p w14:paraId="79BF3F1F" w14:textId="0933A54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7.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56 \h </w:instrText>
      </w:r>
      <w:r>
        <w:rPr>
          <w:noProof/>
        </w:rPr>
      </w:r>
      <w:r>
        <w:rPr>
          <w:noProof/>
        </w:rPr>
        <w:fldChar w:fldCharType="separate"/>
      </w:r>
      <w:r>
        <w:rPr>
          <w:noProof/>
        </w:rPr>
        <w:t>309</w:t>
      </w:r>
      <w:r>
        <w:rPr>
          <w:noProof/>
        </w:rPr>
        <w:fldChar w:fldCharType="end"/>
      </w:r>
    </w:p>
    <w:p w14:paraId="38E58FA8" w14:textId="24FAADD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7.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57 \h </w:instrText>
      </w:r>
      <w:r>
        <w:rPr>
          <w:noProof/>
        </w:rPr>
      </w:r>
      <w:r>
        <w:rPr>
          <w:noProof/>
        </w:rPr>
        <w:fldChar w:fldCharType="separate"/>
      </w:r>
      <w:r>
        <w:rPr>
          <w:noProof/>
        </w:rPr>
        <w:t>309</w:t>
      </w:r>
      <w:r>
        <w:rPr>
          <w:noProof/>
        </w:rPr>
        <w:fldChar w:fldCharType="end"/>
      </w:r>
    </w:p>
    <w:p w14:paraId="59C50290" w14:textId="77C63AD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7.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58 \h </w:instrText>
      </w:r>
      <w:r>
        <w:rPr>
          <w:noProof/>
        </w:rPr>
      </w:r>
      <w:r>
        <w:rPr>
          <w:noProof/>
        </w:rPr>
        <w:fldChar w:fldCharType="separate"/>
      </w:r>
      <w:r>
        <w:rPr>
          <w:noProof/>
        </w:rPr>
        <w:t>309</w:t>
      </w:r>
      <w:r>
        <w:rPr>
          <w:noProof/>
        </w:rPr>
        <w:fldChar w:fldCharType="end"/>
      </w:r>
    </w:p>
    <w:p w14:paraId="760022AE" w14:textId="5068662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7.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59 \h </w:instrText>
      </w:r>
      <w:r>
        <w:rPr>
          <w:noProof/>
        </w:rPr>
      </w:r>
      <w:r>
        <w:rPr>
          <w:noProof/>
        </w:rPr>
        <w:fldChar w:fldCharType="separate"/>
      </w:r>
      <w:r>
        <w:rPr>
          <w:noProof/>
        </w:rPr>
        <w:t>309</w:t>
      </w:r>
      <w:r>
        <w:rPr>
          <w:noProof/>
        </w:rPr>
        <w:fldChar w:fldCharType="end"/>
      </w:r>
    </w:p>
    <w:p w14:paraId="7E3F5B47" w14:textId="28757E6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7.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60 \h </w:instrText>
      </w:r>
      <w:r>
        <w:rPr>
          <w:noProof/>
        </w:rPr>
      </w:r>
      <w:r>
        <w:rPr>
          <w:noProof/>
        </w:rPr>
        <w:fldChar w:fldCharType="separate"/>
      </w:r>
      <w:r>
        <w:rPr>
          <w:noProof/>
        </w:rPr>
        <w:t>310</w:t>
      </w:r>
      <w:r>
        <w:rPr>
          <w:noProof/>
        </w:rPr>
        <w:fldChar w:fldCharType="end"/>
      </w:r>
    </w:p>
    <w:p w14:paraId="5F9DAC8D" w14:textId="2865B4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7.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61 \h </w:instrText>
      </w:r>
      <w:r>
        <w:rPr>
          <w:noProof/>
        </w:rPr>
      </w:r>
      <w:r>
        <w:rPr>
          <w:noProof/>
        </w:rPr>
        <w:fldChar w:fldCharType="separate"/>
      </w:r>
      <w:r>
        <w:rPr>
          <w:noProof/>
        </w:rPr>
        <w:t>310</w:t>
      </w:r>
      <w:r>
        <w:rPr>
          <w:noProof/>
        </w:rPr>
        <w:fldChar w:fldCharType="end"/>
      </w:r>
    </w:p>
    <w:p w14:paraId="3EF17D82" w14:textId="69CAC90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1.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with display restrictions in E-UTRA with ACSG list and OCSG list on USIM</w:t>
      </w:r>
      <w:r>
        <w:rPr>
          <w:noProof/>
        </w:rPr>
        <w:tab/>
      </w:r>
      <w:r>
        <w:rPr>
          <w:noProof/>
        </w:rPr>
        <w:fldChar w:fldCharType="begin" w:fldLock="1"/>
      </w:r>
      <w:r>
        <w:rPr>
          <w:noProof/>
        </w:rPr>
        <w:instrText xml:space="preserve"> PAGEREF _Toc170301462 \h </w:instrText>
      </w:r>
      <w:r>
        <w:rPr>
          <w:noProof/>
        </w:rPr>
      </w:r>
      <w:r>
        <w:rPr>
          <w:noProof/>
        </w:rPr>
        <w:fldChar w:fldCharType="separate"/>
      </w:r>
      <w:r>
        <w:rPr>
          <w:noProof/>
        </w:rPr>
        <w:t>311</w:t>
      </w:r>
      <w:r>
        <w:rPr>
          <w:noProof/>
        </w:rPr>
        <w:fldChar w:fldCharType="end"/>
      </w:r>
    </w:p>
    <w:p w14:paraId="5168A75D" w14:textId="4575EF8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8.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63 \h </w:instrText>
      </w:r>
      <w:r>
        <w:rPr>
          <w:noProof/>
        </w:rPr>
      </w:r>
      <w:r>
        <w:rPr>
          <w:noProof/>
        </w:rPr>
        <w:fldChar w:fldCharType="separate"/>
      </w:r>
      <w:r>
        <w:rPr>
          <w:noProof/>
        </w:rPr>
        <w:t>311</w:t>
      </w:r>
      <w:r>
        <w:rPr>
          <w:noProof/>
        </w:rPr>
        <w:fldChar w:fldCharType="end"/>
      </w:r>
    </w:p>
    <w:p w14:paraId="36E96B09" w14:textId="792A8E3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8.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64 \h </w:instrText>
      </w:r>
      <w:r>
        <w:rPr>
          <w:noProof/>
        </w:rPr>
      </w:r>
      <w:r>
        <w:rPr>
          <w:noProof/>
        </w:rPr>
        <w:fldChar w:fldCharType="separate"/>
      </w:r>
      <w:r>
        <w:rPr>
          <w:noProof/>
        </w:rPr>
        <w:t>312</w:t>
      </w:r>
      <w:r>
        <w:rPr>
          <w:noProof/>
        </w:rPr>
        <w:fldChar w:fldCharType="end"/>
      </w:r>
    </w:p>
    <w:p w14:paraId="33BC005A" w14:textId="2CF97EB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8.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65 \h </w:instrText>
      </w:r>
      <w:r>
        <w:rPr>
          <w:noProof/>
        </w:rPr>
      </w:r>
      <w:r>
        <w:rPr>
          <w:noProof/>
        </w:rPr>
        <w:fldChar w:fldCharType="separate"/>
      </w:r>
      <w:r>
        <w:rPr>
          <w:noProof/>
        </w:rPr>
        <w:t>312</w:t>
      </w:r>
      <w:r>
        <w:rPr>
          <w:noProof/>
        </w:rPr>
        <w:fldChar w:fldCharType="end"/>
      </w:r>
    </w:p>
    <w:p w14:paraId="4E664C7E" w14:textId="59800C5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8.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66 \h </w:instrText>
      </w:r>
      <w:r>
        <w:rPr>
          <w:noProof/>
        </w:rPr>
      </w:r>
      <w:r>
        <w:rPr>
          <w:noProof/>
        </w:rPr>
        <w:fldChar w:fldCharType="separate"/>
      </w:r>
      <w:r>
        <w:rPr>
          <w:noProof/>
        </w:rPr>
        <w:t>312</w:t>
      </w:r>
      <w:r>
        <w:rPr>
          <w:noProof/>
        </w:rPr>
        <w:fldChar w:fldCharType="end"/>
      </w:r>
    </w:p>
    <w:p w14:paraId="459168C5" w14:textId="23945EE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8.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67 \h </w:instrText>
      </w:r>
      <w:r>
        <w:rPr>
          <w:noProof/>
        </w:rPr>
      </w:r>
      <w:r>
        <w:rPr>
          <w:noProof/>
        </w:rPr>
        <w:fldChar w:fldCharType="separate"/>
      </w:r>
      <w:r>
        <w:rPr>
          <w:noProof/>
        </w:rPr>
        <w:t>312</w:t>
      </w:r>
      <w:r>
        <w:rPr>
          <w:noProof/>
        </w:rPr>
        <w:fldChar w:fldCharType="end"/>
      </w:r>
    </w:p>
    <w:p w14:paraId="766D3617" w14:textId="1E10AD2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0.1.8.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68 \h </w:instrText>
      </w:r>
      <w:r>
        <w:rPr>
          <w:noProof/>
        </w:rPr>
      </w:r>
      <w:r>
        <w:rPr>
          <w:noProof/>
        </w:rPr>
        <w:fldChar w:fldCharType="separate"/>
      </w:r>
      <w:r>
        <w:rPr>
          <w:noProof/>
        </w:rPr>
        <w:t>313</w:t>
      </w:r>
      <w:r>
        <w:rPr>
          <w:noProof/>
        </w:rPr>
        <w:fldChar w:fldCharType="end"/>
      </w:r>
    </w:p>
    <w:p w14:paraId="56C0F91B" w14:textId="0D36E68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0.1.8.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69 \h </w:instrText>
      </w:r>
      <w:r>
        <w:rPr>
          <w:noProof/>
        </w:rPr>
      </w:r>
      <w:r>
        <w:rPr>
          <w:noProof/>
        </w:rPr>
        <w:fldChar w:fldCharType="separate"/>
      </w:r>
      <w:r>
        <w:rPr>
          <w:noProof/>
        </w:rPr>
        <w:t>314</w:t>
      </w:r>
      <w:r>
        <w:rPr>
          <w:noProof/>
        </w:rPr>
        <w:fldChar w:fldCharType="end"/>
      </w:r>
    </w:p>
    <w:p w14:paraId="44215840" w14:textId="7E146B4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CSG list handling for UTRA</w:t>
      </w:r>
      <w:r>
        <w:rPr>
          <w:noProof/>
        </w:rPr>
        <w:tab/>
      </w:r>
      <w:r>
        <w:rPr>
          <w:noProof/>
        </w:rPr>
        <w:fldChar w:fldCharType="begin" w:fldLock="1"/>
      </w:r>
      <w:r>
        <w:rPr>
          <w:noProof/>
        </w:rPr>
        <w:instrText xml:space="preserve"> PAGEREF _Toc170301470 \h </w:instrText>
      </w:r>
      <w:r>
        <w:rPr>
          <w:noProof/>
        </w:rPr>
      </w:r>
      <w:r>
        <w:rPr>
          <w:noProof/>
        </w:rPr>
        <w:fldChar w:fldCharType="separate"/>
      </w:r>
      <w:r>
        <w:rPr>
          <w:noProof/>
        </w:rPr>
        <w:t>315</w:t>
      </w:r>
      <w:r>
        <w:rPr>
          <w:noProof/>
        </w:rPr>
        <w:fldChar w:fldCharType="end"/>
      </w:r>
    </w:p>
    <w:p w14:paraId="4E43681D" w14:textId="6D211DA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without display restrictions in UTRA with ACSG list and OCSG list on USIM</w:t>
      </w:r>
      <w:r>
        <w:rPr>
          <w:noProof/>
        </w:rPr>
        <w:tab/>
      </w:r>
      <w:r>
        <w:rPr>
          <w:noProof/>
        </w:rPr>
        <w:fldChar w:fldCharType="begin" w:fldLock="1"/>
      </w:r>
      <w:r>
        <w:rPr>
          <w:noProof/>
        </w:rPr>
        <w:instrText xml:space="preserve"> PAGEREF _Toc170301471 \h </w:instrText>
      </w:r>
      <w:r>
        <w:rPr>
          <w:noProof/>
        </w:rPr>
      </w:r>
      <w:r>
        <w:rPr>
          <w:noProof/>
        </w:rPr>
        <w:fldChar w:fldCharType="separate"/>
      </w:r>
      <w:r>
        <w:rPr>
          <w:noProof/>
        </w:rPr>
        <w:t>315</w:t>
      </w:r>
      <w:r>
        <w:rPr>
          <w:noProof/>
        </w:rPr>
        <w:fldChar w:fldCharType="end"/>
      </w:r>
    </w:p>
    <w:p w14:paraId="0AFE0AB6" w14:textId="527431F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with display restrictions in UTRA with ACSG list and OCSG list on USIM</w:t>
      </w:r>
      <w:r>
        <w:rPr>
          <w:noProof/>
        </w:rPr>
        <w:tab/>
      </w:r>
      <w:r>
        <w:rPr>
          <w:noProof/>
        </w:rPr>
        <w:fldChar w:fldCharType="begin" w:fldLock="1"/>
      </w:r>
      <w:r>
        <w:rPr>
          <w:noProof/>
        </w:rPr>
        <w:instrText xml:space="preserve"> PAGEREF _Toc170301472 \h </w:instrText>
      </w:r>
      <w:r>
        <w:rPr>
          <w:noProof/>
        </w:rPr>
      </w:r>
      <w:r>
        <w:rPr>
          <w:noProof/>
        </w:rPr>
        <w:fldChar w:fldCharType="separate"/>
      </w:r>
      <w:r>
        <w:rPr>
          <w:noProof/>
        </w:rPr>
        <w:t>315</w:t>
      </w:r>
      <w:r>
        <w:rPr>
          <w:noProof/>
        </w:rPr>
        <w:fldChar w:fldCharType="end"/>
      </w:r>
    </w:p>
    <w:p w14:paraId="4EEDAA5A" w14:textId="249C744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0.2.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Manual CSG selection in UTRA with CSG list on USIM, success</w:t>
      </w:r>
      <w:r>
        <w:rPr>
          <w:noProof/>
        </w:rPr>
        <w:tab/>
      </w:r>
      <w:r>
        <w:rPr>
          <w:noProof/>
        </w:rPr>
        <w:fldChar w:fldCharType="begin" w:fldLock="1"/>
      </w:r>
      <w:r>
        <w:rPr>
          <w:noProof/>
        </w:rPr>
        <w:instrText xml:space="preserve"> PAGEREF _Toc170301473 \h </w:instrText>
      </w:r>
      <w:r>
        <w:rPr>
          <w:noProof/>
        </w:rPr>
      </w:r>
      <w:r>
        <w:rPr>
          <w:noProof/>
        </w:rPr>
        <w:fldChar w:fldCharType="separate"/>
      </w:r>
      <w:r>
        <w:rPr>
          <w:noProof/>
        </w:rPr>
        <w:t>315</w:t>
      </w:r>
      <w:r>
        <w:rPr>
          <w:noProof/>
        </w:rPr>
        <w:fldChar w:fldCharType="end"/>
      </w:r>
    </w:p>
    <w:p w14:paraId="0EAD2E6B" w14:textId="3D88A7EF"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NAS security context parameter handling</w:t>
      </w:r>
      <w:r>
        <w:rPr>
          <w:noProof/>
        </w:rPr>
        <w:tab/>
      </w:r>
      <w:r>
        <w:rPr>
          <w:noProof/>
        </w:rPr>
        <w:fldChar w:fldCharType="begin" w:fldLock="1"/>
      </w:r>
      <w:r>
        <w:rPr>
          <w:noProof/>
        </w:rPr>
        <w:instrText xml:space="preserve"> PAGEREF _Toc170301474 \h </w:instrText>
      </w:r>
      <w:r>
        <w:rPr>
          <w:noProof/>
        </w:rPr>
      </w:r>
      <w:r>
        <w:rPr>
          <w:noProof/>
        </w:rPr>
        <w:fldChar w:fldCharType="separate"/>
      </w:r>
      <w:r>
        <w:rPr>
          <w:noProof/>
        </w:rPr>
        <w:t>316</w:t>
      </w:r>
      <w:r>
        <w:rPr>
          <w:noProof/>
        </w:rPr>
        <w:fldChar w:fldCharType="end"/>
      </w:r>
    </w:p>
    <w:p w14:paraId="24DA6BAE" w14:textId="592F880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NAS security context parameter handling when service "EMM Information" is available</w:t>
      </w:r>
      <w:r>
        <w:rPr>
          <w:noProof/>
        </w:rPr>
        <w:tab/>
      </w:r>
      <w:r>
        <w:rPr>
          <w:noProof/>
        </w:rPr>
        <w:fldChar w:fldCharType="begin" w:fldLock="1"/>
      </w:r>
      <w:r>
        <w:rPr>
          <w:noProof/>
        </w:rPr>
        <w:instrText xml:space="preserve"> PAGEREF _Toc170301475 \h </w:instrText>
      </w:r>
      <w:r>
        <w:rPr>
          <w:noProof/>
        </w:rPr>
      </w:r>
      <w:r>
        <w:rPr>
          <w:noProof/>
        </w:rPr>
        <w:fldChar w:fldCharType="separate"/>
      </w:r>
      <w:r>
        <w:rPr>
          <w:noProof/>
        </w:rPr>
        <w:t>316</w:t>
      </w:r>
      <w:r>
        <w:rPr>
          <w:noProof/>
        </w:rPr>
        <w:fldChar w:fldCharType="end"/>
      </w:r>
    </w:p>
    <w:p w14:paraId="6A61BD83" w14:textId="15DDAAA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76 \h </w:instrText>
      </w:r>
      <w:r>
        <w:rPr>
          <w:noProof/>
        </w:rPr>
      </w:r>
      <w:r>
        <w:rPr>
          <w:noProof/>
        </w:rPr>
        <w:fldChar w:fldCharType="separate"/>
      </w:r>
      <w:r>
        <w:rPr>
          <w:noProof/>
        </w:rPr>
        <w:t>316</w:t>
      </w:r>
      <w:r>
        <w:rPr>
          <w:noProof/>
        </w:rPr>
        <w:fldChar w:fldCharType="end"/>
      </w:r>
    </w:p>
    <w:p w14:paraId="42B0397C" w14:textId="7D2732A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77 \h </w:instrText>
      </w:r>
      <w:r>
        <w:rPr>
          <w:noProof/>
        </w:rPr>
      </w:r>
      <w:r>
        <w:rPr>
          <w:noProof/>
        </w:rPr>
        <w:fldChar w:fldCharType="separate"/>
      </w:r>
      <w:r>
        <w:rPr>
          <w:noProof/>
        </w:rPr>
        <w:t>316</w:t>
      </w:r>
      <w:r>
        <w:rPr>
          <w:noProof/>
        </w:rPr>
        <w:fldChar w:fldCharType="end"/>
      </w:r>
    </w:p>
    <w:p w14:paraId="7D9A1D4A" w14:textId="007C83A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78 \h </w:instrText>
      </w:r>
      <w:r>
        <w:rPr>
          <w:noProof/>
        </w:rPr>
      </w:r>
      <w:r>
        <w:rPr>
          <w:noProof/>
        </w:rPr>
        <w:fldChar w:fldCharType="separate"/>
      </w:r>
      <w:r>
        <w:rPr>
          <w:noProof/>
        </w:rPr>
        <w:t>316</w:t>
      </w:r>
      <w:r>
        <w:rPr>
          <w:noProof/>
        </w:rPr>
        <w:fldChar w:fldCharType="end"/>
      </w:r>
    </w:p>
    <w:p w14:paraId="1C629885" w14:textId="273123A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79 \h </w:instrText>
      </w:r>
      <w:r>
        <w:rPr>
          <w:noProof/>
        </w:rPr>
      </w:r>
      <w:r>
        <w:rPr>
          <w:noProof/>
        </w:rPr>
        <w:fldChar w:fldCharType="separate"/>
      </w:r>
      <w:r>
        <w:rPr>
          <w:noProof/>
        </w:rPr>
        <w:t>316</w:t>
      </w:r>
      <w:r>
        <w:rPr>
          <w:noProof/>
        </w:rPr>
        <w:fldChar w:fldCharType="end"/>
      </w:r>
    </w:p>
    <w:p w14:paraId="0D81EAE1" w14:textId="311C19C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80 \h </w:instrText>
      </w:r>
      <w:r>
        <w:rPr>
          <w:noProof/>
        </w:rPr>
      </w:r>
      <w:r>
        <w:rPr>
          <w:noProof/>
        </w:rPr>
        <w:fldChar w:fldCharType="separate"/>
      </w:r>
      <w:r>
        <w:rPr>
          <w:noProof/>
        </w:rPr>
        <w:t>316</w:t>
      </w:r>
      <w:r>
        <w:rPr>
          <w:noProof/>
        </w:rPr>
        <w:fldChar w:fldCharType="end"/>
      </w:r>
    </w:p>
    <w:p w14:paraId="4C1C74EE" w14:textId="1F54DA3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81 \h </w:instrText>
      </w:r>
      <w:r>
        <w:rPr>
          <w:noProof/>
        </w:rPr>
      </w:r>
      <w:r>
        <w:rPr>
          <w:noProof/>
        </w:rPr>
        <w:fldChar w:fldCharType="separate"/>
      </w:r>
      <w:r>
        <w:rPr>
          <w:noProof/>
        </w:rPr>
        <w:t>317</w:t>
      </w:r>
      <w:r>
        <w:rPr>
          <w:noProof/>
        </w:rPr>
        <w:fldChar w:fldCharType="end"/>
      </w:r>
    </w:p>
    <w:p w14:paraId="7ABEBB54" w14:textId="56BCF62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82 \h </w:instrText>
      </w:r>
      <w:r>
        <w:rPr>
          <w:noProof/>
        </w:rPr>
      </w:r>
      <w:r>
        <w:rPr>
          <w:noProof/>
        </w:rPr>
        <w:fldChar w:fldCharType="separate"/>
      </w:r>
      <w:r>
        <w:rPr>
          <w:noProof/>
        </w:rPr>
        <w:t>317</w:t>
      </w:r>
      <w:r>
        <w:rPr>
          <w:noProof/>
        </w:rPr>
        <w:fldChar w:fldCharType="end"/>
      </w:r>
    </w:p>
    <w:p w14:paraId="022582CD" w14:textId="0FF0629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NAS security context parameter handling when service "EMM Information" is not available, no IMSI change</w:t>
      </w:r>
      <w:r>
        <w:rPr>
          <w:noProof/>
        </w:rPr>
        <w:tab/>
      </w:r>
      <w:r>
        <w:rPr>
          <w:noProof/>
        </w:rPr>
        <w:fldChar w:fldCharType="begin" w:fldLock="1"/>
      </w:r>
      <w:r>
        <w:rPr>
          <w:noProof/>
        </w:rPr>
        <w:instrText xml:space="preserve"> PAGEREF _Toc170301483 \h </w:instrText>
      </w:r>
      <w:r>
        <w:rPr>
          <w:noProof/>
        </w:rPr>
      </w:r>
      <w:r>
        <w:rPr>
          <w:noProof/>
        </w:rPr>
        <w:fldChar w:fldCharType="separate"/>
      </w:r>
      <w:r>
        <w:rPr>
          <w:noProof/>
        </w:rPr>
        <w:t>318</w:t>
      </w:r>
      <w:r>
        <w:rPr>
          <w:noProof/>
        </w:rPr>
        <w:fldChar w:fldCharType="end"/>
      </w:r>
    </w:p>
    <w:p w14:paraId="74179A8E" w14:textId="2129852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84 \h </w:instrText>
      </w:r>
      <w:r>
        <w:rPr>
          <w:noProof/>
        </w:rPr>
      </w:r>
      <w:r>
        <w:rPr>
          <w:noProof/>
        </w:rPr>
        <w:fldChar w:fldCharType="separate"/>
      </w:r>
      <w:r>
        <w:rPr>
          <w:noProof/>
        </w:rPr>
        <w:t>318</w:t>
      </w:r>
      <w:r>
        <w:rPr>
          <w:noProof/>
        </w:rPr>
        <w:fldChar w:fldCharType="end"/>
      </w:r>
    </w:p>
    <w:p w14:paraId="4891409C" w14:textId="028DD08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85 \h </w:instrText>
      </w:r>
      <w:r>
        <w:rPr>
          <w:noProof/>
        </w:rPr>
      </w:r>
      <w:r>
        <w:rPr>
          <w:noProof/>
        </w:rPr>
        <w:fldChar w:fldCharType="separate"/>
      </w:r>
      <w:r>
        <w:rPr>
          <w:noProof/>
        </w:rPr>
        <w:t>318</w:t>
      </w:r>
      <w:r>
        <w:rPr>
          <w:noProof/>
        </w:rPr>
        <w:fldChar w:fldCharType="end"/>
      </w:r>
    </w:p>
    <w:p w14:paraId="0768775E" w14:textId="36CCCF6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86 \h </w:instrText>
      </w:r>
      <w:r>
        <w:rPr>
          <w:noProof/>
        </w:rPr>
      </w:r>
      <w:r>
        <w:rPr>
          <w:noProof/>
        </w:rPr>
        <w:fldChar w:fldCharType="separate"/>
      </w:r>
      <w:r>
        <w:rPr>
          <w:noProof/>
        </w:rPr>
        <w:t>319</w:t>
      </w:r>
      <w:r>
        <w:rPr>
          <w:noProof/>
        </w:rPr>
        <w:fldChar w:fldCharType="end"/>
      </w:r>
    </w:p>
    <w:p w14:paraId="4DB80AB1" w14:textId="0F3E397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87 \h </w:instrText>
      </w:r>
      <w:r>
        <w:rPr>
          <w:noProof/>
        </w:rPr>
      </w:r>
      <w:r>
        <w:rPr>
          <w:noProof/>
        </w:rPr>
        <w:fldChar w:fldCharType="separate"/>
      </w:r>
      <w:r>
        <w:rPr>
          <w:noProof/>
        </w:rPr>
        <w:t>319</w:t>
      </w:r>
      <w:r>
        <w:rPr>
          <w:noProof/>
        </w:rPr>
        <w:fldChar w:fldCharType="end"/>
      </w:r>
    </w:p>
    <w:p w14:paraId="287F1553" w14:textId="040F319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88 \h </w:instrText>
      </w:r>
      <w:r>
        <w:rPr>
          <w:noProof/>
        </w:rPr>
      </w:r>
      <w:r>
        <w:rPr>
          <w:noProof/>
        </w:rPr>
        <w:fldChar w:fldCharType="separate"/>
      </w:r>
      <w:r>
        <w:rPr>
          <w:noProof/>
        </w:rPr>
        <w:t>319</w:t>
      </w:r>
      <w:r>
        <w:rPr>
          <w:noProof/>
        </w:rPr>
        <w:fldChar w:fldCharType="end"/>
      </w:r>
    </w:p>
    <w:p w14:paraId="2E61CFA5" w14:textId="57ABA79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89 \h </w:instrText>
      </w:r>
      <w:r>
        <w:rPr>
          <w:noProof/>
        </w:rPr>
      </w:r>
      <w:r>
        <w:rPr>
          <w:noProof/>
        </w:rPr>
        <w:fldChar w:fldCharType="separate"/>
      </w:r>
      <w:r>
        <w:rPr>
          <w:noProof/>
        </w:rPr>
        <w:t>319</w:t>
      </w:r>
      <w:r>
        <w:rPr>
          <w:noProof/>
        </w:rPr>
        <w:fldChar w:fldCharType="end"/>
      </w:r>
    </w:p>
    <w:p w14:paraId="7967B325" w14:textId="5CFEA90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90 \h </w:instrText>
      </w:r>
      <w:r>
        <w:rPr>
          <w:noProof/>
        </w:rPr>
      </w:r>
      <w:r>
        <w:rPr>
          <w:noProof/>
        </w:rPr>
        <w:fldChar w:fldCharType="separate"/>
      </w:r>
      <w:r>
        <w:rPr>
          <w:noProof/>
        </w:rPr>
        <w:t>320</w:t>
      </w:r>
      <w:r>
        <w:rPr>
          <w:noProof/>
        </w:rPr>
        <w:fldChar w:fldCharType="end"/>
      </w:r>
    </w:p>
    <w:p w14:paraId="1A509A37" w14:textId="7354BA4B"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NAS security context parameter handling when service "EMM Information" is not available, IMSI Changed</w:t>
      </w:r>
      <w:r>
        <w:rPr>
          <w:noProof/>
        </w:rPr>
        <w:tab/>
      </w:r>
      <w:r>
        <w:rPr>
          <w:noProof/>
        </w:rPr>
        <w:fldChar w:fldCharType="begin" w:fldLock="1"/>
      </w:r>
      <w:r>
        <w:rPr>
          <w:noProof/>
        </w:rPr>
        <w:instrText xml:space="preserve"> PAGEREF _Toc170301491 \h </w:instrText>
      </w:r>
      <w:r>
        <w:rPr>
          <w:noProof/>
        </w:rPr>
      </w:r>
      <w:r>
        <w:rPr>
          <w:noProof/>
        </w:rPr>
        <w:fldChar w:fldCharType="separate"/>
      </w:r>
      <w:r>
        <w:rPr>
          <w:noProof/>
        </w:rPr>
        <w:t>320</w:t>
      </w:r>
      <w:r>
        <w:rPr>
          <w:noProof/>
        </w:rPr>
        <w:fldChar w:fldCharType="end"/>
      </w:r>
    </w:p>
    <w:p w14:paraId="2138E88E" w14:textId="6EE8F21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492 \h </w:instrText>
      </w:r>
      <w:r>
        <w:rPr>
          <w:noProof/>
        </w:rPr>
      </w:r>
      <w:r>
        <w:rPr>
          <w:noProof/>
        </w:rPr>
        <w:fldChar w:fldCharType="separate"/>
      </w:r>
      <w:r>
        <w:rPr>
          <w:noProof/>
        </w:rPr>
        <w:t>320</w:t>
      </w:r>
      <w:r>
        <w:rPr>
          <w:noProof/>
        </w:rPr>
        <w:fldChar w:fldCharType="end"/>
      </w:r>
    </w:p>
    <w:p w14:paraId="1F3E4862" w14:textId="58D343A5"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493 \h </w:instrText>
      </w:r>
      <w:r>
        <w:rPr>
          <w:noProof/>
        </w:rPr>
      </w:r>
      <w:r>
        <w:rPr>
          <w:noProof/>
        </w:rPr>
        <w:fldChar w:fldCharType="separate"/>
      </w:r>
      <w:r>
        <w:rPr>
          <w:noProof/>
        </w:rPr>
        <w:t>320</w:t>
      </w:r>
      <w:r>
        <w:rPr>
          <w:noProof/>
        </w:rPr>
        <w:fldChar w:fldCharType="end"/>
      </w:r>
    </w:p>
    <w:p w14:paraId="336BA54E" w14:textId="6418E69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494 \h </w:instrText>
      </w:r>
      <w:r>
        <w:rPr>
          <w:noProof/>
        </w:rPr>
      </w:r>
      <w:r>
        <w:rPr>
          <w:noProof/>
        </w:rPr>
        <w:fldChar w:fldCharType="separate"/>
      </w:r>
      <w:r>
        <w:rPr>
          <w:noProof/>
        </w:rPr>
        <w:t>321</w:t>
      </w:r>
      <w:r>
        <w:rPr>
          <w:noProof/>
        </w:rPr>
        <w:fldChar w:fldCharType="end"/>
      </w:r>
    </w:p>
    <w:p w14:paraId="43B162AC" w14:textId="5AACFAC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495 \h </w:instrText>
      </w:r>
      <w:r>
        <w:rPr>
          <w:noProof/>
        </w:rPr>
      </w:r>
      <w:r>
        <w:rPr>
          <w:noProof/>
        </w:rPr>
        <w:fldChar w:fldCharType="separate"/>
      </w:r>
      <w:r>
        <w:rPr>
          <w:noProof/>
        </w:rPr>
        <w:t>321</w:t>
      </w:r>
      <w:r>
        <w:rPr>
          <w:noProof/>
        </w:rPr>
        <w:fldChar w:fldCharType="end"/>
      </w:r>
    </w:p>
    <w:p w14:paraId="07234950" w14:textId="37007BC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496 \h </w:instrText>
      </w:r>
      <w:r>
        <w:rPr>
          <w:noProof/>
        </w:rPr>
      </w:r>
      <w:r>
        <w:rPr>
          <w:noProof/>
        </w:rPr>
        <w:fldChar w:fldCharType="separate"/>
      </w:r>
      <w:r>
        <w:rPr>
          <w:noProof/>
        </w:rPr>
        <w:t>321</w:t>
      </w:r>
      <w:r>
        <w:rPr>
          <w:noProof/>
        </w:rPr>
        <w:fldChar w:fldCharType="end"/>
      </w:r>
    </w:p>
    <w:p w14:paraId="6FC039F5" w14:textId="3883AC2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497 \h </w:instrText>
      </w:r>
      <w:r>
        <w:rPr>
          <w:noProof/>
        </w:rPr>
      </w:r>
      <w:r>
        <w:rPr>
          <w:noProof/>
        </w:rPr>
        <w:fldChar w:fldCharType="separate"/>
      </w:r>
      <w:r>
        <w:rPr>
          <w:noProof/>
        </w:rPr>
        <w:t>321</w:t>
      </w:r>
      <w:r>
        <w:rPr>
          <w:noProof/>
        </w:rPr>
        <w:fldChar w:fldCharType="end"/>
      </w:r>
    </w:p>
    <w:p w14:paraId="3C7C592D" w14:textId="520A977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498 \h </w:instrText>
      </w:r>
      <w:r>
        <w:rPr>
          <w:noProof/>
        </w:rPr>
      </w:r>
      <w:r>
        <w:rPr>
          <w:noProof/>
        </w:rPr>
        <w:fldChar w:fldCharType="separate"/>
      </w:r>
      <w:r>
        <w:rPr>
          <w:noProof/>
        </w:rPr>
        <w:t>322</w:t>
      </w:r>
      <w:r>
        <w:rPr>
          <w:noProof/>
        </w:rPr>
        <w:fldChar w:fldCharType="end"/>
      </w:r>
    </w:p>
    <w:p w14:paraId="0975DFDA" w14:textId="41492E2B"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PS NAS Security Context Storage</w:t>
      </w:r>
      <w:r>
        <w:rPr>
          <w:noProof/>
        </w:rPr>
        <w:tab/>
      </w:r>
      <w:r>
        <w:rPr>
          <w:noProof/>
        </w:rPr>
        <w:fldChar w:fldCharType="begin" w:fldLock="1"/>
      </w:r>
      <w:r>
        <w:rPr>
          <w:noProof/>
        </w:rPr>
        <w:instrText xml:space="preserve"> PAGEREF _Toc170301499 \h </w:instrText>
      </w:r>
      <w:r>
        <w:rPr>
          <w:noProof/>
        </w:rPr>
      </w:r>
      <w:r>
        <w:rPr>
          <w:noProof/>
        </w:rPr>
        <w:fldChar w:fldCharType="separate"/>
      </w:r>
      <w:r>
        <w:rPr>
          <w:noProof/>
        </w:rPr>
        <w:t>322</w:t>
      </w:r>
      <w:r>
        <w:rPr>
          <w:noProof/>
        </w:rPr>
        <w:fldChar w:fldCharType="end"/>
      </w:r>
    </w:p>
    <w:p w14:paraId="0A197322" w14:textId="0CC8072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00 \h </w:instrText>
      </w:r>
      <w:r>
        <w:rPr>
          <w:noProof/>
        </w:rPr>
      </w:r>
      <w:r>
        <w:rPr>
          <w:noProof/>
        </w:rPr>
        <w:fldChar w:fldCharType="separate"/>
      </w:r>
      <w:r>
        <w:rPr>
          <w:noProof/>
        </w:rPr>
        <w:t>322</w:t>
      </w:r>
      <w:r>
        <w:rPr>
          <w:noProof/>
        </w:rPr>
        <w:fldChar w:fldCharType="end"/>
      </w:r>
    </w:p>
    <w:p w14:paraId="0D629707" w14:textId="009E0D9F"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01 \h </w:instrText>
      </w:r>
      <w:r>
        <w:rPr>
          <w:noProof/>
        </w:rPr>
      </w:r>
      <w:r>
        <w:rPr>
          <w:noProof/>
        </w:rPr>
        <w:fldChar w:fldCharType="separate"/>
      </w:r>
      <w:r>
        <w:rPr>
          <w:noProof/>
        </w:rPr>
        <w:t>322</w:t>
      </w:r>
      <w:r>
        <w:rPr>
          <w:noProof/>
        </w:rPr>
        <w:fldChar w:fldCharType="end"/>
      </w:r>
    </w:p>
    <w:p w14:paraId="1A489973" w14:textId="008A538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02 \h </w:instrText>
      </w:r>
      <w:r>
        <w:rPr>
          <w:noProof/>
        </w:rPr>
      </w:r>
      <w:r>
        <w:rPr>
          <w:noProof/>
        </w:rPr>
        <w:fldChar w:fldCharType="separate"/>
      </w:r>
      <w:r>
        <w:rPr>
          <w:noProof/>
        </w:rPr>
        <w:t>323</w:t>
      </w:r>
      <w:r>
        <w:rPr>
          <w:noProof/>
        </w:rPr>
        <w:fldChar w:fldCharType="end"/>
      </w:r>
    </w:p>
    <w:p w14:paraId="6E338334" w14:textId="304D2AF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03 \h </w:instrText>
      </w:r>
      <w:r>
        <w:rPr>
          <w:noProof/>
        </w:rPr>
      </w:r>
      <w:r>
        <w:rPr>
          <w:noProof/>
        </w:rPr>
        <w:fldChar w:fldCharType="separate"/>
      </w:r>
      <w:r>
        <w:rPr>
          <w:noProof/>
        </w:rPr>
        <w:t>323</w:t>
      </w:r>
      <w:r>
        <w:rPr>
          <w:noProof/>
        </w:rPr>
        <w:fldChar w:fldCharType="end"/>
      </w:r>
    </w:p>
    <w:p w14:paraId="493D4518" w14:textId="640F75C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04 \h </w:instrText>
      </w:r>
      <w:r>
        <w:rPr>
          <w:noProof/>
        </w:rPr>
      </w:r>
      <w:r>
        <w:rPr>
          <w:noProof/>
        </w:rPr>
        <w:fldChar w:fldCharType="separate"/>
      </w:r>
      <w:r>
        <w:rPr>
          <w:noProof/>
        </w:rPr>
        <w:t>323</w:t>
      </w:r>
      <w:r>
        <w:rPr>
          <w:noProof/>
        </w:rPr>
        <w:fldChar w:fldCharType="end"/>
      </w:r>
    </w:p>
    <w:p w14:paraId="4E909670" w14:textId="021F9C7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05 \h </w:instrText>
      </w:r>
      <w:r>
        <w:rPr>
          <w:noProof/>
        </w:rPr>
      </w:r>
      <w:r>
        <w:rPr>
          <w:noProof/>
        </w:rPr>
        <w:fldChar w:fldCharType="separate"/>
      </w:r>
      <w:r>
        <w:rPr>
          <w:noProof/>
        </w:rPr>
        <w:t>323</w:t>
      </w:r>
      <w:r>
        <w:rPr>
          <w:noProof/>
        </w:rPr>
        <w:fldChar w:fldCharType="end"/>
      </w:r>
    </w:p>
    <w:p w14:paraId="1BE83609" w14:textId="5D0206CF"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06 \h </w:instrText>
      </w:r>
      <w:r>
        <w:rPr>
          <w:noProof/>
        </w:rPr>
      </w:r>
      <w:r>
        <w:rPr>
          <w:noProof/>
        </w:rPr>
        <w:fldChar w:fldCharType="separate"/>
      </w:r>
      <w:r>
        <w:rPr>
          <w:noProof/>
        </w:rPr>
        <w:t>324</w:t>
      </w:r>
      <w:r>
        <w:rPr>
          <w:noProof/>
        </w:rPr>
        <w:fldChar w:fldCharType="end"/>
      </w:r>
    </w:p>
    <w:p w14:paraId="366DA799" w14:textId="64EC3871"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Non Access Stratum (NAS) Configuration parameter handling</w:t>
      </w:r>
      <w:r>
        <w:rPr>
          <w:noProof/>
        </w:rPr>
        <w:tab/>
      </w:r>
      <w:r>
        <w:rPr>
          <w:noProof/>
        </w:rPr>
        <w:fldChar w:fldCharType="begin" w:fldLock="1"/>
      </w:r>
      <w:r>
        <w:rPr>
          <w:noProof/>
        </w:rPr>
        <w:instrText xml:space="preserve"> PAGEREF _Toc170301507 \h </w:instrText>
      </w:r>
      <w:r>
        <w:rPr>
          <w:noProof/>
        </w:rPr>
      </w:r>
      <w:r>
        <w:rPr>
          <w:noProof/>
        </w:rPr>
        <w:fldChar w:fldCharType="separate"/>
      </w:r>
      <w:r>
        <w:rPr>
          <w:noProof/>
        </w:rPr>
        <w:t>324</w:t>
      </w:r>
      <w:r>
        <w:rPr>
          <w:noProof/>
        </w:rPr>
        <w:fldChar w:fldCharType="end"/>
      </w:r>
    </w:p>
    <w:p w14:paraId="27C3787E" w14:textId="0467522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NAS signalling priority handling</w:t>
      </w:r>
      <w:r>
        <w:rPr>
          <w:noProof/>
        </w:rPr>
        <w:tab/>
      </w:r>
      <w:r>
        <w:rPr>
          <w:noProof/>
        </w:rPr>
        <w:fldChar w:fldCharType="begin" w:fldLock="1"/>
      </w:r>
      <w:r>
        <w:rPr>
          <w:noProof/>
        </w:rPr>
        <w:instrText xml:space="preserve"> PAGEREF _Toc170301508 \h </w:instrText>
      </w:r>
      <w:r>
        <w:rPr>
          <w:noProof/>
        </w:rPr>
      </w:r>
      <w:r>
        <w:rPr>
          <w:noProof/>
        </w:rPr>
        <w:fldChar w:fldCharType="separate"/>
      </w:r>
      <w:r>
        <w:rPr>
          <w:noProof/>
        </w:rPr>
        <w:t>324</w:t>
      </w:r>
      <w:r>
        <w:rPr>
          <w:noProof/>
        </w:rPr>
        <w:fldChar w:fldCharType="end"/>
      </w:r>
    </w:p>
    <w:p w14:paraId="10F2406F" w14:textId="2D64069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NMO I Network Mode of Operation I handling</w:t>
      </w:r>
      <w:r>
        <w:rPr>
          <w:noProof/>
        </w:rPr>
        <w:tab/>
      </w:r>
      <w:r>
        <w:rPr>
          <w:noProof/>
        </w:rPr>
        <w:fldChar w:fldCharType="begin" w:fldLock="1"/>
      </w:r>
      <w:r>
        <w:rPr>
          <w:noProof/>
        </w:rPr>
        <w:instrText xml:space="preserve"> PAGEREF _Toc170301509 \h </w:instrText>
      </w:r>
      <w:r>
        <w:rPr>
          <w:noProof/>
        </w:rPr>
      </w:r>
      <w:r>
        <w:rPr>
          <w:noProof/>
        </w:rPr>
        <w:fldChar w:fldCharType="separate"/>
      </w:r>
      <w:r>
        <w:rPr>
          <w:noProof/>
        </w:rPr>
        <w:t>324</w:t>
      </w:r>
      <w:r>
        <w:rPr>
          <w:noProof/>
        </w:rPr>
        <w:fldChar w:fldCharType="end"/>
      </w:r>
    </w:p>
    <w:p w14:paraId="389EA0D1" w14:textId="06F0309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Attach with IMSI handling</w:t>
      </w:r>
      <w:r>
        <w:rPr>
          <w:noProof/>
        </w:rPr>
        <w:tab/>
      </w:r>
      <w:r>
        <w:rPr>
          <w:noProof/>
        </w:rPr>
        <w:fldChar w:fldCharType="begin" w:fldLock="1"/>
      </w:r>
      <w:r>
        <w:rPr>
          <w:noProof/>
        </w:rPr>
        <w:instrText xml:space="preserve"> PAGEREF _Toc170301510 \h </w:instrText>
      </w:r>
      <w:r>
        <w:rPr>
          <w:noProof/>
        </w:rPr>
      </w:r>
      <w:r>
        <w:rPr>
          <w:noProof/>
        </w:rPr>
        <w:fldChar w:fldCharType="separate"/>
      </w:r>
      <w:r>
        <w:rPr>
          <w:noProof/>
        </w:rPr>
        <w:t>324</w:t>
      </w:r>
      <w:r>
        <w:rPr>
          <w:noProof/>
        </w:rPr>
        <w:fldChar w:fldCharType="end"/>
      </w:r>
    </w:p>
    <w:p w14:paraId="388C3822" w14:textId="1039556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Verifying Minimum Periodic Search Timer</w:t>
      </w:r>
      <w:r>
        <w:rPr>
          <w:noProof/>
        </w:rPr>
        <w:tab/>
      </w:r>
      <w:r>
        <w:rPr>
          <w:noProof/>
        </w:rPr>
        <w:fldChar w:fldCharType="begin" w:fldLock="1"/>
      </w:r>
      <w:r>
        <w:rPr>
          <w:noProof/>
        </w:rPr>
        <w:instrText xml:space="preserve"> PAGEREF _Toc170301511 \h </w:instrText>
      </w:r>
      <w:r>
        <w:rPr>
          <w:noProof/>
        </w:rPr>
      </w:r>
      <w:r>
        <w:rPr>
          <w:noProof/>
        </w:rPr>
        <w:fldChar w:fldCharType="separate"/>
      </w:r>
      <w:r>
        <w:rPr>
          <w:noProof/>
        </w:rPr>
        <w:t>324</w:t>
      </w:r>
      <w:r>
        <w:rPr>
          <w:noProof/>
        </w:rPr>
        <w:fldChar w:fldCharType="end"/>
      </w:r>
    </w:p>
    <w:p w14:paraId="765251C1" w14:textId="03D64B87"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Extended access barring handling</w:t>
      </w:r>
      <w:r>
        <w:rPr>
          <w:noProof/>
        </w:rPr>
        <w:tab/>
      </w:r>
      <w:r>
        <w:rPr>
          <w:noProof/>
        </w:rPr>
        <w:fldChar w:fldCharType="begin" w:fldLock="1"/>
      </w:r>
      <w:r>
        <w:rPr>
          <w:noProof/>
        </w:rPr>
        <w:instrText xml:space="preserve"> PAGEREF _Toc170301512 \h </w:instrText>
      </w:r>
      <w:r>
        <w:rPr>
          <w:noProof/>
        </w:rPr>
      </w:r>
      <w:r>
        <w:rPr>
          <w:noProof/>
        </w:rPr>
        <w:fldChar w:fldCharType="separate"/>
      </w:r>
      <w:r>
        <w:rPr>
          <w:noProof/>
        </w:rPr>
        <w:t>325</w:t>
      </w:r>
      <w:r>
        <w:rPr>
          <w:noProof/>
        </w:rPr>
        <w:fldChar w:fldCharType="end"/>
      </w:r>
    </w:p>
    <w:p w14:paraId="4F175E69" w14:textId="279806B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2.6</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Verifying Timer T3245 Behaviour</w:t>
      </w:r>
      <w:r>
        <w:rPr>
          <w:noProof/>
        </w:rPr>
        <w:tab/>
      </w:r>
      <w:r>
        <w:rPr>
          <w:noProof/>
        </w:rPr>
        <w:fldChar w:fldCharType="begin" w:fldLock="1"/>
      </w:r>
      <w:r>
        <w:rPr>
          <w:noProof/>
        </w:rPr>
        <w:instrText xml:space="preserve"> PAGEREF _Toc170301513 \h </w:instrText>
      </w:r>
      <w:r>
        <w:rPr>
          <w:noProof/>
        </w:rPr>
      </w:r>
      <w:r>
        <w:rPr>
          <w:noProof/>
        </w:rPr>
        <w:fldChar w:fldCharType="separate"/>
      </w:r>
      <w:r>
        <w:rPr>
          <w:noProof/>
        </w:rPr>
        <w:t>325</w:t>
      </w:r>
      <w:r>
        <w:rPr>
          <w:noProof/>
        </w:rPr>
        <w:fldChar w:fldCharType="end"/>
      </w:r>
    </w:p>
    <w:p w14:paraId="4E8DC161" w14:textId="4E8DF278"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12.7</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w:t>
      </w:r>
      <w:r>
        <w:rPr>
          <w:noProof/>
          <w:lang w:eastAsia="en-GB"/>
        </w:rPr>
        <w:t>Override NAS signalling low priority</w:t>
      </w:r>
      <w:r>
        <w:rPr>
          <w:noProof/>
        </w:rPr>
        <w:tab/>
      </w:r>
      <w:r>
        <w:rPr>
          <w:noProof/>
        </w:rPr>
        <w:fldChar w:fldCharType="begin" w:fldLock="1"/>
      </w:r>
      <w:r>
        <w:rPr>
          <w:noProof/>
        </w:rPr>
        <w:instrText xml:space="preserve"> PAGEREF _Toc170301514 \h </w:instrText>
      </w:r>
      <w:r>
        <w:rPr>
          <w:noProof/>
        </w:rPr>
      </w:r>
      <w:r>
        <w:rPr>
          <w:noProof/>
        </w:rPr>
        <w:fldChar w:fldCharType="separate"/>
      </w:r>
      <w:r>
        <w:rPr>
          <w:noProof/>
        </w:rPr>
        <w:t>325</w:t>
      </w:r>
      <w:r>
        <w:rPr>
          <w:noProof/>
        </w:rPr>
        <w:fldChar w:fldCharType="end"/>
      </w:r>
    </w:p>
    <w:p w14:paraId="2F407AE9" w14:textId="3AA7253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12.8</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w:t>
      </w:r>
      <w:r>
        <w:rPr>
          <w:noProof/>
          <w:lang w:eastAsia="en-GB"/>
        </w:rPr>
        <w:t>Override Extended access barring</w:t>
      </w:r>
      <w:r>
        <w:rPr>
          <w:noProof/>
        </w:rPr>
        <w:tab/>
      </w:r>
      <w:r>
        <w:rPr>
          <w:noProof/>
        </w:rPr>
        <w:fldChar w:fldCharType="begin" w:fldLock="1"/>
      </w:r>
      <w:r>
        <w:rPr>
          <w:noProof/>
        </w:rPr>
        <w:instrText xml:space="preserve"> PAGEREF _Toc170301515 \h </w:instrText>
      </w:r>
      <w:r>
        <w:rPr>
          <w:noProof/>
        </w:rPr>
      </w:r>
      <w:r>
        <w:rPr>
          <w:noProof/>
        </w:rPr>
        <w:fldChar w:fldCharType="separate"/>
      </w:r>
      <w:r>
        <w:rPr>
          <w:noProof/>
        </w:rPr>
        <w:t>325</w:t>
      </w:r>
      <w:r>
        <w:rPr>
          <w:noProof/>
        </w:rPr>
        <w:fldChar w:fldCharType="end"/>
      </w:r>
    </w:p>
    <w:p w14:paraId="57B7F9DC" w14:textId="6271BAD8"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12.9</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w:t>
      </w:r>
      <w:r>
        <w:rPr>
          <w:noProof/>
          <w:lang w:eastAsia="en-GB"/>
        </w:rPr>
        <w:t>Fast First Higher Priority PLMN Search</w:t>
      </w:r>
      <w:r>
        <w:rPr>
          <w:noProof/>
        </w:rPr>
        <w:tab/>
      </w:r>
      <w:r>
        <w:rPr>
          <w:noProof/>
        </w:rPr>
        <w:fldChar w:fldCharType="begin" w:fldLock="1"/>
      </w:r>
      <w:r>
        <w:rPr>
          <w:noProof/>
        </w:rPr>
        <w:instrText xml:space="preserve"> PAGEREF _Toc170301516 \h </w:instrText>
      </w:r>
      <w:r>
        <w:rPr>
          <w:noProof/>
        </w:rPr>
      </w:r>
      <w:r>
        <w:rPr>
          <w:noProof/>
        </w:rPr>
        <w:fldChar w:fldCharType="separate"/>
      </w:r>
      <w:r>
        <w:rPr>
          <w:noProof/>
        </w:rPr>
        <w:t>325</w:t>
      </w:r>
      <w:r>
        <w:rPr>
          <w:noProof/>
        </w:rPr>
        <w:fldChar w:fldCharType="end"/>
      </w:r>
    </w:p>
    <w:p w14:paraId="47F9561F" w14:textId="7F02BDB3"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12.10</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w:t>
      </w:r>
      <w:r>
        <w:rPr>
          <w:noProof/>
          <w:lang w:eastAsia="en-GB"/>
        </w:rPr>
        <w:t>E-UTRA Disabling Allowed for EMM cause #15</w:t>
      </w:r>
      <w:r>
        <w:rPr>
          <w:noProof/>
        </w:rPr>
        <w:tab/>
      </w:r>
      <w:r>
        <w:rPr>
          <w:noProof/>
        </w:rPr>
        <w:fldChar w:fldCharType="begin" w:fldLock="1"/>
      </w:r>
      <w:r>
        <w:rPr>
          <w:noProof/>
        </w:rPr>
        <w:instrText xml:space="preserve"> PAGEREF _Toc170301517 \h </w:instrText>
      </w:r>
      <w:r>
        <w:rPr>
          <w:noProof/>
        </w:rPr>
      </w:r>
      <w:r>
        <w:rPr>
          <w:noProof/>
        </w:rPr>
        <w:fldChar w:fldCharType="separate"/>
      </w:r>
      <w:r>
        <w:rPr>
          <w:noProof/>
        </w:rPr>
        <w:t>325</w:t>
      </w:r>
      <w:r>
        <w:rPr>
          <w:noProof/>
        </w:rPr>
        <w:fldChar w:fldCharType="end"/>
      </w:r>
    </w:p>
    <w:p w14:paraId="4369BE00" w14:textId="6C78BDFE"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12.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w:t>
      </w:r>
      <w:r>
        <w:rPr>
          <w:noProof/>
          <w:lang w:eastAsia="en-GB"/>
        </w:rPr>
        <w:t>SM_RetryWaitTime</w:t>
      </w:r>
      <w:r>
        <w:rPr>
          <w:noProof/>
        </w:rPr>
        <w:tab/>
      </w:r>
      <w:r>
        <w:rPr>
          <w:noProof/>
        </w:rPr>
        <w:fldChar w:fldCharType="begin" w:fldLock="1"/>
      </w:r>
      <w:r>
        <w:rPr>
          <w:noProof/>
        </w:rPr>
        <w:instrText xml:space="preserve"> PAGEREF _Toc170301518 \h </w:instrText>
      </w:r>
      <w:r>
        <w:rPr>
          <w:noProof/>
        </w:rPr>
      </w:r>
      <w:r>
        <w:rPr>
          <w:noProof/>
        </w:rPr>
        <w:fldChar w:fldCharType="separate"/>
      </w:r>
      <w:r>
        <w:rPr>
          <w:noProof/>
        </w:rPr>
        <w:t>325</w:t>
      </w:r>
      <w:r>
        <w:rPr>
          <w:noProof/>
        </w:rPr>
        <w:fldChar w:fldCharType="end"/>
      </w:r>
    </w:p>
    <w:p w14:paraId="4AAADE91" w14:textId="1147B243"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12.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EF</w:t>
      </w:r>
      <w:r w:rsidRPr="00523761">
        <w:rPr>
          <w:rFonts w:eastAsia="TimesNewRoman"/>
          <w:noProof/>
          <w:vertAlign w:val="subscript"/>
          <w:lang w:eastAsia="en-GB"/>
        </w:rPr>
        <w:t>NASCONFIG</w:t>
      </w:r>
      <w:r w:rsidRPr="00523761">
        <w:rPr>
          <w:rFonts w:eastAsia="TimesNewRoman"/>
          <w:noProof/>
          <w:lang w:eastAsia="en-GB"/>
        </w:rPr>
        <w:t xml:space="preserve"> - </w:t>
      </w:r>
      <w:r>
        <w:rPr>
          <w:noProof/>
          <w:lang w:eastAsia="en-GB"/>
        </w:rPr>
        <w:t>SM_RetryAtRATChange</w:t>
      </w:r>
      <w:r>
        <w:rPr>
          <w:noProof/>
        </w:rPr>
        <w:tab/>
      </w:r>
      <w:r>
        <w:rPr>
          <w:noProof/>
        </w:rPr>
        <w:fldChar w:fldCharType="begin" w:fldLock="1"/>
      </w:r>
      <w:r>
        <w:rPr>
          <w:noProof/>
        </w:rPr>
        <w:instrText xml:space="preserve"> PAGEREF _Toc170301519 \h </w:instrText>
      </w:r>
      <w:r>
        <w:rPr>
          <w:noProof/>
        </w:rPr>
      </w:r>
      <w:r>
        <w:rPr>
          <w:noProof/>
        </w:rPr>
        <w:fldChar w:fldCharType="separate"/>
      </w:r>
      <w:r>
        <w:rPr>
          <w:noProof/>
        </w:rPr>
        <w:t>325</w:t>
      </w:r>
      <w:r>
        <w:rPr>
          <w:noProof/>
        </w:rPr>
        <w:fldChar w:fldCharType="end"/>
      </w:r>
    </w:p>
    <w:p w14:paraId="18292EFB" w14:textId="3F68650F"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during PSM</w:t>
      </w:r>
      <w:r>
        <w:rPr>
          <w:noProof/>
        </w:rPr>
        <w:tab/>
      </w:r>
      <w:r>
        <w:rPr>
          <w:noProof/>
        </w:rPr>
        <w:fldChar w:fldCharType="begin" w:fldLock="1"/>
      </w:r>
      <w:r>
        <w:rPr>
          <w:noProof/>
        </w:rPr>
        <w:instrText xml:space="preserve"> PAGEREF _Toc170301520 \h </w:instrText>
      </w:r>
      <w:r>
        <w:rPr>
          <w:noProof/>
        </w:rPr>
      </w:r>
      <w:r>
        <w:rPr>
          <w:noProof/>
        </w:rPr>
        <w:fldChar w:fldCharType="separate"/>
      </w:r>
      <w:r>
        <w:rPr>
          <w:noProof/>
        </w:rPr>
        <w:t>325</w:t>
      </w:r>
      <w:r>
        <w:rPr>
          <w:noProof/>
        </w:rPr>
        <w:fldChar w:fldCharType="end"/>
      </w:r>
    </w:p>
    <w:p w14:paraId="7EFBFF8A" w14:textId="2B297E52"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3.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in PSM handling for E-UTRAN – No UICC deactivation in PSM</w:t>
      </w:r>
      <w:r>
        <w:rPr>
          <w:noProof/>
        </w:rPr>
        <w:tab/>
      </w:r>
      <w:r>
        <w:rPr>
          <w:noProof/>
        </w:rPr>
        <w:fldChar w:fldCharType="begin" w:fldLock="1"/>
      </w:r>
      <w:r>
        <w:rPr>
          <w:noProof/>
        </w:rPr>
        <w:instrText xml:space="preserve"> PAGEREF _Toc170301521 \h </w:instrText>
      </w:r>
      <w:r>
        <w:rPr>
          <w:noProof/>
        </w:rPr>
      </w:r>
      <w:r>
        <w:rPr>
          <w:noProof/>
        </w:rPr>
        <w:fldChar w:fldCharType="separate"/>
      </w:r>
      <w:r>
        <w:rPr>
          <w:noProof/>
        </w:rPr>
        <w:t>325</w:t>
      </w:r>
      <w:r>
        <w:rPr>
          <w:noProof/>
        </w:rPr>
        <w:fldChar w:fldCharType="end"/>
      </w:r>
    </w:p>
    <w:p w14:paraId="24873F5B" w14:textId="29DC250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22 \h </w:instrText>
      </w:r>
      <w:r>
        <w:rPr>
          <w:noProof/>
        </w:rPr>
      </w:r>
      <w:r>
        <w:rPr>
          <w:noProof/>
        </w:rPr>
        <w:fldChar w:fldCharType="separate"/>
      </w:r>
      <w:r>
        <w:rPr>
          <w:noProof/>
        </w:rPr>
        <w:t>325</w:t>
      </w:r>
      <w:r>
        <w:rPr>
          <w:noProof/>
        </w:rPr>
        <w:fldChar w:fldCharType="end"/>
      </w:r>
    </w:p>
    <w:p w14:paraId="73964106" w14:textId="0F05200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23 \h </w:instrText>
      </w:r>
      <w:r>
        <w:rPr>
          <w:noProof/>
        </w:rPr>
      </w:r>
      <w:r>
        <w:rPr>
          <w:noProof/>
        </w:rPr>
        <w:fldChar w:fldCharType="separate"/>
      </w:r>
      <w:r>
        <w:rPr>
          <w:noProof/>
        </w:rPr>
        <w:t>326</w:t>
      </w:r>
      <w:r>
        <w:rPr>
          <w:noProof/>
        </w:rPr>
        <w:fldChar w:fldCharType="end"/>
      </w:r>
    </w:p>
    <w:p w14:paraId="66498182" w14:textId="3840D03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24 \h </w:instrText>
      </w:r>
      <w:r>
        <w:rPr>
          <w:noProof/>
        </w:rPr>
      </w:r>
      <w:r>
        <w:rPr>
          <w:noProof/>
        </w:rPr>
        <w:fldChar w:fldCharType="separate"/>
      </w:r>
      <w:r>
        <w:rPr>
          <w:noProof/>
        </w:rPr>
        <w:t>326</w:t>
      </w:r>
      <w:r>
        <w:rPr>
          <w:noProof/>
        </w:rPr>
        <w:fldChar w:fldCharType="end"/>
      </w:r>
    </w:p>
    <w:p w14:paraId="2CFA3BA8" w14:textId="29F3BF6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25 \h </w:instrText>
      </w:r>
      <w:r>
        <w:rPr>
          <w:noProof/>
        </w:rPr>
      </w:r>
      <w:r>
        <w:rPr>
          <w:noProof/>
        </w:rPr>
        <w:fldChar w:fldCharType="separate"/>
      </w:r>
      <w:r>
        <w:rPr>
          <w:noProof/>
        </w:rPr>
        <w:t>326</w:t>
      </w:r>
      <w:r>
        <w:rPr>
          <w:noProof/>
        </w:rPr>
        <w:fldChar w:fldCharType="end"/>
      </w:r>
    </w:p>
    <w:p w14:paraId="16CF774C" w14:textId="0B13392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3.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26 \h </w:instrText>
      </w:r>
      <w:r>
        <w:rPr>
          <w:noProof/>
        </w:rPr>
      </w:r>
      <w:r>
        <w:rPr>
          <w:noProof/>
        </w:rPr>
        <w:fldChar w:fldCharType="separate"/>
      </w:r>
      <w:r>
        <w:rPr>
          <w:noProof/>
        </w:rPr>
        <w:t>326</w:t>
      </w:r>
      <w:r>
        <w:rPr>
          <w:noProof/>
        </w:rPr>
        <w:fldChar w:fldCharType="end"/>
      </w:r>
    </w:p>
    <w:p w14:paraId="30205B3A" w14:textId="725E3F6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3.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27 \h </w:instrText>
      </w:r>
      <w:r>
        <w:rPr>
          <w:noProof/>
        </w:rPr>
      </w:r>
      <w:r>
        <w:rPr>
          <w:noProof/>
        </w:rPr>
        <w:fldChar w:fldCharType="separate"/>
      </w:r>
      <w:r>
        <w:rPr>
          <w:noProof/>
        </w:rPr>
        <w:t>326</w:t>
      </w:r>
      <w:r>
        <w:rPr>
          <w:noProof/>
        </w:rPr>
        <w:fldChar w:fldCharType="end"/>
      </w:r>
    </w:p>
    <w:p w14:paraId="645897E2" w14:textId="7B88176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28 \h </w:instrText>
      </w:r>
      <w:r>
        <w:rPr>
          <w:noProof/>
        </w:rPr>
      </w:r>
      <w:r>
        <w:rPr>
          <w:noProof/>
        </w:rPr>
        <w:fldChar w:fldCharType="separate"/>
      </w:r>
      <w:r>
        <w:rPr>
          <w:noProof/>
        </w:rPr>
        <w:t>327</w:t>
      </w:r>
      <w:r>
        <w:rPr>
          <w:noProof/>
        </w:rPr>
        <w:fldChar w:fldCharType="end"/>
      </w:r>
    </w:p>
    <w:p w14:paraId="35C7B4CF" w14:textId="1D74527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3.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in PSM handling for E-UTRAN – PSM not accepted by E-USS/NB-SS</w:t>
      </w:r>
      <w:r>
        <w:rPr>
          <w:noProof/>
        </w:rPr>
        <w:tab/>
      </w:r>
      <w:r>
        <w:rPr>
          <w:noProof/>
        </w:rPr>
        <w:fldChar w:fldCharType="begin" w:fldLock="1"/>
      </w:r>
      <w:r>
        <w:rPr>
          <w:noProof/>
        </w:rPr>
        <w:instrText xml:space="preserve"> PAGEREF _Toc170301529 \h </w:instrText>
      </w:r>
      <w:r>
        <w:rPr>
          <w:noProof/>
        </w:rPr>
      </w:r>
      <w:r>
        <w:rPr>
          <w:noProof/>
        </w:rPr>
        <w:fldChar w:fldCharType="separate"/>
      </w:r>
      <w:r>
        <w:rPr>
          <w:noProof/>
        </w:rPr>
        <w:t>327</w:t>
      </w:r>
      <w:r>
        <w:rPr>
          <w:noProof/>
        </w:rPr>
        <w:fldChar w:fldCharType="end"/>
      </w:r>
    </w:p>
    <w:p w14:paraId="49703EC4" w14:textId="00EF5CF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30 \h </w:instrText>
      </w:r>
      <w:r>
        <w:rPr>
          <w:noProof/>
        </w:rPr>
      </w:r>
      <w:r>
        <w:rPr>
          <w:noProof/>
        </w:rPr>
        <w:fldChar w:fldCharType="separate"/>
      </w:r>
      <w:r>
        <w:rPr>
          <w:noProof/>
        </w:rPr>
        <w:t>327</w:t>
      </w:r>
      <w:r>
        <w:rPr>
          <w:noProof/>
        </w:rPr>
        <w:fldChar w:fldCharType="end"/>
      </w:r>
    </w:p>
    <w:p w14:paraId="7224CFAC" w14:textId="77E1B3C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31 \h </w:instrText>
      </w:r>
      <w:r>
        <w:rPr>
          <w:noProof/>
        </w:rPr>
      </w:r>
      <w:r>
        <w:rPr>
          <w:noProof/>
        </w:rPr>
        <w:fldChar w:fldCharType="separate"/>
      </w:r>
      <w:r>
        <w:rPr>
          <w:noProof/>
        </w:rPr>
        <w:t>327</w:t>
      </w:r>
      <w:r>
        <w:rPr>
          <w:noProof/>
        </w:rPr>
        <w:fldChar w:fldCharType="end"/>
      </w:r>
    </w:p>
    <w:p w14:paraId="093FFDF6" w14:textId="502081A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32 \h </w:instrText>
      </w:r>
      <w:r>
        <w:rPr>
          <w:noProof/>
        </w:rPr>
      </w:r>
      <w:r>
        <w:rPr>
          <w:noProof/>
        </w:rPr>
        <w:fldChar w:fldCharType="separate"/>
      </w:r>
      <w:r>
        <w:rPr>
          <w:noProof/>
        </w:rPr>
        <w:t>327</w:t>
      </w:r>
      <w:r>
        <w:rPr>
          <w:noProof/>
        </w:rPr>
        <w:fldChar w:fldCharType="end"/>
      </w:r>
    </w:p>
    <w:p w14:paraId="76FE7F3C" w14:textId="7A14675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33 \h </w:instrText>
      </w:r>
      <w:r>
        <w:rPr>
          <w:noProof/>
        </w:rPr>
      </w:r>
      <w:r>
        <w:rPr>
          <w:noProof/>
        </w:rPr>
        <w:fldChar w:fldCharType="separate"/>
      </w:r>
      <w:r>
        <w:rPr>
          <w:noProof/>
        </w:rPr>
        <w:t>327</w:t>
      </w:r>
      <w:r>
        <w:rPr>
          <w:noProof/>
        </w:rPr>
        <w:fldChar w:fldCharType="end"/>
      </w:r>
    </w:p>
    <w:p w14:paraId="1C641BD5" w14:textId="3BDD348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3.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34 \h </w:instrText>
      </w:r>
      <w:r>
        <w:rPr>
          <w:noProof/>
        </w:rPr>
      </w:r>
      <w:r>
        <w:rPr>
          <w:noProof/>
        </w:rPr>
        <w:fldChar w:fldCharType="separate"/>
      </w:r>
      <w:r>
        <w:rPr>
          <w:noProof/>
        </w:rPr>
        <w:t>327</w:t>
      </w:r>
      <w:r>
        <w:rPr>
          <w:noProof/>
        </w:rPr>
        <w:fldChar w:fldCharType="end"/>
      </w:r>
    </w:p>
    <w:p w14:paraId="478C77BF" w14:textId="3D142A8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3.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35 \h </w:instrText>
      </w:r>
      <w:r>
        <w:rPr>
          <w:noProof/>
        </w:rPr>
      </w:r>
      <w:r>
        <w:rPr>
          <w:noProof/>
        </w:rPr>
        <w:fldChar w:fldCharType="separate"/>
      </w:r>
      <w:r>
        <w:rPr>
          <w:noProof/>
        </w:rPr>
        <w:t>328</w:t>
      </w:r>
      <w:r>
        <w:rPr>
          <w:noProof/>
        </w:rPr>
        <w:fldChar w:fldCharType="end"/>
      </w:r>
    </w:p>
    <w:p w14:paraId="72DAAB28" w14:textId="34E93CB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36 \h </w:instrText>
      </w:r>
      <w:r>
        <w:rPr>
          <w:noProof/>
        </w:rPr>
      </w:r>
      <w:r>
        <w:rPr>
          <w:noProof/>
        </w:rPr>
        <w:fldChar w:fldCharType="separate"/>
      </w:r>
      <w:r>
        <w:rPr>
          <w:noProof/>
        </w:rPr>
        <w:t>328</w:t>
      </w:r>
      <w:r>
        <w:rPr>
          <w:noProof/>
        </w:rPr>
        <w:fldChar w:fldCharType="end"/>
      </w:r>
    </w:p>
    <w:p w14:paraId="49E51664" w14:textId="63C60C8E"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3.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in PSM handling for E-UTRAN – UICC deactivation in PSM</w:t>
      </w:r>
      <w:r>
        <w:rPr>
          <w:noProof/>
        </w:rPr>
        <w:tab/>
      </w:r>
      <w:r>
        <w:rPr>
          <w:noProof/>
        </w:rPr>
        <w:fldChar w:fldCharType="begin" w:fldLock="1"/>
      </w:r>
      <w:r>
        <w:rPr>
          <w:noProof/>
        </w:rPr>
        <w:instrText xml:space="preserve"> PAGEREF _Toc170301537 \h </w:instrText>
      </w:r>
      <w:r>
        <w:rPr>
          <w:noProof/>
        </w:rPr>
      </w:r>
      <w:r>
        <w:rPr>
          <w:noProof/>
        </w:rPr>
        <w:fldChar w:fldCharType="separate"/>
      </w:r>
      <w:r>
        <w:rPr>
          <w:noProof/>
        </w:rPr>
        <w:t>328</w:t>
      </w:r>
      <w:r>
        <w:rPr>
          <w:noProof/>
        </w:rPr>
        <w:fldChar w:fldCharType="end"/>
      </w:r>
    </w:p>
    <w:p w14:paraId="7498D3B7" w14:textId="5B6C52F5"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3.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in PSM for E-UTRAN – SUSPEND UICC</w:t>
      </w:r>
      <w:r>
        <w:rPr>
          <w:noProof/>
        </w:rPr>
        <w:tab/>
      </w:r>
      <w:r>
        <w:rPr>
          <w:noProof/>
        </w:rPr>
        <w:fldChar w:fldCharType="begin" w:fldLock="1"/>
      </w:r>
      <w:r>
        <w:rPr>
          <w:noProof/>
        </w:rPr>
        <w:instrText xml:space="preserve"> PAGEREF _Toc170301538 \h </w:instrText>
      </w:r>
      <w:r>
        <w:rPr>
          <w:noProof/>
        </w:rPr>
      </w:r>
      <w:r>
        <w:rPr>
          <w:noProof/>
        </w:rPr>
        <w:fldChar w:fldCharType="separate"/>
      </w:r>
      <w:r>
        <w:rPr>
          <w:noProof/>
        </w:rPr>
        <w:t>329</w:t>
      </w:r>
      <w:r>
        <w:rPr>
          <w:noProof/>
        </w:rPr>
        <w:fldChar w:fldCharType="end"/>
      </w:r>
    </w:p>
    <w:p w14:paraId="25FF0812" w14:textId="09D337D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39 \h </w:instrText>
      </w:r>
      <w:r>
        <w:rPr>
          <w:noProof/>
        </w:rPr>
      </w:r>
      <w:r>
        <w:rPr>
          <w:noProof/>
        </w:rPr>
        <w:fldChar w:fldCharType="separate"/>
      </w:r>
      <w:r>
        <w:rPr>
          <w:noProof/>
        </w:rPr>
        <w:t>329</w:t>
      </w:r>
      <w:r>
        <w:rPr>
          <w:noProof/>
        </w:rPr>
        <w:fldChar w:fldCharType="end"/>
      </w:r>
    </w:p>
    <w:p w14:paraId="43E5664B" w14:textId="425968C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40 \h </w:instrText>
      </w:r>
      <w:r>
        <w:rPr>
          <w:noProof/>
        </w:rPr>
      </w:r>
      <w:r>
        <w:rPr>
          <w:noProof/>
        </w:rPr>
        <w:fldChar w:fldCharType="separate"/>
      </w:r>
      <w:r>
        <w:rPr>
          <w:noProof/>
        </w:rPr>
        <w:t>329</w:t>
      </w:r>
      <w:r>
        <w:rPr>
          <w:noProof/>
        </w:rPr>
        <w:fldChar w:fldCharType="end"/>
      </w:r>
    </w:p>
    <w:p w14:paraId="52921739" w14:textId="4F41978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41 \h </w:instrText>
      </w:r>
      <w:r>
        <w:rPr>
          <w:noProof/>
        </w:rPr>
      </w:r>
      <w:r>
        <w:rPr>
          <w:noProof/>
        </w:rPr>
        <w:fldChar w:fldCharType="separate"/>
      </w:r>
      <w:r>
        <w:rPr>
          <w:noProof/>
        </w:rPr>
        <w:t>329</w:t>
      </w:r>
      <w:r>
        <w:rPr>
          <w:noProof/>
        </w:rPr>
        <w:fldChar w:fldCharType="end"/>
      </w:r>
    </w:p>
    <w:p w14:paraId="4991C697" w14:textId="36C9C4C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42 \h </w:instrText>
      </w:r>
      <w:r>
        <w:rPr>
          <w:noProof/>
        </w:rPr>
      </w:r>
      <w:r>
        <w:rPr>
          <w:noProof/>
        </w:rPr>
        <w:fldChar w:fldCharType="separate"/>
      </w:r>
      <w:r>
        <w:rPr>
          <w:noProof/>
        </w:rPr>
        <w:t>329</w:t>
      </w:r>
      <w:r>
        <w:rPr>
          <w:noProof/>
        </w:rPr>
        <w:fldChar w:fldCharType="end"/>
      </w:r>
    </w:p>
    <w:p w14:paraId="787C635F" w14:textId="5A4497D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3.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43 \h </w:instrText>
      </w:r>
      <w:r>
        <w:rPr>
          <w:noProof/>
        </w:rPr>
      </w:r>
      <w:r>
        <w:rPr>
          <w:noProof/>
        </w:rPr>
        <w:fldChar w:fldCharType="separate"/>
      </w:r>
      <w:r>
        <w:rPr>
          <w:noProof/>
        </w:rPr>
        <w:t>329</w:t>
      </w:r>
      <w:r>
        <w:rPr>
          <w:noProof/>
        </w:rPr>
        <w:fldChar w:fldCharType="end"/>
      </w:r>
    </w:p>
    <w:p w14:paraId="56FD2F84" w14:textId="328929E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3.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44 \h </w:instrText>
      </w:r>
      <w:r>
        <w:rPr>
          <w:noProof/>
        </w:rPr>
      </w:r>
      <w:r>
        <w:rPr>
          <w:noProof/>
        </w:rPr>
        <w:fldChar w:fldCharType="separate"/>
      </w:r>
      <w:r>
        <w:rPr>
          <w:noProof/>
        </w:rPr>
        <w:t>330</w:t>
      </w:r>
      <w:r>
        <w:rPr>
          <w:noProof/>
        </w:rPr>
        <w:fldChar w:fldCharType="end"/>
      </w:r>
    </w:p>
    <w:p w14:paraId="4A14CC78" w14:textId="6CAF82E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3.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45 \h </w:instrText>
      </w:r>
      <w:r>
        <w:rPr>
          <w:noProof/>
        </w:rPr>
      </w:r>
      <w:r>
        <w:rPr>
          <w:noProof/>
        </w:rPr>
        <w:fldChar w:fldCharType="separate"/>
      </w:r>
      <w:r>
        <w:rPr>
          <w:noProof/>
        </w:rPr>
        <w:t>330</w:t>
      </w:r>
      <w:r>
        <w:rPr>
          <w:noProof/>
        </w:rPr>
        <w:fldChar w:fldCharType="end"/>
      </w:r>
    </w:p>
    <w:p w14:paraId="1AF4F88E" w14:textId="3F98D903"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during eDRX</w:t>
      </w:r>
      <w:r>
        <w:rPr>
          <w:noProof/>
        </w:rPr>
        <w:tab/>
      </w:r>
      <w:r>
        <w:rPr>
          <w:noProof/>
        </w:rPr>
        <w:fldChar w:fldCharType="begin" w:fldLock="1"/>
      </w:r>
      <w:r>
        <w:rPr>
          <w:noProof/>
        </w:rPr>
        <w:instrText xml:space="preserve"> PAGEREF _Toc170301546 \h </w:instrText>
      </w:r>
      <w:r>
        <w:rPr>
          <w:noProof/>
        </w:rPr>
      </w:r>
      <w:r>
        <w:rPr>
          <w:noProof/>
        </w:rPr>
        <w:fldChar w:fldCharType="separate"/>
      </w:r>
      <w:r>
        <w:rPr>
          <w:noProof/>
        </w:rPr>
        <w:t>330</w:t>
      </w:r>
      <w:r>
        <w:rPr>
          <w:noProof/>
        </w:rPr>
        <w:fldChar w:fldCharType="end"/>
      </w:r>
    </w:p>
    <w:p w14:paraId="42F014B6" w14:textId="6110F94F"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4.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during eDRX for E-UTRAN – eDRX is not supported by the UICC</w:t>
      </w:r>
      <w:r>
        <w:rPr>
          <w:noProof/>
        </w:rPr>
        <w:tab/>
      </w:r>
      <w:r>
        <w:rPr>
          <w:noProof/>
        </w:rPr>
        <w:fldChar w:fldCharType="begin" w:fldLock="1"/>
      </w:r>
      <w:r>
        <w:rPr>
          <w:noProof/>
        </w:rPr>
        <w:instrText xml:space="preserve"> PAGEREF _Toc170301547 \h </w:instrText>
      </w:r>
      <w:r>
        <w:rPr>
          <w:noProof/>
        </w:rPr>
      </w:r>
      <w:r>
        <w:rPr>
          <w:noProof/>
        </w:rPr>
        <w:fldChar w:fldCharType="separate"/>
      </w:r>
      <w:r>
        <w:rPr>
          <w:noProof/>
        </w:rPr>
        <w:t>330</w:t>
      </w:r>
      <w:r>
        <w:rPr>
          <w:noProof/>
        </w:rPr>
        <w:fldChar w:fldCharType="end"/>
      </w:r>
    </w:p>
    <w:p w14:paraId="0F575BA4" w14:textId="76776000"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48 \h </w:instrText>
      </w:r>
      <w:r>
        <w:rPr>
          <w:noProof/>
        </w:rPr>
      </w:r>
      <w:r>
        <w:rPr>
          <w:noProof/>
        </w:rPr>
        <w:fldChar w:fldCharType="separate"/>
      </w:r>
      <w:r>
        <w:rPr>
          <w:noProof/>
        </w:rPr>
        <w:t>330</w:t>
      </w:r>
      <w:r>
        <w:rPr>
          <w:noProof/>
        </w:rPr>
        <w:fldChar w:fldCharType="end"/>
      </w:r>
    </w:p>
    <w:p w14:paraId="25636E08" w14:textId="43ABBB5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49 \h </w:instrText>
      </w:r>
      <w:r>
        <w:rPr>
          <w:noProof/>
        </w:rPr>
      </w:r>
      <w:r>
        <w:rPr>
          <w:noProof/>
        </w:rPr>
        <w:fldChar w:fldCharType="separate"/>
      </w:r>
      <w:r>
        <w:rPr>
          <w:noProof/>
        </w:rPr>
        <w:t>331</w:t>
      </w:r>
      <w:r>
        <w:rPr>
          <w:noProof/>
        </w:rPr>
        <w:fldChar w:fldCharType="end"/>
      </w:r>
    </w:p>
    <w:p w14:paraId="7280FF5F" w14:textId="1FD79E4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50 \h </w:instrText>
      </w:r>
      <w:r>
        <w:rPr>
          <w:noProof/>
        </w:rPr>
      </w:r>
      <w:r>
        <w:rPr>
          <w:noProof/>
        </w:rPr>
        <w:fldChar w:fldCharType="separate"/>
      </w:r>
      <w:r>
        <w:rPr>
          <w:noProof/>
        </w:rPr>
        <w:t>331</w:t>
      </w:r>
      <w:r>
        <w:rPr>
          <w:noProof/>
        </w:rPr>
        <w:fldChar w:fldCharType="end"/>
      </w:r>
    </w:p>
    <w:p w14:paraId="59D1D0E1" w14:textId="6E18378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51 \h </w:instrText>
      </w:r>
      <w:r>
        <w:rPr>
          <w:noProof/>
        </w:rPr>
      </w:r>
      <w:r>
        <w:rPr>
          <w:noProof/>
        </w:rPr>
        <w:fldChar w:fldCharType="separate"/>
      </w:r>
      <w:r>
        <w:rPr>
          <w:noProof/>
        </w:rPr>
        <w:t>331</w:t>
      </w:r>
      <w:r>
        <w:rPr>
          <w:noProof/>
        </w:rPr>
        <w:fldChar w:fldCharType="end"/>
      </w:r>
    </w:p>
    <w:p w14:paraId="61471AD5" w14:textId="731E89C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4.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52 \h </w:instrText>
      </w:r>
      <w:r>
        <w:rPr>
          <w:noProof/>
        </w:rPr>
      </w:r>
      <w:r>
        <w:rPr>
          <w:noProof/>
        </w:rPr>
        <w:fldChar w:fldCharType="separate"/>
      </w:r>
      <w:r>
        <w:rPr>
          <w:noProof/>
        </w:rPr>
        <w:t>331</w:t>
      </w:r>
      <w:r>
        <w:rPr>
          <w:noProof/>
        </w:rPr>
        <w:fldChar w:fldCharType="end"/>
      </w:r>
    </w:p>
    <w:p w14:paraId="7FDD4813" w14:textId="6674026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4.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53 \h </w:instrText>
      </w:r>
      <w:r>
        <w:rPr>
          <w:noProof/>
        </w:rPr>
      </w:r>
      <w:r>
        <w:rPr>
          <w:noProof/>
        </w:rPr>
        <w:fldChar w:fldCharType="separate"/>
      </w:r>
      <w:r>
        <w:rPr>
          <w:noProof/>
        </w:rPr>
        <w:t>331</w:t>
      </w:r>
      <w:r>
        <w:rPr>
          <w:noProof/>
        </w:rPr>
        <w:fldChar w:fldCharType="end"/>
      </w:r>
    </w:p>
    <w:p w14:paraId="6722F3EA" w14:textId="11EAE02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54 \h </w:instrText>
      </w:r>
      <w:r>
        <w:rPr>
          <w:noProof/>
        </w:rPr>
      </w:r>
      <w:r>
        <w:rPr>
          <w:noProof/>
        </w:rPr>
        <w:fldChar w:fldCharType="separate"/>
      </w:r>
      <w:r>
        <w:rPr>
          <w:noProof/>
        </w:rPr>
        <w:t>332</w:t>
      </w:r>
      <w:r>
        <w:rPr>
          <w:noProof/>
        </w:rPr>
        <w:fldChar w:fldCharType="end"/>
      </w:r>
    </w:p>
    <w:p w14:paraId="42F45151" w14:textId="7DC7BA17"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4.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during eDRX for E</w:t>
      </w:r>
      <w:r w:rsidRPr="00523761">
        <w:rPr>
          <w:rFonts w:eastAsia="TimesNewRoman"/>
          <w:noProof/>
          <w:lang w:eastAsia="en-GB"/>
        </w:rPr>
        <w:noBreakHyphen/>
        <w:t>UTRAN – eDRX is not accepted by E</w:t>
      </w:r>
      <w:r w:rsidRPr="00523761">
        <w:rPr>
          <w:rFonts w:eastAsia="TimesNewRoman"/>
          <w:noProof/>
          <w:lang w:eastAsia="en-GB"/>
        </w:rPr>
        <w:noBreakHyphen/>
        <w:t>USS/NB</w:t>
      </w:r>
      <w:r w:rsidRPr="00523761">
        <w:rPr>
          <w:rFonts w:eastAsia="TimesNewRoman"/>
          <w:noProof/>
          <w:lang w:eastAsia="en-GB"/>
        </w:rPr>
        <w:noBreakHyphen/>
        <w:t>SS</w:t>
      </w:r>
      <w:r>
        <w:rPr>
          <w:noProof/>
        </w:rPr>
        <w:tab/>
      </w:r>
      <w:r>
        <w:rPr>
          <w:noProof/>
        </w:rPr>
        <w:fldChar w:fldCharType="begin" w:fldLock="1"/>
      </w:r>
      <w:r>
        <w:rPr>
          <w:noProof/>
        </w:rPr>
        <w:instrText xml:space="preserve"> PAGEREF _Toc170301555 \h </w:instrText>
      </w:r>
      <w:r>
        <w:rPr>
          <w:noProof/>
        </w:rPr>
      </w:r>
      <w:r>
        <w:rPr>
          <w:noProof/>
        </w:rPr>
        <w:fldChar w:fldCharType="separate"/>
      </w:r>
      <w:r>
        <w:rPr>
          <w:noProof/>
        </w:rPr>
        <w:t>332</w:t>
      </w:r>
      <w:r>
        <w:rPr>
          <w:noProof/>
        </w:rPr>
        <w:fldChar w:fldCharType="end"/>
      </w:r>
    </w:p>
    <w:p w14:paraId="31E06D30" w14:textId="5A6C9D7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56 \h </w:instrText>
      </w:r>
      <w:r>
        <w:rPr>
          <w:noProof/>
        </w:rPr>
      </w:r>
      <w:r>
        <w:rPr>
          <w:noProof/>
        </w:rPr>
        <w:fldChar w:fldCharType="separate"/>
      </w:r>
      <w:r>
        <w:rPr>
          <w:noProof/>
        </w:rPr>
        <w:t>332</w:t>
      </w:r>
      <w:r>
        <w:rPr>
          <w:noProof/>
        </w:rPr>
        <w:fldChar w:fldCharType="end"/>
      </w:r>
    </w:p>
    <w:p w14:paraId="09C99F56" w14:textId="4ACAB6AB"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57 \h </w:instrText>
      </w:r>
      <w:r>
        <w:rPr>
          <w:noProof/>
        </w:rPr>
      </w:r>
      <w:r>
        <w:rPr>
          <w:noProof/>
        </w:rPr>
        <w:fldChar w:fldCharType="separate"/>
      </w:r>
      <w:r>
        <w:rPr>
          <w:noProof/>
        </w:rPr>
        <w:t>332</w:t>
      </w:r>
      <w:r>
        <w:rPr>
          <w:noProof/>
        </w:rPr>
        <w:fldChar w:fldCharType="end"/>
      </w:r>
    </w:p>
    <w:p w14:paraId="16F25201" w14:textId="29AC765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58 \h </w:instrText>
      </w:r>
      <w:r>
        <w:rPr>
          <w:noProof/>
        </w:rPr>
      </w:r>
      <w:r>
        <w:rPr>
          <w:noProof/>
        </w:rPr>
        <w:fldChar w:fldCharType="separate"/>
      </w:r>
      <w:r>
        <w:rPr>
          <w:noProof/>
        </w:rPr>
        <w:t>333</w:t>
      </w:r>
      <w:r>
        <w:rPr>
          <w:noProof/>
        </w:rPr>
        <w:fldChar w:fldCharType="end"/>
      </w:r>
    </w:p>
    <w:p w14:paraId="6940A6D5" w14:textId="7AC19CE4"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59 \h </w:instrText>
      </w:r>
      <w:r>
        <w:rPr>
          <w:noProof/>
        </w:rPr>
      </w:r>
      <w:r>
        <w:rPr>
          <w:noProof/>
        </w:rPr>
        <w:fldChar w:fldCharType="separate"/>
      </w:r>
      <w:r>
        <w:rPr>
          <w:noProof/>
        </w:rPr>
        <w:t>333</w:t>
      </w:r>
      <w:r>
        <w:rPr>
          <w:noProof/>
        </w:rPr>
        <w:fldChar w:fldCharType="end"/>
      </w:r>
    </w:p>
    <w:p w14:paraId="704D3B9A" w14:textId="65D0E6A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4.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60 \h </w:instrText>
      </w:r>
      <w:r>
        <w:rPr>
          <w:noProof/>
        </w:rPr>
      </w:r>
      <w:r>
        <w:rPr>
          <w:noProof/>
        </w:rPr>
        <w:fldChar w:fldCharType="separate"/>
      </w:r>
      <w:r>
        <w:rPr>
          <w:noProof/>
        </w:rPr>
        <w:t>333</w:t>
      </w:r>
      <w:r>
        <w:rPr>
          <w:noProof/>
        </w:rPr>
        <w:fldChar w:fldCharType="end"/>
      </w:r>
    </w:p>
    <w:p w14:paraId="5DF4774F" w14:textId="457DAC4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4.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61 \h </w:instrText>
      </w:r>
      <w:r>
        <w:rPr>
          <w:noProof/>
        </w:rPr>
      </w:r>
      <w:r>
        <w:rPr>
          <w:noProof/>
        </w:rPr>
        <w:fldChar w:fldCharType="separate"/>
      </w:r>
      <w:r>
        <w:rPr>
          <w:noProof/>
        </w:rPr>
        <w:t>333</w:t>
      </w:r>
      <w:r>
        <w:rPr>
          <w:noProof/>
        </w:rPr>
        <w:fldChar w:fldCharType="end"/>
      </w:r>
    </w:p>
    <w:p w14:paraId="0691EEFD" w14:textId="33CB294E"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4.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62 \h </w:instrText>
      </w:r>
      <w:r>
        <w:rPr>
          <w:noProof/>
        </w:rPr>
      </w:r>
      <w:r>
        <w:rPr>
          <w:noProof/>
        </w:rPr>
        <w:fldChar w:fldCharType="separate"/>
      </w:r>
      <w:r>
        <w:rPr>
          <w:noProof/>
        </w:rPr>
        <w:t>334</w:t>
      </w:r>
      <w:r>
        <w:rPr>
          <w:noProof/>
        </w:rPr>
        <w:fldChar w:fldCharType="end"/>
      </w:r>
    </w:p>
    <w:p w14:paraId="278A18DC" w14:textId="21505C7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4.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during eDRX for E</w:t>
      </w:r>
      <w:r w:rsidRPr="00523761">
        <w:rPr>
          <w:rFonts w:eastAsia="TimesNewRoman"/>
          <w:noProof/>
          <w:lang w:eastAsia="en-GB"/>
        </w:rPr>
        <w:noBreakHyphen/>
        <w:t>UTRAN – UICC deactivation during eDRX</w:t>
      </w:r>
      <w:r>
        <w:rPr>
          <w:noProof/>
        </w:rPr>
        <w:tab/>
      </w:r>
      <w:r>
        <w:rPr>
          <w:noProof/>
        </w:rPr>
        <w:fldChar w:fldCharType="begin" w:fldLock="1"/>
      </w:r>
      <w:r>
        <w:rPr>
          <w:noProof/>
        </w:rPr>
        <w:instrText xml:space="preserve"> PAGEREF _Toc170301563 \h </w:instrText>
      </w:r>
      <w:r>
        <w:rPr>
          <w:noProof/>
        </w:rPr>
      </w:r>
      <w:r>
        <w:rPr>
          <w:noProof/>
        </w:rPr>
        <w:fldChar w:fldCharType="separate"/>
      </w:r>
      <w:r>
        <w:rPr>
          <w:noProof/>
        </w:rPr>
        <w:t>334</w:t>
      </w:r>
      <w:r>
        <w:rPr>
          <w:noProof/>
        </w:rPr>
        <w:fldChar w:fldCharType="end"/>
      </w:r>
    </w:p>
    <w:p w14:paraId="77E86531" w14:textId="126D434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4.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UICC interface during eDRX for E</w:t>
      </w:r>
      <w:r w:rsidRPr="00523761">
        <w:rPr>
          <w:rFonts w:eastAsia="TimesNewRoman"/>
          <w:noProof/>
          <w:lang w:eastAsia="en-GB"/>
        </w:rPr>
        <w:noBreakHyphen/>
        <w:t>UTRAN– SUSPEND UICC</w:t>
      </w:r>
      <w:r>
        <w:rPr>
          <w:noProof/>
        </w:rPr>
        <w:tab/>
      </w:r>
      <w:r>
        <w:rPr>
          <w:noProof/>
        </w:rPr>
        <w:fldChar w:fldCharType="begin" w:fldLock="1"/>
      </w:r>
      <w:r>
        <w:rPr>
          <w:noProof/>
        </w:rPr>
        <w:instrText xml:space="preserve"> PAGEREF _Toc170301564 \h </w:instrText>
      </w:r>
      <w:r>
        <w:rPr>
          <w:noProof/>
        </w:rPr>
      </w:r>
      <w:r>
        <w:rPr>
          <w:noProof/>
        </w:rPr>
        <w:fldChar w:fldCharType="separate"/>
      </w:r>
      <w:r>
        <w:rPr>
          <w:noProof/>
        </w:rPr>
        <w:t>334</w:t>
      </w:r>
      <w:r>
        <w:rPr>
          <w:noProof/>
        </w:rPr>
        <w:fldChar w:fldCharType="end"/>
      </w:r>
    </w:p>
    <w:p w14:paraId="297F0EA0" w14:textId="2C6D4D7A"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5</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hentication procedure and NAS security context handling for 5G</w:t>
      </w:r>
      <w:r>
        <w:rPr>
          <w:noProof/>
        </w:rPr>
        <w:tab/>
      </w:r>
      <w:r>
        <w:rPr>
          <w:noProof/>
        </w:rPr>
        <w:fldChar w:fldCharType="begin" w:fldLock="1"/>
      </w:r>
      <w:r>
        <w:rPr>
          <w:noProof/>
        </w:rPr>
        <w:instrText xml:space="preserve"> PAGEREF _Toc170301565 \h </w:instrText>
      </w:r>
      <w:r>
        <w:rPr>
          <w:noProof/>
        </w:rPr>
      </w:r>
      <w:r>
        <w:rPr>
          <w:noProof/>
        </w:rPr>
        <w:fldChar w:fldCharType="separate"/>
      </w:r>
      <w:r>
        <w:rPr>
          <w:noProof/>
        </w:rPr>
        <w:t>334</w:t>
      </w:r>
      <w:r>
        <w:rPr>
          <w:noProof/>
        </w:rPr>
        <w:fldChar w:fldCharType="end"/>
      </w:r>
    </w:p>
    <w:p w14:paraId="0A60D37D" w14:textId="2CA3494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5.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hentication procedure for EAP-AKA'</w:t>
      </w:r>
      <w:r>
        <w:rPr>
          <w:noProof/>
        </w:rPr>
        <w:tab/>
      </w:r>
      <w:r>
        <w:rPr>
          <w:noProof/>
        </w:rPr>
        <w:fldChar w:fldCharType="begin" w:fldLock="1"/>
      </w:r>
      <w:r>
        <w:rPr>
          <w:noProof/>
        </w:rPr>
        <w:instrText xml:space="preserve"> PAGEREF _Toc170301566 \h </w:instrText>
      </w:r>
      <w:r>
        <w:rPr>
          <w:noProof/>
        </w:rPr>
      </w:r>
      <w:r>
        <w:rPr>
          <w:noProof/>
        </w:rPr>
        <w:fldChar w:fldCharType="separate"/>
      </w:r>
      <w:r>
        <w:rPr>
          <w:noProof/>
        </w:rPr>
        <w:t>334</w:t>
      </w:r>
      <w:r>
        <w:rPr>
          <w:noProof/>
        </w:rPr>
        <w:fldChar w:fldCharType="end"/>
      </w:r>
    </w:p>
    <w:p w14:paraId="3F9E2133" w14:textId="09330F8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5.1.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hentication procedure for EAP-AKA' - Authentication is successful</w:t>
      </w:r>
      <w:r>
        <w:rPr>
          <w:noProof/>
        </w:rPr>
        <w:tab/>
      </w:r>
      <w:r>
        <w:rPr>
          <w:noProof/>
        </w:rPr>
        <w:fldChar w:fldCharType="begin" w:fldLock="1"/>
      </w:r>
      <w:r>
        <w:rPr>
          <w:noProof/>
        </w:rPr>
        <w:instrText xml:space="preserve"> PAGEREF _Toc170301567 \h </w:instrText>
      </w:r>
      <w:r>
        <w:rPr>
          <w:noProof/>
        </w:rPr>
      </w:r>
      <w:r>
        <w:rPr>
          <w:noProof/>
        </w:rPr>
        <w:fldChar w:fldCharType="separate"/>
      </w:r>
      <w:r>
        <w:rPr>
          <w:noProof/>
        </w:rPr>
        <w:t>334</w:t>
      </w:r>
      <w:r>
        <w:rPr>
          <w:noProof/>
        </w:rPr>
        <w:fldChar w:fldCharType="end"/>
      </w:r>
    </w:p>
    <w:p w14:paraId="306C839C" w14:textId="7B23A7A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68 \h </w:instrText>
      </w:r>
      <w:r>
        <w:rPr>
          <w:noProof/>
        </w:rPr>
      </w:r>
      <w:r>
        <w:rPr>
          <w:noProof/>
        </w:rPr>
        <w:fldChar w:fldCharType="separate"/>
      </w:r>
      <w:r>
        <w:rPr>
          <w:noProof/>
        </w:rPr>
        <w:t>334</w:t>
      </w:r>
      <w:r>
        <w:rPr>
          <w:noProof/>
        </w:rPr>
        <w:fldChar w:fldCharType="end"/>
      </w:r>
    </w:p>
    <w:p w14:paraId="4E01C898" w14:textId="3F26A6B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69 \h </w:instrText>
      </w:r>
      <w:r>
        <w:rPr>
          <w:noProof/>
        </w:rPr>
      </w:r>
      <w:r>
        <w:rPr>
          <w:noProof/>
        </w:rPr>
        <w:fldChar w:fldCharType="separate"/>
      </w:r>
      <w:r>
        <w:rPr>
          <w:noProof/>
        </w:rPr>
        <w:t>335</w:t>
      </w:r>
      <w:r>
        <w:rPr>
          <w:noProof/>
        </w:rPr>
        <w:fldChar w:fldCharType="end"/>
      </w:r>
    </w:p>
    <w:p w14:paraId="35794FA7" w14:textId="5F7D4FA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15.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70 \h </w:instrText>
      </w:r>
      <w:r>
        <w:rPr>
          <w:noProof/>
        </w:rPr>
      </w:r>
      <w:r>
        <w:rPr>
          <w:noProof/>
        </w:rPr>
        <w:fldChar w:fldCharType="separate"/>
      </w:r>
      <w:r>
        <w:rPr>
          <w:noProof/>
        </w:rPr>
        <w:t>335</w:t>
      </w:r>
      <w:r>
        <w:rPr>
          <w:noProof/>
        </w:rPr>
        <w:fldChar w:fldCharType="end"/>
      </w:r>
    </w:p>
    <w:p w14:paraId="09F18ABE" w14:textId="3FE9A9D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15.1.1.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1571 \h </w:instrText>
      </w:r>
      <w:r>
        <w:rPr>
          <w:noProof/>
        </w:rPr>
      </w:r>
      <w:r>
        <w:rPr>
          <w:noProof/>
        </w:rPr>
        <w:fldChar w:fldCharType="separate"/>
      </w:r>
      <w:r>
        <w:rPr>
          <w:noProof/>
        </w:rPr>
        <w:t>336</w:t>
      </w:r>
      <w:r>
        <w:rPr>
          <w:noProof/>
        </w:rPr>
        <w:fldChar w:fldCharType="end"/>
      </w:r>
    </w:p>
    <w:p w14:paraId="12646308" w14:textId="4FDB4E9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15.1.1.4.1</w:t>
      </w:r>
      <w:r>
        <w:rPr>
          <w:rFonts w:asciiTheme="minorHAnsi" w:eastAsiaTheme="minorEastAsia" w:hAnsiTheme="minorHAnsi" w:cstheme="minorBidi"/>
          <w:noProof/>
          <w:kern w:val="2"/>
          <w:sz w:val="24"/>
          <w:szCs w:val="24"/>
          <w:lang w:eastAsia="en-GB"/>
          <w14:ligatures w14:val="standardContextual"/>
        </w:rPr>
        <w:tab/>
      </w:r>
      <w:r>
        <w:rPr>
          <w:noProof/>
          <w:lang w:eastAsia="en-GB"/>
        </w:rPr>
        <w:t>Initial conditions</w:t>
      </w:r>
      <w:r>
        <w:rPr>
          <w:noProof/>
        </w:rPr>
        <w:tab/>
      </w:r>
      <w:r>
        <w:rPr>
          <w:noProof/>
        </w:rPr>
        <w:fldChar w:fldCharType="begin" w:fldLock="1"/>
      </w:r>
      <w:r>
        <w:rPr>
          <w:noProof/>
        </w:rPr>
        <w:instrText xml:space="preserve"> PAGEREF _Toc170301572 \h </w:instrText>
      </w:r>
      <w:r>
        <w:rPr>
          <w:noProof/>
        </w:rPr>
      </w:r>
      <w:r>
        <w:rPr>
          <w:noProof/>
        </w:rPr>
        <w:fldChar w:fldCharType="separate"/>
      </w:r>
      <w:r>
        <w:rPr>
          <w:noProof/>
        </w:rPr>
        <w:t>336</w:t>
      </w:r>
      <w:r>
        <w:rPr>
          <w:noProof/>
        </w:rPr>
        <w:fldChar w:fldCharType="end"/>
      </w:r>
    </w:p>
    <w:p w14:paraId="3037F2BD" w14:textId="45070CE6"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15.1.1.4.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Procedure</w:t>
      </w:r>
      <w:r>
        <w:rPr>
          <w:noProof/>
        </w:rPr>
        <w:tab/>
      </w:r>
      <w:r>
        <w:rPr>
          <w:noProof/>
        </w:rPr>
        <w:fldChar w:fldCharType="begin" w:fldLock="1"/>
      </w:r>
      <w:r>
        <w:rPr>
          <w:noProof/>
        </w:rPr>
        <w:instrText xml:space="preserve"> PAGEREF _Toc170301573 \h </w:instrText>
      </w:r>
      <w:r>
        <w:rPr>
          <w:noProof/>
        </w:rPr>
      </w:r>
      <w:r>
        <w:rPr>
          <w:noProof/>
        </w:rPr>
        <w:fldChar w:fldCharType="separate"/>
      </w:r>
      <w:r>
        <w:rPr>
          <w:noProof/>
        </w:rPr>
        <w:t>336</w:t>
      </w:r>
      <w:r>
        <w:rPr>
          <w:noProof/>
        </w:rPr>
        <w:fldChar w:fldCharType="end"/>
      </w:r>
    </w:p>
    <w:p w14:paraId="6D68056A" w14:textId="2846688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74 \h </w:instrText>
      </w:r>
      <w:r>
        <w:rPr>
          <w:noProof/>
        </w:rPr>
      </w:r>
      <w:r>
        <w:rPr>
          <w:noProof/>
        </w:rPr>
        <w:fldChar w:fldCharType="separate"/>
      </w:r>
      <w:r>
        <w:rPr>
          <w:noProof/>
        </w:rPr>
        <w:t>337</w:t>
      </w:r>
      <w:r>
        <w:rPr>
          <w:noProof/>
        </w:rPr>
        <w:fldChar w:fldCharType="end"/>
      </w:r>
    </w:p>
    <w:p w14:paraId="4AA49BA8" w14:textId="6426072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75 \h </w:instrText>
      </w:r>
      <w:r>
        <w:rPr>
          <w:noProof/>
        </w:rPr>
      </w:r>
      <w:r>
        <w:rPr>
          <w:noProof/>
        </w:rPr>
        <w:fldChar w:fldCharType="separate"/>
      </w:r>
      <w:r>
        <w:rPr>
          <w:noProof/>
        </w:rPr>
        <w:t>338</w:t>
      </w:r>
      <w:r>
        <w:rPr>
          <w:noProof/>
        </w:rPr>
        <w:fldChar w:fldCharType="end"/>
      </w:r>
    </w:p>
    <w:p w14:paraId="27F46874" w14:textId="7E0C660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1.1A</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for EAP-AKA' - Authentication is successful</w:t>
      </w:r>
      <w:r>
        <w:rPr>
          <w:noProof/>
        </w:rPr>
        <w:tab/>
      </w:r>
      <w:r>
        <w:rPr>
          <w:noProof/>
        </w:rPr>
        <w:fldChar w:fldCharType="begin" w:fldLock="1"/>
      </w:r>
      <w:r>
        <w:rPr>
          <w:noProof/>
        </w:rPr>
        <w:instrText xml:space="preserve"> PAGEREF _Toc170301576 \h </w:instrText>
      </w:r>
      <w:r>
        <w:rPr>
          <w:noProof/>
        </w:rPr>
      </w:r>
      <w:r>
        <w:rPr>
          <w:noProof/>
        </w:rPr>
        <w:fldChar w:fldCharType="separate"/>
      </w:r>
      <w:r>
        <w:rPr>
          <w:noProof/>
        </w:rPr>
        <w:t>338</w:t>
      </w:r>
      <w:r>
        <w:rPr>
          <w:noProof/>
        </w:rPr>
        <w:fldChar w:fldCharType="end"/>
      </w:r>
    </w:p>
    <w:p w14:paraId="6657FD9C" w14:textId="36FB1E3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A.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77 \h </w:instrText>
      </w:r>
      <w:r>
        <w:rPr>
          <w:noProof/>
        </w:rPr>
      </w:r>
      <w:r>
        <w:rPr>
          <w:noProof/>
        </w:rPr>
        <w:fldChar w:fldCharType="separate"/>
      </w:r>
      <w:r>
        <w:rPr>
          <w:noProof/>
        </w:rPr>
        <w:t>338</w:t>
      </w:r>
      <w:r>
        <w:rPr>
          <w:noProof/>
        </w:rPr>
        <w:fldChar w:fldCharType="end"/>
      </w:r>
    </w:p>
    <w:p w14:paraId="58A930D9" w14:textId="261D63F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A.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78 \h </w:instrText>
      </w:r>
      <w:r>
        <w:rPr>
          <w:noProof/>
        </w:rPr>
      </w:r>
      <w:r>
        <w:rPr>
          <w:noProof/>
        </w:rPr>
        <w:fldChar w:fldCharType="separate"/>
      </w:r>
      <w:r>
        <w:rPr>
          <w:noProof/>
        </w:rPr>
        <w:t>338</w:t>
      </w:r>
      <w:r>
        <w:rPr>
          <w:noProof/>
        </w:rPr>
        <w:fldChar w:fldCharType="end"/>
      </w:r>
    </w:p>
    <w:p w14:paraId="6DC3D33D" w14:textId="23B0C8E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15.1A.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79 \h </w:instrText>
      </w:r>
      <w:r>
        <w:rPr>
          <w:noProof/>
        </w:rPr>
      </w:r>
      <w:r>
        <w:rPr>
          <w:noProof/>
        </w:rPr>
        <w:fldChar w:fldCharType="separate"/>
      </w:r>
      <w:r>
        <w:rPr>
          <w:noProof/>
        </w:rPr>
        <w:t>339</w:t>
      </w:r>
      <w:r>
        <w:rPr>
          <w:noProof/>
        </w:rPr>
        <w:fldChar w:fldCharType="end"/>
      </w:r>
    </w:p>
    <w:p w14:paraId="0C8BC645" w14:textId="2A5E8AA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lang w:eastAsia="en-GB"/>
        </w:rPr>
        <w:t>15.1A.1.4</w:t>
      </w:r>
      <w:r>
        <w:rPr>
          <w:rFonts w:asciiTheme="minorHAnsi" w:eastAsiaTheme="minorEastAsia" w:hAnsiTheme="minorHAnsi" w:cstheme="minorBidi"/>
          <w:noProof/>
          <w:kern w:val="2"/>
          <w:sz w:val="24"/>
          <w:szCs w:val="24"/>
          <w:lang w:eastAsia="en-GB"/>
          <w14:ligatures w14:val="standardContextual"/>
        </w:rPr>
        <w:tab/>
      </w:r>
      <w:r>
        <w:rPr>
          <w:noProof/>
          <w:lang w:eastAsia="en-GB"/>
        </w:rPr>
        <w:t>Method of test</w:t>
      </w:r>
      <w:r>
        <w:rPr>
          <w:noProof/>
        </w:rPr>
        <w:tab/>
      </w:r>
      <w:r>
        <w:rPr>
          <w:noProof/>
        </w:rPr>
        <w:fldChar w:fldCharType="begin" w:fldLock="1"/>
      </w:r>
      <w:r>
        <w:rPr>
          <w:noProof/>
        </w:rPr>
        <w:instrText xml:space="preserve"> PAGEREF _Toc170301580 \h </w:instrText>
      </w:r>
      <w:r>
        <w:rPr>
          <w:noProof/>
        </w:rPr>
      </w:r>
      <w:r>
        <w:rPr>
          <w:noProof/>
        </w:rPr>
        <w:fldChar w:fldCharType="separate"/>
      </w:r>
      <w:r>
        <w:rPr>
          <w:noProof/>
        </w:rPr>
        <w:t>339</w:t>
      </w:r>
      <w:r>
        <w:rPr>
          <w:noProof/>
        </w:rPr>
        <w:fldChar w:fldCharType="end"/>
      </w:r>
    </w:p>
    <w:p w14:paraId="69420953" w14:textId="051A606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lang w:eastAsia="en-GB"/>
        </w:rPr>
        <w:t>15.1A.1.4.1</w:t>
      </w:r>
      <w:r>
        <w:rPr>
          <w:rFonts w:asciiTheme="minorHAnsi" w:eastAsiaTheme="minorEastAsia" w:hAnsiTheme="minorHAnsi" w:cstheme="minorBidi"/>
          <w:noProof/>
          <w:kern w:val="2"/>
          <w:sz w:val="24"/>
          <w:szCs w:val="24"/>
          <w:lang w:eastAsia="en-GB"/>
          <w14:ligatures w14:val="standardContextual"/>
        </w:rPr>
        <w:tab/>
      </w:r>
      <w:r>
        <w:rPr>
          <w:noProof/>
          <w:lang w:eastAsia="en-GB"/>
        </w:rPr>
        <w:t>Initial conditions</w:t>
      </w:r>
      <w:r>
        <w:rPr>
          <w:noProof/>
        </w:rPr>
        <w:tab/>
      </w:r>
      <w:r>
        <w:rPr>
          <w:noProof/>
        </w:rPr>
        <w:fldChar w:fldCharType="begin" w:fldLock="1"/>
      </w:r>
      <w:r>
        <w:rPr>
          <w:noProof/>
        </w:rPr>
        <w:instrText xml:space="preserve"> PAGEREF _Toc170301581 \h </w:instrText>
      </w:r>
      <w:r>
        <w:rPr>
          <w:noProof/>
        </w:rPr>
      </w:r>
      <w:r>
        <w:rPr>
          <w:noProof/>
        </w:rPr>
        <w:fldChar w:fldCharType="separate"/>
      </w:r>
      <w:r>
        <w:rPr>
          <w:noProof/>
        </w:rPr>
        <w:t>339</w:t>
      </w:r>
      <w:r>
        <w:rPr>
          <w:noProof/>
        </w:rPr>
        <w:fldChar w:fldCharType="end"/>
      </w:r>
    </w:p>
    <w:p w14:paraId="256CA133" w14:textId="232C6EC3"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15.1A.1.4.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Procedure</w:t>
      </w:r>
      <w:r>
        <w:rPr>
          <w:noProof/>
        </w:rPr>
        <w:tab/>
      </w:r>
      <w:r>
        <w:rPr>
          <w:noProof/>
        </w:rPr>
        <w:fldChar w:fldCharType="begin" w:fldLock="1"/>
      </w:r>
      <w:r>
        <w:rPr>
          <w:noProof/>
        </w:rPr>
        <w:instrText xml:space="preserve"> PAGEREF _Toc170301582 \h </w:instrText>
      </w:r>
      <w:r>
        <w:rPr>
          <w:noProof/>
        </w:rPr>
      </w:r>
      <w:r>
        <w:rPr>
          <w:noProof/>
        </w:rPr>
        <w:fldChar w:fldCharType="separate"/>
      </w:r>
      <w:r>
        <w:rPr>
          <w:noProof/>
        </w:rPr>
        <w:t>339</w:t>
      </w:r>
      <w:r>
        <w:rPr>
          <w:noProof/>
        </w:rPr>
        <w:fldChar w:fldCharType="end"/>
      </w:r>
    </w:p>
    <w:p w14:paraId="5370F885" w14:textId="490B3D8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A.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83 \h </w:instrText>
      </w:r>
      <w:r>
        <w:rPr>
          <w:noProof/>
        </w:rPr>
      </w:r>
      <w:r>
        <w:rPr>
          <w:noProof/>
        </w:rPr>
        <w:fldChar w:fldCharType="separate"/>
      </w:r>
      <w:r>
        <w:rPr>
          <w:noProof/>
        </w:rPr>
        <w:t>340</w:t>
      </w:r>
      <w:r>
        <w:rPr>
          <w:noProof/>
        </w:rPr>
        <w:fldChar w:fldCharType="end"/>
      </w:r>
    </w:p>
    <w:p w14:paraId="2FFADBBC" w14:textId="0BD2D9C9"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5.1.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hentication procedure for EAP-AKA' – Authentication is successful - GSM UICC</w:t>
      </w:r>
      <w:r>
        <w:rPr>
          <w:noProof/>
        </w:rPr>
        <w:tab/>
      </w:r>
      <w:r>
        <w:rPr>
          <w:noProof/>
        </w:rPr>
        <w:fldChar w:fldCharType="begin" w:fldLock="1"/>
      </w:r>
      <w:r>
        <w:rPr>
          <w:noProof/>
        </w:rPr>
        <w:instrText xml:space="preserve"> PAGEREF _Toc170301584 \h </w:instrText>
      </w:r>
      <w:r>
        <w:rPr>
          <w:noProof/>
        </w:rPr>
      </w:r>
      <w:r>
        <w:rPr>
          <w:noProof/>
        </w:rPr>
        <w:fldChar w:fldCharType="separate"/>
      </w:r>
      <w:r>
        <w:rPr>
          <w:noProof/>
        </w:rPr>
        <w:t>341</w:t>
      </w:r>
      <w:r>
        <w:rPr>
          <w:noProof/>
        </w:rPr>
        <w:fldChar w:fldCharType="end"/>
      </w:r>
    </w:p>
    <w:p w14:paraId="45CC97D5" w14:textId="7F5F344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85 \h </w:instrText>
      </w:r>
      <w:r>
        <w:rPr>
          <w:noProof/>
        </w:rPr>
      </w:r>
      <w:r>
        <w:rPr>
          <w:noProof/>
        </w:rPr>
        <w:fldChar w:fldCharType="separate"/>
      </w:r>
      <w:r>
        <w:rPr>
          <w:noProof/>
        </w:rPr>
        <w:t>341</w:t>
      </w:r>
      <w:r>
        <w:rPr>
          <w:noProof/>
        </w:rPr>
        <w:fldChar w:fldCharType="end"/>
      </w:r>
    </w:p>
    <w:p w14:paraId="54E9ACBB" w14:textId="2E4C9A7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86 \h </w:instrText>
      </w:r>
      <w:r>
        <w:rPr>
          <w:noProof/>
        </w:rPr>
      </w:r>
      <w:r>
        <w:rPr>
          <w:noProof/>
        </w:rPr>
        <w:fldChar w:fldCharType="separate"/>
      </w:r>
      <w:r>
        <w:rPr>
          <w:noProof/>
        </w:rPr>
        <w:t>341</w:t>
      </w:r>
      <w:r>
        <w:rPr>
          <w:noProof/>
        </w:rPr>
        <w:fldChar w:fldCharType="end"/>
      </w:r>
    </w:p>
    <w:p w14:paraId="2394606C" w14:textId="66FF5E7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87 \h </w:instrText>
      </w:r>
      <w:r>
        <w:rPr>
          <w:noProof/>
        </w:rPr>
      </w:r>
      <w:r>
        <w:rPr>
          <w:noProof/>
        </w:rPr>
        <w:fldChar w:fldCharType="separate"/>
      </w:r>
      <w:r>
        <w:rPr>
          <w:noProof/>
        </w:rPr>
        <w:t>342</w:t>
      </w:r>
      <w:r>
        <w:rPr>
          <w:noProof/>
        </w:rPr>
        <w:fldChar w:fldCharType="end"/>
      </w:r>
    </w:p>
    <w:p w14:paraId="0E43C496" w14:textId="0A9362A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88 \h </w:instrText>
      </w:r>
      <w:r>
        <w:rPr>
          <w:noProof/>
        </w:rPr>
      </w:r>
      <w:r>
        <w:rPr>
          <w:noProof/>
        </w:rPr>
        <w:fldChar w:fldCharType="separate"/>
      </w:r>
      <w:r>
        <w:rPr>
          <w:noProof/>
        </w:rPr>
        <w:t>342</w:t>
      </w:r>
      <w:r>
        <w:rPr>
          <w:noProof/>
        </w:rPr>
        <w:fldChar w:fldCharType="end"/>
      </w:r>
    </w:p>
    <w:p w14:paraId="58D96E8E" w14:textId="0E5F935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89 \h </w:instrText>
      </w:r>
      <w:r>
        <w:rPr>
          <w:noProof/>
        </w:rPr>
      </w:r>
      <w:r>
        <w:rPr>
          <w:noProof/>
        </w:rPr>
        <w:fldChar w:fldCharType="separate"/>
      </w:r>
      <w:r>
        <w:rPr>
          <w:noProof/>
        </w:rPr>
        <w:t>342</w:t>
      </w:r>
      <w:r>
        <w:rPr>
          <w:noProof/>
        </w:rPr>
        <w:fldChar w:fldCharType="end"/>
      </w:r>
    </w:p>
    <w:p w14:paraId="2873230A" w14:textId="055653D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sidRPr="00523761">
        <w:rPr>
          <w:rFonts w:eastAsiaTheme="majorEastAsia"/>
          <w:noProof/>
        </w:rPr>
        <w:t>15.1.2.4.2</w:t>
      </w:r>
      <w:r>
        <w:rPr>
          <w:rFonts w:asciiTheme="minorHAnsi" w:eastAsiaTheme="minorEastAsia" w:hAnsiTheme="minorHAnsi" w:cstheme="minorBidi"/>
          <w:noProof/>
          <w:kern w:val="2"/>
          <w:sz w:val="24"/>
          <w:szCs w:val="24"/>
          <w:lang w:eastAsia="en-GB"/>
          <w14:ligatures w14:val="standardContextual"/>
        </w:rPr>
        <w:tab/>
      </w:r>
      <w:r w:rsidRPr="00523761">
        <w:rPr>
          <w:rFonts w:eastAsiaTheme="majorEastAsia"/>
          <w:noProof/>
        </w:rPr>
        <w:t>Procedure</w:t>
      </w:r>
      <w:r>
        <w:rPr>
          <w:noProof/>
        </w:rPr>
        <w:tab/>
      </w:r>
      <w:r>
        <w:rPr>
          <w:noProof/>
        </w:rPr>
        <w:fldChar w:fldCharType="begin" w:fldLock="1"/>
      </w:r>
      <w:r>
        <w:rPr>
          <w:noProof/>
        </w:rPr>
        <w:instrText xml:space="preserve"> PAGEREF _Toc170301590 \h </w:instrText>
      </w:r>
      <w:r>
        <w:rPr>
          <w:noProof/>
        </w:rPr>
      </w:r>
      <w:r>
        <w:rPr>
          <w:noProof/>
        </w:rPr>
        <w:fldChar w:fldCharType="separate"/>
      </w:r>
      <w:r>
        <w:rPr>
          <w:noProof/>
        </w:rPr>
        <w:t>342</w:t>
      </w:r>
      <w:r>
        <w:rPr>
          <w:noProof/>
        </w:rPr>
        <w:fldChar w:fldCharType="end"/>
      </w:r>
    </w:p>
    <w:p w14:paraId="64140E39" w14:textId="040736A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91 \h </w:instrText>
      </w:r>
      <w:r>
        <w:rPr>
          <w:noProof/>
        </w:rPr>
      </w:r>
      <w:r>
        <w:rPr>
          <w:noProof/>
        </w:rPr>
        <w:fldChar w:fldCharType="separate"/>
      </w:r>
      <w:r>
        <w:rPr>
          <w:noProof/>
        </w:rPr>
        <w:t>343</w:t>
      </w:r>
      <w:r>
        <w:rPr>
          <w:noProof/>
        </w:rPr>
        <w:fldChar w:fldCharType="end"/>
      </w:r>
    </w:p>
    <w:p w14:paraId="70728782" w14:textId="365ABAC2"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5.1.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hentication procedure for EAP-AKA' – AUTN fails on the USIM</w:t>
      </w:r>
      <w:r>
        <w:rPr>
          <w:noProof/>
        </w:rPr>
        <w:tab/>
      </w:r>
      <w:r>
        <w:rPr>
          <w:noProof/>
        </w:rPr>
        <w:fldChar w:fldCharType="begin" w:fldLock="1"/>
      </w:r>
      <w:r>
        <w:rPr>
          <w:noProof/>
        </w:rPr>
        <w:instrText xml:space="preserve"> PAGEREF _Toc170301592 \h </w:instrText>
      </w:r>
      <w:r>
        <w:rPr>
          <w:noProof/>
        </w:rPr>
      </w:r>
      <w:r>
        <w:rPr>
          <w:noProof/>
        </w:rPr>
        <w:fldChar w:fldCharType="separate"/>
      </w:r>
      <w:r>
        <w:rPr>
          <w:noProof/>
        </w:rPr>
        <w:t>343</w:t>
      </w:r>
      <w:r>
        <w:rPr>
          <w:noProof/>
        </w:rPr>
        <w:fldChar w:fldCharType="end"/>
      </w:r>
    </w:p>
    <w:p w14:paraId="74C56828" w14:textId="76E849C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593 \h </w:instrText>
      </w:r>
      <w:r>
        <w:rPr>
          <w:noProof/>
        </w:rPr>
      </w:r>
      <w:r>
        <w:rPr>
          <w:noProof/>
        </w:rPr>
        <w:fldChar w:fldCharType="separate"/>
      </w:r>
      <w:r>
        <w:rPr>
          <w:noProof/>
        </w:rPr>
        <w:t>343</w:t>
      </w:r>
      <w:r>
        <w:rPr>
          <w:noProof/>
        </w:rPr>
        <w:fldChar w:fldCharType="end"/>
      </w:r>
    </w:p>
    <w:p w14:paraId="5439AFF4" w14:textId="4B91792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594 \h </w:instrText>
      </w:r>
      <w:r>
        <w:rPr>
          <w:noProof/>
        </w:rPr>
      </w:r>
      <w:r>
        <w:rPr>
          <w:noProof/>
        </w:rPr>
        <w:fldChar w:fldCharType="separate"/>
      </w:r>
      <w:r>
        <w:rPr>
          <w:noProof/>
        </w:rPr>
        <w:t>344</w:t>
      </w:r>
      <w:r>
        <w:rPr>
          <w:noProof/>
        </w:rPr>
        <w:fldChar w:fldCharType="end"/>
      </w:r>
    </w:p>
    <w:p w14:paraId="4420135C" w14:textId="7E3CB35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595 \h </w:instrText>
      </w:r>
      <w:r>
        <w:rPr>
          <w:noProof/>
        </w:rPr>
      </w:r>
      <w:r>
        <w:rPr>
          <w:noProof/>
        </w:rPr>
        <w:fldChar w:fldCharType="separate"/>
      </w:r>
      <w:r>
        <w:rPr>
          <w:noProof/>
        </w:rPr>
        <w:t>344</w:t>
      </w:r>
      <w:r>
        <w:rPr>
          <w:noProof/>
        </w:rPr>
        <w:fldChar w:fldCharType="end"/>
      </w:r>
    </w:p>
    <w:p w14:paraId="1D938398" w14:textId="50D8011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596 \h </w:instrText>
      </w:r>
      <w:r>
        <w:rPr>
          <w:noProof/>
        </w:rPr>
      </w:r>
      <w:r>
        <w:rPr>
          <w:noProof/>
        </w:rPr>
        <w:fldChar w:fldCharType="separate"/>
      </w:r>
      <w:r>
        <w:rPr>
          <w:noProof/>
        </w:rPr>
        <w:t>344</w:t>
      </w:r>
      <w:r>
        <w:rPr>
          <w:noProof/>
        </w:rPr>
        <w:fldChar w:fldCharType="end"/>
      </w:r>
    </w:p>
    <w:p w14:paraId="3F2C2986" w14:textId="37354B3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597 \h </w:instrText>
      </w:r>
      <w:r>
        <w:rPr>
          <w:noProof/>
        </w:rPr>
      </w:r>
      <w:r>
        <w:rPr>
          <w:noProof/>
        </w:rPr>
        <w:fldChar w:fldCharType="separate"/>
      </w:r>
      <w:r>
        <w:rPr>
          <w:noProof/>
        </w:rPr>
        <w:t>344</w:t>
      </w:r>
      <w:r>
        <w:rPr>
          <w:noProof/>
        </w:rPr>
        <w:fldChar w:fldCharType="end"/>
      </w:r>
    </w:p>
    <w:p w14:paraId="1C41C236" w14:textId="2418087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598 \h </w:instrText>
      </w:r>
      <w:r>
        <w:rPr>
          <w:noProof/>
        </w:rPr>
      </w:r>
      <w:r>
        <w:rPr>
          <w:noProof/>
        </w:rPr>
        <w:fldChar w:fldCharType="separate"/>
      </w:r>
      <w:r>
        <w:rPr>
          <w:noProof/>
        </w:rPr>
        <w:t>344</w:t>
      </w:r>
      <w:r>
        <w:rPr>
          <w:noProof/>
        </w:rPr>
        <w:fldChar w:fldCharType="end"/>
      </w:r>
    </w:p>
    <w:p w14:paraId="21C464DD" w14:textId="0A45517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599 \h </w:instrText>
      </w:r>
      <w:r>
        <w:rPr>
          <w:noProof/>
        </w:rPr>
      </w:r>
      <w:r>
        <w:rPr>
          <w:noProof/>
        </w:rPr>
        <w:fldChar w:fldCharType="separate"/>
      </w:r>
      <w:r>
        <w:rPr>
          <w:noProof/>
        </w:rPr>
        <w:t>345</w:t>
      </w:r>
      <w:r>
        <w:rPr>
          <w:noProof/>
        </w:rPr>
        <w:fldChar w:fldCharType="end"/>
      </w:r>
    </w:p>
    <w:p w14:paraId="065E448F" w14:textId="050C4E93"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lang w:eastAsia="en-GB"/>
        </w:rPr>
        <w:t>15.1.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lang w:eastAsia="en-GB"/>
        </w:rPr>
        <w:t>Authentication procedure for EAP-AKA' - after SUPI is changed</w:t>
      </w:r>
      <w:r>
        <w:rPr>
          <w:noProof/>
        </w:rPr>
        <w:tab/>
      </w:r>
      <w:r>
        <w:rPr>
          <w:noProof/>
        </w:rPr>
        <w:fldChar w:fldCharType="begin" w:fldLock="1"/>
      </w:r>
      <w:r>
        <w:rPr>
          <w:noProof/>
        </w:rPr>
        <w:instrText xml:space="preserve"> PAGEREF _Toc170301600 \h </w:instrText>
      </w:r>
      <w:r>
        <w:rPr>
          <w:noProof/>
        </w:rPr>
      </w:r>
      <w:r>
        <w:rPr>
          <w:noProof/>
        </w:rPr>
        <w:fldChar w:fldCharType="separate"/>
      </w:r>
      <w:r>
        <w:rPr>
          <w:noProof/>
        </w:rPr>
        <w:t>345</w:t>
      </w:r>
      <w:r>
        <w:rPr>
          <w:noProof/>
        </w:rPr>
        <w:fldChar w:fldCharType="end"/>
      </w:r>
    </w:p>
    <w:p w14:paraId="6978E65B" w14:textId="7F27317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01 \h </w:instrText>
      </w:r>
      <w:r>
        <w:rPr>
          <w:noProof/>
        </w:rPr>
      </w:r>
      <w:r>
        <w:rPr>
          <w:noProof/>
        </w:rPr>
        <w:fldChar w:fldCharType="separate"/>
      </w:r>
      <w:r>
        <w:rPr>
          <w:noProof/>
        </w:rPr>
        <w:t>345</w:t>
      </w:r>
      <w:r>
        <w:rPr>
          <w:noProof/>
        </w:rPr>
        <w:fldChar w:fldCharType="end"/>
      </w:r>
    </w:p>
    <w:p w14:paraId="5E2A2B0A" w14:textId="538DD66F"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02 \h </w:instrText>
      </w:r>
      <w:r>
        <w:rPr>
          <w:noProof/>
        </w:rPr>
      </w:r>
      <w:r>
        <w:rPr>
          <w:noProof/>
        </w:rPr>
        <w:fldChar w:fldCharType="separate"/>
      </w:r>
      <w:r>
        <w:rPr>
          <w:noProof/>
        </w:rPr>
        <w:t>346</w:t>
      </w:r>
      <w:r>
        <w:rPr>
          <w:noProof/>
        </w:rPr>
        <w:fldChar w:fldCharType="end"/>
      </w:r>
    </w:p>
    <w:p w14:paraId="12C213C0" w14:textId="3E4D78A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03 \h </w:instrText>
      </w:r>
      <w:r>
        <w:rPr>
          <w:noProof/>
        </w:rPr>
      </w:r>
      <w:r>
        <w:rPr>
          <w:noProof/>
        </w:rPr>
        <w:fldChar w:fldCharType="separate"/>
      </w:r>
      <w:r>
        <w:rPr>
          <w:noProof/>
        </w:rPr>
        <w:t>346</w:t>
      </w:r>
      <w:r>
        <w:rPr>
          <w:noProof/>
        </w:rPr>
        <w:fldChar w:fldCharType="end"/>
      </w:r>
    </w:p>
    <w:p w14:paraId="3A7C5C8E" w14:textId="1F9B59B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04 \h </w:instrText>
      </w:r>
      <w:r>
        <w:rPr>
          <w:noProof/>
        </w:rPr>
      </w:r>
      <w:r>
        <w:rPr>
          <w:noProof/>
        </w:rPr>
        <w:fldChar w:fldCharType="separate"/>
      </w:r>
      <w:r>
        <w:rPr>
          <w:noProof/>
        </w:rPr>
        <w:t>346</w:t>
      </w:r>
      <w:r>
        <w:rPr>
          <w:noProof/>
        </w:rPr>
        <w:fldChar w:fldCharType="end"/>
      </w:r>
    </w:p>
    <w:p w14:paraId="4FF78914" w14:textId="48AAED9E"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1.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05 \h </w:instrText>
      </w:r>
      <w:r>
        <w:rPr>
          <w:noProof/>
        </w:rPr>
      </w:r>
      <w:r>
        <w:rPr>
          <w:noProof/>
        </w:rPr>
        <w:fldChar w:fldCharType="separate"/>
      </w:r>
      <w:r>
        <w:rPr>
          <w:noProof/>
        </w:rPr>
        <w:t>346</w:t>
      </w:r>
      <w:r>
        <w:rPr>
          <w:noProof/>
        </w:rPr>
        <w:fldChar w:fldCharType="end"/>
      </w:r>
    </w:p>
    <w:p w14:paraId="6652A7C5" w14:textId="319C42D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1.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06 \h </w:instrText>
      </w:r>
      <w:r>
        <w:rPr>
          <w:noProof/>
        </w:rPr>
      </w:r>
      <w:r>
        <w:rPr>
          <w:noProof/>
        </w:rPr>
        <w:fldChar w:fldCharType="separate"/>
      </w:r>
      <w:r>
        <w:rPr>
          <w:noProof/>
        </w:rPr>
        <w:t>348</w:t>
      </w:r>
      <w:r>
        <w:rPr>
          <w:noProof/>
        </w:rPr>
        <w:fldChar w:fldCharType="end"/>
      </w:r>
    </w:p>
    <w:p w14:paraId="0BFB12CD" w14:textId="6E7CE64D"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for 5G AKA</w:t>
      </w:r>
      <w:r>
        <w:rPr>
          <w:noProof/>
        </w:rPr>
        <w:tab/>
      </w:r>
      <w:r>
        <w:rPr>
          <w:noProof/>
        </w:rPr>
        <w:fldChar w:fldCharType="begin" w:fldLock="1"/>
      </w:r>
      <w:r>
        <w:rPr>
          <w:noProof/>
        </w:rPr>
        <w:instrText xml:space="preserve"> PAGEREF _Toc170301607 \h </w:instrText>
      </w:r>
      <w:r>
        <w:rPr>
          <w:noProof/>
        </w:rPr>
      </w:r>
      <w:r>
        <w:rPr>
          <w:noProof/>
        </w:rPr>
        <w:fldChar w:fldCharType="separate"/>
      </w:r>
      <w:r>
        <w:rPr>
          <w:noProof/>
        </w:rPr>
        <w:t>348</w:t>
      </w:r>
      <w:r>
        <w:rPr>
          <w:noProof/>
        </w:rPr>
        <w:fldChar w:fldCharType="end"/>
      </w:r>
    </w:p>
    <w:p w14:paraId="3A0CFAF8" w14:textId="75474BB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rPr>
        <w:t>Authentication procedure for 5G AKA - Authentication is successful</w:t>
      </w:r>
      <w:r>
        <w:rPr>
          <w:noProof/>
        </w:rPr>
        <w:tab/>
      </w:r>
      <w:r>
        <w:rPr>
          <w:noProof/>
        </w:rPr>
        <w:fldChar w:fldCharType="begin" w:fldLock="1"/>
      </w:r>
      <w:r>
        <w:rPr>
          <w:noProof/>
        </w:rPr>
        <w:instrText xml:space="preserve"> PAGEREF _Toc170301608 \h </w:instrText>
      </w:r>
      <w:r>
        <w:rPr>
          <w:noProof/>
        </w:rPr>
      </w:r>
      <w:r>
        <w:rPr>
          <w:noProof/>
        </w:rPr>
        <w:fldChar w:fldCharType="separate"/>
      </w:r>
      <w:r>
        <w:rPr>
          <w:noProof/>
        </w:rPr>
        <w:t>348</w:t>
      </w:r>
      <w:r>
        <w:rPr>
          <w:noProof/>
        </w:rPr>
        <w:fldChar w:fldCharType="end"/>
      </w:r>
    </w:p>
    <w:p w14:paraId="1F04D449" w14:textId="5EE6CBA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09 \h </w:instrText>
      </w:r>
      <w:r>
        <w:rPr>
          <w:noProof/>
        </w:rPr>
      </w:r>
      <w:r>
        <w:rPr>
          <w:noProof/>
        </w:rPr>
        <w:fldChar w:fldCharType="separate"/>
      </w:r>
      <w:r>
        <w:rPr>
          <w:noProof/>
        </w:rPr>
        <w:t>349</w:t>
      </w:r>
      <w:r>
        <w:rPr>
          <w:noProof/>
        </w:rPr>
        <w:fldChar w:fldCharType="end"/>
      </w:r>
    </w:p>
    <w:p w14:paraId="1750C658" w14:textId="4F163C9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10 \h </w:instrText>
      </w:r>
      <w:r>
        <w:rPr>
          <w:noProof/>
        </w:rPr>
      </w:r>
      <w:r>
        <w:rPr>
          <w:noProof/>
        </w:rPr>
        <w:fldChar w:fldCharType="separate"/>
      </w:r>
      <w:r>
        <w:rPr>
          <w:noProof/>
        </w:rPr>
        <w:t>349</w:t>
      </w:r>
      <w:r>
        <w:rPr>
          <w:noProof/>
        </w:rPr>
        <w:fldChar w:fldCharType="end"/>
      </w:r>
    </w:p>
    <w:p w14:paraId="10D5DEEF" w14:textId="176E472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11 \h </w:instrText>
      </w:r>
      <w:r>
        <w:rPr>
          <w:noProof/>
        </w:rPr>
      </w:r>
      <w:r>
        <w:rPr>
          <w:noProof/>
        </w:rPr>
        <w:fldChar w:fldCharType="separate"/>
      </w:r>
      <w:r>
        <w:rPr>
          <w:noProof/>
        </w:rPr>
        <w:t>350</w:t>
      </w:r>
      <w:r>
        <w:rPr>
          <w:noProof/>
        </w:rPr>
        <w:fldChar w:fldCharType="end"/>
      </w:r>
    </w:p>
    <w:p w14:paraId="77D63CCE" w14:textId="42D263BC"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2A.1</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for 5G AKA - Authentication is successful</w:t>
      </w:r>
      <w:r>
        <w:rPr>
          <w:noProof/>
        </w:rPr>
        <w:tab/>
      </w:r>
      <w:r>
        <w:rPr>
          <w:noProof/>
        </w:rPr>
        <w:fldChar w:fldCharType="begin" w:fldLock="1"/>
      </w:r>
      <w:r>
        <w:rPr>
          <w:noProof/>
        </w:rPr>
        <w:instrText xml:space="preserve"> PAGEREF _Toc170301612 \h </w:instrText>
      </w:r>
      <w:r>
        <w:rPr>
          <w:noProof/>
        </w:rPr>
      </w:r>
      <w:r>
        <w:rPr>
          <w:noProof/>
        </w:rPr>
        <w:fldChar w:fldCharType="separate"/>
      </w:r>
      <w:r>
        <w:rPr>
          <w:noProof/>
        </w:rPr>
        <w:t>351</w:t>
      </w:r>
      <w:r>
        <w:rPr>
          <w:noProof/>
        </w:rPr>
        <w:fldChar w:fldCharType="end"/>
      </w:r>
    </w:p>
    <w:p w14:paraId="70E79DB3" w14:textId="3F41B5D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13 \h </w:instrText>
      </w:r>
      <w:r>
        <w:rPr>
          <w:noProof/>
        </w:rPr>
      </w:r>
      <w:r>
        <w:rPr>
          <w:noProof/>
        </w:rPr>
        <w:fldChar w:fldCharType="separate"/>
      </w:r>
      <w:r>
        <w:rPr>
          <w:noProof/>
        </w:rPr>
        <w:t>352</w:t>
      </w:r>
      <w:r>
        <w:rPr>
          <w:noProof/>
        </w:rPr>
        <w:fldChar w:fldCharType="end"/>
      </w:r>
    </w:p>
    <w:p w14:paraId="0099C767" w14:textId="65AC913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A.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14 \h </w:instrText>
      </w:r>
      <w:r>
        <w:rPr>
          <w:noProof/>
        </w:rPr>
      </w:r>
      <w:r>
        <w:rPr>
          <w:noProof/>
        </w:rPr>
        <w:fldChar w:fldCharType="separate"/>
      </w:r>
      <w:r>
        <w:rPr>
          <w:noProof/>
        </w:rPr>
        <w:t>352</w:t>
      </w:r>
      <w:r>
        <w:rPr>
          <w:noProof/>
        </w:rPr>
        <w:fldChar w:fldCharType="end"/>
      </w:r>
    </w:p>
    <w:p w14:paraId="26837923" w14:textId="0D983EA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15 \h </w:instrText>
      </w:r>
      <w:r>
        <w:rPr>
          <w:noProof/>
        </w:rPr>
      </w:r>
      <w:r>
        <w:rPr>
          <w:noProof/>
        </w:rPr>
        <w:fldChar w:fldCharType="separate"/>
      </w:r>
      <w:r>
        <w:rPr>
          <w:noProof/>
        </w:rPr>
        <w:t>353</w:t>
      </w:r>
      <w:r>
        <w:rPr>
          <w:noProof/>
        </w:rPr>
        <w:fldChar w:fldCharType="end"/>
      </w:r>
    </w:p>
    <w:p w14:paraId="1CCAE878" w14:textId="4E743818"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2.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for 5G AKA – Authentication is successful - GSM UICC</w:t>
      </w:r>
      <w:r>
        <w:rPr>
          <w:noProof/>
        </w:rPr>
        <w:tab/>
      </w:r>
      <w:r>
        <w:rPr>
          <w:noProof/>
        </w:rPr>
        <w:fldChar w:fldCharType="begin" w:fldLock="1"/>
      </w:r>
      <w:r>
        <w:rPr>
          <w:noProof/>
        </w:rPr>
        <w:instrText xml:space="preserve"> PAGEREF _Toc170301616 \h </w:instrText>
      </w:r>
      <w:r>
        <w:rPr>
          <w:noProof/>
        </w:rPr>
      </w:r>
      <w:r>
        <w:rPr>
          <w:noProof/>
        </w:rPr>
        <w:fldChar w:fldCharType="separate"/>
      </w:r>
      <w:r>
        <w:rPr>
          <w:noProof/>
        </w:rPr>
        <w:t>354</w:t>
      </w:r>
      <w:r>
        <w:rPr>
          <w:noProof/>
        </w:rPr>
        <w:fldChar w:fldCharType="end"/>
      </w:r>
    </w:p>
    <w:p w14:paraId="2F44FDC7" w14:textId="26BF907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17 \h </w:instrText>
      </w:r>
      <w:r>
        <w:rPr>
          <w:noProof/>
        </w:rPr>
      </w:r>
      <w:r>
        <w:rPr>
          <w:noProof/>
        </w:rPr>
        <w:fldChar w:fldCharType="separate"/>
      </w:r>
      <w:r>
        <w:rPr>
          <w:noProof/>
        </w:rPr>
        <w:t>354</w:t>
      </w:r>
      <w:r>
        <w:rPr>
          <w:noProof/>
        </w:rPr>
        <w:fldChar w:fldCharType="end"/>
      </w:r>
    </w:p>
    <w:p w14:paraId="04C883A4" w14:textId="75CAFE9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18 \h </w:instrText>
      </w:r>
      <w:r>
        <w:rPr>
          <w:noProof/>
        </w:rPr>
      </w:r>
      <w:r>
        <w:rPr>
          <w:noProof/>
        </w:rPr>
        <w:fldChar w:fldCharType="separate"/>
      </w:r>
      <w:r>
        <w:rPr>
          <w:noProof/>
        </w:rPr>
        <w:t>354</w:t>
      </w:r>
      <w:r>
        <w:rPr>
          <w:noProof/>
        </w:rPr>
        <w:fldChar w:fldCharType="end"/>
      </w:r>
    </w:p>
    <w:p w14:paraId="1B6ED939" w14:textId="008929F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19 \h </w:instrText>
      </w:r>
      <w:r>
        <w:rPr>
          <w:noProof/>
        </w:rPr>
      </w:r>
      <w:r>
        <w:rPr>
          <w:noProof/>
        </w:rPr>
        <w:fldChar w:fldCharType="separate"/>
      </w:r>
      <w:r>
        <w:rPr>
          <w:noProof/>
        </w:rPr>
        <w:t>355</w:t>
      </w:r>
      <w:r>
        <w:rPr>
          <w:noProof/>
        </w:rPr>
        <w:fldChar w:fldCharType="end"/>
      </w:r>
    </w:p>
    <w:p w14:paraId="0690291A" w14:textId="1B4A994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20 \h </w:instrText>
      </w:r>
      <w:r>
        <w:rPr>
          <w:noProof/>
        </w:rPr>
      </w:r>
      <w:r>
        <w:rPr>
          <w:noProof/>
        </w:rPr>
        <w:fldChar w:fldCharType="separate"/>
      </w:r>
      <w:r>
        <w:rPr>
          <w:noProof/>
        </w:rPr>
        <w:t>355</w:t>
      </w:r>
      <w:r>
        <w:rPr>
          <w:noProof/>
        </w:rPr>
        <w:fldChar w:fldCharType="end"/>
      </w:r>
    </w:p>
    <w:p w14:paraId="63858DEB" w14:textId="5BDDB92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21 \h </w:instrText>
      </w:r>
      <w:r>
        <w:rPr>
          <w:noProof/>
        </w:rPr>
      </w:r>
      <w:r>
        <w:rPr>
          <w:noProof/>
        </w:rPr>
        <w:fldChar w:fldCharType="separate"/>
      </w:r>
      <w:r>
        <w:rPr>
          <w:noProof/>
        </w:rPr>
        <w:t>355</w:t>
      </w:r>
      <w:r>
        <w:rPr>
          <w:noProof/>
        </w:rPr>
        <w:fldChar w:fldCharType="end"/>
      </w:r>
    </w:p>
    <w:p w14:paraId="15A24CCC" w14:textId="23E6A79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22 \h </w:instrText>
      </w:r>
      <w:r>
        <w:rPr>
          <w:noProof/>
        </w:rPr>
      </w:r>
      <w:r>
        <w:rPr>
          <w:noProof/>
        </w:rPr>
        <w:fldChar w:fldCharType="separate"/>
      </w:r>
      <w:r>
        <w:rPr>
          <w:noProof/>
        </w:rPr>
        <w:t>355</w:t>
      </w:r>
      <w:r>
        <w:rPr>
          <w:noProof/>
        </w:rPr>
        <w:fldChar w:fldCharType="end"/>
      </w:r>
    </w:p>
    <w:p w14:paraId="0E68F6CB" w14:textId="47E5CAA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23 \h </w:instrText>
      </w:r>
      <w:r>
        <w:rPr>
          <w:noProof/>
        </w:rPr>
      </w:r>
      <w:r>
        <w:rPr>
          <w:noProof/>
        </w:rPr>
        <w:fldChar w:fldCharType="separate"/>
      </w:r>
      <w:r>
        <w:rPr>
          <w:noProof/>
        </w:rPr>
        <w:t>356</w:t>
      </w:r>
      <w:r>
        <w:rPr>
          <w:noProof/>
        </w:rPr>
        <w:fldChar w:fldCharType="end"/>
      </w:r>
    </w:p>
    <w:p w14:paraId="6BD08490" w14:textId="5E288096"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2A.2</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for 5G AKA - Authentication is successful</w:t>
      </w:r>
      <w:r>
        <w:rPr>
          <w:noProof/>
        </w:rPr>
        <w:tab/>
      </w:r>
      <w:r>
        <w:rPr>
          <w:noProof/>
        </w:rPr>
        <w:fldChar w:fldCharType="begin" w:fldLock="1"/>
      </w:r>
      <w:r>
        <w:rPr>
          <w:noProof/>
        </w:rPr>
        <w:instrText xml:space="preserve"> PAGEREF _Toc170301624 \h </w:instrText>
      </w:r>
      <w:r>
        <w:rPr>
          <w:noProof/>
        </w:rPr>
      </w:r>
      <w:r>
        <w:rPr>
          <w:noProof/>
        </w:rPr>
        <w:fldChar w:fldCharType="separate"/>
      </w:r>
      <w:r>
        <w:rPr>
          <w:noProof/>
        </w:rPr>
        <w:t>356</w:t>
      </w:r>
      <w:r>
        <w:rPr>
          <w:noProof/>
        </w:rPr>
        <w:fldChar w:fldCharType="end"/>
      </w:r>
    </w:p>
    <w:p w14:paraId="397A78B5" w14:textId="79AE502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25 \h </w:instrText>
      </w:r>
      <w:r>
        <w:rPr>
          <w:noProof/>
        </w:rPr>
      </w:r>
      <w:r>
        <w:rPr>
          <w:noProof/>
        </w:rPr>
        <w:fldChar w:fldCharType="separate"/>
      </w:r>
      <w:r>
        <w:rPr>
          <w:noProof/>
        </w:rPr>
        <w:t>356</w:t>
      </w:r>
      <w:r>
        <w:rPr>
          <w:noProof/>
        </w:rPr>
        <w:fldChar w:fldCharType="end"/>
      </w:r>
    </w:p>
    <w:p w14:paraId="2A757CEA" w14:textId="05912719"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26 \h </w:instrText>
      </w:r>
      <w:r>
        <w:rPr>
          <w:noProof/>
        </w:rPr>
      </w:r>
      <w:r>
        <w:rPr>
          <w:noProof/>
        </w:rPr>
        <w:fldChar w:fldCharType="separate"/>
      </w:r>
      <w:r>
        <w:rPr>
          <w:noProof/>
        </w:rPr>
        <w:t>357</w:t>
      </w:r>
      <w:r>
        <w:rPr>
          <w:noProof/>
        </w:rPr>
        <w:fldChar w:fldCharType="end"/>
      </w:r>
    </w:p>
    <w:p w14:paraId="7845E995" w14:textId="71AD9F9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27 \h </w:instrText>
      </w:r>
      <w:r>
        <w:rPr>
          <w:noProof/>
        </w:rPr>
      </w:r>
      <w:r>
        <w:rPr>
          <w:noProof/>
        </w:rPr>
        <w:fldChar w:fldCharType="separate"/>
      </w:r>
      <w:r>
        <w:rPr>
          <w:noProof/>
        </w:rPr>
        <w:t>357</w:t>
      </w:r>
      <w:r>
        <w:rPr>
          <w:noProof/>
        </w:rPr>
        <w:fldChar w:fldCharType="end"/>
      </w:r>
    </w:p>
    <w:p w14:paraId="2D1EEB65" w14:textId="1744BE3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28 \h </w:instrText>
      </w:r>
      <w:r>
        <w:rPr>
          <w:noProof/>
        </w:rPr>
      </w:r>
      <w:r>
        <w:rPr>
          <w:noProof/>
        </w:rPr>
        <w:fldChar w:fldCharType="separate"/>
      </w:r>
      <w:r>
        <w:rPr>
          <w:noProof/>
        </w:rPr>
        <w:t>357</w:t>
      </w:r>
      <w:r>
        <w:rPr>
          <w:noProof/>
        </w:rPr>
        <w:fldChar w:fldCharType="end"/>
      </w:r>
    </w:p>
    <w:p w14:paraId="16395BAF" w14:textId="1EF63EC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A.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29 \h </w:instrText>
      </w:r>
      <w:r>
        <w:rPr>
          <w:noProof/>
        </w:rPr>
      </w:r>
      <w:r>
        <w:rPr>
          <w:noProof/>
        </w:rPr>
        <w:fldChar w:fldCharType="separate"/>
      </w:r>
      <w:r>
        <w:rPr>
          <w:noProof/>
        </w:rPr>
        <w:t>357</w:t>
      </w:r>
      <w:r>
        <w:rPr>
          <w:noProof/>
        </w:rPr>
        <w:fldChar w:fldCharType="end"/>
      </w:r>
    </w:p>
    <w:p w14:paraId="317F01D2" w14:textId="204DDE00"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A.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30 \h </w:instrText>
      </w:r>
      <w:r>
        <w:rPr>
          <w:noProof/>
        </w:rPr>
      </w:r>
      <w:r>
        <w:rPr>
          <w:noProof/>
        </w:rPr>
        <w:fldChar w:fldCharType="separate"/>
      </w:r>
      <w:r>
        <w:rPr>
          <w:noProof/>
        </w:rPr>
        <w:t>357</w:t>
      </w:r>
      <w:r>
        <w:rPr>
          <w:noProof/>
        </w:rPr>
        <w:fldChar w:fldCharType="end"/>
      </w:r>
    </w:p>
    <w:p w14:paraId="7075A66F" w14:textId="2C43DE7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A.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31 \h </w:instrText>
      </w:r>
      <w:r>
        <w:rPr>
          <w:noProof/>
        </w:rPr>
      </w:r>
      <w:r>
        <w:rPr>
          <w:noProof/>
        </w:rPr>
        <w:fldChar w:fldCharType="separate"/>
      </w:r>
      <w:r>
        <w:rPr>
          <w:noProof/>
        </w:rPr>
        <w:t>358</w:t>
      </w:r>
      <w:r>
        <w:rPr>
          <w:noProof/>
        </w:rPr>
        <w:fldChar w:fldCharType="end"/>
      </w:r>
    </w:p>
    <w:p w14:paraId="6C7EE5A9" w14:textId="2867F73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2.3</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5G AKA – AUTN fails on the USIM</w:t>
      </w:r>
      <w:r>
        <w:rPr>
          <w:noProof/>
        </w:rPr>
        <w:tab/>
      </w:r>
      <w:r>
        <w:rPr>
          <w:noProof/>
        </w:rPr>
        <w:fldChar w:fldCharType="begin" w:fldLock="1"/>
      </w:r>
      <w:r>
        <w:rPr>
          <w:noProof/>
        </w:rPr>
        <w:instrText xml:space="preserve"> PAGEREF _Toc170301632 \h </w:instrText>
      </w:r>
      <w:r>
        <w:rPr>
          <w:noProof/>
        </w:rPr>
      </w:r>
      <w:r>
        <w:rPr>
          <w:noProof/>
        </w:rPr>
        <w:fldChar w:fldCharType="separate"/>
      </w:r>
      <w:r>
        <w:rPr>
          <w:noProof/>
        </w:rPr>
        <w:t>358</w:t>
      </w:r>
      <w:r>
        <w:rPr>
          <w:noProof/>
        </w:rPr>
        <w:fldChar w:fldCharType="end"/>
      </w:r>
    </w:p>
    <w:p w14:paraId="5B3D6F9E" w14:textId="223C024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33 \h </w:instrText>
      </w:r>
      <w:r>
        <w:rPr>
          <w:noProof/>
        </w:rPr>
      </w:r>
      <w:r>
        <w:rPr>
          <w:noProof/>
        </w:rPr>
        <w:fldChar w:fldCharType="separate"/>
      </w:r>
      <w:r>
        <w:rPr>
          <w:noProof/>
        </w:rPr>
        <w:t>358</w:t>
      </w:r>
      <w:r>
        <w:rPr>
          <w:noProof/>
        </w:rPr>
        <w:fldChar w:fldCharType="end"/>
      </w:r>
    </w:p>
    <w:p w14:paraId="5EEFD78A" w14:textId="7F33A65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34 \h </w:instrText>
      </w:r>
      <w:r>
        <w:rPr>
          <w:noProof/>
        </w:rPr>
      </w:r>
      <w:r>
        <w:rPr>
          <w:noProof/>
        </w:rPr>
        <w:fldChar w:fldCharType="separate"/>
      </w:r>
      <w:r>
        <w:rPr>
          <w:noProof/>
        </w:rPr>
        <w:t>359</w:t>
      </w:r>
      <w:r>
        <w:rPr>
          <w:noProof/>
        </w:rPr>
        <w:fldChar w:fldCharType="end"/>
      </w:r>
    </w:p>
    <w:p w14:paraId="322CAC7D" w14:textId="29D5791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35 \h </w:instrText>
      </w:r>
      <w:r>
        <w:rPr>
          <w:noProof/>
        </w:rPr>
      </w:r>
      <w:r>
        <w:rPr>
          <w:noProof/>
        </w:rPr>
        <w:fldChar w:fldCharType="separate"/>
      </w:r>
      <w:r>
        <w:rPr>
          <w:noProof/>
        </w:rPr>
        <w:t>359</w:t>
      </w:r>
      <w:r>
        <w:rPr>
          <w:noProof/>
        </w:rPr>
        <w:fldChar w:fldCharType="end"/>
      </w:r>
    </w:p>
    <w:p w14:paraId="76E20BB4" w14:textId="5F1EB1A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36 \h </w:instrText>
      </w:r>
      <w:r>
        <w:rPr>
          <w:noProof/>
        </w:rPr>
      </w:r>
      <w:r>
        <w:rPr>
          <w:noProof/>
        </w:rPr>
        <w:fldChar w:fldCharType="separate"/>
      </w:r>
      <w:r>
        <w:rPr>
          <w:noProof/>
        </w:rPr>
        <w:t>359</w:t>
      </w:r>
      <w:r>
        <w:rPr>
          <w:noProof/>
        </w:rPr>
        <w:fldChar w:fldCharType="end"/>
      </w:r>
    </w:p>
    <w:p w14:paraId="58E7DF7E" w14:textId="675920B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37 \h </w:instrText>
      </w:r>
      <w:r>
        <w:rPr>
          <w:noProof/>
        </w:rPr>
      </w:r>
      <w:r>
        <w:rPr>
          <w:noProof/>
        </w:rPr>
        <w:fldChar w:fldCharType="separate"/>
      </w:r>
      <w:r>
        <w:rPr>
          <w:noProof/>
        </w:rPr>
        <w:t>359</w:t>
      </w:r>
      <w:r>
        <w:rPr>
          <w:noProof/>
        </w:rPr>
        <w:fldChar w:fldCharType="end"/>
      </w:r>
    </w:p>
    <w:p w14:paraId="5275BC37" w14:textId="631462D5"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38 \h </w:instrText>
      </w:r>
      <w:r>
        <w:rPr>
          <w:noProof/>
        </w:rPr>
      </w:r>
      <w:r>
        <w:rPr>
          <w:noProof/>
        </w:rPr>
        <w:fldChar w:fldCharType="separate"/>
      </w:r>
      <w:r>
        <w:rPr>
          <w:noProof/>
        </w:rPr>
        <w:t>359</w:t>
      </w:r>
      <w:r>
        <w:rPr>
          <w:noProof/>
        </w:rPr>
        <w:fldChar w:fldCharType="end"/>
      </w:r>
    </w:p>
    <w:p w14:paraId="09C262D9" w14:textId="2159A7BD"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39 \h </w:instrText>
      </w:r>
      <w:r>
        <w:rPr>
          <w:noProof/>
        </w:rPr>
      </w:r>
      <w:r>
        <w:rPr>
          <w:noProof/>
        </w:rPr>
        <w:fldChar w:fldCharType="separate"/>
      </w:r>
      <w:r>
        <w:rPr>
          <w:noProof/>
        </w:rPr>
        <w:t>360</w:t>
      </w:r>
      <w:r>
        <w:rPr>
          <w:noProof/>
        </w:rPr>
        <w:fldChar w:fldCharType="end"/>
      </w:r>
    </w:p>
    <w:p w14:paraId="0156E2A5" w14:textId="41143AAF"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rFonts w:eastAsia="TimesNewRoman"/>
          <w:noProof/>
        </w:rPr>
        <w:t>15.2.4</w:t>
      </w:r>
      <w:r>
        <w:rPr>
          <w:rFonts w:asciiTheme="minorHAnsi" w:eastAsiaTheme="minorEastAsia" w:hAnsiTheme="minorHAnsi" w:cstheme="minorBidi"/>
          <w:noProof/>
          <w:kern w:val="2"/>
          <w:sz w:val="24"/>
          <w:szCs w:val="24"/>
          <w:lang w:eastAsia="en-GB"/>
          <w14:ligatures w14:val="standardContextual"/>
        </w:rPr>
        <w:tab/>
      </w:r>
      <w:r w:rsidRPr="00523761">
        <w:rPr>
          <w:rFonts w:eastAsia="TimesNewRoman"/>
          <w:noProof/>
        </w:rPr>
        <w:t>Authentication procedure for 5G AKA - after SUPI is changed</w:t>
      </w:r>
      <w:r>
        <w:rPr>
          <w:noProof/>
        </w:rPr>
        <w:tab/>
      </w:r>
      <w:r>
        <w:rPr>
          <w:noProof/>
        </w:rPr>
        <w:fldChar w:fldCharType="begin" w:fldLock="1"/>
      </w:r>
      <w:r>
        <w:rPr>
          <w:noProof/>
        </w:rPr>
        <w:instrText xml:space="preserve"> PAGEREF _Toc170301640 \h </w:instrText>
      </w:r>
      <w:r>
        <w:rPr>
          <w:noProof/>
        </w:rPr>
      </w:r>
      <w:r>
        <w:rPr>
          <w:noProof/>
        </w:rPr>
        <w:fldChar w:fldCharType="separate"/>
      </w:r>
      <w:r>
        <w:rPr>
          <w:noProof/>
        </w:rPr>
        <w:t>361</w:t>
      </w:r>
      <w:r>
        <w:rPr>
          <w:noProof/>
        </w:rPr>
        <w:fldChar w:fldCharType="end"/>
      </w:r>
    </w:p>
    <w:p w14:paraId="7D41962D" w14:textId="34E0DDB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4.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41 \h </w:instrText>
      </w:r>
      <w:r>
        <w:rPr>
          <w:noProof/>
        </w:rPr>
      </w:r>
      <w:r>
        <w:rPr>
          <w:noProof/>
        </w:rPr>
        <w:fldChar w:fldCharType="separate"/>
      </w:r>
      <w:r>
        <w:rPr>
          <w:noProof/>
        </w:rPr>
        <w:t>361</w:t>
      </w:r>
      <w:r>
        <w:rPr>
          <w:noProof/>
        </w:rPr>
        <w:fldChar w:fldCharType="end"/>
      </w:r>
    </w:p>
    <w:p w14:paraId="582B2C11" w14:textId="2708020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4.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42 \h </w:instrText>
      </w:r>
      <w:r>
        <w:rPr>
          <w:noProof/>
        </w:rPr>
      </w:r>
      <w:r>
        <w:rPr>
          <w:noProof/>
        </w:rPr>
        <w:fldChar w:fldCharType="separate"/>
      </w:r>
      <w:r>
        <w:rPr>
          <w:noProof/>
        </w:rPr>
        <w:t>361</w:t>
      </w:r>
      <w:r>
        <w:rPr>
          <w:noProof/>
        </w:rPr>
        <w:fldChar w:fldCharType="end"/>
      </w:r>
    </w:p>
    <w:p w14:paraId="0B4666F7" w14:textId="2979229C"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4.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43 \h </w:instrText>
      </w:r>
      <w:r>
        <w:rPr>
          <w:noProof/>
        </w:rPr>
      </w:r>
      <w:r>
        <w:rPr>
          <w:noProof/>
        </w:rPr>
        <w:fldChar w:fldCharType="separate"/>
      </w:r>
      <w:r>
        <w:rPr>
          <w:noProof/>
        </w:rPr>
        <w:t>361</w:t>
      </w:r>
      <w:r>
        <w:rPr>
          <w:noProof/>
        </w:rPr>
        <w:fldChar w:fldCharType="end"/>
      </w:r>
    </w:p>
    <w:p w14:paraId="26E8BC97" w14:textId="33269A2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4.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44 \h </w:instrText>
      </w:r>
      <w:r>
        <w:rPr>
          <w:noProof/>
        </w:rPr>
      </w:r>
      <w:r>
        <w:rPr>
          <w:noProof/>
        </w:rPr>
        <w:fldChar w:fldCharType="separate"/>
      </w:r>
      <w:r>
        <w:rPr>
          <w:noProof/>
        </w:rPr>
        <w:t>361</w:t>
      </w:r>
      <w:r>
        <w:rPr>
          <w:noProof/>
        </w:rPr>
        <w:fldChar w:fldCharType="end"/>
      </w:r>
    </w:p>
    <w:p w14:paraId="4997C2CC" w14:textId="2FE8589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4.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45 \h </w:instrText>
      </w:r>
      <w:r>
        <w:rPr>
          <w:noProof/>
        </w:rPr>
      </w:r>
      <w:r>
        <w:rPr>
          <w:noProof/>
        </w:rPr>
        <w:fldChar w:fldCharType="separate"/>
      </w:r>
      <w:r>
        <w:rPr>
          <w:noProof/>
        </w:rPr>
        <w:t>361</w:t>
      </w:r>
      <w:r>
        <w:rPr>
          <w:noProof/>
        </w:rPr>
        <w:fldChar w:fldCharType="end"/>
      </w:r>
    </w:p>
    <w:p w14:paraId="5E18F30F" w14:textId="550DDBAD"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4.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46 \h </w:instrText>
      </w:r>
      <w:r>
        <w:rPr>
          <w:noProof/>
        </w:rPr>
      </w:r>
      <w:r>
        <w:rPr>
          <w:noProof/>
        </w:rPr>
        <w:fldChar w:fldCharType="separate"/>
      </w:r>
      <w:r>
        <w:rPr>
          <w:noProof/>
        </w:rPr>
        <w:t>362</w:t>
      </w:r>
      <w:r>
        <w:rPr>
          <w:noProof/>
        </w:rPr>
        <w:fldChar w:fldCharType="end"/>
      </w:r>
    </w:p>
    <w:p w14:paraId="7E317650" w14:textId="181CF17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4.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47 \h </w:instrText>
      </w:r>
      <w:r>
        <w:rPr>
          <w:noProof/>
        </w:rPr>
      </w:r>
      <w:r>
        <w:rPr>
          <w:noProof/>
        </w:rPr>
        <w:fldChar w:fldCharType="separate"/>
      </w:r>
      <w:r>
        <w:rPr>
          <w:noProof/>
        </w:rPr>
        <w:t>363</w:t>
      </w:r>
      <w:r>
        <w:rPr>
          <w:noProof/>
        </w:rPr>
        <w:fldChar w:fldCharType="end"/>
      </w:r>
    </w:p>
    <w:p w14:paraId="4A94E288" w14:textId="48B36ED8"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5.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48 \h </w:instrText>
      </w:r>
      <w:r>
        <w:rPr>
          <w:noProof/>
        </w:rPr>
      </w:r>
      <w:r>
        <w:rPr>
          <w:noProof/>
        </w:rPr>
        <w:fldChar w:fldCharType="separate"/>
      </w:r>
      <w:r>
        <w:rPr>
          <w:noProof/>
        </w:rPr>
        <w:t>364</w:t>
      </w:r>
      <w:r>
        <w:rPr>
          <w:noProof/>
        </w:rPr>
        <w:fldChar w:fldCharType="end"/>
      </w:r>
    </w:p>
    <w:p w14:paraId="4CC364D4" w14:textId="13CE546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5.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49 \h </w:instrText>
      </w:r>
      <w:r>
        <w:rPr>
          <w:noProof/>
        </w:rPr>
      </w:r>
      <w:r>
        <w:rPr>
          <w:noProof/>
        </w:rPr>
        <w:fldChar w:fldCharType="separate"/>
      </w:r>
      <w:r>
        <w:rPr>
          <w:noProof/>
        </w:rPr>
        <w:t>365</w:t>
      </w:r>
      <w:r>
        <w:rPr>
          <w:noProof/>
        </w:rPr>
        <w:fldChar w:fldCharType="end"/>
      </w:r>
    </w:p>
    <w:p w14:paraId="7F0008A8" w14:textId="4DA8AD1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5.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50 \h </w:instrText>
      </w:r>
      <w:r>
        <w:rPr>
          <w:noProof/>
        </w:rPr>
      </w:r>
      <w:r>
        <w:rPr>
          <w:noProof/>
        </w:rPr>
        <w:fldChar w:fldCharType="separate"/>
      </w:r>
      <w:r>
        <w:rPr>
          <w:noProof/>
        </w:rPr>
        <w:t>365</w:t>
      </w:r>
      <w:r>
        <w:rPr>
          <w:noProof/>
        </w:rPr>
        <w:fldChar w:fldCharType="end"/>
      </w:r>
    </w:p>
    <w:p w14:paraId="3F590799" w14:textId="05A678A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5.2.5.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51 \h </w:instrText>
      </w:r>
      <w:r>
        <w:rPr>
          <w:noProof/>
        </w:rPr>
      </w:r>
      <w:r>
        <w:rPr>
          <w:noProof/>
        </w:rPr>
        <w:fldChar w:fldCharType="separate"/>
      </w:r>
      <w:r>
        <w:rPr>
          <w:noProof/>
        </w:rPr>
        <w:t>365</w:t>
      </w:r>
      <w:r>
        <w:rPr>
          <w:noProof/>
        </w:rPr>
        <w:fldChar w:fldCharType="end"/>
      </w:r>
    </w:p>
    <w:p w14:paraId="55854814" w14:textId="7FC11FB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5.2.5.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52 \h </w:instrText>
      </w:r>
      <w:r>
        <w:rPr>
          <w:noProof/>
        </w:rPr>
      </w:r>
      <w:r>
        <w:rPr>
          <w:noProof/>
        </w:rPr>
        <w:fldChar w:fldCharType="separate"/>
      </w:r>
      <w:r>
        <w:rPr>
          <w:noProof/>
        </w:rPr>
        <w:t>366</w:t>
      </w:r>
      <w:r>
        <w:rPr>
          <w:noProof/>
        </w:rPr>
        <w:fldChar w:fldCharType="end"/>
      </w:r>
    </w:p>
    <w:p w14:paraId="752B1CC0" w14:textId="2D0E1AF7"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16</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UE Route Selection Policy (URSP) procedure</w:t>
      </w:r>
      <w:r>
        <w:rPr>
          <w:noProof/>
        </w:rPr>
        <w:tab/>
      </w:r>
      <w:r>
        <w:rPr>
          <w:noProof/>
        </w:rPr>
        <w:fldChar w:fldCharType="begin" w:fldLock="1"/>
      </w:r>
      <w:r>
        <w:rPr>
          <w:noProof/>
        </w:rPr>
        <w:instrText xml:space="preserve"> PAGEREF _Toc170301653 \h </w:instrText>
      </w:r>
      <w:r>
        <w:rPr>
          <w:noProof/>
        </w:rPr>
      </w:r>
      <w:r>
        <w:rPr>
          <w:noProof/>
        </w:rPr>
        <w:fldChar w:fldCharType="separate"/>
      </w:r>
      <w:r>
        <w:rPr>
          <w:noProof/>
        </w:rPr>
        <w:t>369</w:t>
      </w:r>
      <w:r>
        <w:rPr>
          <w:noProof/>
        </w:rPr>
        <w:fldChar w:fldCharType="end"/>
      </w:r>
    </w:p>
    <w:p w14:paraId="11FAEAC3" w14:textId="1A68E0E6"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16.1</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Pre-configured URSP rules</w:t>
      </w:r>
      <w:r>
        <w:rPr>
          <w:noProof/>
        </w:rPr>
        <w:tab/>
      </w:r>
      <w:r>
        <w:rPr>
          <w:noProof/>
        </w:rPr>
        <w:fldChar w:fldCharType="begin" w:fldLock="1"/>
      </w:r>
      <w:r>
        <w:rPr>
          <w:noProof/>
        </w:rPr>
        <w:instrText xml:space="preserve"> PAGEREF _Toc170301654 \h </w:instrText>
      </w:r>
      <w:r>
        <w:rPr>
          <w:noProof/>
        </w:rPr>
      </w:r>
      <w:r>
        <w:rPr>
          <w:noProof/>
        </w:rPr>
        <w:fldChar w:fldCharType="separate"/>
      </w:r>
      <w:r>
        <w:rPr>
          <w:noProof/>
        </w:rPr>
        <w:t>369</w:t>
      </w:r>
      <w:r>
        <w:rPr>
          <w:noProof/>
        </w:rPr>
        <w:fldChar w:fldCharType="end"/>
      </w:r>
    </w:p>
    <w:p w14:paraId="620CFBCD" w14:textId="5FCBBB27"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sidRPr="00523761">
        <w:rPr>
          <w:noProof/>
          <w:lang w:val="en-US" w:eastAsia="en-GB"/>
        </w:rPr>
        <w:t>16.1.1</w:t>
      </w:r>
      <w:r>
        <w:rPr>
          <w:rFonts w:asciiTheme="minorHAnsi" w:eastAsiaTheme="minorEastAsia" w:hAnsiTheme="minorHAnsi" w:cstheme="minorBidi"/>
          <w:noProof/>
          <w:kern w:val="2"/>
          <w:sz w:val="24"/>
          <w:szCs w:val="24"/>
          <w:lang w:eastAsia="en-GB"/>
          <w14:ligatures w14:val="standardContextual"/>
        </w:rPr>
        <w:tab/>
      </w:r>
      <w:r w:rsidRPr="00523761">
        <w:rPr>
          <w:noProof/>
          <w:lang w:val="en-US" w:eastAsia="en-GB"/>
        </w:rPr>
        <w:t>Support for URSP by USIM</w:t>
      </w:r>
      <w:r>
        <w:rPr>
          <w:noProof/>
        </w:rPr>
        <w:tab/>
      </w:r>
      <w:r>
        <w:rPr>
          <w:noProof/>
        </w:rPr>
        <w:fldChar w:fldCharType="begin" w:fldLock="1"/>
      </w:r>
      <w:r>
        <w:rPr>
          <w:noProof/>
        </w:rPr>
        <w:instrText xml:space="preserve"> PAGEREF _Toc170301655 \h </w:instrText>
      </w:r>
      <w:r>
        <w:rPr>
          <w:noProof/>
        </w:rPr>
      </w:r>
      <w:r>
        <w:rPr>
          <w:noProof/>
        </w:rPr>
        <w:fldChar w:fldCharType="separate"/>
      </w:r>
      <w:r>
        <w:rPr>
          <w:noProof/>
        </w:rPr>
        <w:t>369</w:t>
      </w:r>
      <w:r>
        <w:rPr>
          <w:noProof/>
        </w:rPr>
        <w:fldChar w:fldCharType="end"/>
      </w:r>
    </w:p>
    <w:p w14:paraId="2724D3D2" w14:textId="2B1A8D5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56 \h </w:instrText>
      </w:r>
      <w:r>
        <w:rPr>
          <w:noProof/>
        </w:rPr>
      </w:r>
      <w:r>
        <w:rPr>
          <w:noProof/>
        </w:rPr>
        <w:fldChar w:fldCharType="separate"/>
      </w:r>
      <w:r>
        <w:rPr>
          <w:noProof/>
        </w:rPr>
        <w:t>369</w:t>
      </w:r>
      <w:r>
        <w:rPr>
          <w:noProof/>
        </w:rPr>
        <w:fldChar w:fldCharType="end"/>
      </w:r>
    </w:p>
    <w:p w14:paraId="4ADEEBCA" w14:textId="3B1592A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57 \h </w:instrText>
      </w:r>
      <w:r>
        <w:rPr>
          <w:noProof/>
        </w:rPr>
      </w:r>
      <w:r>
        <w:rPr>
          <w:noProof/>
        </w:rPr>
        <w:fldChar w:fldCharType="separate"/>
      </w:r>
      <w:r>
        <w:rPr>
          <w:noProof/>
        </w:rPr>
        <w:t>369</w:t>
      </w:r>
      <w:r>
        <w:rPr>
          <w:noProof/>
        </w:rPr>
        <w:fldChar w:fldCharType="end"/>
      </w:r>
    </w:p>
    <w:p w14:paraId="65088FAE" w14:textId="64F7E17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58 \h </w:instrText>
      </w:r>
      <w:r>
        <w:rPr>
          <w:noProof/>
        </w:rPr>
      </w:r>
      <w:r>
        <w:rPr>
          <w:noProof/>
        </w:rPr>
        <w:fldChar w:fldCharType="separate"/>
      </w:r>
      <w:r>
        <w:rPr>
          <w:noProof/>
        </w:rPr>
        <w:t>369</w:t>
      </w:r>
      <w:r>
        <w:rPr>
          <w:noProof/>
        </w:rPr>
        <w:fldChar w:fldCharType="end"/>
      </w:r>
    </w:p>
    <w:p w14:paraId="147CE440" w14:textId="7D2C910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1.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59 \h </w:instrText>
      </w:r>
      <w:r>
        <w:rPr>
          <w:noProof/>
        </w:rPr>
      </w:r>
      <w:r>
        <w:rPr>
          <w:noProof/>
        </w:rPr>
        <w:fldChar w:fldCharType="separate"/>
      </w:r>
      <w:r>
        <w:rPr>
          <w:noProof/>
        </w:rPr>
        <w:t>370</w:t>
      </w:r>
      <w:r>
        <w:rPr>
          <w:noProof/>
        </w:rPr>
        <w:fldChar w:fldCharType="end"/>
      </w:r>
    </w:p>
    <w:p w14:paraId="164D1D28" w14:textId="318A3934"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6.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60 \h </w:instrText>
      </w:r>
      <w:r>
        <w:rPr>
          <w:noProof/>
        </w:rPr>
      </w:r>
      <w:r>
        <w:rPr>
          <w:noProof/>
        </w:rPr>
        <w:fldChar w:fldCharType="separate"/>
      </w:r>
      <w:r>
        <w:rPr>
          <w:noProof/>
        </w:rPr>
        <w:t>370</w:t>
      </w:r>
      <w:r>
        <w:rPr>
          <w:noProof/>
        </w:rPr>
        <w:fldChar w:fldCharType="end"/>
      </w:r>
    </w:p>
    <w:p w14:paraId="276439F6" w14:textId="6A8AFF78"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6.1.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61 \h </w:instrText>
      </w:r>
      <w:r>
        <w:rPr>
          <w:noProof/>
        </w:rPr>
      </w:r>
      <w:r>
        <w:rPr>
          <w:noProof/>
        </w:rPr>
        <w:fldChar w:fldCharType="separate"/>
      </w:r>
      <w:r>
        <w:rPr>
          <w:noProof/>
        </w:rPr>
        <w:t>371</w:t>
      </w:r>
      <w:r>
        <w:rPr>
          <w:noProof/>
        </w:rPr>
        <w:fldChar w:fldCharType="end"/>
      </w:r>
    </w:p>
    <w:p w14:paraId="4B104F35" w14:textId="652B62E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62 \h </w:instrText>
      </w:r>
      <w:r>
        <w:rPr>
          <w:noProof/>
        </w:rPr>
      </w:r>
      <w:r>
        <w:rPr>
          <w:noProof/>
        </w:rPr>
        <w:fldChar w:fldCharType="separate"/>
      </w:r>
      <w:r>
        <w:rPr>
          <w:noProof/>
        </w:rPr>
        <w:t>371</w:t>
      </w:r>
      <w:r>
        <w:rPr>
          <w:noProof/>
        </w:rPr>
        <w:fldChar w:fldCharType="end"/>
      </w:r>
    </w:p>
    <w:p w14:paraId="4BBB90F9" w14:textId="632FDDB1"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6.1.2</w:t>
      </w:r>
      <w:r>
        <w:rPr>
          <w:rFonts w:asciiTheme="minorHAnsi" w:eastAsiaTheme="minorEastAsia" w:hAnsiTheme="minorHAnsi" w:cstheme="minorBidi"/>
          <w:noProof/>
          <w:kern w:val="2"/>
          <w:sz w:val="24"/>
          <w:szCs w:val="24"/>
          <w:lang w:eastAsia="en-GB"/>
          <w14:ligatures w14:val="standardContextual"/>
        </w:rPr>
        <w:tab/>
      </w:r>
      <w:r>
        <w:rPr>
          <w:noProof/>
        </w:rPr>
        <w:t>Support for URSP by ME</w:t>
      </w:r>
      <w:r>
        <w:rPr>
          <w:noProof/>
        </w:rPr>
        <w:tab/>
      </w:r>
      <w:r>
        <w:rPr>
          <w:noProof/>
        </w:rPr>
        <w:fldChar w:fldCharType="begin" w:fldLock="1"/>
      </w:r>
      <w:r>
        <w:rPr>
          <w:noProof/>
        </w:rPr>
        <w:instrText xml:space="preserve"> PAGEREF _Toc170301663 \h </w:instrText>
      </w:r>
      <w:r>
        <w:rPr>
          <w:noProof/>
        </w:rPr>
      </w:r>
      <w:r>
        <w:rPr>
          <w:noProof/>
        </w:rPr>
        <w:fldChar w:fldCharType="separate"/>
      </w:r>
      <w:r>
        <w:rPr>
          <w:noProof/>
        </w:rPr>
        <w:t>372</w:t>
      </w:r>
      <w:r>
        <w:rPr>
          <w:noProof/>
        </w:rPr>
        <w:fldChar w:fldCharType="end"/>
      </w:r>
    </w:p>
    <w:p w14:paraId="75B58FCC" w14:textId="063033E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2.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64 \h </w:instrText>
      </w:r>
      <w:r>
        <w:rPr>
          <w:noProof/>
        </w:rPr>
      </w:r>
      <w:r>
        <w:rPr>
          <w:noProof/>
        </w:rPr>
        <w:fldChar w:fldCharType="separate"/>
      </w:r>
      <w:r>
        <w:rPr>
          <w:noProof/>
        </w:rPr>
        <w:t>372</w:t>
      </w:r>
      <w:r>
        <w:rPr>
          <w:noProof/>
        </w:rPr>
        <w:fldChar w:fldCharType="end"/>
      </w:r>
    </w:p>
    <w:p w14:paraId="515A822A" w14:textId="1A441EC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2.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65 \h </w:instrText>
      </w:r>
      <w:r>
        <w:rPr>
          <w:noProof/>
        </w:rPr>
      </w:r>
      <w:r>
        <w:rPr>
          <w:noProof/>
        </w:rPr>
        <w:fldChar w:fldCharType="separate"/>
      </w:r>
      <w:r>
        <w:rPr>
          <w:noProof/>
        </w:rPr>
        <w:t>372</w:t>
      </w:r>
      <w:r>
        <w:rPr>
          <w:noProof/>
        </w:rPr>
        <w:fldChar w:fldCharType="end"/>
      </w:r>
    </w:p>
    <w:p w14:paraId="1840653E" w14:textId="71AB625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2.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66 \h </w:instrText>
      </w:r>
      <w:r>
        <w:rPr>
          <w:noProof/>
        </w:rPr>
      </w:r>
      <w:r>
        <w:rPr>
          <w:noProof/>
        </w:rPr>
        <w:fldChar w:fldCharType="separate"/>
      </w:r>
      <w:r>
        <w:rPr>
          <w:noProof/>
        </w:rPr>
        <w:t>372</w:t>
      </w:r>
      <w:r>
        <w:rPr>
          <w:noProof/>
        </w:rPr>
        <w:fldChar w:fldCharType="end"/>
      </w:r>
    </w:p>
    <w:p w14:paraId="7978C925" w14:textId="19657D8B"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2.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67 \h </w:instrText>
      </w:r>
      <w:r>
        <w:rPr>
          <w:noProof/>
        </w:rPr>
      </w:r>
      <w:r>
        <w:rPr>
          <w:noProof/>
        </w:rPr>
        <w:fldChar w:fldCharType="separate"/>
      </w:r>
      <w:r>
        <w:rPr>
          <w:noProof/>
        </w:rPr>
        <w:t>372</w:t>
      </w:r>
      <w:r>
        <w:rPr>
          <w:noProof/>
        </w:rPr>
        <w:fldChar w:fldCharType="end"/>
      </w:r>
    </w:p>
    <w:p w14:paraId="29C9978A" w14:textId="05DC7972"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6.1.2.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68 \h </w:instrText>
      </w:r>
      <w:r>
        <w:rPr>
          <w:noProof/>
        </w:rPr>
      </w:r>
      <w:r>
        <w:rPr>
          <w:noProof/>
        </w:rPr>
        <w:fldChar w:fldCharType="separate"/>
      </w:r>
      <w:r>
        <w:rPr>
          <w:noProof/>
        </w:rPr>
        <w:t>372</w:t>
      </w:r>
      <w:r>
        <w:rPr>
          <w:noProof/>
        </w:rPr>
        <w:fldChar w:fldCharType="end"/>
      </w:r>
    </w:p>
    <w:p w14:paraId="35C74FCB" w14:textId="4F5A503B"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6.1.2.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69 \h </w:instrText>
      </w:r>
      <w:r>
        <w:rPr>
          <w:noProof/>
        </w:rPr>
      </w:r>
      <w:r>
        <w:rPr>
          <w:noProof/>
        </w:rPr>
        <w:fldChar w:fldCharType="separate"/>
      </w:r>
      <w:r>
        <w:rPr>
          <w:noProof/>
        </w:rPr>
        <w:t>373</w:t>
      </w:r>
      <w:r>
        <w:rPr>
          <w:noProof/>
        </w:rPr>
        <w:fldChar w:fldCharType="end"/>
      </w:r>
    </w:p>
    <w:p w14:paraId="3A4CDD3D" w14:textId="6D8F09F2"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2.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70 \h </w:instrText>
      </w:r>
      <w:r>
        <w:rPr>
          <w:noProof/>
        </w:rPr>
      </w:r>
      <w:r>
        <w:rPr>
          <w:noProof/>
        </w:rPr>
        <w:fldChar w:fldCharType="separate"/>
      </w:r>
      <w:r>
        <w:rPr>
          <w:noProof/>
        </w:rPr>
        <w:t>373</w:t>
      </w:r>
      <w:r>
        <w:rPr>
          <w:noProof/>
        </w:rPr>
        <w:fldChar w:fldCharType="end"/>
      </w:r>
    </w:p>
    <w:p w14:paraId="31D0335F" w14:textId="2433A1CA"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6.1.3</w:t>
      </w:r>
      <w:r>
        <w:rPr>
          <w:rFonts w:asciiTheme="minorHAnsi" w:eastAsiaTheme="minorEastAsia" w:hAnsiTheme="minorHAnsi" w:cstheme="minorBidi"/>
          <w:noProof/>
          <w:kern w:val="2"/>
          <w:sz w:val="24"/>
          <w:szCs w:val="24"/>
          <w:lang w:eastAsia="en-GB"/>
          <w14:ligatures w14:val="standardContextual"/>
        </w:rPr>
        <w:tab/>
      </w:r>
      <w:r>
        <w:rPr>
          <w:noProof/>
        </w:rPr>
        <w:t>Support of Signalled URSP</w:t>
      </w:r>
      <w:r>
        <w:rPr>
          <w:noProof/>
        </w:rPr>
        <w:tab/>
      </w:r>
      <w:r>
        <w:rPr>
          <w:noProof/>
        </w:rPr>
        <w:fldChar w:fldCharType="begin" w:fldLock="1"/>
      </w:r>
      <w:r>
        <w:rPr>
          <w:noProof/>
        </w:rPr>
        <w:instrText xml:space="preserve"> PAGEREF _Toc170301671 \h </w:instrText>
      </w:r>
      <w:r>
        <w:rPr>
          <w:noProof/>
        </w:rPr>
      </w:r>
      <w:r>
        <w:rPr>
          <w:noProof/>
        </w:rPr>
        <w:fldChar w:fldCharType="separate"/>
      </w:r>
      <w:r>
        <w:rPr>
          <w:noProof/>
        </w:rPr>
        <w:t>374</w:t>
      </w:r>
      <w:r>
        <w:rPr>
          <w:noProof/>
        </w:rPr>
        <w:fldChar w:fldCharType="end"/>
      </w:r>
    </w:p>
    <w:p w14:paraId="1B4F7E8F" w14:textId="33AEC615"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3.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72 \h </w:instrText>
      </w:r>
      <w:r>
        <w:rPr>
          <w:noProof/>
        </w:rPr>
      </w:r>
      <w:r>
        <w:rPr>
          <w:noProof/>
        </w:rPr>
        <w:fldChar w:fldCharType="separate"/>
      </w:r>
      <w:r>
        <w:rPr>
          <w:noProof/>
        </w:rPr>
        <w:t>374</w:t>
      </w:r>
      <w:r>
        <w:rPr>
          <w:noProof/>
        </w:rPr>
        <w:fldChar w:fldCharType="end"/>
      </w:r>
    </w:p>
    <w:p w14:paraId="53B6EC85" w14:textId="4471046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3.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73 \h </w:instrText>
      </w:r>
      <w:r>
        <w:rPr>
          <w:noProof/>
        </w:rPr>
      </w:r>
      <w:r>
        <w:rPr>
          <w:noProof/>
        </w:rPr>
        <w:fldChar w:fldCharType="separate"/>
      </w:r>
      <w:r>
        <w:rPr>
          <w:noProof/>
        </w:rPr>
        <w:t>374</w:t>
      </w:r>
      <w:r>
        <w:rPr>
          <w:noProof/>
        </w:rPr>
        <w:fldChar w:fldCharType="end"/>
      </w:r>
    </w:p>
    <w:p w14:paraId="2B9C897A" w14:textId="5AA28803"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3.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74 \h </w:instrText>
      </w:r>
      <w:r>
        <w:rPr>
          <w:noProof/>
        </w:rPr>
      </w:r>
      <w:r>
        <w:rPr>
          <w:noProof/>
        </w:rPr>
        <w:fldChar w:fldCharType="separate"/>
      </w:r>
      <w:r>
        <w:rPr>
          <w:noProof/>
        </w:rPr>
        <w:t>374</w:t>
      </w:r>
      <w:r>
        <w:rPr>
          <w:noProof/>
        </w:rPr>
        <w:fldChar w:fldCharType="end"/>
      </w:r>
    </w:p>
    <w:p w14:paraId="2F52DB06" w14:textId="72C1B6E4"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3.4</w:t>
      </w:r>
      <w:r>
        <w:rPr>
          <w:rFonts w:asciiTheme="minorHAnsi" w:eastAsiaTheme="minorEastAsia" w:hAnsiTheme="minorHAnsi" w:cstheme="minorBidi"/>
          <w:noProof/>
          <w:kern w:val="2"/>
          <w:sz w:val="24"/>
          <w:szCs w:val="24"/>
          <w:lang w:eastAsia="en-GB"/>
          <w14:ligatures w14:val="standardContextual"/>
        </w:rPr>
        <w:tab/>
      </w:r>
      <w:r>
        <w:rPr>
          <w:noProof/>
        </w:rPr>
        <w:t>Method of test</w:t>
      </w:r>
      <w:r>
        <w:rPr>
          <w:noProof/>
        </w:rPr>
        <w:tab/>
      </w:r>
      <w:r>
        <w:rPr>
          <w:noProof/>
        </w:rPr>
        <w:fldChar w:fldCharType="begin" w:fldLock="1"/>
      </w:r>
      <w:r>
        <w:rPr>
          <w:noProof/>
        </w:rPr>
        <w:instrText xml:space="preserve"> PAGEREF _Toc170301675 \h </w:instrText>
      </w:r>
      <w:r>
        <w:rPr>
          <w:noProof/>
        </w:rPr>
      </w:r>
      <w:r>
        <w:rPr>
          <w:noProof/>
        </w:rPr>
        <w:fldChar w:fldCharType="separate"/>
      </w:r>
      <w:r>
        <w:rPr>
          <w:noProof/>
        </w:rPr>
        <w:t>374</w:t>
      </w:r>
      <w:r>
        <w:rPr>
          <w:noProof/>
        </w:rPr>
        <w:fldChar w:fldCharType="end"/>
      </w:r>
    </w:p>
    <w:p w14:paraId="18A93685" w14:textId="43EF30AF"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6.1.3.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76 \h </w:instrText>
      </w:r>
      <w:r>
        <w:rPr>
          <w:noProof/>
        </w:rPr>
      </w:r>
      <w:r>
        <w:rPr>
          <w:noProof/>
        </w:rPr>
        <w:fldChar w:fldCharType="separate"/>
      </w:r>
      <w:r>
        <w:rPr>
          <w:noProof/>
        </w:rPr>
        <w:t>374</w:t>
      </w:r>
      <w:r>
        <w:rPr>
          <w:noProof/>
        </w:rPr>
        <w:fldChar w:fldCharType="end"/>
      </w:r>
    </w:p>
    <w:p w14:paraId="2E9D4EC7" w14:textId="6E16B757"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6.1.3.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77 \h </w:instrText>
      </w:r>
      <w:r>
        <w:rPr>
          <w:noProof/>
        </w:rPr>
      </w:r>
      <w:r>
        <w:rPr>
          <w:noProof/>
        </w:rPr>
        <w:fldChar w:fldCharType="separate"/>
      </w:r>
      <w:r>
        <w:rPr>
          <w:noProof/>
        </w:rPr>
        <w:t>375</w:t>
      </w:r>
      <w:r>
        <w:rPr>
          <w:noProof/>
        </w:rPr>
        <w:fldChar w:fldCharType="end"/>
      </w:r>
    </w:p>
    <w:p w14:paraId="63E4068D" w14:textId="469D066E"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6.1.3.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78 \h </w:instrText>
      </w:r>
      <w:r>
        <w:rPr>
          <w:noProof/>
        </w:rPr>
      </w:r>
      <w:r>
        <w:rPr>
          <w:noProof/>
        </w:rPr>
        <w:fldChar w:fldCharType="separate"/>
      </w:r>
      <w:r>
        <w:rPr>
          <w:noProof/>
        </w:rPr>
        <w:t>376</w:t>
      </w:r>
      <w:r>
        <w:rPr>
          <w:noProof/>
        </w:rPr>
        <w:fldChar w:fldCharType="end"/>
      </w:r>
    </w:p>
    <w:p w14:paraId="3DDC3C65" w14:textId="4B5FD516" w:rsidR="00D66F64" w:rsidRDefault="00D66F64">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CAG list handling</w:t>
      </w:r>
      <w:r>
        <w:rPr>
          <w:noProof/>
        </w:rPr>
        <w:tab/>
      </w:r>
      <w:r>
        <w:rPr>
          <w:noProof/>
        </w:rPr>
        <w:fldChar w:fldCharType="begin" w:fldLock="1"/>
      </w:r>
      <w:r>
        <w:rPr>
          <w:noProof/>
        </w:rPr>
        <w:instrText xml:space="preserve"> PAGEREF _Toc170301679 \h </w:instrText>
      </w:r>
      <w:r>
        <w:rPr>
          <w:noProof/>
        </w:rPr>
      </w:r>
      <w:r>
        <w:rPr>
          <w:noProof/>
        </w:rPr>
        <w:fldChar w:fldCharType="separate"/>
      </w:r>
      <w:r>
        <w:rPr>
          <w:noProof/>
        </w:rPr>
        <w:t>376</w:t>
      </w:r>
      <w:r>
        <w:rPr>
          <w:noProof/>
        </w:rPr>
        <w:fldChar w:fldCharType="end"/>
      </w:r>
    </w:p>
    <w:p w14:paraId="4505BB1E" w14:textId="24CC2667" w:rsidR="00D66F64" w:rsidRDefault="00D66F64">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CAG list handling for 5G</w:t>
      </w:r>
      <w:r>
        <w:rPr>
          <w:noProof/>
        </w:rPr>
        <w:tab/>
      </w:r>
      <w:r>
        <w:rPr>
          <w:noProof/>
        </w:rPr>
        <w:fldChar w:fldCharType="begin" w:fldLock="1"/>
      </w:r>
      <w:r>
        <w:rPr>
          <w:noProof/>
        </w:rPr>
        <w:instrText xml:space="preserve"> PAGEREF _Toc170301680 \h </w:instrText>
      </w:r>
      <w:r>
        <w:rPr>
          <w:noProof/>
        </w:rPr>
      </w:r>
      <w:r>
        <w:rPr>
          <w:noProof/>
        </w:rPr>
        <w:fldChar w:fldCharType="separate"/>
      </w:r>
      <w:r>
        <w:rPr>
          <w:noProof/>
        </w:rPr>
        <w:t>376</w:t>
      </w:r>
      <w:r>
        <w:rPr>
          <w:noProof/>
        </w:rPr>
        <w:fldChar w:fldCharType="end"/>
      </w:r>
    </w:p>
    <w:p w14:paraId="07E8523B" w14:textId="5F90450D" w:rsidR="00D66F64" w:rsidRDefault="00D66F64">
      <w:pPr>
        <w:pStyle w:val="TOC3"/>
        <w:rPr>
          <w:rFonts w:asciiTheme="minorHAnsi" w:eastAsiaTheme="minorEastAsia" w:hAnsiTheme="minorHAnsi" w:cstheme="minorBidi"/>
          <w:noProof/>
          <w:kern w:val="2"/>
          <w:sz w:val="24"/>
          <w:szCs w:val="24"/>
          <w:lang w:eastAsia="en-GB"/>
          <w14:ligatures w14:val="standardContextual"/>
        </w:rPr>
      </w:pPr>
      <w:r>
        <w:rPr>
          <w:noProof/>
        </w:rPr>
        <w:t>17.1.1</w:t>
      </w:r>
      <w:r>
        <w:rPr>
          <w:rFonts w:asciiTheme="minorHAnsi" w:eastAsiaTheme="minorEastAsia" w:hAnsiTheme="minorHAnsi" w:cstheme="minorBidi"/>
          <w:noProof/>
          <w:kern w:val="2"/>
          <w:sz w:val="24"/>
          <w:szCs w:val="24"/>
          <w:lang w:eastAsia="en-GB"/>
          <w14:ligatures w14:val="standardContextual"/>
        </w:rPr>
        <w:tab/>
      </w:r>
      <w:r>
        <w:rPr>
          <w:noProof/>
        </w:rPr>
        <w:t>Automatic CAG selection with preconfigured CAG list on USIM</w:t>
      </w:r>
      <w:r>
        <w:rPr>
          <w:noProof/>
        </w:rPr>
        <w:tab/>
      </w:r>
      <w:r>
        <w:rPr>
          <w:noProof/>
        </w:rPr>
        <w:fldChar w:fldCharType="begin" w:fldLock="1"/>
      </w:r>
      <w:r>
        <w:rPr>
          <w:noProof/>
        </w:rPr>
        <w:instrText xml:space="preserve"> PAGEREF _Toc170301681 \h </w:instrText>
      </w:r>
      <w:r>
        <w:rPr>
          <w:noProof/>
        </w:rPr>
      </w:r>
      <w:r>
        <w:rPr>
          <w:noProof/>
        </w:rPr>
        <w:fldChar w:fldCharType="separate"/>
      </w:r>
      <w:r>
        <w:rPr>
          <w:noProof/>
        </w:rPr>
        <w:t>376</w:t>
      </w:r>
      <w:r>
        <w:rPr>
          <w:noProof/>
        </w:rPr>
        <w:fldChar w:fldCharType="end"/>
      </w:r>
    </w:p>
    <w:p w14:paraId="76A75D39" w14:textId="227126B1"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7.1.1.1</w:t>
      </w:r>
      <w:r>
        <w:rPr>
          <w:rFonts w:asciiTheme="minorHAnsi" w:eastAsiaTheme="minorEastAsia" w:hAnsiTheme="minorHAnsi" w:cstheme="minorBidi"/>
          <w:noProof/>
          <w:kern w:val="2"/>
          <w:sz w:val="24"/>
          <w:szCs w:val="24"/>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70301682 \h </w:instrText>
      </w:r>
      <w:r>
        <w:rPr>
          <w:noProof/>
        </w:rPr>
      </w:r>
      <w:r>
        <w:rPr>
          <w:noProof/>
        </w:rPr>
        <w:fldChar w:fldCharType="separate"/>
      </w:r>
      <w:r>
        <w:rPr>
          <w:noProof/>
        </w:rPr>
        <w:t>376</w:t>
      </w:r>
      <w:r>
        <w:rPr>
          <w:noProof/>
        </w:rPr>
        <w:fldChar w:fldCharType="end"/>
      </w:r>
    </w:p>
    <w:p w14:paraId="0DB051F7" w14:textId="750D18D6"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7.1.1.2</w:t>
      </w:r>
      <w:r>
        <w:rPr>
          <w:rFonts w:asciiTheme="minorHAnsi" w:eastAsiaTheme="minorEastAsia" w:hAnsiTheme="minorHAnsi" w:cstheme="minorBidi"/>
          <w:noProof/>
          <w:kern w:val="2"/>
          <w:sz w:val="24"/>
          <w:szCs w:val="24"/>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70301683 \h </w:instrText>
      </w:r>
      <w:r>
        <w:rPr>
          <w:noProof/>
        </w:rPr>
      </w:r>
      <w:r>
        <w:rPr>
          <w:noProof/>
        </w:rPr>
        <w:fldChar w:fldCharType="separate"/>
      </w:r>
      <w:r>
        <w:rPr>
          <w:noProof/>
        </w:rPr>
        <w:t>377</w:t>
      </w:r>
      <w:r>
        <w:rPr>
          <w:noProof/>
        </w:rPr>
        <w:fldChar w:fldCharType="end"/>
      </w:r>
    </w:p>
    <w:p w14:paraId="404526C1" w14:textId="2F140537"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7.1.1.3</w:t>
      </w:r>
      <w:r>
        <w:rPr>
          <w:rFonts w:asciiTheme="minorHAnsi" w:eastAsiaTheme="minorEastAsia" w:hAnsiTheme="minorHAnsi" w:cstheme="minorBidi"/>
          <w:noProof/>
          <w:kern w:val="2"/>
          <w:sz w:val="24"/>
          <w:szCs w:val="24"/>
          <w:lang w:eastAsia="en-GB"/>
          <w14:ligatures w14:val="standardContextual"/>
        </w:rPr>
        <w:tab/>
      </w:r>
      <w:r>
        <w:rPr>
          <w:noProof/>
        </w:rPr>
        <w:t>Test purpose</w:t>
      </w:r>
      <w:r>
        <w:rPr>
          <w:noProof/>
        </w:rPr>
        <w:tab/>
      </w:r>
      <w:r>
        <w:rPr>
          <w:noProof/>
        </w:rPr>
        <w:fldChar w:fldCharType="begin" w:fldLock="1"/>
      </w:r>
      <w:r>
        <w:rPr>
          <w:noProof/>
        </w:rPr>
        <w:instrText xml:space="preserve"> PAGEREF _Toc170301684 \h </w:instrText>
      </w:r>
      <w:r>
        <w:rPr>
          <w:noProof/>
        </w:rPr>
      </w:r>
      <w:r>
        <w:rPr>
          <w:noProof/>
        </w:rPr>
        <w:fldChar w:fldCharType="separate"/>
      </w:r>
      <w:r>
        <w:rPr>
          <w:noProof/>
        </w:rPr>
        <w:t>377</w:t>
      </w:r>
      <w:r>
        <w:rPr>
          <w:noProof/>
        </w:rPr>
        <w:fldChar w:fldCharType="end"/>
      </w:r>
    </w:p>
    <w:p w14:paraId="37EC9288" w14:textId="7D0CF410"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7.1.1.4</w:t>
      </w:r>
      <w:r>
        <w:rPr>
          <w:rFonts w:asciiTheme="minorHAnsi" w:eastAsiaTheme="minorEastAsia" w:hAnsiTheme="minorHAnsi" w:cstheme="minorBidi"/>
          <w:noProof/>
          <w:kern w:val="2"/>
          <w:sz w:val="24"/>
          <w:szCs w:val="24"/>
          <w:lang w:eastAsia="en-GB"/>
          <w14:ligatures w14:val="standardContextual"/>
        </w:rPr>
        <w:tab/>
      </w:r>
      <w:r>
        <w:rPr>
          <w:noProof/>
        </w:rPr>
        <w:t>Method of tests</w:t>
      </w:r>
      <w:r>
        <w:rPr>
          <w:noProof/>
        </w:rPr>
        <w:tab/>
      </w:r>
      <w:r>
        <w:rPr>
          <w:noProof/>
        </w:rPr>
        <w:fldChar w:fldCharType="begin" w:fldLock="1"/>
      </w:r>
      <w:r>
        <w:rPr>
          <w:noProof/>
        </w:rPr>
        <w:instrText xml:space="preserve"> PAGEREF _Toc170301685 \h </w:instrText>
      </w:r>
      <w:r>
        <w:rPr>
          <w:noProof/>
        </w:rPr>
      </w:r>
      <w:r>
        <w:rPr>
          <w:noProof/>
        </w:rPr>
        <w:fldChar w:fldCharType="separate"/>
      </w:r>
      <w:r>
        <w:rPr>
          <w:noProof/>
        </w:rPr>
        <w:t>377</w:t>
      </w:r>
      <w:r>
        <w:rPr>
          <w:noProof/>
        </w:rPr>
        <w:fldChar w:fldCharType="end"/>
      </w:r>
    </w:p>
    <w:p w14:paraId="09BE2BC6" w14:textId="67C5DA9A"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7.1.1.4.1</w:t>
      </w:r>
      <w:r>
        <w:rPr>
          <w:rFonts w:asciiTheme="minorHAnsi" w:eastAsiaTheme="minorEastAsia" w:hAnsiTheme="minorHAnsi" w:cstheme="minorBidi"/>
          <w:noProof/>
          <w:kern w:val="2"/>
          <w:sz w:val="24"/>
          <w:szCs w:val="24"/>
          <w:lang w:eastAsia="en-GB"/>
          <w14:ligatures w14:val="standardContextual"/>
        </w:rPr>
        <w:tab/>
      </w:r>
      <w:r>
        <w:rPr>
          <w:noProof/>
        </w:rPr>
        <w:t>Initial conditions</w:t>
      </w:r>
      <w:r>
        <w:rPr>
          <w:noProof/>
        </w:rPr>
        <w:tab/>
      </w:r>
      <w:r>
        <w:rPr>
          <w:noProof/>
        </w:rPr>
        <w:fldChar w:fldCharType="begin" w:fldLock="1"/>
      </w:r>
      <w:r>
        <w:rPr>
          <w:noProof/>
        </w:rPr>
        <w:instrText xml:space="preserve"> PAGEREF _Toc170301686 \h </w:instrText>
      </w:r>
      <w:r>
        <w:rPr>
          <w:noProof/>
        </w:rPr>
      </w:r>
      <w:r>
        <w:rPr>
          <w:noProof/>
        </w:rPr>
        <w:fldChar w:fldCharType="separate"/>
      </w:r>
      <w:r>
        <w:rPr>
          <w:noProof/>
        </w:rPr>
        <w:t>377</w:t>
      </w:r>
      <w:r>
        <w:rPr>
          <w:noProof/>
        </w:rPr>
        <w:fldChar w:fldCharType="end"/>
      </w:r>
    </w:p>
    <w:p w14:paraId="5FA1FF87" w14:textId="16E07811" w:rsidR="00D66F64" w:rsidRDefault="00D66F64">
      <w:pPr>
        <w:pStyle w:val="TOC5"/>
        <w:rPr>
          <w:rFonts w:asciiTheme="minorHAnsi" w:eastAsiaTheme="minorEastAsia" w:hAnsiTheme="minorHAnsi" w:cstheme="minorBidi"/>
          <w:noProof/>
          <w:kern w:val="2"/>
          <w:sz w:val="24"/>
          <w:szCs w:val="24"/>
          <w:lang w:eastAsia="en-GB"/>
          <w14:ligatures w14:val="standardContextual"/>
        </w:rPr>
      </w:pPr>
      <w:r>
        <w:rPr>
          <w:noProof/>
        </w:rPr>
        <w:t>17.1.1.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fldLock="1"/>
      </w:r>
      <w:r>
        <w:rPr>
          <w:noProof/>
        </w:rPr>
        <w:instrText xml:space="preserve"> PAGEREF _Toc170301687 \h </w:instrText>
      </w:r>
      <w:r>
        <w:rPr>
          <w:noProof/>
        </w:rPr>
      </w:r>
      <w:r>
        <w:rPr>
          <w:noProof/>
        </w:rPr>
        <w:fldChar w:fldCharType="separate"/>
      </w:r>
      <w:r>
        <w:rPr>
          <w:noProof/>
        </w:rPr>
        <w:t>377</w:t>
      </w:r>
      <w:r>
        <w:rPr>
          <w:noProof/>
        </w:rPr>
        <w:fldChar w:fldCharType="end"/>
      </w:r>
    </w:p>
    <w:p w14:paraId="64D4CB83" w14:textId="6E93040A" w:rsidR="00D66F64" w:rsidRDefault="00D66F64">
      <w:pPr>
        <w:pStyle w:val="TOC4"/>
        <w:rPr>
          <w:rFonts w:asciiTheme="minorHAnsi" w:eastAsiaTheme="minorEastAsia" w:hAnsiTheme="minorHAnsi" w:cstheme="minorBidi"/>
          <w:noProof/>
          <w:kern w:val="2"/>
          <w:sz w:val="24"/>
          <w:szCs w:val="24"/>
          <w:lang w:eastAsia="en-GB"/>
          <w14:ligatures w14:val="standardContextual"/>
        </w:rPr>
      </w:pPr>
      <w:r>
        <w:rPr>
          <w:noProof/>
        </w:rPr>
        <w:t>17.1.1.5</w:t>
      </w:r>
      <w:r>
        <w:rPr>
          <w:rFonts w:asciiTheme="minorHAnsi" w:eastAsiaTheme="minorEastAsia" w:hAnsiTheme="minorHAnsi" w:cstheme="minorBidi"/>
          <w:noProof/>
          <w:kern w:val="2"/>
          <w:sz w:val="24"/>
          <w:szCs w:val="24"/>
          <w:lang w:eastAsia="en-GB"/>
          <w14:ligatures w14:val="standardContextual"/>
        </w:rPr>
        <w:tab/>
      </w:r>
      <w:r>
        <w:rPr>
          <w:noProof/>
        </w:rPr>
        <w:t>Acceptance criteria</w:t>
      </w:r>
      <w:r>
        <w:rPr>
          <w:noProof/>
        </w:rPr>
        <w:tab/>
      </w:r>
      <w:r>
        <w:rPr>
          <w:noProof/>
        </w:rPr>
        <w:fldChar w:fldCharType="begin" w:fldLock="1"/>
      </w:r>
      <w:r>
        <w:rPr>
          <w:noProof/>
        </w:rPr>
        <w:instrText xml:space="preserve"> PAGEREF _Toc170301688 \h </w:instrText>
      </w:r>
      <w:r>
        <w:rPr>
          <w:noProof/>
        </w:rPr>
      </w:r>
      <w:r>
        <w:rPr>
          <w:noProof/>
        </w:rPr>
        <w:fldChar w:fldCharType="separate"/>
      </w:r>
      <w:r>
        <w:rPr>
          <w:noProof/>
        </w:rPr>
        <w:t>378</w:t>
      </w:r>
      <w:r>
        <w:rPr>
          <w:noProof/>
        </w:rPr>
        <w:fldChar w:fldCharType="end"/>
      </w:r>
    </w:p>
    <w:p w14:paraId="529048E4" w14:textId="45FA17B3" w:rsidR="00D66F64" w:rsidRDefault="00D66F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X (informative):</w:t>
      </w:r>
      <w:r>
        <w:rPr>
          <w:noProof/>
        </w:rPr>
        <w:tab/>
        <w:t>Change history</w:t>
      </w:r>
      <w:r>
        <w:rPr>
          <w:noProof/>
        </w:rPr>
        <w:tab/>
      </w:r>
      <w:r>
        <w:rPr>
          <w:noProof/>
        </w:rPr>
        <w:fldChar w:fldCharType="begin" w:fldLock="1"/>
      </w:r>
      <w:r>
        <w:rPr>
          <w:noProof/>
        </w:rPr>
        <w:instrText xml:space="preserve"> PAGEREF _Toc170301689 \h </w:instrText>
      </w:r>
      <w:r>
        <w:rPr>
          <w:noProof/>
        </w:rPr>
      </w:r>
      <w:r>
        <w:rPr>
          <w:noProof/>
        </w:rPr>
        <w:fldChar w:fldCharType="separate"/>
      </w:r>
      <w:r>
        <w:rPr>
          <w:noProof/>
        </w:rPr>
        <w:t>379</w:t>
      </w:r>
      <w:r>
        <w:rPr>
          <w:noProof/>
        </w:rPr>
        <w:fldChar w:fldCharType="end"/>
      </w:r>
    </w:p>
    <w:p w14:paraId="0B9E3498" w14:textId="044926AD" w:rsidR="00080512" w:rsidRPr="001D4BBD" w:rsidRDefault="004D3578">
      <w:r w:rsidRPr="001D4BBD">
        <w:rPr>
          <w:noProof/>
          <w:sz w:val="22"/>
        </w:rPr>
        <w:fldChar w:fldCharType="end"/>
      </w:r>
    </w:p>
    <w:p w14:paraId="747690AD" w14:textId="392A4278" w:rsidR="0074026F" w:rsidRPr="001D4BBD" w:rsidRDefault="00080512" w:rsidP="00D73C18">
      <w:pPr>
        <w:pStyle w:val="Guidance"/>
        <w:rPr>
          <w:color w:val="auto"/>
        </w:rPr>
      </w:pPr>
      <w:r w:rsidRPr="001D4BBD">
        <w:br w:type="page"/>
      </w:r>
    </w:p>
    <w:p w14:paraId="03993004" w14:textId="77777777" w:rsidR="00080512" w:rsidRPr="001D4BBD" w:rsidRDefault="00080512">
      <w:pPr>
        <w:pStyle w:val="Heading1"/>
      </w:pPr>
      <w:bookmarkStart w:id="17" w:name="foreword"/>
      <w:bookmarkStart w:id="18" w:name="_Toc170300575"/>
      <w:bookmarkEnd w:id="17"/>
      <w:r w:rsidRPr="001D4BBD">
        <w:t>Foreword</w:t>
      </w:r>
      <w:bookmarkEnd w:id="18"/>
    </w:p>
    <w:p w14:paraId="2511FBFA" w14:textId="5C88A162" w:rsidR="00080512" w:rsidRPr="001D4BBD" w:rsidRDefault="00080512">
      <w:r w:rsidRPr="001D4BBD">
        <w:t xml:space="preserve">This Technical </w:t>
      </w:r>
      <w:bookmarkStart w:id="19" w:name="spectype3"/>
      <w:r w:rsidRPr="001D4BBD">
        <w:t>Specification</w:t>
      </w:r>
      <w:r w:rsidR="00602AEA" w:rsidRPr="001D4BBD">
        <w:t>|</w:t>
      </w:r>
      <w:bookmarkEnd w:id="19"/>
      <w:r w:rsidRPr="001D4BBD">
        <w:t xml:space="preserve"> has been produced by the 3</w:t>
      </w:r>
      <w:r w:rsidR="00F04712" w:rsidRPr="001D4BBD">
        <w:t>rd</w:t>
      </w:r>
      <w:r w:rsidRPr="001D4BBD">
        <w:t xml:space="preserve"> Generation Partnership Project (3GPP).</w:t>
      </w:r>
    </w:p>
    <w:p w14:paraId="3DFC7B77" w14:textId="77777777" w:rsidR="00080512" w:rsidRPr="001D4BBD" w:rsidRDefault="00080512">
      <w:r w:rsidRPr="001D4B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D4BBD" w:rsidRDefault="00080512" w:rsidP="00A97F59">
      <w:pPr>
        <w:pStyle w:val="B10"/>
      </w:pPr>
      <w:r w:rsidRPr="001D4BBD">
        <w:t>Version x.y.z</w:t>
      </w:r>
    </w:p>
    <w:p w14:paraId="580463B0" w14:textId="77777777" w:rsidR="00080512" w:rsidRPr="001D4BBD" w:rsidRDefault="00080512" w:rsidP="00A97F59">
      <w:pPr>
        <w:pStyle w:val="B10"/>
      </w:pPr>
      <w:r w:rsidRPr="001D4BBD">
        <w:t>where:</w:t>
      </w:r>
    </w:p>
    <w:p w14:paraId="3B71368C" w14:textId="77777777" w:rsidR="00080512" w:rsidRPr="001D4BBD" w:rsidRDefault="00080512">
      <w:pPr>
        <w:pStyle w:val="B20"/>
      </w:pPr>
      <w:r w:rsidRPr="001D4BBD">
        <w:t>x</w:t>
      </w:r>
      <w:r w:rsidRPr="001D4BBD">
        <w:tab/>
        <w:t>the first digit:</w:t>
      </w:r>
    </w:p>
    <w:p w14:paraId="01466A03" w14:textId="77777777" w:rsidR="00080512" w:rsidRPr="001D4BBD" w:rsidRDefault="00080512">
      <w:pPr>
        <w:pStyle w:val="B30"/>
      </w:pPr>
      <w:r w:rsidRPr="001D4BBD">
        <w:t>1</w:t>
      </w:r>
      <w:r w:rsidRPr="001D4BBD">
        <w:tab/>
        <w:t>presented to TSG for information;</w:t>
      </w:r>
    </w:p>
    <w:p w14:paraId="055D9DB4" w14:textId="77777777" w:rsidR="00080512" w:rsidRPr="001D4BBD" w:rsidRDefault="00080512">
      <w:pPr>
        <w:pStyle w:val="B30"/>
      </w:pPr>
      <w:r w:rsidRPr="001D4BBD">
        <w:t>2</w:t>
      </w:r>
      <w:r w:rsidRPr="001D4BBD">
        <w:tab/>
        <w:t>presented to TSG for approval;</w:t>
      </w:r>
    </w:p>
    <w:p w14:paraId="7377C719" w14:textId="77777777" w:rsidR="00080512" w:rsidRPr="001D4BBD" w:rsidRDefault="00080512">
      <w:pPr>
        <w:pStyle w:val="B30"/>
      </w:pPr>
      <w:r w:rsidRPr="001D4BBD">
        <w:t>3</w:t>
      </w:r>
      <w:r w:rsidRPr="001D4BBD">
        <w:tab/>
        <w:t>or greater indicates TSG approved document under change control.</w:t>
      </w:r>
    </w:p>
    <w:p w14:paraId="551E0512" w14:textId="77777777" w:rsidR="00080512" w:rsidRPr="001D4BBD" w:rsidRDefault="00080512">
      <w:pPr>
        <w:pStyle w:val="B20"/>
      </w:pPr>
      <w:r w:rsidRPr="001D4BBD">
        <w:t>y</w:t>
      </w:r>
      <w:r w:rsidRPr="001D4BBD">
        <w:tab/>
        <w:t>the second digit is incremented for all changes of substance, i.e. technical enhancements, corrections, updates, etc.</w:t>
      </w:r>
    </w:p>
    <w:p w14:paraId="7BB56F35" w14:textId="77777777" w:rsidR="00080512" w:rsidRPr="001D4BBD" w:rsidRDefault="00080512">
      <w:pPr>
        <w:pStyle w:val="B20"/>
      </w:pPr>
      <w:r w:rsidRPr="001D4BBD">
        <w:t>z</w:t>
      </w:r>
      <w:r w:rsidRPr="001D4BBD">
        <w:tab/>
        <w:t>the third digit is incremented when editorial only changes have been incorporated in the document.</w:t>
      </w:r>
    </w:p>
    <w:p w14:paraId="7300ED02" w14:textId="77777777" w:rsidR="008C384C" w:rsidRPr="001D4BBD" w:rsidRDefault="008C384C" w:rsidP="008C384C">
      <w:r w:rsidRPr="001D4BBD">
        <w:t xml:space="preserve">In </w:t>
      </w:r>
      <w:r w:rsidR="0074026F" w:rsidRPr="001D4BBD">
        <w:t>the present</w:t>
      </w:r>
      <w:r w:rsidRPr="001D4BBD">
        <w:t xml:space="preserve"> document, modal verbs have the following meanings:</w:t>
      </w:r>
    </w:p>
    <w:p w14:paraId="059166D5" w14:textId="50F31FCC" w:rsidR="008C384C" w:rsidRPr="001D4BBD" w:rsidRDefault="008C384C" w:rsidP="00774DA4">
      <w:pPr>
        <w:pStyle w:val="EX"/>
      </w:pPr>
      <w:r w:rsidRPr="001D4BBD">
        <w:rPr>
          <w:b/>
        </w:rPr>
        <w:t>shall</w:t>
      </w:r>
      <w:r w:rsidR="000270B9" w:rsidRPr="001D4BBD">
        <w:tab/>
      </w:r>
      <w:r w:rsidRPr="001D4BBD">
        <w:t>indicates a mandatory requirement to do something</w:t>
      </w:r>
    </w:p>
    <w:p w14:paraId="3622ABA8" w14:textId="77777777" w:rsidR="008C384C" w:rsidRPr="001D4BBD" w:rsidRDefault="008C384C" w:rsidP="00774DA4">
      <w:pPr>
        <w:pStyle w:val="EX"/>
      </w:pPr>
      <w:r w:rsidRPr="001D4BBD">
        <w:rPr>
          <w:b/>
        </w:rPr>
        <w:t>shall not</w:t>
      </w:r>
      <w:r w:rsidRPr="001D4BBD">
        <w:tab/>
        <w:t>indicates an interdiction (</w:t>
      </w:r>
      <w:r w:rsidR="001F1132" w:rsidRPr="001D4BBD">
        <w:t>prohibition</w:t>
      </w:r>
      <w:r w:rsidRPr="001D4BBD">
        <w:t>) to do something</w:t>
      </w:r>
    </w:p>
    <w:p w14:paraId="6B20214C" w14:textId="77777777" w:rsidR="00BA19ED" w:rsidRPr="001D4BBD" w:rsidRDefault="00BA19ED" w:rsidP="00A27486">
      <w:r w:rsidRPr="001D4BBD">
        <w:t>The constructions "shall" and "shall not" are confined to the context of normative provisions, and do not appear in Technical Reports.</w:t>
      </w:r>
    </w:p>
    <w:p w14:paraId="4AAA5592" w14:textId="77777777" w:rsidR="00C1496A" w:rsidRPr="001D4BBD" w:rsidRDefault="00C1496A" w:rsidP="00A27486">
      <w:r w:rsidRPr="001D4BBD">
        <w:t xml:space="preserve">The constructions "must" and "must not" are not used as substitutes for "shall" and "shall not". Their use is avoided insofar as possible, and </w:t>
      </w:r>
      <w:r w:rsidR="001F1132" w:rsidRPr="001D4BBD">
        <w:t xml:space="preserve">they </w:t>
      </w:r>
      <w:r w:rsidRPr="001D4BBD">
        <w:t xml:space="preserve">are </w:t>
      </w:r>
      <w:r w:rsidR="001F1132" w:rsidRPr="001D4BBD">
        <w:t>not</w:t>
      </w:r>
      <w:r w:rsidRPr="001D4BBD">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1D4BBD" w:rsidRDefault="008C384C" w:rsidP="00774DA4">
      <w:pPr>
        <w:pStyle w:val="EX"/>
      </w:pPr>
      <w:r w:rsidRPr="001D4BBD">
        <w:rPr>
          <w:b/>
        </w:rPr>
        <w:t>should</w:t>
      </w:r>
      <w:r w:rsidR="000270B9" w:rsidRPr="001D4BBD">
        <w:tab/>
      </w:r>
      <w:r w:rsidRPr="001D4BBD">
        <w:t>indicates a recommendation to do something</w:t>
      </w:r>
    </w:p>
    <w:p w14:paraId="6D04F475" w14:textId="77777777" w:rsidR="008C384C" w:rsidRPr="001D4BBD" w:rsidRDefault="008C384C" w:rsidP="00774DA4">
      <w:pPr>
        <w:pStyle w:val="EX"/>
      </w:pPr>
      <w:r w:rsidRPr="001D4BBD">
        <w:rPr>
          <w:b/>
        </w:rPr>
        <w:t>should not</w:t>
      </w:r>
      <w:r w:rsidRPr="001D4BBD">
        <w:tab/>
        <w:t>indicates a recommendation not to do something</w:t>
      </w:r>
    </w:p>
    <w:p w14:paraId="72230B23" w14:textId="56AABB4F" w:rsidR="008C384C" w:rsidRPr="001D4BBD" w:rsidRDefault="008C384C" w:rsidP="00774DA4">
      <w:pPr>
        <w:pStyle w:val="EX"/>
      </w:pPr>
      <w:r w:rsidRPr="001D4BBD">
        <w:rPr>
          <w:b/>
        </w:rPr>
        <w:t>may</w:t>
      </w:r>
      <w:r w:rsidR="000270B9" w:rsidRPr="001D4BBD">
        <w:tab/>
      </w:r>
      <w:r w:rsidRPr="001D4BBD">
        <w:t>indicates permission to do something</w:t>
      </w:r>
    </w:p>
    <w:p w14:paraId="456F2770" w14:textId="77777777" w:rsidR="008C384C" w:rsidRPr="001D4BBD" w:rsidRDefault="008C384C" w:rsidP="00774DA4">
      <w:pPr>
        <w:pStyle w:val="EX"/>
      </w:pPr>
      <w:r w:rsidRPr="001D4BBD">
        <w:rPr>
          <w:b/>
        </w:rPr>
        <w:t>need not</w:t>
      </w:r>
      <w:r w:rsidRPr="001D4BBD">
        <w:tab/>
        <w:t>indicates permission not to do something</w:t>
      </w:r>
    </w:p>
    <w:p w14:paraId="5448D8EA" w14:textId="77777777" w:rsidR="008C384C" w:rsidRPr="001D4BBD" w:rsidRDefault="008C384C" w:rsidP="00A27486">
      <w:r w:rsidRPr="001D4BBD">
        <w:t>The construction "may not" is ambiguous</w:t>
      </w:r>
      <w:r w:rsidR="001F1132" w:rsidRPr="001D4BBD">
        <w:t xml:space="preserve"> </w:t>
      </w:r>
      <w:r w:rsidRPr="001D4BBD">
        <w:t xml:space="preserve">and </w:t>
      </w:r>
      <w:r w:rsidR="00774DA4" w:rsidRPr="001D4BBD">
        <w:t>is not</w:t>
      </w:r>
      <w:r w:rsidR="00F9008D" w:rsidRPr="001D4BBD">
        <w:t xml:space="preserve"> </w:t>
      </w:r>
      <w:r w:rsidRPr="001D4BBD">
        <w:t>used in normative elements.</w:t>
      </w:r>
      <w:r w:rsidR="001F1132" w:rsidRPr="001D4BBD">
        <w:t xml:space="preserve"> The </w:t>
      </w:r>
      <w:r w:rsidR="003765B8" w:rsidRPr="001D4BBD">
        <w:t xml:space="preserve">unambiguous </w:t>
      </w:r>
      <w:r w:rsidR="001F1132" w:rsidRPr="001D4BBD">
        <w:t>construction</w:t>
      </w:r>
      <w:r w:rsidR="003765B8" w:rsidRPr="001D4BBD">
        <w:t>s</w:t>
      </w:r>
      <w:r w:rsidR="001F1132" w:rsidRPr="001D4BBD">
        <w:t xml:space="preserve"> "might not" </w:t>
      </w:r>
      <w:r w:rsidR="003765B8" w:rsidRPr="001D4BBD">
        <w:t>or "shall not" are</w:t>
      </w:r>
      <w:r w:rsidR="001F1132" w:rsidRPr="001D4BBD">
        <w:t xml:space="preserve"> used </w:t>
      </w:r>
      <w:r w:rsidR="003765B8" w:rsidRPr="001D4BBD">
        <w:t xml:space="preserve">instead, depending upon the </w:t>
      </w:r>
      <w:r w:rsidR="001F1132" w:rsidRPr="001D4BBD">
        <w:t>meaning intended.</w:t>
      </w:r>
    </w:p>
    <w:p w14:paraId="09B67210" w14:textId="3C9428F1" w:rsidR="008C384C" w:rsidRPr="001D4BBD" w:rsidRDefault="008C384C" w:rsidP="00774DA4">
      <w:pPr>
        <w:pStyle w:val="EX"/>
      </w:pPr>
      <w:r w:rsidRPr="001D4BBD">
        <w:rPr>
          <w:b/>
        </w:rPr>
        <w:t>can</w:t>
      </w:r>
      <w:r w:rsidR="000270B9" w:rsidRPr="001D4BBD">
        <w:tab/>
      </w:r>
      <w:r w:rsidRPr="001D4BBD">
        <w:t>indicates</w:t>
      </w:r>
      <w:r w:rsidR="00774DA4" w:rsidRPr="001D4BBD">
        <w:t xml:space="preserve"> that something is possible</w:t>
      </w:r>
    </w:p>
    <w:p w14:paraId="37427640" w14:textId="07969198" w:rsidR="00774DA4" w:rsidRPr="001D4BBD" w:rsidRDefault="00774DA4" w:rsidP="00774DA4">
      <w:pPr>
        <w:pStyle w:val="EX"/>
      </w:pPr>
      <w:r w:rsidRPr="001D4BBD">
        <w:rPr>
          <w:b/>
        </w:rPr>
        <w:t>cannot</w:t>
      </w:r>
      <w:r w:rsidR="000270B9" w:rsidRPr="001D4BBD">
        <w:tab/>
      </w:r>
      <w:r w:rsidRPr="001D4BBD">
        <w:t>indicates that something is impossible</w:t>
      </w:r>
    </w:p>
    <w:p w14:paraId="0BBF5610" w14:textId="77777777" w:rsidR="00774DA4" w:rsidRPr="001D4BBD" w:rsidRDefault="00774DA4" w:rsidP="00A27486">
      <w:r w:rsidRPr="001D4BBD">
        <w:t xml:space="preserve">The constructions "can" and "cannot" </w:t>
      </w:r>
      <w:r w:rsidR="00F9008D" w:rsidRPr="001D4BBD">
        <w:t xml:space="preserve">are not </w:t>
      </w:r>
      <w:r w:rsidRPr="001D4BBD">
        <w:t>substitute</w:t>
      </w:r>
      <w:r w:rsidR="003765B8" w:rsidRPr="001D4BBD">
        <w:t>s</w:t>
      </w:r>
      <w:r w:rsidRPr="001D4BBD">
        <w:t xml:space="preserve"> for "may" and "need not".</w:t>
      </w:r>
    </w:p>
    <w:p w14:paraId="46554B00" w14:textId="08C1E576" w:rsidR="00774DA4" w:rsidRPr="001D4BBD" w:rsidRDefault="00774DA4" w:rsidP="00774DA4">
      <w:pPr>
        <w:pStyle w:val="EX"/>
      </w:pPr>
      <w:r w:rsidRPr="001D4BBD">
        <w:rPr>
          <w:b/>
        </w:rPr>
        <w:t>will</w:t>
      </w:r>
      <w:r w:rsidR="000270B9" w:rsidRPr="001D4BBD">
        <w:tab/>
      </w:r>
      <w:r w:rsidRPr="001D4BBD">
        <w:t xml:space="preserve">indicates that something is certain </w:t>
      </w:r>
      <w:r w:rsidR="003765B8" w:rsidRPr="001D4BBD">
        <w:t xml:space="preserve">or </w:t>
      </w:r>
      <w:r w:rsidRPr="001D4BBD">
        <w:t xml:space="preserve">expected to happen </w:t>
      </w:r>
      <w:r w:rsidR="003765B8" w:rsidRPr="001D4BBD">
        <w:t xml:space="preserve">as a result of action taken by an </w:t>
      </w:r>
      <w:r w:rsidRPr="001D4BBD">
        <w:t>agency the behaviour of which is outside the scope of the present document</w:t>
      </w:r>
    </w:p>
    <w:p w14:paraId="512B18C3" w14:textId="57A47829" w:rsidR="00774DA4" w:rsidRPr="001D4BBD" w:rsidRDefault="00774DA4" w:rsidP="00774DA4">
      <w:pPr>
        <w:pStyle w:val="EX"/>
      </w:pPr>
      <w:r w:rsidRPr="001D4BBD">
        <w:rPr>
          <w:b/>
        </w:rPr>
        <w:t>will not</w:t>
      </w:r>
      <w:r w:rsidR="000270B9" w:rsidRPr="001D4BBD">
        <w:tab/>
      </w:r>
      <w:r w:rsidRPr="001D4BBD">
        <w:t xml:space="preserve">indicates that something is certain </w:t>
      </w:r>
      <w:r w:rsidR="003765B8" w:rsidRPr="001D4BBD">
        <w:t xml:space="preserve">or expected not </w:t>
      </w:r>
      <w:r w:rsidRPr="001D4BBD">
        <w:t xml:space="preserve">to happen </w:t>
      </w:r>
      <w:r w:rsidR="003765B8" w:rsidRPr="001D4BBD">
        <w:t xml:space="preserve">as a result of action taken </w:t>
      </w:r>
      <w:r w:rsidRPr="001D4BBD">
        <w:t xml:space="preserve">by </w:t>
      </w:r>
      <w:r w:rsidR="003765B8" w:rsidRPr="001D4BBD">
        <w:t xml:space="preserve">an </w:t>
      </w:r>
      <w:r w:rsidRPr="001D4BBD">
        <w:t>agency the behaviour of which is outside the scope of the present document</w:t>
      </w:r>
    </w:p>
    <w:p w14:paraId="7D61E1E7" w14:textId="77777777" w:rsidR="001F1132" w:rsidRPr="001D4BBD" w:rsidRDefault="001F1132" w:rsidP="00774DA4">
      <w:pPr>
        <w:pStyle w:val="EX"/>
      </w:pPr>
      <w:r w:rsidRPr="001D4BBD">
        <w:rPr>
          <w:b/>
        </w:rPr>
        <w:t>might</w:t>
      </w:r>
      <w:r w:rsidRPr="001D4BBD">
        <w:tab/>
        <w:t xml:space="preserve">indicates a likelihood that something will happen as a result of </w:t>
      </w:r>
      <w:r w:rsidR="003765B8" w:rsidRPr="001D4BBD">
        <w:t xml:space="preserve">action taken by </w:t>
      </w:r>
      <w:r w:rsidRPr="001D4BBD">
        <w:t>some agency the behaviour of which is outside the scope of the present document</w:t>
      </w:r>
    </w:p>
    <w:p w14:paraId="2F245ECB" w14:textId="77777777" w:rsidR="003765B8" w:rsidRPr="001D4BBD" w:rsidRDefault="003765B8" w:rsidP="003765B8">
      <w:pPr>
        <w:pStyle w:val="EX"/>
      </w:pPr>
      <w:r w:rsidRPr="001D4BBD">
        <w:rPr>
          <w:b/>
        </w:rPr>
        <w:t>might not</w:t>
      </w:r>
      <w:r w:rsidRPr="001D4BBD">
        <w:tab/>
        <w:t>indicates a likelihood that something will not happen as a result of action taken by some agency the behaviour of which is outside the scope of the present document</w:t>
      </w:r>
    </w:p>
    <w:p w14:paraId="21555F99" w14:textId="77777777" w:rsidR="001F1132" w:rsidRPr="001D4BBD" w:rsidRDefault="001F1132" w:rsidP="001F1132">
      <w:r w:rsidRPr="001D4BBD">
        <w:t>In addition:</w:t>
      </w:r>
    </w:p>
    <w:p w14:paraId="63413FDB" w14:textId="77777777" w:rsidR="00774DA4" w:rsidRPr="001D4BBD" w:rsidRDefault="00774DA4" w:rsidP="00774DA4">
      <w:pPr>
        <w:pStyle w:val="EX"/>
      </w:pPr>
      <w:r w:rsidRPr="001D4BBD">
        <w:rPr>
          <w:b/>
        </w:rPr>
        <w:t>is</w:t>
      </w:r>
      <w:r w:rsidRPr="001D4BBD">
        <w:tab/>
        <w:t>(or any other verb in the indicative</w:t>
      </w:r>
      <w:r w:rsidR="001F1132" w:rsidRPr="001D4BBD">
        <w:t xml:space="preserve"> mood</w:t>
      </w:r>
      <w:r w:rsidRPr="001D4BBD">
        <w:t>) indicates a statement of fact</w:t>
      </w:r>
    </w:p>
    <w:p w14:paraId="593B9524" w14:textId="77777777" w:rsidR="00647114" w:rsidRPr="001D4BBD" w:rsidRDefault="00647114" w:rsidP="00774DA4">
      <w:pPr>
        <w:pStyle w:val="EX"/>
      </w:pPr>
      <w:r w:rsidRPr="001D4BBD">
        <w:rPr>
          <w:b/>
        </w:rPr>
        <w:t>is not</w:t>
      </w:r>
      <w:r w:rsidRPr="001D4BBD">
        <w:tab/>
        <w:t>(or any other negative verb in the indicative</w:t>
      </w:r>
      <w:r w:rsidR="001F1132" w:rsidRPr="001D4BBD">
        <w:t xml:space="preserve"> mood</w:t>
      </w:r>
      <w:r w:rsidRPr="001D4BBD">
        <w:t>) indicates a statement of fact</w:t>
      </w:r>
    </w:p>
    <w:p w14:paraId="5DD56516" w14:textId="77777777" w:rsidR="00774DA4" w:rsidRPr="001D4BBD" w:rsidRDefault="00647114" w:rsidP="00A27486">
      <w:r w:rsidRPr="001D4BBD">
        <w:t>The constructions "is" and "is not" do not indicate requirements.</w:t>
      </w:r>
    </w:p>
    <w:p w14:paraId="5E93E31E" w14:textId="77777777" w:rsidR="00080512" w:rsidRPr="001D4BBD" w:rsidRDefault="00080512">
      <w:pPr>
        <w:pStyle w:val="Heading1"/>
      </w:pPr>
      <w:bookmarkStart w:id="20" w:name="introduction"/>
      <w:bookmarkStart w:id="21" w:name="_Toc170300576"/>
      <w:bookmarkEnd w:id="20"/>
      <w:r w:rsidRPr="001D4BBD">
        <w:t>Introduction</w:t>
      </w:r>
      <w:bookmarkEnd w:id="21"/>
    </w:p>
    <w:p w14:paraId="598905D1" w14:textId="48DE8351" w:rsidR="00641943" w:rsidRPr="001D4BBD" w:rsidRDefault="00641943" w:rsidP="00641943">
      <w:pPr>
        <w:overflowPunct w:val="0"/>
        <w:autoSpaceDE w:val="0"/>
        <w:autoSpaceDN w:val="0"/>
        <w:adjustRightInd w:val="0"/>
        <w:textAlignment w:val="baseline"/>
      </w:pPr>
      <w:r w:rsidRPr="001D4BBD">
        <w:rPr>
          <w:rFonts w:eastAsia="TimesNewRoman"/>
          <w:lang w:eastAsia="en-GB"/>
        </w:rPr>
        <w:t xml:space="preserve">The present document defines application behavioural tests for a </w:t>
      </w:r>
      <w:r w:rsidR="003D7009" w:rsidRPr="001D4BBD">
        <w:rPr>
          <w:rFonts w:eastAsia="TimesNewRoman"/>
          <w:lang w:eastAsia="en-GB"/>
        </w:rPr>
        <w:t>UE</w:t>
      </w:r>
      <w:r w:rsidRPr="001D4BBD">
        <w:rPr>
          <w:rFonts w:eastAsia="TimesNewRoman"/>
          <w:lang w:eastAsia="en-GB"/>
        </w:rPr>
        <w:t xml:space="preserve"> with a non-removable UICC/USIM where no access to the physical UICC-Terminal interface can be granted when interacting </w:t>
      </w:r>
      <w:r w:rsidRPr="001D4BBD">
        <w:t>with a 3GPP network</w:t>
      </w:r>
      <w:r w:rsidRPr="001D4BBD">
        <w:rPr>
          <w:rFonts w:eastAsia="TimesNewRoman"/>
          <w:lang w:eastAsia="en-GB"/>
        </w:rPr>
        <w:t>.</w:t>
      </w:r>
    </w:p>
    <w:p w14:paraId="78B0F844" w14:textId="57460EF1"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 xml:space="preserve">The aim of the present document is to ensure the correct behaviour of a UE interfacing </w:t>
      </w:r>
      <w:r w:rsidRPr="001D4BBD">
        <w:t xml:space="preserve">with a 3GPP network </w:t>
      </w:r>
      <w:r w:rsidRPr="001D4BBD">
        <w:rPr>
          <w:rFonts w:eastAsia="TimesNewRoman"/>
          <w:lang w:eastAsia="en-GB"/>
        </w:rPr>
        <w:t>whilst it is proved that card specific data and functionality is used wherever indicated, similar to application tests defined in TS 31.121 [2] but without direct access to the UICC-</w:t>
      </w:r>
      <w:r w:rsidR="003D7009" w:rsidRPr="001D4BBD">
        <w:rPr>
          <w:rFonts w:eastAsia="TimesNewRoman"/>
          <w:lang w:eastAsia="en-GB"/>
        </w:rPr>
        <w:t>T</w:t>
      </w:r>
      <w:r w:rsidRPr="001D4BBD">
        <w:rPr>
          <w:rFonts w:eastAsia="TimesNewRoman"/>
          <w:lang w:eastAsia="en-GB"/>
        </w:rPr>
        <w:t>erminal interface.</w:t>
      </w:r>
    </w:p>
    <w:p w14:paraId="383144A3" w14:textId="2ECEC890"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 xml:space="preserve">The present document does not define any aspects related to the administrative management phase of the UICC. Any internal technical realisation of either the UICC or the </w:t>
      </w:r>
      <w:r w:rsidR="003D7009" w:rsidRPr="001D4BBD">
        <w:rPr>
          <w:rFonts w:eastAsia="TimesNewRoman"/>
          <w:lang w:eastAsia="en-GB"/>
        </w:rPr>
        <w:t>ME</w:t>
      </w:r>
      <w:r w:rsidRPr="001D4BBD">
        <w:rPr>
          <w:rFonts w:eastAsia="TimesNewRoman"/>
          <w:lang w:eastAsia="en-GB"/>
        </w:rPr>
        <w:t xml:space="preserve"> is only specified where these are important for the verification of specific behaviour. Application specific details for applications residing on an UICC are specified in the respective application specific documents.</w:t>
      </w:r>
    </w:p>
    <w:p w14:paraId="548A512E" w14:textId="77777777" w:rsidR="00080512" w:rsidRPr="001D4BBD" w:rsidRDefault="00080512" w:rsidP="00641943">
      <w:pPr>
        <w:pStyle w:val="Heading1"/>
      </w:pPr>
      <w:r w:rsidRPr="001D4BBD">
        <w:br w:type="page"/>
      </w:r>
      <w:bookmarkStart w:id="22" w:name="scope"/>
      <w:bookmarkStart w:id="23" w:name="_Toc170300577"/>
      <w:bookmarkEnd w:id="22"/>
      <w:r w:rsidRPr="001D4BBD">
        <w:t>1</w:t>
      </w:r>
      <w:r w:rsidRPr="001D4BBD">
        <w:tab/>
        <w:t>Scope</w:t>
      </w:r>
      <w:bookmarkEnd w:id="23"/>
    </w:p>
    <w:p w14:paraId="3BBA09B3" w14:textId="77777777" w:rsidR="00641943" w:rsidRPr="001D4BBD" w:rsidRDefault="00641943" w:rsidP="00641943">
      <w:pPr>
        <w:overflowPunct w:val="0"/>
        <w:autoSpaceDE w:val="0"/>
        <w:autoSpaceDN w:val="0"/>
        <w:adjustRightInd w:val="0"/>
        <w:textAlignment w:val="baseline"/>
      </w:pPr>
      <w:r w:rsidRPr="001D4BBD">
        <w:t xml:space="preserve">The present document provides </w:t>
      </w:r>
      <w:r w:rsidRPr="001D4BBD">
        <w:rPr>
          <w:rFonts w:eastAsia="TimesNewRoman"/>
          <w:lang w:eastAsia="en-GB"/>
        </w:rPr>
        <w:t xml:space="preserve">application behavioural tests for a UE to </w:t>
      </w:r>
      <w:r w:rsidRPr="001D4BBD">
        <w:t>interoperability with dedicated 3GPP network operations. Where there shall be a description for each compliant implementation including the:</w:t>
      </w:r>
    </w:p>
    <w:p w14:paraId="6B12E474" w14:textId="77777777" w:rsidR="00641943" w:rsidRPr="001D4BBD" w:rsidRDefault="00641943" w:rsidP="00641943">
      <w:pPr>
        <w:overflowPunct w:val="0"/>
        <w:autoSpaceDE w:val="0"/>
        <w:autoSpaceDN w:val="0"/>
        <w:adjustRightInd w:val="0"/>
        <w:textAlignment w:val="baseline"/>
      </w:pPr>
      <w:r w:rsidRPr="001D4BBD">
        <w:t>- the test case specific setting of the USIM;</w:t>
      </w:r>
    </w:p>
    <w:p w14:paraId="4ED31A78" w14:textId="77777777" w:rsidR="00641943" w:rsidRPr="001D4BBD" w:rsidRDefault="00641943" w:rsidP="00641943">
      <w:pPr>
        <w:overflowPunct w:val="0"/>
        <w:autoSpaceDE w:val="0"/>
        <w:autoSpaceDN w:val="0"/>
        <w:adjustRightInd w:val="0"/>
        <w:textAlignment w:val="baseline"/>
      </w:pPr>
      <w:r w:rsidRPr="001D4BBD">
        <w:t>- the applicability of each test case;</w:t>
      </w:r>
    </w:p>
    <w:p w14:paraId="13AB4FD4" w14:textId="77777777" w:rsidR="00641943" w:rsidRPr="001D4BBD" w:rsidRDefault="00641943" w:rsidP="00641943">
      <w:pPr>
        <w:overflowPunct w:val="0"/>
        <w:autoSpaceDE w:val="0"/>
        <w:autoSpaceDN w:val="0"/>
        <w:adjustRightInd w:val="0"/>
        <w:textAlignment w:val="baseline"/>
      </w:pPr>
      <w:r w:rsidRPr="001D4BBD">
        <w:t>- the test configurations;</w:t>
      </w:r>
    </w:p>
    <w:p w14:paraId="2E223083" w14:textId="77777777" w:rsidR="00641943" w:rsidRPr="001D4BBD" w:rsidRDefault="00641943" w:rsidP="00641943">
      <w:pPr>
        <w:overflowPunct w:val="0"/>
        <w:autoSpaceDE w:val="0"/>
        <w:autoSpaceDN w:val="0"/>
        <w:adjustRightInd w:val="0"/>
        <w:textAlignment w:val="baseline"/>
      </w:pPr>
      <w:r w:rsidRPr="001D4BBD">
        <w:t>- the conformance requirement(s) and reference(s) to the related core specifications;</w:t>
      </w:r>
    </w:p>
    <w:p w14:paraId="70ABE9C7" w14:textId="77777777" w:rsidR="00641943" w:rsidRPr="001D4BBD" w:rsidRDefault="00641943" w:rsidP="00641943">
      <w:pPr>
        <w:overflowPunct w:val="0"/>
        <w:autoSpaceDE w:val="0"/>
        <w:autoSpaceDN w:val="0"/>
        <w:adjustRightInd w:val="0"/>
        <w:textAlignment w:val="baseline"/>
      </w:pPr>
      <w:r w:rsidRPr="001D4BBD">
        <w:t>- the test purposes; and</w:t>
      </w:r>
    </w:p>
    <w:p w14:paraId="0E346F7B" w14:textId="77777777" w:rsidR="00641943" w:rsidRPr="001D4BBD" w:rsidRDefault="00641943" w:rsidP="00641943">
      <w:pPr>
        <w:overflowPunct w:val="0"/>
        <w:autoSpaceDE w:val="0"/>
        <w:autoSpaceDN w:val="0"/>
        <w:adjustRightInd w:val="0"/>
        <w:textAlignment w:val="baseline"/>
      </w:pPr>
      <w:r w:rsidRPr="001D4BBD">
        <w:t>- a brief description of the test procedure and the specific acceptance criteria.</w:t>
      </w:r>
    </w:p>
    <w:p w14:paraId="0CA582A6" w14:textId="228A117C" w:rsidR="00641943" w:rsidRPr="001D4BBD" w:rsidRDefault="00641943" w:rsidP="00641943">
      <w:pPr>
        <w:overflowPunct w:val="0"/>
        <w:autoSpaceDE w:val="0"/>
        <w:autoSpaceDN w:val="0"/>
        <w:adjustRightInd w:val="0"/>
        <w:textAlignment w:val="baseline"/>
      </w:pPr>
      <w:r w:rsidRPr="001D4BBD">
        <w:t>The present document is applicable for MEs supporting a non-removable UICC only. MEs that allow access to the physical card interface as defined in ETSI TS 102 221 </w:t>
      </w:r>
      <w:r w:rsidR="00980C6E">
        <w:t>[8]</w:t>
      </w:r>
      <w:r w:rsidRPr="001D4BBD">
        <w:t xml:space="preserve"> or ETSI TS 102 671 </w:t>
      </w:r>
      <w:r w:rsidR="00980C6E">
        <w:t>[29]</w:t>
      </w:r>
      <w:r w:rsidRPr="001D4BBD">
        <w:t xml:space="preserve"> shall be tested in accordance to TS 31.121 </w:t>
      </w:r>
      <w:bookmarkStart w:id="24" w:name="MCCQCTEMPBM_00000548"/>
      <w:r w:rsidRPr="001D4BBD">
        <w:fldChar w:fldCharType="begin"/>
      </w:r>
      <w:r w:rsidRPr="001D4BBD">
        <w:instrText xml:space="preserve"> REF _Ref62645896 \n \h </w:instrText>
      </w:r>
      <w:r w:rsidRPr="001D4BBD">
        <w:fldChar w:fldCharType="separate"/>
      </w:r>
      <w:r w:rsidR="000F3EC4" w:rsidRPr="001D4BBD">
        <w:t>[2]</w:t>
      </w:r>
      <w:r w:rsidRPr="001D4BBD">
        <w:fldChar w:fldCharType="end"/>
      </w:r>
      <w:bookmarkEnd w:id="24"/>
      <w:r w:rsidRPr="001D4BBD">
        <w:t>.</w:t>
      </w:r>
    </w:p>
    <w:p w14:paraId="4491E04A" w14:textId="58DF106E" w:rsidR="00641943" w:rsidRPr="001D4BBD" w:rsidRDefault="00641943" w:rsidP="00641943">
      <w:pPr>
        <w:overflowPunct w:val="0"/>
        <w:autoSpaceDE w:val="0"/>
        <w:autoSpaceDN w:val="0"/>
        <w:adjustRightInd w:val="0"/>
        <w:textAlignment w:val="baseline"/>
      </w:pPr>
      <w:r w:rsidRPr="001D4BBD">
        <w:t>This document shall provide alternative verification and testing approaches for test cases initially defined in TS 31.121 </w:t>
      </w:r>
      <w:bookmarkStart w:id="25" w:name="MCCQCTEMPBM_00000549"/>
      <w:r w:rsidRPr="001D4BBD">
        <w:fldChar w:fldCharType="begin"/>
      </w:r>
      <w:r w:rsidRPr="001D4BBD">
        <w:instrText xml:space="preserve"> REF _Ref62645896 \r \h </w:instrText>
      </w:r>
      <w:r w:rsidRPr="001D4BBD">
        <w:fldChar w:fldCharType="separate"/>
      </w:r>
      <w:r w:rsidR="000F3EC4" w:rsidRPr="001D4BBD">
        <w:t>[2]</w:t>
      </w:r>
      <w:r w:rsidRPr="001D4BBD">
        <w:fldChar w:fldCharType="end"/>
      </w:r>
      <w:bookmarkEnd w:id="25"/>
      <w:r w:rsidRPr="001D4BBD">
        <w:t>. If no ETSI or 3GPP defined alternative method to verify an existing requirement is available or if the result generated by the proposed verification method is less reliable, this has to be clearly stated in the test description.</w:t>
      </w:r>
    </w:p>
    <w:p w14:paraId="2B564363" w14:textId="408D93A9" w:rsidR="00641943" w:rsidRPr="001D4BBD" w:rsidRDefault="00641943" w:rsidP="00641943">
      <w:pPr>
        <w:overflowPunct w:val="0"/>
        <w:autoSpaceDE w:val="0"/>
        <w:autoSpaceDN w:val="0"/>
        <w:adjustRightInd w:val="0"/>
        <w:textAlignment w:val="baseline"/>
      </w:pPr>
      <w:r w:rsidRPr="001D4BBD">
        <w:t>Due to possible limitations in profile handling and updating it is not intended to use the test case defined within this document with 2G only MEs</w:t>
      </w:r>
      <w:r w:rsidR="00EB37A8" w:rsidRPr="001D4BBD">
        <w:t xml:space="preserve"> or MEs implemented in accordance to Rel-12 or earlier</w:t>
      </w:r>
      <w:r w:rsidRPr="001D4BBD">
        <w:t>.</w:t>
      </w:r>
    </w:p>
    <w:p w14:paraId="2763F1E7" w14:textId="77777777" w:rsidR="00641943" w:rsidRPr="001D4BBD" w:rsidRDefault="00641943" w:rsidP="00641943">
      <w:pPr>
        <w:overflowPunct w:val="0"/>
        <w:autoSpaceDE w:val="0"/>
        <w:autoSpaceDN w:val="0"/>
        <w:adjustRightInd w:val="0"/>
        <w:textAlignment w:val="baseline"/>
      </w:pPr>
      <w:r w:rsidRPr="001D4BBD">
        <w:t>A 3GPP ME may support functionality that is not required by 3GPP, but the requirements to do so are outside of the scope of 3GPP. The present document does not contain tests for features that are out of scope of 3GPP.</w:t>
      </w:r>
    </w:p>
    <w:p w14:paraId="4EA05E1B" w14:textId="354EE915" w:rsidR="00080512" w:rsidRPr="001D4BBD" w:rsidRDefault="00641943" w:rsidP="00641943">
      <w:pPr>
        <w:overflowPunct w:val="0"/>
        <w:autoSpaceDE w:val="0"/>
        <w:autoSpaceDN w:val="0"/>
        <w:adjustRightInd w:val="0"/>
        <w:textAlignment w:val="baseline"/>
      </w:pPr>
      <w:r w:rsidRPr="001D4BBD">
        <w:t>In the present document, unless explicitly stated otherwise, for Rel-13 onwards the term E-UTRAN implicitly refers to E-UTRAN in WB-S1 mode. E-UTRAN in NB-S1 mode is always explicitly referred to as NB-IoT.</w:t>
      </w:r>
    </w:p>
    <w:p w14:paraId="794720D9" w14:textId="5378B46F" w:rsidR="00080512" w:rsidRPr="001D4BBD" w:rsidRDefault="00080512">
      <w:pPr>
        <w:pStyle w:val="Heading1"/>
      </w:pPr>
      <w:bookmarkStart w:id="26" w:name="references"/>
      <w:bookmarkStart w:id="27" w:name="_Toc170300578"/>
      <w:bookmarkEnd w:id="26"/>
      <w:r w:rsidRPr="001D4BBD">
        <w:t>2</w:t>
      </w:r>
      <w:r w:rsidRPr="001D4BBD">
        <w:tab/>
        <w:t>References</w:t>
      </w:r>
      <w:bookmarkEnd w:id="27"/>
    </w:p>
    <w:p w14:paraId="78E1E7F6" w14:textId="77777777" w:rsidR="00641943" w:rsidRPr="001D4BBD" w:rsidRDefault="00641943" w:rsidP="00641943">
      <w:pPr>
        <w:overflowPunct w:val="0"/>
        <w:autoSpaceDE w:val="0"/>
        <w:autoSpaceDN w:val="0"/>
        <w:adjustRightInd w:val="0"/>
        <w:textAlignment w:val="baseline"/>
      </w:pPr>
      <w:bookmarkStart w:id="28" w:name="definitions"/>
      <w:bookmarkEnd w:id="28"/>
      <w:r w:rsidRPr="001D4BBD">
        <w:t>The following documents contain provisions which, through reference in this text, constitute provisions of the present document.</w:t>
      </w:r>
    </w:p>
    <w:p w14:paraId="0D8CCF77" w14:textId="77777777" w:rsidR="00641943" w:rsidRPr="001D4BBD" w:rsidRDefault="00641943" w:rsidP="00641943">
      <w:pPr>
        <w:overflowPunct w:val="0"/>
        <w:autoSpaceDE w:val="0"/>
        <w:autoSpaceDN w:val="0"/>
        <w:adjustRightInd w:val="0"/>
        <w:ind w:left="738" w:hanging="454"/>
        <w:textAlignment w:val="baseline"/>
      </w:pPr>
      <w:r w:rsidRPr="001D4BBD">
        <w:t>-</w:t>
      </w:r>
      <w:r w:rsidRPr="001D4BBD">
        <w:tab/>
        <w:t>References are either specific (identified by date of publication, edition number, version number, etc.) or non</w:t>
      </w:r>
      <w:r w:rsidRPr="001D4BBD">
        <w:noBreakHyphen/>
        <w:t>specific.</w:t>
      </w:r>
    </w:p>
    <w:p w14:paraId="6DFFCEE3" w14:textId="77777777" w:rsidR="00641943" w:rsidRPr="001D4BBD" w:rsidRDefault="00641943" w:rsidP="00641943">
      <w:pPr>
        <w:overflowPunct w:val="0"/>
        <w:autoSpaceDE w:val="0"/>
        <w:autoSpaceDN w:val="0"/>
        <w:adjustRightInd w:val="0"/>
        <w:ind w:left="738" w:hanging="454"/>
        <w:textAlignment w:val="baseline"/>
      </w:pPr>
      <w:r w:rsidRPr="001D4BBD">
        <w:t>-</w:t>
      </w:r>
      <w:r w:rsidRPr="001D4BBD">
        <w:tab/>
        <w:t>For a specific reference, subsequent revisions do not apply.</w:t>
      </w:r>
    </w:p>
    <w:p w14:paraId="09B0BF52" w14:textId="77777777" w:rsidR="00641943" w:rsidRPr="001D4BBD" w:rsidRDefault="00641943" w:rsidP="00641943">
      <w:pPr>
        <w:overflowPunct w:val="0"/>
        <w:autoSpaceDE w:val="0"/>
        <w:autoSpaceDN w:val="0"/>
        <w:adjustRightInd w:val="0"/>
        <w:ind w:left="738" w:hanging="454"/>
        <w:textAlignment w:val="baseline"/>
      </w:pPr>
      <w:r w:rsidRPr="001D4BBD">
        <w:t>-</w:t>
      </w:r>
      <w:r w:rsidRPr="001D4BBD">
        <w:tab/>
        <w:t>For a non-specific reference, the latest version applies. In the case of a reference to a 3GPP document (including a GSM document), a non-specific reference implicitly refers to the latest version of that document</w:t>
      </w:r>
      <w:r w:rsidRPr="001D4BBD">
        <w:rPr>
          <w:i/>
        </w:rPr>
        <w:t xml:space="preserve"> in the same Release as the present document</w:t>
      </w:r>
      <w:r w:rsidRPr="001D4BBD">
        <w:t>.</w:t>
      </w:r>
    </w:p>
    <w:p w14:paraId="5CA87325" w14:textId="477C26A7" w:rsidR="00641943" w:rsidRPr="001D4BBD" w:rsidRDefault="00980C6E" w:rsidP="00980C6E">
      <w:pPr>
        <w:pStyle w:val="EX"/>
      </w:pPr>
      <w:bookmarkStart w:id="29" w:name="_Ref62645866"/>
      <w:bookmarkStart w:id="30" w:name="MCCQCTEMPBM_00001106"/>
      <w:r>
        <w:t>[1]</w:t>
      </w:r>
      <w:r w:rsidR="00641943" w:rsidRPr="001D4BBD">
        <w:t>3GPP TR 21.905: "Vocabulary for 3GPP Specifications".</w:t>
      </w:r>
      <w:bookmarkEnd w:id="29"/>
    </w:p>
    <w:p w14:paraId="455641C9" w14:textId="38C40948" w:rsidR="00641943" w:rsidRPr="001D4BBD" w:rsidRDefault="00980C6E" w:rsidP="00980C6E">
      <w:pPr>
        <w:pStyle w:val="EX"/>
      </w:pPr>
      <w:bookmarkStart w:id="31" w:name="_Ref62645896"/>
      <w:bookmarkStart w:id="32" w:name="MCCQCTEMPBM_00001107"/>
      <w:bookmarkEnd w:id="30"/>
      <w:r>
        <w:t>[2]</w:t>
      </w:r>
      <w:r w:rsidR="00641943" w:rsidRPr="001D4BBD">
        <w:t>3GPP TS 31.121: "UICC-terminal interface; Universal Subscriber Identity Module (USIM) application test specification".</w:t>
      </w:r>
      <w:bookmarkEnd w:id="31"/>
    </w:p>
    <w:p w14:paraId="192692B7" w14:textId="773DDF4F" w:rsidR="00641943" w:rsidRPr="001D4BBD" w:rsidRDefault="00980C6E" w:rsidP="00980C6E">
      <w:pPr>
        <w:pStyle w:val="EX"/>
      </w:pPr>
      <w:bookmarkStart w:id="33" w:name="_Ref62645985"/>
      <w:bookmarkStart w:id="34" w:name="MCCQCTEMPBM_00001108"/>
      <w:bookmarkEnd w:id="32"/>
      <w:r>
        <w:t>[3]</w:t>
      </w:r>
      <w:r w:rsidR="00641943" w:rsidRPr="001D4BBD">
        <w:t>3GPP TS 38.508-1: "5GS; User Equipment (UE) conformance specification; Part 1: Common test environment".</w:t>
      </w:r>
      <w:bookmarkEnd w:id="33"/>
    </w:p>
    <w:p w14:paraId="77D73006" w14:textId="4E05A922" w:rsidR="00641943" w:rsidRPr="001D4BBD" w:rsidRDefault="00980C6E" w:rsidP="00980C6E">
      <w:pPr>
        <w:pStyle w:val="EX"/>
      </w:pPr>
      <w:bookmarkStart w:id="35" w:name="_Ref62646021"/>
      <w:bookmarkStart w:id="36" w:name="MCCQCTEMPBM_00001109"/>
      <w:bookmarkEnd w:id="34"/>
      <w:r>
        <w:t>[4]</w:t>
      </w:r>
      <w:r w:rsidR="00641943" w:rsidRPr="001D4BBD">
        <w:t>3GPP TS 36.508: "Evolved Universal Terrestrial Radio Access (E-UTRA) and Evolved Packet Core (EPC); Common test environments for User Equipment (UE) conformance testing".</w:t>
      </w:r>
      <w:bookmarkEnd w:id="35"/>
    </w:p>
    <w:p w14:paraId="155A4334" w14:textId="246505D3" w:rsidR="00641943" w:rsidRPr="001D4BBD" w:rsidRDefault="00980C6E" w:rsidP="00980C6E">
      <w:pPr>
        <w:pStyle w:val="EX"/>
      </w:pPr>
      <w:bookmarkStart w:id="37" w:name="_Ref62646075"/>
      <w:bookmarkStart w:id="38" w:name="MCCQCTEMPBM_00001110"/>
      <w:bookmarkEnd w:id="36"/>
      <w:r>
        <w:t>[5]</w:t>
      </w:r>
      <w:r w:rsidR="00641943" w:rsidRPr="001D4BBD">
        <w:t>3GPP TS 34.108: "Common test environments for User Equipment (UE) conformance testing".</w:t>
      </w:r>
      <w:bookmarkEnd w:id="37"/>
    </w:p>
    <w:p w14:paraId="42D0E075" w14:textId="7464779C" w:rsidR="00641943" w:rsidRPr="001D4BBD" w:rsidRDefault="00980C6E" w:rsidP="00980C6E">
      <w:pPr>
        <w:pStyle w:val="EX"/>
      </w:pPr>
      <w:bookmarkStart w:id="39" w:name="_Ref62646789"/>
      <w:bookmarkStart w:id="40" w:name="MCCQCTEMPBM_00001111"/>
      <w:bookmarkEnd w:id="38"/>
      <w:r>
        <w:t>[6]</w:t>
      </w:r>
      <w:r w:rsidR="00641943" w:rsidRPr="001D4BBD">
        <w:t>3GPP TS 34.229-1: "Internet Protocol (IP) multimedia call control protocol based on Session Initiation Protocol (SIP) and Session Description Protocol (SDP); User Equipment (UE) conformance specification; Part 1: Protocol conformance specification".</w:t>
      </w:r>
      <w:bookmarkEnd w:id="39"/>
    </w:p>
    <w:p w14:paraId="623FB5AE" w14:textId="34AC9A32" w:rsidR="00641943" w:rsidRPr="001D4BBD" w:rsidRDefault="00980C6E" w:rsidP="00980C6E">
      <w:pPr>
        <w:pStyle w:val="EX"/>
      </w:pPr>
      <w:bookmarkStart w:id="41" w:name="_Ref62646858"/>
      <w:bookmarkStart w:id="42" w:name="MCCQCTEMPBM_00001112"/>
      <w:bookmarkEnd w:id="40"/>
      <w:r>
        <w:t>[7]</w:t>
      </w:r>
      <w:r w:rsidR="00641943" w:rsidRPr="001D4BBD">
        <w:t>ISO/IEC 9646</w:t>
      </w:r>
      <w:r w:rsidR="00641943" w:rsidRPr="001D4BBD">
        <w:noBreakHyphen/>
        <w:t>7: "Information technology - Open Systems Interconnection - Conformance testing methodology and framework - Part 7: Implementation Conformance Statements".</w:t>
      </w:r>
      <w:bookmarkEnd w:id="41"/>
    </w:p>
    <w:p w14:paraId="4129B17F" w14:textId="24508A34" w:rsidR="00641943" w:rsidRPr="001D4BBD" w:rsidRDefault="00980C6E" w:rsidP="00980C6E">
      <w:pPr>
        <w:pStyle w:val="EX"/>
      </w:pPr>
      <w:bookmarkStart w:id="43" w:name="_Ref62645937"/>
      <w:bookmarkStart w:id="44" w:name="_Ref72137167"/>
      <w:bookmarkStart w:id="45" w:name="MCCQCTEMPBM_00001113"/>
      <w:bookmarkEnd w:id="42"/>
      <w:r>
        <w:t>[8]</w:t>
      </w:r>
      <w:r w:rsidR="00641943" w:rsidRPr="001D4BBD">
        <w:t>ETSI TS 102 221: "UICC-Terminal interface; Physical and logical characteristics"</w:t>
      </w:r>
      <w:bookmarkEnd w:id="43"/>
      <w:r w:rsidR="00641943" w:rsidRPr="001D4BBD">
        <w:t>.</w:t>
      </w:r>
      <w:bookmarkEnd w:id="44"/>
    </w:p>
    <w:p w14:paraId="778B3471" w14:textId="6DC34C45" w:rsidR="00641943" w:rsidRPr="001D4BBD" w:rsidRDefault="00980C6E" w:rsidP="00980C6E">
      <w:pPr>
        <w:pStyle w:val="EX"/>
      </w:pPr>
      <w:bookmarkStart w:id="46" w:name="_Ref62648839"/>
      <w:bookmarkStart w:id="47" w:name="MCCQCTEMPBM_00001114"/>
      <w:bookmarkEnd w:id="45"/>
      <w:r>
        <w:t>[9]</w:t>
      </w:r>
      <w:r w:rsidR="00641943" w:rsidRPr="001D4BBD">
        <w:t>GSMA TS.48: "Generic eUICC Test Profile for Device Testing".</w:t>
      </w:r>
      <w:bookmarkEnd w:id="46"/>
    </w:p>
    <w:p w14:paraId="3267D50D" w14:textId="7B8C88C6" w:rsidR="00641943" w:rsidRPr="001D4BBD" w:rsidRDefault="00980C6E" w:rsidP="00980C6E">
      <w:pPr>
        <w:pStyle w:val="EX"/>
      </w:pPr>
      <w:bookmarkStart w:id="48" w:name="_Ref62646929"/>
      <w:bookmarkStart w:id="49" w:name="MCCQCTEMPBM_00001115"/>
      <w:bookmarkEnd w:id="47"/>
      <w:r>
        <w:t>[10]</w:t>
      </w:r>
      <w:r w:rsidR="00641943" w:rsidRPr="001D4BBD">
        <w:t>ETSI TS 103 666-1: "Smart Secure Platform (SSP); Part 1: General characteristics"</w:t>
      </w:r>
      <w:bookmarkEnd w:id="48"/>
      <w:r w:rsidR="00641943" w:rsidRPr="001D4BBD">
        <w:t>.</w:t>
      </w:r>
    </w:p>
    <w:p w14:paraId="54653341" w14:textId="05A8D2D5" w:rsidR="00641943" w:rsidRPr="001D4BBD" w:rsidRDefault="00980C6E" w:rsidP="00980C6E">
      <w:pPr>
        <w:pStyle w:val="EX"/>
      </w:pPr>
      <w:bookmarkStart w:id="50" w:name="_Ref62646974"/>
      <w:bookmarkStart w:id="51" w:name="MCCQCTEMPBM_00001116"/>
      <w:bookmarkEnd w:id="49"/>
      <w:r>
        <w:t>[11]</w:t>
      </w:r>
      <w:r w:rsidR="00641943" w:rsidRPr="001D4BBD">
        <w:t>ETSI TS 103 666-2: "Smart Secure Platform (SSP); Part 2: Integrated SSP (iSSP) characteristics"</w:t>
      </w:r>
      <w:bookmarkEnd w:id="50"/>
      <w:r w:rsidR="00641943" w:rsidRPr="001D4BBD">
        <w:t>.</w:t>
      </w:r>
    </w:p>
    <w:p w14:paraId="496C3528" w14:textId="5A93A091" w:rsidR="00641943" w:rsidRPr="001D4BBD" w:rsidRDefault="00980C6E" w:rsidP="00980C6E">
      <w:pPr>
        <w:pStyle w:val="EX"/>
      </w:pPr>
      <w:bookmarkStart w:id="52" w:name="_Ref62646991"/>
      <w:bookmarkStart w:id="53" w:name="MCCQCTEMPBM_00001117"/>
      <w:bookmarkEnd w:id="51"/>
      <w:r>
        <w:t>[12]</w:t>
      </w:r>
      <w:r w:rsidR="00641943" w:rsidRPr="001D4BBD">
        <w:t>ETSI TS 103 666-3: "Smart Secure Platform (SSP); Part 3: Embedded SSP (eSSP) Type 1 characteristics"</w:t>
      </w:r>
      <w:bookmarkEnd w:id="52"/>
      <w:r w:rsidR="00641943" w:rsidRPr="001D4BBD">
        <w:t>.</w:t>
      </w:r>
    </w:p>
    <w:p w14:paraId="574012A0" w14:textId="17CA2E6C" w:rsidR="00641943" w:rsidRPr="001D4BBD" w:rsidRDefault="00980C6E" w:rsidP="00980C6E">
      <w:pPr>
        <w:pStyle w:val="EX"/>
      </w:pPr>
      <w:bookmarkStart w:id="54" w:name="_Ref62647498"/>
      <w:bookmarkStart w:id="55" w:name="MCCQCTEMPBM_00001118"/>
      <w:bookmarkEnd w:id="53"/>
      <w:r>
        <w:t>[13]</w:t>
      </w:r>
      <w:r w:rsidR="00641943" w:rsidRPr="001D4BBD">
        <w:t>802.11-2016: "IEEE Standard for Information technology—Telecommunications and information exchange between systems Local and metropolitan area networks—Specific requirements - Part 11: Wireless LAN Medium Access Control (MAC) and Physical Layer (PHY) Specifications"</w:t>
      </w:r>
      <w:bookmarkEnd w:id="54"/>
      <w:r w:rsidR="00641943" w:rsidRPr="001D4BBD">
        <w:t>.</w:t>
      </w:r>
    </w:p>
    <w:p w14:paraId="50176ED2" w14:textId="06641C10" w:rsidR="00641943" w:rsidRPr="001D4BBD" w:rsidRDefault="00980C6E" w:rsidP="00980C6E">
      <w:pPr>
        <w:pStyle w:val="EX"/>
      </w:pPr>
      <w:bookmarkStart w:id="56" w:name="_Ref62648066"/>
      <w:bookmarkStart w:id="57" w:name="MCCQCTEMPBM_00001119"/>
      <w:bookmarkEnd w:id="55"/>
      <w:r>
        <w:t>[14]</w:t>
      </w:r>
      <w:r w:rsidR="00641943" w:rsidRPr="001D4BBD">
        <w:t>ETSI TS 102 225: "Secured packet structure for UICC based applications".</w:t>
      </w:r>
      <w:bookmarkEnd w:id="56"/>
    </w:p>
    <w:p w14:paraId="2E03614E" w14:textId="7EACB842" w:rsidR="00641943" w:rsidRPr="001D4BBD" w:rsidRDefault="00980C6E" w:rsidP="00980C6E">
      <w:pPr>
        <w:pStyle w:val="EX"/>
      </w:pPr>
      <w:bookmarkStart w:id="58" w:name="_Ref62648089"/>
      <w:bookmarkStart w:id="59" w:name="MCCQCTEMPBM_00001120"/>
      <w:bookmarkEnd w:id="57"/>
      <w:r>
        <w:t>[15]</w:t>
      </w:r>
      <w:r w:rsidR="00641943" w:rsidRPr="001D4BBD">
        <w:t>ETSI TS 102 226: "Remote APDU structure for UICC based applications".</w:t>
      </w:r>
      <w:bookmarkEnd w:id="58"/>
    </w:p>
    <w:p w14:paraId="52B8C035" w14:textId="19328827" w:rsidR="00641943" w:rsidRPr="001D4BBD" w:rsidRDefault="00980C6E" w:rsidP="00980C6E">
      <w:pPr>
        <w:pStyle w:val="EX"/>
      </w:pPr>
      <w:bookmarkStart w:id="60" w:name="_Ref62648568"/>
      <w:bookmarkStart w:id="61" w:name="MCCQCTEMPBM_00001121"/>
      <w:bookmarkEnd w:id="59"/>
      <w:r>
        <w:t>[16]</w:t>
      </w:r>
      <w:r w:rsidR="00641943" w:rsidRPr="001D4BBD">
        <w:t>3GPP TS 27.007: "AT command set for User Equipment (UE) ".</w:t>
      </w:r>
      <w:bookmarkEnd w:id="60"/>
    </w:p>
    <w:p w14:paraId="14B2870D" w14:textId="40007978" w:rsidR="00641943" w:rsidRPr="001D4BBD" w:rsidRDefault="00980C6E" w:rsidP="00980C6E">
      <w:pPr>
        <w:pStyle w:val="EX"/>
      </w:pPr>
      <w:bookmarkStart w:id="62" w:name="_Ref62648815"/>
      <w:bookmarkStart w:id="63" w:name="MCCQCTEMPBM_00001122"/>
      <w:bookmarkEnd w:id="61"/>
      <w:r>
        <w:t>[17]</w:t>
      </w:r>
      <w:r w:rsidR="00641943" w:rsidRPr="001D4BBD">
        <w:t>3GPP TS 31.130: "(U)SIM Application Programming Interface (API); (U)SIM API for Java™Card".</w:t>
      </w:r>
      <w:bookmarkEnd w:id="62"/>
    </w:p>
    <w:p w14:paraId="1FF3B060" w14:textId="67CE4B13" w:rsidR="00641943" w:rsidRPr="001D4BBD" w:rsidRDefault="00980C6E" w:rsidP="00980C6E">
      <w:pPr>
        <w:pStyle w:val="EX"/>
      </w:pPr>
      <w:bookmarkStart w:id="64" w:name="_Ref62649275"/>
      <w:bookmarkStart w:id="65" w:name="MCCQCTEMPBM_00001123"/>
      <w:bookmarkEnd w:id="63"/>
      <w:r>
        <w:t>[18]</w:t>
      </w:r>
      <w:r w:rsidR="00641943" w:rsidRPr="001D4BBD">
        <w:t>3GPP TS 22.011: "Service accessibility".</w:t>
      </w:r>
      <w:bookmarkEnd w:id="64"/>
    </w:p>
    <w:p w14:paraId="62C2249F" w14:textId="0A80B697" w:rsidR="00641943" w:rsidRPr="001D4BBD" w:rsidRDefault="00980C6E" w:rsidP="00980C6E">
      <w:pPr>
        <w:pStyle w:val="EX"/>
      </w:pPr>
      <w:bookmarkStart w:id="66" w:name="_Ref62649304"/>
      <w:bookmarkStart w:id="67" w:name="MCCQCTEMPBM_00001124"/>
      <w:bookmarkEnd w:id="65"/>
      <w:r>
        <w:t>[19]</w:t>
      </w:r>
      <w:r w:rsidR="00641943" w:rsidRPr="001D4BBD">
        <w:t>3GPP TS 31.102: "Characteristics of the Universal Subscriber Identity Module (USIM) application".</w:t>
      </w:r>
      <w:bookmarkEnd w:id="66"/>
    </w:p>
    <w:p w14:paraId="4D03C81E" w14:textId="47A857F6" w:rsidR="00641943" w:rsidRPr="001D4BBD" w:rsidRDefault="00980C6E" w:rsidP="00980C6E">
      <w:pPr>
        <w:pStyle w:val="EX"/>
      </w:pPr>
      <w:bookmarkStart w:id="68" w:name="_Ref62649563"/>
      <w:bookmarkStart w:id="69" w:name="MCCQCTEMPBM_00001125"/>
      <w:bookmarkEnd w:id="67"/>
      <w:r>
        <w:t>[20]</w:t>
      </w:r>
      <w:r w:rsidR="00641943" w:rsidRPr="001D4BBD">
        <w:t>3GPP TS 21.111: "USIM and IC card requirements".</w:t>
      </w:r>
      <w:bookmarkEnd w:id="68"/>
    </w:p>
    <w:p w14:paraId="2521175E" w14:textId="513CD25B" w:rsidR="00641943" w:rsidRPr="001D4BBD" w:rsidRDefault="00980C6E" w:rsidP="00980C6E">
      <w:pPr>
        <w:pStyle w:val="EX"/>
      </w:pPr>
      <w:bookmarkStart w:id="70" w:name="_Ref62649731"/>
      <w:bookmarkStart w:id="71" w:name="MCCQCTEMPBM_00001126"/>
      <w:bookmarkEnd w:id="69"/>
      <w:r>
        <w:t>[21]</w:t>
      </w:r>
      <w:r w:rsidR="00641943" w:rsidRPr="001D4BBD">
        <w:t>3GPP TS 24.301: "Non-Access-Stratum (NAS) protocol for Evolved Packet System (EPS); Stage 3".</w:t>
      </w:r>
      <w:bookmarkEnd w:id="70"/>
    </w:p>
    <w:p w14:paraId="018A3D48" w14:textId="42E1161F" w:rsidR="00641943" w:rsidRPr="001D4BBD" w:rsidRDefault="00980C6E" w:rsidP="00980C6E">
      <w:pPr>
        <w:pStyle w:val="EX"/>
      </w:pPr>
      <w:bookmarkStart w:id="72" w:name="_Ref62665141"/>
      <w:bookmarkStart w:id="73" w:name="MCCQCTEMPBM_00001127"/>
      <w:bookmarkEnd w:id="71"/>
      <w:r>
        <w:t>[22]</w:t>
      </w:r>
      <w:r w:rsidR="00641943" w:rsidRPr="001D4BBD">
        <w:t>Trusted Connectivity Alliance: "eUICC Profile Package: Interoperable Format Technical Specification".</w:t>
      </w:r>
      <w:bookmarkEnd w:id="72"/>
    </w:p>
    <w:p w14:paraId="2F5D9540" w14:textId="204D0201" w:rsidR="00641943" w:rsidRPr="001D4BBD" w:rsidRDefault="00980C6E" w:rsidP="00980C6E">
      <w:pPr>
        <w:pStyle w:val="EX"/>
      </w:pPr>
      <w:bookmarkStart w:id="74" w:name="_Ref65064651"/>
      <w:bookmarkStart w:id="75" w:name="MCCQCTEMPBM_00001128"/>
      <w:bookmarkEnd w:id="73"/>
      <w:r>
        <w:t>[23]</w:t>
      </w:r>
      <w:r w:rsidR="00641943" w:rsidRPr="001D4BBD">
        <w:t>ETSI TS 102 241: "UICC Application Programming Interface (UICC API) for Java Card™".</w:t>
      </w:r>
      <w:bookmarkEnd w:id="74"/>
    </w:p>
    <w:p w14:paraId="34338487" w14:textId="0CC1E7FD" w:rsidR="00641943" w:rsidRPr="001D4BBD" w:rsidRDefault="00980C6E" w:rsidP="00980C6E">
      <w:pPr>
        <w:pStyle w:val="EX"/>
      </w:pPr>
      <w:bookmarkStart w:id="76" w:name="_Ref63061803"/>
      <w:bookmarkStart w:id="77" w:name="MCCQCTEMPBM_00001129"/>
      <w:bookmarkEnd w:id="75"/>
      <w:r>
        <w:t>[24]</w:t>
      </w:r>
      <w:r w:rsidR="00641943" w:rsidRPr="001D4BBD">
        <w:t>3GPP TS 33.501: "Security architecture and procedures for 5G system".</w:t>
      </w:r>
      <w:bookmarkEnd w:id="76"/>
    </w:p>
    <w:p w14:paraId="377010F0" w14:textId="02C46497" w:rsidR="00641943" w:rsidRPr="001D4BBD" w:rsidRDefault="00980C6E" w:rsidP="00980C6E">
      <w:pPr>
        <w:pStyle w:val="EX"/>
      </w:pPr>
      <w:bookmarkStart w:id="78" w:name="_Ref73530664"/>
      <w:bookmarkStart w:id="79" w:name="MCCQCTEMPBM_00001130"/>
      <w:bookmarkStart w:id="80" w:name="_Ref63064073"/>
      <w:bookmarkEnd w:id="77"/>
      <w:r>
        <w:t>[25]</w:t>
      </w:r>
      <w:r w:rsidR="00641943" w:rsidRPr="001D4BBD">
        <w:t>3GPP TS 24.501: "Non-Access-Stratum (NAS) protocol for 5G System (5GS); Stage 3".</w:t>
      </w:r>
      <w:bookmarkEnd w:id="78"/>
    </w:p>
    <w:p w14:paraId="614699DF" w14:textId="7DAC7CAF" w:rsidR="00641943" w:rsidRPr="001D4BBD" w:rsidRDefault="00980C6E" w:rsidP="00980C6E">
      <w:pPr>
        <w:pStyle w:val="EX"/>
      </w:pPr>
      <w:bookmarkStart w:id="81" w:name="_Ref65069167"/>
      <w:bookmarkStart w:id="82" w:name="MCCQCTEMPBM_00001131"/>
      <w:bookmarkEnd w:id="79"/>
      <w:r>
        <w:t>[26]</w:t>
      </w:r>
      <w:r w:rsidR="00641943" w:rsidRPr="001D4BBD">
        <w:t>3GPP TS 31.111: "Universal Subscriber Identity Module (USIM) Application Toolkit (USAT)"</w:t>
      </w:r>
      <w:bookmarkEnd w:id="81"/>
    </w:p>
    <w:p w14:paraId="6C89D787" w14:textId="53720E1C" w:rsidR="00641943" w:rsidRPr="001D4BBD" w:rsidRDefault="00980C6E" w:rsidP="00980C6E">
      <w:pPr>
        <w:pStyle w:val="EX"/>
      </w:pPr>
      <w:bookmarkStart w:id="83" w:name="_Ref65069003"/>
      <w:bookmarkStart w:id="84" w:name="MCCQCTEMPBM_00001132"/>
      <w:bookmarkEnd w:id="82"/>
      <w:r>
        <w:t>[27]</w:t>
      </w:r>
      <w:r w:rsidR="00641943" w:rsidRPr="001D4BBD">
        <w:t>ETSI TS 102 223: "Card Application Toolkit (CAT)"</w:t>
      </w:r>
      <w:bookmarkEnd w:id="83"/>
    </w:p>
    <w:p w14:paraId="7F1E35DF" w14:textId="249BAB3C" w:rsidR="00641943" w:rsidRPr="001D4BBD" w:rsidRDefault="00980C6E" w:rsidP="00980C6E">
      <w:pPr>
        <w:pStyle w:val="EX"/>
      </w:pPr>
      <w:bookmarkStart w:id="85" w:name="_Ref72225733"/>
      <w:bookmarkStart w:id="86" w:name="MCCQCTEMPBM_00001133"/>
      <w:bookmarkEnd w:id="84"/>
      <w:r>
        <w:t>[28]</w:t>
      </w:r>
      <w:r w:rsidR="00641943" w:rsidRPr="001D4BBD">
        <w:t>ETSI TS 102 221: "UICC-Terminal interface; Physical and logical characteristics"</w:t>
      </w:r>
      <w:bookmarkEnd w:id="85"/>
    </w:p>
    <w:p w14:paraId="4505B881" w14:textId="6F208C46" w:rsidR="00641943" w:rsidRPr="001D4BBD" w:rsidRDefault="00980C6E" w:rsidP="00980C6E">
      <w:pPr>
        <w:pStyle w:val="EX"/>
      </w:pPr>
      <w:bookmarkStart w:id="87" w:name="_Ref72225768"/>
      <w:bookmarkStart w:id="88" w:name="MCCQCTEMPBM_00001134"/>
      <w:bookmarkEnd w:id="86"/>
      <w:r>
        <w:t>[29]</w:t>
      </w:r>
      <w:r w:rsidR="00641943" w:rsidRPr="001D4BBD">
        <w:t>ETSI TS 102 671: "Machine to Machine UICC; Physical and logical characteristics"</w:t>
      </w:r>
      <w:bookmarkEnd w:id="87"/>
    </w:p>
    <w:p w14:paraId="0783F686" w14:textId="29D533BC" w:rsidR="00641943" w:rsidRPr="001D4BBD" w:rsidRDefault="00980C6E" w:rsidP="00980C6E">
      <w:pPr>
        <w:pStyle w:val="EX"/>
      </w:pPr>
      <w:bookmarkStart w:id="89" w:name="_Ref72232734"/>
      <w:bookmarkStart w:id="90" w:name="MCCQCTEMPBM_00001135"/>
      <w:bookmarkEnd w:id="88"/>
      <w:r>
        <w:t>[30]</w:t>
      </w:r>
      <w:r w:rsidR="00641943" w:rsidRPr="001D4BBD">
        <w:t>GSMA SGP.22: "RSP Technical specification"</w:t>
      </w:r>
      <w:bookmarkEnd w:id="89"/>
    </w:p>
    <w:p w14:paraId="6C9514FF" w14:textId="590C4A5D" w:rsidR="00641943" w:rsidRPr="001D4BBD" w:rsidRDefault="00980C6E" w:rsidP="00980C6E">
      <w:pPr>
        <w:pStyle w:val="EX"/>
      </w:pPr>
      <w:bookmarkStart w:id="91" w:name="_Ref72251210"/>
      <w:bookmarkStart w:id="92" w:name="MCCQCTEMPBM_00001136"/>
      <w:bookmarkEnd w:id="90"/>
      <w:r>
        <w:t>[31]</w:t>
      </w:r>
      <w:r w:rsidR="00641943" w:rsidRPr="001D4BBD">
        <w:t>3GPP TS 24.008: "Mobile radio interface Layer 3 specification; Core network protocols; Stage 3"</w:t>
      </w:r>
      <w:bookmarkEnd w:id="91"/>
    </w:p>
    <w:p w14:paraId="2E535BD2" w14:textId="23315173" w:rsidR="00641943" w:rsidRPr="001D4BBD" w:rsidRDefault="00980C6E" w:rsidP="00980C6E">
      <w:pPr>
        <w:pStyle w:val="EX"/>
      </w:pPr>
      <w:bookmarkStart w:id="93" w:name="_Ref72251712"/>
      <w:bookmarkStart w:id="94" w:name="MCCQCTEMPBM_00001137"/>
      <w:bookmarkEnd w:id="92"/>
      <w:r>
        <w:t>[32]</w:t>
      </w:r>
      <w:r w:rsidR="00641943" w:rsidRPr="001D4BBD">
        <w:t>3GPP TS 25.331: "Radio Resource Control (RRC); Protocol specification"</w:t>
      </w:r>
      <w:bookmarkEnd w:id="93"/>
    </w:p>
    <w:p w14:paraId="4EF65164" w14:textId="6553FD77" w:rsidR="00641943" w:rsidRPr="001D4BBD" w:rsidRDefault="00980C6E" w:rsidP="00980C6E">
      <w:pPr>
        <w:pStyle w:val="EX"/>
      </w:pPr>
      <w:bookmarkStart w:id="95" w:name="_Ref72312476"/>
      <w:bookmarkStart w:id="96" w:name="MCCQCTEMPBM_00001138"/>
      <w:bookmarkEnd w:id="94"/>
      <w:r>
        <w:t>[33]</w:t>
      </w:r>
      <w:r w:rsidR="00641943" w:rsidRPr="001D4BBD">
        <w:t>3GPP TS 31.101: "UICC-terminal interface; Physical and logical characteristics"</w:t>
      </w:r>
      <w:bookmarkEnd w:id="95"/>
    </w:p>
    <w:p w14:paraId="5A9D5BD1" w14:textId="5A9891CA" w:rsidR="00641943" w:rsidRPr="001D4BBD" w:rsidRDefault="00980C6E" w:rsidP="00980C6E">
      <w:pPr>
        <w:pStyle w:val="EX"/>
      </w:pPr>
      <w:bookmarkStart w:id="97" w:name="_Ref74808732"/>
      <w:bookmarkStart w:id="98" w:name="MCCQCTEMPBM_00001139"/>
      <w:bookmarkEnd w:id="96"/>
      <w:r>
        <w:t>[34]</w:t>
      </w:r>
      <w:r w:rsidR="00641943" w:rsidRPr="001D4BBD">
        <w:t>3GPP TS 23.003: "Numbering, addressing and identification"</w:t>
      </w:r>
      <w:bookmarkEnd w:id="97"/>
    </w:p>
    <w:p w14:paraId="6672F103" w14:textId="25CD76BA" w:rsidR="003774DF" w:rsidRPr="001D4BBD" w:rsidRDefault="00980C6E" w:rsidP="00980C6E">
      <w:pPr>
        <w:pStyle w:val="EX"/>
      </w:pPr>
      <w:bookmarkStart w:id="99" w:name="_Ref109740730"/>
      <w:bookmarkStart w:id="100" w:name="MCCQCTEMPBM_00001140"/>
      <w:bookmarkEnd w:id="98"/>
      <w:r>
        <w:t>[35]</w:t>
      </w:r>
      <w:r w:rsidR="003774DF" w:rsidRPr="001D4BBD">
        <w:t>3GPP TS 31.117: "Universal Subscriber Identity Module Application Toolkit (USAT) application behavioural test specification"</w:t>
      </w:r>
      <w:bookmarkEnd w:id="99"/>
    </w:p>
    <w:p w14:paraId="57F4AC0D" w14:textId="685AAEFB" w:rsidR="001875F0" w:rsidRPr="001D4BBD" w:rsidRDefault="00980C6E" w:rsidP="00980C6E">
      <w:pPr>
        <w:pStyle w:val="EX"/>
      </w:pPr>
      <w:bookmarkStart w:id="101" w:name="_Ref126314417"/>
      <w:bookmarkStart w:id="102" w:name="MCCQCTEMPBM_00001141"/>
      <w:bookmarkEnd w:id="100"/>
      <w:r>
        <w:t>[36]</w:t>
      </w:r>
      <w:r w:rsidR="001875F0" w:rsidRPr="001D4BBD">
        <w:t>3GPP TS 22.261: "Service requirements for the 5G system</w:t>
      </w:r>
      <w:r w:rsidR="00EE4782" w:rsidRPr="001D4BBD">
        <w:t>; Stage 1</w:t>
      </w:r>
      <w:r w:rsidR="001875F0" w:rsidRPr="001D4BBD">
        <w:t>"</w:t>
      </w:r>
      <w:bookmarkEnd w:id="101"/>
    </w:p>
    <w:p w14:paraId="73DF40D1" w14:textId="2EDAC3A9" w:rsidR="00ED0330" w:rsidRPr="001D4BBD" w:rsidRDefault="00980C6E" w:rsidP="00980C6E">
      <w:pPr>
        <w:pStyle w:val="EX"/>
      </w:pPr>
      <w:bookmarkStart w:id="103" w:name="_Ref126314658"/>
      <w:bookmarkStart w:id="104" w:name="_Ref128035555"/>
      <w:bookmarkStart w:id="105" w:name="MCCQCTEMPBM_00001142"/>
      <w:bookmarkEnd w:id="102"/>
      <w:r>
        <w:t>[37]</w:t>
      </w:r>
      <w:r w:rsidR="001875F0" w:rsidRPr="001D4BBD">
        <w:t>3GPP TS 38.331: "NR Radio Resource Control (RRC) protocol specification</w:t>
      </w:r>
      <w:bookmarkEnd w:id="103"/>
      <w:r w:rsidR="00FA7AED" w:rsidRPr="001D4BBD">
        <w:t>"</w:t>
      </w:r>
      <w:bookmarkEnd w:id="104"/>
    </w:p>
    <w:p w14:paraId="0686A60C" w14:textId="6B8A4166" w:rsidR="00ED638D" w:rsidRPr="001D4BBD" w:rsidRDefault="00980C6E" w:rsidP="00980C6E">
      <w:pPr>
        <w:pStyle w:val="EX"/>
      </w:pPr>
      <w:bookmarkStart w:id="106" w:name="_Ref127540097"/>
      <w:bookmarkStart w:id="107" w:name="MCCQCTEMPBM_00001143"/>
      <w:bookmarkEnd w:id="105"/>
      <w:r>
        <w:t>[38]</w:t>
      </w:r>
      <w:r w:rsidR="00FA7AED" w:rsidRPr="001D4BBD">
        <w:t>3GPP TS 24.526: "</w:t>
      </w:r>
      <w:r w:rsidR="00ED0330" w:rsidRPr="001D4BBD">
        <w:t>User Equipment (UE) policies for 5G System (5GS); Stage 3</w:t>
      </w:r>
      <w:r w:rsidR="00FA7AED" w:rsidRPr="001D4BBD">
        <w:t>"</w:t>
      </w:r>
      <w:bookmarkEnd w:id="106"/>
    </w:p>
    <w:p w14:paraId="354EEF7F" w14:textId="238A3418" w:rsidR="00ED638D" w:rsidRPr="001D4BBD" w:rsidRDefault="00980C6E" w:rsidP="00980C6E">
      <w:pPr>
        <w:pStyle w:val="EX"/>
      </w:pPr>
      <w:bookmarkStart w:id="108" w:name="_Ref127541821"/>
      <w:bookmarkStart w:id="109" w:name="MCCQCTEMPBM_00001144"/>
      <w:bookmarkEnd w:id="107"/>
      <w:r>
        <w:t>[39]</w:t>
      </w:r>
      <w:r w:rsidR="00ED638D" w:rsidRPr="001D4BBD">
        <w:t>3GPP TS 23.501: "System architecture for the 5G System (5GS); Stage 2"</w:t>
      </w:r>
      <w:bookmarkEnd w:id="108"/>
    </w:p>
    <w:p w14:paraId="259B4134" w14:textId="192B88F3" w:rsidR="00ED638D" w:rsidRPr="001D4BBD" w:rsidRDefault="00980C6E" w:rsidP="00980C6E">
      <w:pPr>
        <w:pStyle w:val="EX"/>
      </w:pPr>
      <w:bookmarkStart w:id="110" w:name="_Ref127541835"/>
      <w:bookmarkStart w:id="111" w:name="MCCQCTEMPBM_00001145"/>
      <w:bookmarkEnd w:id="109"/>
      <w:r>
        <w:t>[40]</w:t>
      </w:r>
      <w:r w:rsidR="00ED638D" w:rsidRPr="001D4BBD">
        <w:t>3GPP TS 23.503: "Policy and charging control framework for the 5G System (5GS); Stage 2"</w:t>
      </w:r>
      <w:bookmarkEnd w:id="110"/>
    </w:p>
    <w:p w14:paraId="0424A9BF" w14:textId="24BFB078" w:rsidR="003E53A7" w:rsidRPr="001D4BBD" w:rsidRDefault="00980C6E" w:rsidP="00980C6E">
      <w:pPr>
        <w:pStyle w:val="EX"/>
      </w:pPr>
      <w:bookmarkStart w:id="112" w:name="_Ref128068712"/>
      <w:bookmarkStart w:id="113" w:name="MCCQCTEMPBM_00001146"/>
      <w:bookmarkEnd w:id="111"/>
      <w:r>
        <w:t>[41]</w:t>
      </w:r>
      <w:r w:rsidR="00134824" w:rsidRPr="001D4BBD">
        <w:t>3GPP TS 23.122: "Non-Access-Stratum functions related to Mobile Station (MS) in idle mode"</w:t>
      </w:r>
      <w:bookmarkEnd w:id="112"/>
    </w:p>
    <w:p w14:paraId="56AAF9B6" w14:textId="34D68DBC" w:rsidR="004A1ACD" w:rsidRPr="001D4BBD" w:rsidRDefault="00980C6E" w:rsidP="00980C6E">
      <w:pPr>
        <w:pStyle w:val="EX"/>
      </w:pPr>
      <w:bookmarkStart w:id="114" w:name="_Ref128070157"/>
      <w:bookmarkStart w:id="115" w:name="MCCQCTEMPBM_00001147"/>
      <w:bookmarkEnd w:id="113"/>
      <w:r>
        <w:t>[42]</w:t>
      </w:r>
      <w:r w:rsidR="004A1ACD" w:rsidRPr="001D4BBD">
        <w:t>3GPP TS 23.401: "</w:t>
      </w:r>
      <w:r w:rsidR="003E53A7" w:rsidRPr="001D4BBD">
        <w:t>General Packet Radio Service (GPRS) enhancements for Evolved Universal Terrestrial Radio Access Network (E-UTRAN)</w:t>
      </w:r>
      <w:r w:rsidR="004A1ACD" w:rsidRPr="001D4BBD">
        <w:t>"</w:t>
      </w:r>
      <w:bookmarkEnd w:id="114"/>
    </w:p>
    <w:p w14:paraId="08F07804" w14:textId="246B1EE6" w:rsidR="000D7B36" w:rsidRPr="001D4BBD" w:rsidRDefault="00980C6E" w:rsidP="00980C6E">
      <w:pPr>
        <w:pStyle w:val="EX"/>
      </w:pPr>
      <w:bookmarkStart w:id="116" w:name="_Ref134449828"/>
      <w:bookmarkStart w:id="117" w:name="MCCQCTEMPBM_00001148"/>
      <w:bookmarkEnd w:id="115"/>
      <w:r>
        <w:t>[43]</w:t>
      </w:r>
      <w:r w:rsidR="000D7B36" w:rsidRPr="001D4BBD">
        <w:t>3GPP TS 34.124-1: "User Equipment (UE) conformance specification; Part 1: Protocol conformance specification"</w:t>
      </w:r>
      <w:bookmarkEnd w:id="116"/>
    </w:p>
    <w:p w14:paraId="5B0C7A02" w14:textId="0DFAED3E" w:rsidR="00664F03" w:rsidRPr="001D4BBD" w:rsidRDefault="00980C6E" w:rsidP="00980C6E">
      <w:pPr>
        <w:pStyle w:val="EX"/>
      </w:pPr>
      <w:bookmarkStart w:id="118" w:name="_Ref134708821"/>
      <w:bookmarkStart w:id="119" w:name="MCCQCTEMPBM_00001149"/>
      <w:bookmarkEnd w:id="117"/>
      <w:r>
        <w:t>[44]</w:t>
      </w:r>
      <w:r w:rsidR="00607549" w:rsidRPr="001D4BBD">
        <w:t>3GPP TS 22.030: "Man-Machine Interface (MMI) of the User Equipment (UE)"</w:t>
      </w:r>
      <w:bookmarkEnd w:id="118"/>
    </w:p>
    <w:p w14:paraId="11B11A3C" w14:textId="4298D9BC" w:rsidR="00664F03" w:rsidRPr="001D4BBD" w:rsidRDefault="00980C6E" w:rsidP="00980C6E">
      <w:pPr>
        <w:pStyle w:val="EX"/>
      </w:pPr>
      <w:bookmarkStart w:id="120" w:name="_Ref134713534"/>
      <w:bookmarkStart w:id="121" w:name="MCCQCTEMPBM_00001150"/>
      <w:bookmarkEnd w:id="119"/>
      <w:r>
        <w:t>[45]</w:t>
      </w:r>
      <w:r w:rsidR="00664F03" w:rsidRPr="001D4BBD">
        <w:t xml:space="preserve">3GPP TS 22.101: </w:t>
      </w:r>
      <w:r w:rsidR="003E1540" w:rsidRPr="001D4BBD">
        <w:t>"</w:t>
      </w:r>
      <w:r w:rsidR="00664F03" w:rsidRPr="001D4BBD">
        <w:t>Smart cards; ETSI numbering system for telecommunication application providers"</w:t>
      </w:r>
      <w:bookmarkEnd w:id="120"/>
    </w:p>
    <w:p w14:paraId="11E41753" w14:textId="1828E9FF" w:rsidR="003E1540" w:rsidRPr="001D4BBD" w:rsidRDefault="00980C6E" w:rsidP="00980C6E">
      <w:pPr>
        <w:pStyle w:val="EX"/>
      </w:pPr>
      <w:bookmarkStart w:id="122" w:name="_Ref135057374"/>
      <w:bookmarkStart w:id="123" w:name="MCCQCTEMPBM_00001151"/>
      <w:bookmarkEnd w:id="121"/>
      <w:r>
        <w:t>[46]</w:t>
      </w:r>
      <w:r w:rsidR="003E1540" w:rsidRPr="001D4BBD">
        <w:t xml:space="preserve">3GPP TS 23.086: "Advice of Charge (AoC) </w:t>
      </w:r>
      <w:r w:rsidR="003E1540" w:rsidRPr="001D4BBD">
        <w:rPr>
          <w:spacing w:val="-4"/>
        </w:rPr>
        <w:t>supplementary services; Stage 2</w:t>
      </w:r>
      <w:r w:rsidR="003E1540" w:rsidRPr="001D4BBD">
        <w:t>"</w:t>
      </w:r>
      <w:bookmarkEnd w:id="122"/>
    </w:p>
    <w:p w14:paraId="5AD18EFD" w14:textId="0D452AA9" w:rsidR="003E1540" w:rsidRPr="001D4BBD" w:rsidRDefault="00980C6E" w:rsidP="00980C6E">
      <w:pPr>
        <w:pStyle w:val="EX"/>
      </w:pPr>
      <w:bookmarkStart w:id="124" w:name="_Ref135057386"/>
      <w:bookmarkStart w:id="125" w:name="MCCQCTEMPBM_00001152"/>
      <w:bookmarkEnd w:id="123"/>
      <w:r>
        <w:t>[47]</w:t>
      </w:r>
      <w:r w:rsidR="003E1540" w:rsidRPr="001D4BBD">
        <w:t>3GPP TS 24.086: "Advice of Charge (AoC) supplementary services; Stage 3"</w:t>
      </w:r>
      <w:bookmarkEnd w:id="124"/>
    </w:p>
    <w:p w14:paraId="5C635853" w14:textId="6F23D9D1" w:rsidR="00C06AEA" w:rsidRPr="001D4BBD" w:rsidRDefault="00980C6E" w:rsidP="00980C6E">
      <w:pPr>
        <w:pStyle w:val="EX"/>
      </w:pPr>
      <w:bookmarkStart w:id="126" w:name="_Ref135059425"/>
      <w:bookmarkStart w:id="127" w:name="MCCQCTEMPBM_00001153"/>
      <w:bookmarkEnd w:id="125"/>
      <w:r>
        <w:t>[48]</w:t>
      </w:r>
      <w:r w:rsidR="00E17765" w:rsidRPr="001D4BBD">
        <w:t>3GPP TS 22.024: "Description of Charge Advice Information (CAI)"</w:t>
      </w:r>
      <w:bookmarkEnd w:id="126"/>
    </w:p>
    <w:p w14:paraId="70C5895F" w14:textId="2F7E3110" w:rsidR="00C06AEA" w:rsidRPr="001D4BBD" w:rsidRDefault="00980C6E" w:rsidP="00980C6E">
      <w:pPr>
        <w:pStyle w:val="EX"/>
      </w:pPr>
      <w:bookmarkStart w:id="128" w:name="_Ref135135046"/>
      <w:bookmarkStart w:id="129" w:name="MCCQCTEMPBM_00001154"/>
      <w:bookmarkEnd w:id="127"/>
      <w:r>
        <w:t>[49]</w:t>
      </w:r>
      <w:r w:rsidR="00C06AEA" w:rsidRPr="001D4BBD">
        <w:t>3GPP TS 24.080: "Mobile radio interface layer 3 supplementary services specification; Formats and coding"</w:t>
      </w:r>
      <w:bookmarkEnd w:id="128"/>
    </w:p>
    <w:p w14:paraId="7FE23383" w14:textId="36E38D7D" w:rsidR="00EE4782" w:rsidRPr="001D4BBD" w:rsidRDefault="00980C6E" w:rsidP="00980C6E">
      <w:pPr>
        <w:pStyle w:val="EX"/>
      </w:pPr>
      <w:bookmarkStart w:id="130" w:name="_Ref135135622"/>
      <w:bookmarkStart w:id="131" w:name="MCCQCTEMPBM_00001155"/>
      <w:bookmarkEnd w:id="129"/>
      <w:r>
        <w:t>[50]</w:t>
      </w:r>
      <w:r w:rsidR="00C06AEA" w:rsidRPr="001D4BBD">
        <w:t>3GPP TS 33.401: "3GPP System Architecture Evolution (SAE); Security architecture"</w:t>
      </w:r>
      <w:bookmarkEnd w:id="130"/>
    </w:p>
    <w:p w14:paraId="5827CB6E" w14:textId="6C628D9B" w:rsidR="00B9392A" w:rsidRPr="001D4BBD" w:rsidRDefault="00980C6E" w:rsidP="00980C6E">
      <w:pPr>
        <w:pStyle w:val="EX"/>
      </w:pPr>
      <w:bookmarkStart w:id="132" w:name="MCCQCTEMPBM_00001156"/>
      <w:bookmarkEnd w:id="131"/>
      <w:r>
        <w:t>[51]</w:t>
      </w:r>
      <w:r w:rsidR="00B9392A" w:rsidRPr="001D4BBD">
        <w:t xml:space="preserve">RFC 5480: </w:t>
      </w:r>
      <w:r w:rsidR="00632751" w:rsidRPr="001D4BBD">
        <w:t>"</w:t>
      </w:r>
      <w:r w:rsidR="00B9392A" w:rsidRPr="001D4BBD">
        <w:t>Elliptic Curve Cryptography Subject Public Key Information</w:t>
      </w:r>
      <w:r w:rsidR="00632751" w:rsidRPr="001D4BBD">
        <w:t>"</w:t>
      </w:r>
    </w:p>
    <w:p w14:paraId="7F7FBE06" w14:textId="650929A6" w:rsidR="00632751" w:rsidRPr="001D4BBD" w:rsidRDefault="00980C6E" w:rsidP="00980C6E">
      <w:pPr>
        <w:pStyle w:val="EX"/>
      </w:pPr>
      <w:bookmarkStart w:id="133" w:name="_Ref142927287"/>
      <w:bookmarkStart w:id="134" w:name="MCCQCTEMPBM_00001157"/>
      <w:bookmarkEnd w:id="132"/>
      <w:r>
        <w:t>[52]</w:t>
      </w:r>
      <w:r w:rsidR="00B9392A" w:rsidRPr="001D4BBD">
        <w:t>3GPP TS 22.220: "Universal Mobile Telecommunications System (UMTS); Service requirements for Home Node B (HNB) and Home eNode B (HeNB)"</w:t>
      </w:r>
      <w:bookmarkEnd w:id="133"/>
    </w:p>
    <w:p w14:paraId="42B0A8F8" w14:textId="44488D08" w:rsidR="00632751" w:rsidRPr="001D4BBD" w:rsidRDefault="00980C6E" w:rsidP="00980C6E">
      <w:pPr>
        <w:pStyle w:val="EX"/>
      </w:pPr>
      <w:bookmarkStart w:id="135" w:name="_Ref143025321"/>
      <w:bookmarkStart w:id="136" w:name="MCCQCTEMPBM_00001158"/>
      <w:bookmarkEnd w:id="134"/>
      <w:r>
        <w:t>[53]</w:t>
      </w:r>
      <w:r w:rsidR="00632751" w:rsidRPr="001D4BBD">
        <w:t>3GPP TS 33.102: "3G security; Security architecture"</w:t>
      </w:r>
      <w:bookmarkEnd w:id="135"/>
    </w:p>
    <w:p w14:paraId="07402045" w14:textId="628EFF6A" w:rsidR="00444049" w:rsidRPr="001D4BBD" w:rsidRDefault="00980C6E" w:rsidP="00980C6E">
      <w:pPr>
        <w:pStyle w:val="EX"/>
      </w:pPr>
      <w:bookmarkStart w:id="137" w:name="_Ref150165955"/>
      <w:bookmarkStart w:id="138" w:name="MCCQCTEMPBM_00001159"/>
      <w:bookmarkEnd w:id="136"/>
      <w:r>
        <w:t>[54]</w:t>
      </w:r>
      <w:r w:rsidR="00632751" w:rsidRPr="001D4BBD">
        <w:t>RFC 4187: "Extensible Authentication Protocol Method for 3rd Generation Authentication and Key Agreement (EAP-AKA) "</w:t>
      </w:r>
      <w:bookmarkEnd w:id="137"/>
    </w:p>
    <w:p w14:paraId="5C320FAC" w14:textId="7020B24D" w:rsidR="001F737D" w:rsidRPr="001D4BBD" w:rsidRDefault="00980C6E" w:rsidP="00980C6E">
      <w:pPr>
        <w:pStyle w:val="EX"/>
      </w:pPr>
      <w:bookmarkStart w:id="139" w:name="_Ref143170669"/>
      <w:bookmarkStart w:id="140" w:name="MCCQCTEMPBM_00001160"/>
      <w:bookmarkEnd w:id="138"/>
      <w:r>
        <w:t>[55]</w:t>
      </w:r>
      <w:r w:rsidR="001F737D" w:rsidRPr="001D4BBD">
        <w:t>3GPP TS 23.060: "</w:t>
      </w:r>
      <w:r w:rsidR="00444049" w:rsidRPr="001D4BBD">
        <w:t>General Packet Radio Service (GPRS); Service description; Stage 2</w:t>
      </w:r>
      <w:r w:rsidR="001F737D" w:rsidRPr="001D4BBD">
        <w:t>"</w:t>
      </w:r>
      <w:bookmarkEnd w:id="139"/>
    </w:p>
    <w:p w14:paraId="667B4DEB" w14:textId="0F847712" w:rsidR="00243D3C" w:rsidRPr="001D4BBD" w:rsidRDefault="00980C6E" w:rsidP="00980C6E">
      <w:pPr>
        <w:pStyle w:val="EX"/>
      </w:pPr>
      <w:bookmarkStart w:id="141" w:name="_Ref143697406"/>
      <w:bookmarkStart w:id="142" w:name="MCCQCTEMPBM_00001161"/>
      <w:bookmarkEnd w:id="140"/>
      <w:r>
        <w:t>[56]</w:t>
      </w:r>
      <w:r w:rsidR="00243D3C" w:rsidRPr="001D4BBD">
        <w:t>3GPP TS 23.316: "Wireless and wireline convergence access support for the 5G System (5GS)"</w:t>
      </w:r>
      <w:bookmarkEnd w:id="141"/>
    </w:p>
    <w:p w14:paraId="24ACB616" w14:textId="77777777" w:rsidR="00080512" w:rsidRPr="001D4BBD" w:rsidRDefault="00080512">
      <w:pPr>
        <w:pStyle w:val="Heading1"/>
      </w:pPr>
      <w:bookmarkStart w:id="143" w:name="_Toc170300579"/>
      <w:bookmarkEnd w:id="80"/>
      <w:bookmarkEnd w:id="142"/>
      <w:r w:rsidRPr="001D4BBD">
        <w:t>3</w:t>
      </w:r>
      <w:r w:rsidRPr="001D4BBD">
        <w:tab/>
        <w:t>Definitions</w:t>
      </w:r>
      <w:r w:rsidR="00602AEA" w:rsidRPr="001D4BBD">
        <w:t xml:space="preserve"> of terms, symbols and abbreviations</w:t>
      </w:r>
      <w:bookmarkEnd w:id="143"/>
    </w:p>
    <w:p w14:paraId="6CBABCF9" w14:textId="77777777" w:rsidR="00080512" w:rsidRPr="001D4BBD" w:rsidRDefault="00080512">
      <w:pPr>
        <w:pStyle w:val="Heading2"/>
      </w:pPr>
      <w:bookmarkStart w:id="144" w:name="_Toc170300580"/>
      <w:r w:rsidRPr="001D4BBD">
        <w:t>3.1</w:t>
      </w:r>
      <w:r w:rsidRPr="001D4BBD">
        <w:tab/>
      </w:r>
      <w:r w:rsidR="002B6339" w:rsidRPr="001D4BBD">
        <w:t>Terms</w:t>
      </w:r>
      <w:bookmarkEnd w:id="144"/>
    </w:p>
    <w:p w14:paraId="52F085A8" w14:textId="1AC29F22" w:rsidR="00080512" w:rsidRPr="001D4BBD" w:rsidRDefault="00080512">
      <w:r w:rsidRPr="001D4BBD">
        <w:t xml:space="preserve">For the purposes of the present document, the terms given in </w:t>
      </w:r>
      <w:r w:rsidR="00A67306" w:rsidRPr="001D4BBD">
        <w:t>TR 21.905 </w:t>
      </w:r>
      <w:bookmarkStart w:id="145" w:name="MCCQCTEMPBM_00000550"/>
      <w:r w:rsidR="00A67306" w:rsidRPr="001D4BBD">
        <w:fldChar w:fldCharType="begin"/>
      </w:r>
      <w:r w:rsidR="00A67306" w:rsidRPr="001D4BBD">
        <w:instrText xml:space="preserve"> REF _Ref62645866 \r \h </w:instrText>
      </w:r>
      <w:r w:rsidR="00A67306" w:rsidRPr="001D4BBD">
        <w:fldChar w:fldCharType="separate"/>
      </w:r>
      <w:r w:rsidR="00A67306" w:rsidRPr="001D4BBD">
        <w:t>[1]</w:t>
      </w:r>
      <w:r w:rsidR="00A67306" w:rsidRPr="001D4BBD">
        <w:fldChar w:fldCharType="end"/>
      </w:r>
      <w:bookmarkEnd w:id="145"/>
      <w:r w:rsidR="00A67306" w:rsidRPr="001D4BBD">
        <w:t>, TS 31.121 </w:t>
      </w:r>
      <w:bookmarkStart w:id="146" w:name="MCCQCTEMPBM_00000551"/>
      <w:r w:rsidR="00A67306" w:rsidRPr="001D4BBD">
        <w:fldChar w:fldCharType="begin"/>
      </w:r>
      <w:r w:rsidR="00A67306" w:rsidRPr="001D4BBD">
        <w:instrText xml:space="preserve"> REF _Ref62645896 \r \h </w:instrText>
      </w:r>
      <w:r w:rsidR="00A67306" w:rsidRPr="001D4BBD">
        <w:fldChar w:fldCharType="separate"/>
      </w:r>
      <w:r w:rsidR="00A67306" w:rsidRPr="001D4BBD">
        <w:t>[2]</w:t>
      </w:r>
      <w:r w:rsidR="00A67306" w:rsidRPr="001D4BBD">
        <w:fldChar w:fldCharType="end"/>
      </w:r>
      <w:bookmarkEnd w:id="146"/>
      <w:r w:rsidRPr="001D4BBD">
        <w:t xml:space="preserve"> and the following apply. A term defined in the present document takes precedence over the definition of the same term, if any, in TR 21.905 [</w:t>
      </w:r>
      <w:r w:rsidR="004D3578" w:rsidRPr="001D4BBD">
        <w:t>1</w:t>
      </w:r>
      <w:r w:rsidRPr="001D4BBD">
        <w:t>].</w:t>
      </w:r>
    </w:p>
    <w:p w14:paraId="42BDDCB9" w14:textId="1127A46A" w:rsidR="00641943" w:rsidRPr="001D4BBD" w:rsidRDefault="00641943" w:rsidP="00641943">
      <w:pPr>
        <w:overflowPunct w:val="0"/>
        <w:autoSpaceDE w:val="0"/>
        <w:autoSpaceDN w:val="0"/>
        <w:adjustRightInd w:val="0"/>
        <w:ind w:left="993" w:hanging="993"/>
        <w:textAlignment w:val="baseline"/>
      </w:pPr>
      <w:r w:rsidRPr="001D4BBD">
        <w:rPr>
          <w:b/>
          <w:bCs/>
        </w:rPr>
        <w:t>nrUSIM:</w:t>
      </w:r>
      <w:r w:rsidRPr="001D4BBD">
        <w:tab/>
        <w:t>non-removable Universal Subscriber Identity Module, i.e. a USIM application or equivalent functionality embedded or integrated into a ME.</w:t>
      </w:r>
    </w:p>
    <w:p w14:paraId="38DB2D95" w14:textId="3684C4A3" w:rsidR="00651295" w:rsidRPr="001D4BBD" w:rsidRDefault="00651295" w:rsidP="00641943">
      <w:pPr>
        <w:overflowPunct w:val="0"/>
        <w:autoSpaceDE w:val="0"/>
        <w:autoSpaceDN w:val="0"/>
        <w:adjustRightInd w:val="0"/>
        <w:ind w:left="993" w:hanging="993"/>
        <w:textAlignment w:val="baseline"/>
      </w:pPr>
      <w:r w:rsidRPr="001D4BBD">
        <w:rPr>
          <w:b/>
          <w:bCs/>
        </w:rPr>
        <w:t>TT:</w:t>
      </w:r>
      <w:r w:rsidRPr="001D4BBD">
        <w:tab/>
        <w:t>Test Tool: collective term for requirements fulfilling but not clearly specified test environment</w:t>
      </w:r>
    </w:p>
    <w:p w14:paraId="748FAD21" w14:textId="77777777" w:rsidR="00080512" w:rsidRPr="001D4BBD" w:rsidRDefault="00080512" w:rsidP="00641943">
      <w:pPr>
        <w:pStyle w:val="Heading2"/>
      </w:pPr>
      <w:bookmarkStart w:id="147" w:name="_Toc170300581"/>
      <w:r w:rsidRPr="001D4BBD">
        <w:t>3.2</w:t>
      </w:r>
      <w:r w:rsidRPr="001D4BBD">
        <w:tab/>
        <w:t>Symbols</w:t>
      </w:r>
      <w:bookmarkEnd w:id="147"/>
    </w:p>
    <w:p w14:paraId="5DDC93E1" w14:textId="77777777" w:rsidR="00641943" w:rsidRPr="001D4BBD" w:rsidRDefault="00641943" w:rsidP="00641943">
      <w:pPr>
        <w:overflowPunct w:val="0"/>
        <w:autoSpaceDE w:val="0"/>
        <w:autoSpaceDN w:val="0"/>
        <w:adjustRightInd w:val="0"/>
        <w:textAlignment w:val="baseline"/>
      </w:pPr>
      <w:r w:rsidRPr="001D4BBD">
        <w:t>For the purposes of the present document, the following symbols apply:</w:t>
      </w:r>
    </w:p>
    <w:p w14:paraId="72220D54" w14:textId="77777777" w:rsidR="00641943" w:rsidRPr="001D4BBD" w:rsidRDefault="00641943" w:rsidP="00641943">
      <w:pPr>
        <w:keepLines/>
        <w:overflowPunct w:val="0"/>
        <w:autoSpaceDE w:val="0"/>
        <w:autoSpaceDN w:val="0"/>
        <w:adjustRightInd w:val="0"/>
        <w:spacing w:after="0"/>
        <w:ind w:left="1702" w:hanging="1418"/>
        <w:textAlignment w:val="baseline"/>
      </w:pPr>
      <w:r w:rsidRPr="001D4BBD">
        <w:t>bx</w:t>
      </w:r>
      <w:r w:rsidRPr="001D4BBD">
        <w:tab/>
      </w:r>
      <w:r w:rsidRPr="001D4BBD">
        <w:tab/>
        <w:t>Bit x of byte (leftmost bit is MSB)</w:t>
      </w:r>
    </w:p>
    <w:p w14:paraId="50F83E7B" w14:textId="1A8F996D" w:rsidR="00080512" w:rsidRPr="001D4BBD" w:rsidRDefault="00641943" w:rsidP="00641943">
      <w:pPr>
        <w:keepLines/>
        <w:overflowPunct w:val="0"/>
        <w:autoSpaceDE w:val="0"/>
        <w:autoSpaceDN w:val="0"/>
        <w:adjustRightInd w:val="0"/>
        <w:spacing w:after="0"/>
        <w:ind w:left="1702" w:hanging="1418"/>
        <w:textAlignment w:val="baseline"/>
      </w:pPr>
      <w:r w:rsidRPr="001D4BBD">
        <w:t>Bn</w:t>
      </w:r>
      <w:r w:rsidRPr="001D4BBD">
        <w:tab/>
      </w:r>
      <w:r w:rsidRPr="001D4BBD">
        <w:tab/>
        <w:t>Byte No. n</w:t>
      </w:r>
    </w:p>
    <w:p w14:paraId="5E81C5C1" w14:textId="77777777" w:rsidR="00080512" w:rsidRPr="001D4BBD" w:rsidRDefault="00080512" w:rsidP="00641943">
      <w:pPr>
        <w:pStyle w:val="Heading2"/>
      </w:pPr>
      <w:bookmarkStart w:id="148" w:name="_Toc170300582"/>
      <w:r w:rsidRPr="001D4BBD">
        <w:t>3.3</w:t>
      </w:r>
      <w:r w:rsidRPr="001D4BBD">
        <w:tab/>
        <w:t>Abbreviations</w:t>
      </w:r>
      <w:bookmarkEnd w:id="148"/>
    </w:p>
    <w:p w14:paraId="4A11AFC0" w14:textId="375FAE39" w:rsidR="00641943" w:rsidRPr="001D4BBD" w:rsidRDefault="00641943" w:rsidP="00641943">
      <w:pPr>
        <w:keepNext/>
        <w:overflowPunct w:val="0"/>
        <w:autoSpaceDE w:val="0"/>
        <w:autoSpaceDN w:val="0"/>
        <w:adjustRightInd w:val="0"/>
        <w:textAlignment w:val="baseline"/>
      </w:pPr>
      <w:r w:rsidRPr="001D4BBD">
        <w:t>For the purposes of the present document, the abbreviations given in TR 21.905 </w:t>
      </w:r>
      <w:bookmarkStart w:id="149" w:name="MCCQCTEMPBM_00000552"/>
      <w:r w:rsidR="00A67306" w:rsidRPr="001D4BBD">
        <w:fldChar w:fldCharType="begin"/>
      </w:r>
      <w:r w:rsidR="00A67306" w:rsidRPr="001D4BBD">
        <w:instrText xml:space="preserve"> REF _Ref62645866 \r \h </w:instrText>
      </w:r>
      <w:r w:rsidR="00A67306" w:rsidRPr="001D4BBD">
        <w:fldChar w:fldCharType="separate"/>
      </w:r>
      <w:r w:rsidR="00A67306" w:rsidRPr="001D4BBD">
        <w:t>[1]</w:t>
      </w:r>
      <w:r w:rsidR="00A67306" w:rsidRPr="001D4BBD">
        <w:fldChar w:fldCharType="end"/>
      </w:r>
      <w:bookmarkEnd w:id="149"/>
      <w:r w:rsidR="00A67306" w:rsidRPr="001D4BBD">
        <w:t>, TS 31.121 </w:t>
      </w:r>
      <w:bookmarkStart w:id="150" w:name="MCCQCTEMPBM_00000553"/>
      <w:r w:rsidR="00A67306" w:rsidRPr="001D4BBD">
        <w:fldChar w:fldCharType="begin"/>
      </w:r>
      <w:r w:rsidR="00A67306" w:rsidRPr="001D4BBD">
        <w:instrText xml:space="preserve"> REF _Ref62645896 \r \h </w:instrText>
      </w:r>
      <w:r w:rsidR="00A67306" w:rsidRPr="001D4BBD">
        <w:fldChar w:fldCharType="separate"/>
      </w:r>
      <w:r w:rsidR="00A67306" w:rsidRPr="001D4BBD">
        <w:t>[2]</w:t>
      </w:r>
      <w:r w:rsidR="00A67306" w:rsidRPr="001D4BBD">
        <w:fldChar w:fldCharType="end"/>
      </w:r>
      <w:bookmarkEnd w:id="150"/>
      <w:r w:rsidRPr="001D4BBD">
        <w:t xml:space="preserve"> and the following apply. An abbreviation defined in the present document takes precedence over the definition of the same abbreviation, if any, in TR 21.905 [1].</w:t>
      </w:r>
    </w:p>
    <w:p w14:paraId="29387BF0" w14:textId="2F7E87E1" w:rsidR="00D94A76" w:rsidRPr="001D4BBD" w:rsidRDefault="00D94A76" w:rsidP="00D94A76">
      <w:pPr>
        <w:keepLines/>
        <w:overflowPunct w:val="0"/>
        <w:autoSpaceDE w:val="0"/>
        <w:autoSpaceDN w:val="0"/>
        <w:adjustRightInd w:val="0"/>
        <w:spacing w:after="0"/>
        <w:ind w:left="1702" w:hanging="1418"/>
        <w:textAlignment w:val="baseline"/>
      </w:pPr>
      <w:r w:rsidRPr="001D4BBD">
        <w:t>CR</w:t>
      </w:r>
      <w:r w:rsidRPr="001D4BBD">
        <w:tab/>
        <w:t>Conformance Requirement</w:t>
      </w:r>
    </w:p>
    <w:p w14:paraId="7AB46245" w14:textId="65CDF4E2" w:rsidR="00D94A76" w:rsidRPr="001D4BBD" w:rsidRDefault="00D94A76" w:rsidP="00D94A76">
      <w:pPr>
        <w:keepLines/>
        <w:overflowPunct w:val="0"/>
        <w:autoSpaceDE w:val="0"/>
        <w:autoSpaceDN w:val="0"/>
        <w:adjustRightInd w:val="0"/>
        <w:spacing w:after="0"/>
        <w:ind w:left="1702" w:hanging="1418"/>
        <w:textAlignment w:val="baseline"/>
      </w:pPr>
      <w:r w:rsidRPr="001D4BBD">
        <w:t>EUT</w:t>
      </w:r>
      <w:r w:rsidRPr="001D4BBD">
        <w:tab/>
        <w:t>Equipment Under Test</w:t>
      </w:r>
    </w:p>
    <w:p w14:paraId="6FFC7D20" w14:textId="22E1036D" w:rsidR="00D94A76" w:rsidRPr="001D4BBD" w:rsidRDefault="00D94A76" w:rsidP="00D94A76">
      <w:pPr>
        <w:keepLines/>
        <w:overflowPunct w:val="0"/>
        <w:autoSpaceDE w:val="0"/>
        <w:autoSpaceDN w:val="0"/>
        <w:adjustRightInd w:val="0"/>
        <w:spacing w:after="0"/>
        <w:ind w:left="1702" w:hanging="1418"/>
        <w:textAlignment w:val="baseline"/>
      </w:pPr>
      <w:r w:rsidRPr="001D4BBD">
        <w:t>SA</w:t>
      </w:r>
      <w:r w:rsidRPr="001D4BBD">
        <w:tab/>
        <w:t>Suitability Assessment</w:t>
      </w:r>
    </w:p>
    <w:p w14:paraId="2390385C" w14:textId="77777777" w:rsidR="00641943" w:rsidRPr="001D4BBD" w:rsidRDefault="00641943" w:rsidP="00641943">
      <w:pPr>
        <w:keepLines/>
        <w:overflowPunct w:val="0"/>
        <w:autoSpaceDE w:val="0"/>
        <w:autoSpaceDN w:val="0"/>
        <w:adjustRightInd w:val="0"/>
        <w:spacing w:after="0"/>
        <w:ind w:left="1702" w:hanging="1418"/>
        <w:textAlignment w:val="baseline"/>
      </w:pPr>
      <w:r w:rsidRPr="001D4BBD">
        <w:t>TT</w:t>
      </w:r>
      <w:r w:rsidRPr="001D4BBD">
        <w:tab/>
      </w:r>
      <w:r w:rsidRPr="001D4BBD">
        <w:tab/>
        <w:t>Test Tool</w:t>
      </w:r>
    </w:p>
    <w:p w14:paraId="34D1218F" w14:textId="77777777" w:rsidR="00641943" w:rsidRPr="001D4BBD" w:rsidRDefault="00641943" w:rsidP="00641943">
      <w:pPr>
        <w:pStyle w:val="Heading2"/>
      </w:pPr>
      <w:bookmarkStart w:id="151" w:name="_Toc103688294"/>
      <w:bookmarkStart w:id="152" w:name="_Toc170300583"/>
      <w:r w:rsidRPr="001D4BBD">
        <w:t>3.4</w:t>
      </w:r>
      <w:r w:rsidRPr="001D4BBD">
        <w:tab/>
        <w:t>Coding Conventions</w:t>
      </w:r>
      <w:bookmarkEnd w:id="151"/>
      <w:bookmarkEnd w:id="152"/>
    </w:p>
    <w:p w14:paraId="56013594" w14:textId="77777777" w:rsidR="00641943" w:rsidRPr="001D4BBD" w:rsidRDefault="00641943" w:rsidP="00641943">
      <w:pPr>
        <w:overflowPunct w:val="0"/>
        <w:autoSpaceDE w:val="0"/>
        <w:autoSpaceDN w:val="0"/>
        <w:adjustRightInd w:val="0"/>
        <w:textAlignment w:val="baseline"/>
      </w:pPr>
      <w:r w:rsidRPr="001D4BBD">
        <w:t>For the purposes of the present document, the following coding conventions apply:</w:t>
      </w:r>
    </w:p>
    <w:p w14:paraId="07714550" w14:textId="77777777" w:rsidR="00641943" w:rsidRPr="001D4BBD" w:rsidRDefault="00641943" w:rsidP="00641943">
      <w:pPr>
        <w:overflowPunct w:val="0"/>
        <w:autoSpaceDE w:val="0"/>
        <w:autoSpaceDN w:val="0"/>
        <w:adjustRightInd w:val="0"/>
        <w:textAlignment w:val="baseline"/>
      </w:pPr>
      <w:r w:rsidRPr="001D4BBD">
        <w:t>All lengths are presented in bytes, unless otherwise stated. Each byte B is represented by eight bits b8 to b1, where b8 is the most significant bit (MSB) and b1 is the least significant bit (LSB). In each representation, the leftmost bit is the MSB.</w:t>
      </w:r>
    </w:p>
    <w:p w14:paraId="1F7CB9AC" w14:textId="77777777" w:rsidR="00641943" w:rsidRPr="001D4BBD" w:rsidRDefault="00641943" w:rsidP="00641943">
      <w:pPr>
        <w:overflowPunct w:val="0"/>
        <w:autoSpaceDE w:val="0"/>
        <w:autoSpaceDN w:val="0"/>
        <w:adjustRightInd w:val="0"/>
        <w:textAlignment w:val="baseline"/>
      </w:pPr>
      <w:r w:rsidRPr="001D4BBD">
        <w:t>In the UICC, all bytes specified as RFU shall be set to '00' and all bits specifies as RFU shall be set to '0'. If the GSM and/or USIM application exists on a UICC or is built on a generic telecommunications card, then other values may apply for the non- GSM or non-USIM applications. The values will be defined in the appropriate specifications for such cards and applications. These bytes and bits shall not be interpreted by a Terminal in 3GPP session.</w:t>
      </w:r>
    </w:p>
    <w:p w14:paraId="0EEBCA63" w14:textId="6F4CEB54" w:rsidR="00641943" w:rsidRPr="001D4BBD" w:rsidRDefault="00641943" w:rsidP="00641943">
      <w:pPr>
        <w:overflowPunct w:val="0"/>
        <w:autoSpaceDE w:val="0"/>
        <w:autoSpaceDN w:val="0"/>
        <w:adjustRightInd w:val="0"/>
        <w:textAlignment w:val="baseline"/>
      </w:pPr>
      <w:r w:rsidRPr="001D4BBD">
        <w:t>The coding of all data objects in the present document is according to ETSI TS 102 221 </w:t>
      </w:r>
      <w:bookmarkStart w:id="153" w:name="MCCQCTEMPBM_00000554"/>
      <w:r w:rsidRPr="001D4BBD">
        <w:fldChar w:fldCharType="begin"/>
      </w:r>
      <w:r w:rsidRPr="001D4BBD">
        <w:instrText xml:space="preserve"> REF _Ref62645937 \r \h </w:instrText>
      </w:r>
      <w:r w:rsidRPr="001D4BBD">
        <w:fldChar w:fldCharType="separate"/>
      </w:r>
      <w:r w:rsidR="000F3EC4" w:rsidRPr="001D4BBD">
        <w:t>[8]</w:t>
      </w:r>
      <w:r w:rsidRPr="001D4BBD">
        <w:fldChar w:fldCharType="end"/>
      </w:r>
      <w:bookmarkEnd w:id="153"/>
      <w:r w:rsidRPr="001D4BBD">
        <w:t>. All data objects are BER-TLV except if otherwise defined.</w:t>
      </w:r>
    </w:p>
    <w:p w14:paraId="06BFF5B6" w14:textId="4D155B78" w:rsidR="00641943" w:rsidRPr="001D4BBD" w:rsidRDefault="00641943" w:rsidP="00641943">
      <w:pPr>
        <w:pStyle w:val="Heading2"/>
      </w:pPr>
      <w:bookmarkStart w:id="154" w:name="_Toc10738245"/>
      <w:bookmarkStart w:id="155" w:name="_Toc20396079"/>
      <w:bookmarkStart w:id="156" w:name="_Toc29397661"/>
      <w:bookmarkStart w:id="157" w:name="_Toc29398783"/>
      <w:bookmarkStart w:id="158" w:name="_Toc36648793"/>
      <w:bookmarkStart w:id="159" w:name="_Toc36654581"/>
      <w:bookmarkStart w:id="160" w:name="_Toc44960852"/>
      <w:bookmarkStart w:id="161" w:name="_Toc50982493"/>
      <w:bookmarkStart w:id="162" w:name="_Toc50984664"/>
      <w:bookmarkStart w:id="163" w:name="_Toc57111932"/>
      <w:bookmarkStart w:id="164" w:name="_Toc57208079"/>
      <w:bookmarkStart w:id="165" w:name="_Toc103688295"/>
      <w:bookmarkStart w:id="166" w:name="_Toc170300584"/>
      <w:r w:rsidRPr="001D4BBD">
        <w:t>3.5</w:t>
      </w:r>
      <w:r w:rsidRPr="001D4BBD">
        <w:tab/>
        <w:t>Generic procedures for 5G</w:t>
      </w:r>
      <w:r w:rsidRPr="001D4BBD">
        <w:noBreakHyphen/>
        <w:t>NR, E</w:t>
      </w:r>
      <w:r w:rsidRPr="001D4BBD">
        <w:noBreakHyphen/>
        <w:t>UTRAN</w:t>
      </w:r>
      <w:r w:rsidR="00F869DC" w:rsidRPr="001D4BBD">
        <w:t xml:space="preserve"> and</w:t>
      </w:r>
      <w:r w:rsidRPr="001D4BBD">
        <w:t xml:space="preserve"> NB</w:t>
      </w:r>
      <w:r w:rsidRPr="001D4BBD">
        <w:noBreakHyphen/>
        <w:t>IoT</w:t>
      </w:r>
      <w:bookmarkEnd w:id="154"/>
      <w:bookmarkEnd w:id="155"/>
      <w:bookmarkEnd w:id="156"/>
      <w:bookmarkEnd w:id="157"/>
      <w:bookmarkEnd w:id="158"/>
      <w:bookmarkEnd w:id="159"/>
      <w:bookmarkEnd w:id="160"/>
      <w:bookmarkEnd w:id="161"/>
      <w:bookmarkEnd w:id="162"/>
      <w:bookmarkEnd w:id="163"/>
      <w:bookmarkEnd w:id="164"/>
      <w:bookmarkEnd w:id="165"/>
      <w:bookmarkEnd w:id="166"/>
    </w:p>
    <w:p w14:paraId="0D41EE02" w14:textId="0D19FEC3" w:rsidR="00641943" w:rsidRPr="001D4BBD" w:rsidRDefault="00641943" w:rsidP="00641943">
      <w:pPr>
        <w:overflowPunct w:val="0"/>
        <w:autoSpaceDE w:val="0"/>
        <w:autoSpaceDN w:val="0"/>
        <w:adjustRightInd w:val="0"/>
        <w:textAlignment w:val="baseline"/>
      </w:pPr>
      <w:r w:rsidRPr="001D4BBD">
        <w:t xml:space="preserve">If a test case contains the statement "This test applies to </w:t>
      </w:r>
      <w:r w:rsidR="003D7009" w:rsidRPr="001D4BBD">
        <w:t>UE</w:t>
      </w:r>
      <w:r w:rsidRPr="001D4BBD">
        <w:t>s accessing 5G-NR", the procedures defined in TS 38.508</w:t>
      </w:r>
      <w:r w:rsidRPr="001D4BBD">
        <w:noBreakHyphen/>
        <w:t>1 </w:t>
      </w:r>
      <w:bookmarkStart w:id="167" w:name="MCCQCTEMPBM_00000555"/>
      <w:r w:rsidRPr="001D4BBD">
        <w:fldChar w:fldCharType="begin"/>
      </w:r>
      <w:r w:rsidRPr="001D4BBD">
        <w:instrText xml:space="preserve"> REF _Ref62645985 \r \h </w:instrText>
      </w:r>
      <w:r w:rsidRPr="001D4BBD">
        <w:fldChar w:fldCharType="separate"/>
      </w:r>
      <w:r w:rsidR="000F3EC4" w:rsidRPr="001D4BBD">
        <w:t>[3]</w:t>
      </w:r>
      <w:r w:rsidRPr="001D4BBD">
        <w:fldChar w:fldCharType="end"/>
      </w:r>
      <w:bookmarkEnd w:id="167"/>
      <w:r w:rsidRPr="001D4BBD">
        <w:t xml:space="preserve"> shall be the basis for all performed procedures during the test. The procedures in TS 38.508</w:t>
      </w:r>
      <w:r w:rsidRPr="001D4BBD">
        <w:noBreakHyphen/>
        <w:t>1 </w:t>
      </w:r>
      <w:bookmarkStart w:id="168" w:name="MCCQCTEMPBM_00000556"/>
      <w:r w:rsidRPr="001D4BBD">
        <w:fldChar w:fldCharType="begin"/>
      </w:r>
      <w:r w:rsidRPr="001D4BBD">
        <w:instrText xml:space="preserve"> REF _Ref62645985 \r \h </w:instrText>
      </w:r>
      <w:r w:rsidRPr="001D4BBD">
        <w:fldChar w:fldCharType="separate"/>
      </w:r>
      <w:r w:rsidR="000F3EC4" w:rsidRPr="001D4BBD">
        <w:t>[3]</w:t>
      </w:r>
      <w:r w:rsidRPr="001D4BBD">
        <w:fldChar w:fldCharType="end"/>
      </w:r>
      <w:bookmarkEnd w:id="168"/>
      <w:r w:rsidRPr="001D4BBD">
        <w:t xml:space="preserve"> </w:t>
      </w:r>
      <w:r w:rsidR="00523917" w:rsidRPr="001D4BBD">
        <w:t>clause</w:t>
      </w:r>
      <w:r w:rsidR="00523917">
        <w:t> </w:t>
      </w:r>
      <w:r w:rsidR="00523917" w:rsidRPr="001D4BBD">
        <w:t>4</w:t>
      </w:r>
      <w:r w:rsidRPr="001D4BBD">
        <w:t>.5 describe the default behaviour of a conformant UE regarding the specified protocols to be used for 5G-NR and the required procedures from the NAS.</w:t>
      </w:r>
    </w:p>
    <w:p w14:paraId="3554809E" w14:textId="46A900E5" w:rsidR="00641943" w:rsidRPr="001D4BBD" w:rsidRDefault="00641943" w:rsidP="00641943">
      <w:pPr>
        <w:overflowPunct w:val="0"/>
        <w:autoSpaceDE w:val="0"/>
        <w:autoSpaceDN w:val="0"/>
        <w:adjustRightInd w:val="0"/>
        <w:textAlignment w:val="baseline"/>
      </w:pPr>
      <w:r w:rsidRPr="001D4BBD">
        <w:t xml:space="preserve">If a test case contains the statement "This test applies to </w:t>
      </w:r>
      <w:r w:rsidR="003D7009" w:rsidRPr="001D4BBD">
        <w:t>UE</w:t>
      </w:r>
      <w:r w:rsidRPr="001D4BBD">
        <w:t>s accessing NB", the procedures defined in TS 36.508 </w:t>
      </w:r>
      <w:bookmarkStart w:id="169" w:name="MCCQCTEMPBM_00000557"/>
      <w:r w:rsidRPr="001D4BBD">
        <w:fldChar w:fldCharType="begin"/>
      </w:r>
      <w:r w:rsidRPr="001D4BBD">
        <w:instrText xml:space="preserve"> REF _Ref62646021 \r \h </w:instrText>
      </w:r>
      <w:r w:rsidRPr="001D4BBD">
        <w:fldChar w:fldCharType="separate"/>
      </w:r>
      <w:r w:rsidR="000F3EC4" w:rsidRPr="001D4BBD">
        <w:t>[4]</w:t>
      </w:r>
      <w:r w:rsidRPr="001D4BBD">
        <w:fldChar w:fldCharType="end"/>
      </w:r>
      <w:bookmarkEnd w:id="169"/>
      <w:r w:rsidRPr="001D4BBD">
        <w:t xml:space="preserve"> shall be the basis for all performed procedures during the test. The procedures in TS 36.508 </w:t>
      </w:r>
      <w:bookmarkStart w:id="170" w:name="MCCQCTEMPBM_00000558"/>
      <w:r w:rsidRPr="001D4BBD">
        <w:fldChar w:fldCharType="begin"/>
      </w:r>
      <w:r w:rsidRPr="001D4BBD">
        <w:instrText xml:space="preserve"> REF _Ref62646021 \r \h </w:instrText>
      </w:r>
      <w:r w:rsidRPr="001D4BBD">
        <w:fldChar w:fldCharType="separate"/>
      </w:r>
      <w:r w:rsidR="000F3EC4" w:rsidRPr="001D4BBD">
        <w:t>[4]</w:t>
      </w:r>
      <w:r w:rsidRPr="001D4BBD">
        <w:fldChar w:fldCharType="end"/>
      </w:r>
      <w:bookmarkEnd w:id="170"/>
      <w:r w:rsidRPr="001D4BBD">
        <w:t xml:space="preserve"> </w:t>
      </w:r>
      <w:r w:rsidR="00523917" w:rsidRPr="001D4BBD">
        <w:t>clause</w:t>
      </w:r>
      <w:r w:rsidR="00523917">
        <w:t> </w:t>
      </w:r>
      <w:r w:rsidR="00523917" w:rsidRPr="001D4BBD">
        <w:t>8</w:t>
      </w:r>
      <w:r w:rsidRPr="001D4BBD">
        <w:t>.1.5 describe the default behaviour of a conformant UE regarding the specified protocols to be used for NB-IoT and the required procedures from the NAS.</w:t>
      </w:r>
    </w:p>
    <w:p w14:paraId="05D70897" w14:textId="3818900D" w:rsidR="00641943" w:rsidRPr="001D4BBD" w:rsidRDefault="00641943" w:rsidP="00641943">
      <w:pPr>
        <w:overflowPunct w:val="0"/>
        <w:autoSpaceDE w:val="0"/>
        <w:autoSpaceDN w:val="0"/>
        <w:adjustRightInd w:val="0"/>
        <w:textAlignment w:val="baseline"/>
      </w:pPr>
      <w:r w:rsidRPr="001D4BBD">
        <w:t xml:space="preserve">If a test case contains the statement "This test applies to </w:t>
      </w:r>
      <w:r w:rsidR="003D7009" w:rsidRPr="001D4BBD">
        <w:t>UE</w:t>
      </w:r>
      <w:r w:rsidRPr="001D4BBD">
        <w:t>s accessing E-UTRAN", the procedures defined in TS 36.508 </w:t>
      </w:r>
      <w:bookmarkStart w:id="171" w:name="MCCQCTEMPBM_00000559"/>
      <w:r w:rsidRPr="001D4BBD">
        <w:fldChar w:fldCharType="begin"/>
      </w:r>
      <w:r w:rsidRPr="001D4BBD">
        <w:instrText xml:space="preserve"> REF _Ref62646021 \r \h </w:instrText>
      </w:r>
      <w:r w:rsidRPr="001D4BBD">
        <w:fldChar w:fldCharType="separate"/>
      </w:r>
      <w:r w:rsidR="000F3EC4" w:rsidRPr="001D4BBD">
        <w:t>[4]</w:t>
      </w:r>
      <w:r w:rsidRPr="001D4BBD">
        <w:fldChar w:fldCharType="end"/>
      </w:r>
      <w:bookmarkEnd w:id="171"/>
      <w:r w:rsidRPr="001D4BBD">
        <w:t xml:space="preserve"> shall be the basis for all performed procedures during the test. The procedures in TS 36.508 </w:t>
      </w:r>
      <w:bookmarkStart w:id="172" w:name="MCCQCTEMPBM_00000560"/>
      <w:r w:rsidRPr="001D4BBD">
        <w:fldChar w:fldCharType="begin"/>
      </w:r>
      <w:r w:rsidRPr="001D4BBD">
        <w:instrText xml:space="preserve"> REF _Ref62646021 \r \h </w:instrText>
      </w:r>
      <w:r w:rsidRPr="001D4BBD">
        <w:fldChar w:fldCharType="separate"/>
      </w:r>
      <w:r w:rsidR="000F3EC4" w:rsidRPr="001D4BBD">
        <w:t>[4]</w:t>
      </w:r>
      <w:r w:rsidRPr="001D4BBD">
        <w:fldChar w:fldCharType="end"/>
      </w:r>
      <w:bookmarkEnd w:id="172"/>
      <w:r w:rsidRPr="001D4BBD">
        <w:t xml:space="preserve">, </w:t>
      </w:r>
      <w:r w:rsidR="00523917" w:rsidRPr="001D4BBD">
        <w:t>clause</w:t>
      </w:r>
      <w:r w:rsidR="00523917">
        <w:t> </w:t>
      </w:r>
      <w:r w:rsidR="00523917" w:rsidRPr="001D4BBD">
        <w:t>4</w:t>
      </w:r>
      <w:r w:rsidRPr="001D4BBD">
        <w:t>.5 describe the default behaviour of a conformant UE regarding the specified protocols to be used for E-UTRAN and the GH</w:t>
      </w:r>
    </w:p>
    <w:p w14:paraId="25713E82" w14:textId="77777777" w:rsidR="00641943" w:rsidRPr="001D4BBD" w:rsidRDefault="00641943" w:rsidP="00641943">
      <w:pPr>
        <w:pStyle w:val="Heading2"/>
      </w:pPr>
      <w:bookmarkStart w:id="173" w:name="_Toc10738250"/>
      <w:bookmarkStart w:id="174" w:name="_Toc20396084"/>
      <w:bookmarkStart w:id="175" w:name="_Toc29397666"/>
      <w:bookmarkStart w:id="176" w:name="_Toc29398788"/>
      <w:bookmarkStart w:id="177" w:name="_Toc36648798"/>
      <w:bookmarkStart w:id="178" w:name="_Toc36654586"/>
      <w:bookmarkStart w:id="179" w:name="_Toc44960857"/>
      <w:bookmarkStart w:id="180" w:name="_Toc50982498"/>
      <w:bookmarkStart w:id="181" w:name="_Toc50984669"/>
      <w:bookmarkStart w:id="182" w:name="_Toc57111937"/>
      <w:bookmarkStart w:id="183" w:name="_Toc57208084"/>
      <w:bookmarkStart w:id="184" w:name="_Toc103688296"/>
      <w:bookmarkStart w:id="185" w:name="_Toc170300585"/>
      <w:bookmarkStart w:id="186" w:name="_Hlk150418929"/>
      <w:r w:rsidRPr="001D4BBD">
        <w:t>3.6</w:t>
      </w:r>
      <w:r w:rsidRPr="001D4BBD">
        <w:tab/>
        <w:t>Table of optional features</w:t>
      </w:r>
      <w:bookmarkEnd w:id="173"/>
      <w:bookmarkEnd w:id="174"/>
      <w:bookmarkEnd w:id="175"/>
      <w:bookmarkEnd w:id="176"/>
      <w:bookmarkEnd w:id="177"/>
      <w:bookmarkEnd w:id="178"/>
      <w:bookmarkEnd w:id="179"/>
      <w:bookmarkEnd w:id="180"/>
      <w:bookmarkEnd w:id="181"/>
      <w:bookmarkEnd w:id="182"/>
      <w:bookmarkEnd w:id="183"/>
      <w:bookmarkEnd w:id="184"/>
      <w:bookmarkEnd w:id="185"/>
    </w:p>
    <w:p w14:paraId="0477B6CE" w14:textId="77777777" w:rsidR="00641943" w:rsidRPr="001D4BBD" w:rsidRDefault="00641943" w:rsidP="00641943">
      <w:pPr>
        <w:overflowPunct w:val="0"/>
        <w:autoSpaceDE w:val="0"/>
        <w:autoSpaceDN w:val="0"/>
        <w:adjustRightInd w:val="0"/>
        <w:textAlignment w:val="baseline"/>
      </w:pPr>
      <w:r w:rsidRPr="001D4BBD">
        <w:t>Support of several features is optional or release dependent for the user equipment. However, if a UE states conformance with a specific 3GPP release, it is mandatory for the UE to support all mandatory functions of that release, as stated in table A.1.</w:t>
      </w:r>
    </w:p>
    <w:p w14:paraId="7FACAB70" w14:textId="77777777" w:rsidR="00641943" w:rsidRPr="001D4BBD" w:rsidRDefault="00641943" w:rsidP="00641943">
      <w:pPr>
        <w:overflowPunct w:val="0"/>
        <w:autoSpaceDE w:val="0"/>
        <w:autoSpaceDN w:val="0"/>
        <w:adjustRightInd w:val="0"/>
        <w:textAlignment w:val="baseline"/>
      </w:pPr>
      <w:r w:rsidRPr="001D4BBD">
        <w:t>The supplier of the implementation shall state the support of possible options in table A.1.</w:t>
      </w:r>
    </w:p>
    <w:p w14:paraId="1E39E725" w14:textId="77777777" w:rsidR="00641943" w:rsidRPr="001D4BBD" w:rsidRDefault="00641943" w:rsidP="00980C6E">
      <w:pPr>
        <w:pStyle w:val="TH"/>
      </w:pPr>
      <w:r w:rsidRPr="001D4BBD">
        <w:t>Table A.1: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
      <w:tblGrid>
        <w:gridCol w:w="794"/>
        <w:gridCol w:w="2881"/>
        <w:gridCol w:w="758"/>
        <w:gridCol w:w="851"/>
        <w:gridCol w:w="3710"/>
      </w:tblGrid>
      <w:tr w:rsidR="00641943" w:rsidRPr="001D4BBD" w14:paraId="3D3518C4" w14:textId="77777777" w:rsidTr="00455918">
        <w:trPr>
          <w:cantSplit/>
          <w:tblHeader/>
          <w:jc w:val="center"/>
        </w:trPr>
        <w:tc>
          <w:tcPr>
            <w:tcW w:w="794" w:type="dxa"/>
            <w:shd w:val="clear" w:color="auto" w:fill="D9D9D9" w:themeFill="background1" w:themeFillShade="D9"/>
          </w:tcPr>
          <w:p w14:paraId="2E6528DF"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Item</w:t>
            </w:r>
          </w:p>
        </w:tc>
        <w:tc>
          <w:tcPr>
            <w:tcW w:w="2881" w:type="dxa"/>
            <w:shd w:val="clear" w:color="auto" w:fill="D9D9D9" w:themeFill="background1" w:themeFillShade="D9"/>
          </w:tcPr>
          <w:p w14:paraId="79DDAFDA"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Option</w:t>
            </w:r>
          </w:p>
        </w:tc>
        <w:tc>
          <w:tcPr>
            <w:tcW w:w="758" w:type="dxa"/>
            <w:shd w:val="clear" w:color="auto" w:fill="D9D9D9" w:themeFill="background1" w:themeFillShade="D9"/>
          </w:tcPr>
          <w:p w14:paraId="48B02AEB"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Status</w:t>
            </w:r>
          </w:p>
        </w:tc>
        <w:tc>
          <w:tcPr>
            <w:tcW w:w="851" w:type="dxa"/>
            <w:shd w:val="clear" w:color="auto" w:fill="D9D9D9" w:themeFill="background1" w:themeFillShade="D9"/>
          </w:tcPr>
          <w:p w14:paraId="296B426E"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Support</w:t>
            </w:r>
          </w:p>
        </w:tc>
        <w:tc>
          <w:tcPr>
            <w:tcW w:w="3710" w:type="dxa"/>
            <w:shd w:val="clear" w:color="auto" w:fill="D9D9D9" w:themeFill="background1" w:themeFillShade="D9"/>
          </w:tcPr>
          <w:p w14:paraId="12E02D43"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Mnemonic</w:t>
            </w:r>
          </w:p>
        </w:tc>
      </w:tr>
      <w:tr w:rsidR="0049437B" w:rsidRPr="001D4BBD" w14:paraId="00FAE068" w14:textId="77777777" w:rsidTr="00455918">
        <w:trPr>
          <w:cantSplit/>
          <w:jc w:val="center"/>
        </w:trPr>
        <w:tc>
          <w:tcPr>
            <w:tcW w:w="794" w:type="dxa"/>
          </w:tcPr>
          <w:p w14:paraId="3F0269B8" w14:textId="33C2AA90" w:rsidR="0049437B" w:rsidRPr="001D4BBD" w:rsidDel="0049437B" w:rsidRDefault="0049437B" w:rsidP="0049437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w:t>
            </w:r>
          </w:p>
        </w:tc>
        <w:tc>
          <w:tcPr>
            <w:tcW w:w="2881" w:type="dxa"/>
          </w:tcPr>
          <w:p w14:paraId="5A9E90A2" w14:textId="482F166F" w:rsidR="0049437B" w:rsidRPr="001D4BBD" w:rsidRDefault="0049437B" w:rsidP="004D21F4">
            <w:pPr>
              <w:pStyle w:val="TAL"/>
            </w:pPr>
            <w:r w:rsidRPr="001D4BBD">
              <w:t>Support of CS</w:t>
            </w:r>
          </w:p>
        </w:tc>
        <w:tc>
          <w:tcPr>
            <w:tcW w:w="758" w:type="dxa"/>
          </w:tcPr>
          <w:p w14:paraId="101F7A0F" w14:textId="517C8C5F" w:rsidR="0049437B" w:rsidRPr="001D4BBD" w:rsidRDefault="0049437B" w:rsidP="004D21F4">
            <w:pPr>
              <w:pStyle w:val="TAC"/>
            </w:pPr>
            <w:r w:rsidRPr="001D4BBD">
              <w:t>O</w:t>
            </w:r>
          </w:p>
        </w:tc>
        <w:tc>
          <w:tcPr>
            <w:tcW w:w="851" w:type="dxa"/>
          </w:tcPr>
          <w:p w14:paraId="229A57CF" w14:textId="77777777" w:rsidR="0049437B" w:rsidRPr="001D4BBD" w:rsidRDefault="0049437B" w:rsidP="003D4FCE">
            <w:pPr>
              <w:pStyle w:val="TAC"/>
            </w:pPr>
          </w:p>
        </w:tc>
        <w:tc>
          <w:tcPr>
            <w:tcW w:w="3710" w:type="dxa"/>
          </w:tcPr>
          <w:p w14:paraId="1627692F" w14:textId="3221EF81" w:rsidR="0049437B" w:rsidRPr="001D4BBD" w:rsidRDefault="0049437B" w:rsidP="004D21F4">
            <w:pPr>
              <w:pStyle w:val="TAL"/>
            </w:pPr>
            <w:r w:rsidRPr="001D4BBD">
              <w:t>O_CS</w:t>
            </w:r>
          </w:p>
        </w:tc>
      </w:tr>
      <w:tr w:rsidR="0049437B" w:rsidRPr="001D4BBD" w14:paraId="40D73755" w14:textId="77777777" w:rsidTr="00455918">
        <w:trPr>
          <w:cantSplit/>
          <w:jc w:val="center"/>
        </w:trPr>
        <w:tc>
          <w:tcPr>
            <w:tcW w:w="794" w:type="dxa"/>
          </w:tcPr>
          <w:p w14:paraId="1925D680" w14:textId="32217B99" w:rsidR="0049437B" w:rsidRPr="001D4BBD" w:rsidDel="0049437B" w:rsidRDefault="0049437B" w:rsidP="0049437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w:t>
            </w:r>
          </w:p>
        </w:tc>
        <w:tc>
          <w:tcPr>
            <w:tcW w:w="2881" w:type="dxa"/>
          </w:tcPr>
          <w:p w14:paraId="5BA2AB70" w14:textId="5AEDFD48" w:rsidR="0049437B" w:rsidRPr="001D4BBD" w:rsidRDefault="0049437B" w:rsidP="004D21F4">
            <w:pPr>
              <w:pStyle w:val="TAL"/>
            </w:pPr>
            <w:r w:rsidRPr="001D4BBD">
              <w:t>Support of a feature requiring PIN2 entry (such as e.g. AoC or FDN)</w:t>
            </w:r>
          </w:p>
        </w:tc>
        <w:tc>
          <w:tcPr>
            <w:tcW w:w="758" w:type="dxa"/>
          </w:tcPr>
          <w:p w14:paraId="0A97D7B5" w14:textId="771A8FB1" w:rsidR="0049437B" w:rsidRPr="001D4BBD" w:rsidRDefault="0049437B" w:rsidP="004D21F4">
            <w:pPr>
              <w:pStyle w:val="TAC"/>
            </w:pPr>
            <w:r w:rsidRPr="001D4BBD">
              <w:t>O</w:t>
            </w:r>
          </w:p>
        </w:tc>
        <w:tc>
          <w:tcPr>
            <w:tcW w:w="851" w:type="dxa"/>
          </w:tcPr>
          <w:p w14:paraId="7E3B036E" w14:textId="77777777" w:rsidR="0049437B" w:rsidRPr="001D4BBD" w:rsidRDefault="0049437B" w:rsidP="003D4FCE">
            <w:pPr>
              <w:pStyle w:val="TAC"/>
            </w:pPr>
          </w:p>
        </w:tc>
        <w:tc>
          <w:tcPr>
            <w:tcW w:w="3710" w:type="dxa"/>
          </w:tcPr>
          <w:p w14:paraId="38FF9A82" w14:textId="51075FA7" w:rsidR="0049437B" w:rsidRPr="001D4BBD" w:rsidRDefault="0049437B" w:rsidP="004D21F4">
            <w:pPr>
              <w:pStyle w:val="TAL"/>
            </w:pPr>
            <w:r w:rsidRPr="001D4BBD">
              <w:t>O_PIN2_ENTRY_FEAT</w:t>
            </w:r>
          </w:p>
        </w:tc>
      </w:tr>
      <w:tr w:rsidR="00641943" w:rsidRPr="001D4BBD" w14:paraId="2F3F769E" w14:textId="77777777" w:rsidTr="00455918">
        <w:trPr>
          <w:cantSplit/>
          <w:jc w:val="center"/>
        </w:trPr>
        <w:tc>
          <w:tcPr>
            <w:tcW w:w="794" w:type="dxa"/>
          </w:tcPr>
          <w:p w14:paraId="3903DE3C" w14:textId="6CAB967F" w:rsidR="00641943" w:rsidRPr="001D4BBD" w:rsidRDefault="0049437B"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w:t>
            </w:r>
          </w:p>
        </w:tc>
        <w:tc>
          <w:tcPr>
            <w:tcW w:w="2881" w:type="dxa"/>
          </w:tcPr>
          <w:p w14:paraId="64718520"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Support of UTRAN access</w:t>
            </w:r>
          </w:p>
        </w:tc>
        <w:tc>
          <w:tcPr>
            <w:tcW w:w="758" w:type="dxa"/>
          </w:tcPr>
          <w:p w14:paraId="720D1AF4" w14:textId="413C5DC2" w:rsidR="00641943" w:rsidRPr="001D4BBD" w:rsidRDefault="00412F3F" w:rsidP="003D4FCE">
            <w:pPr>
              <w:pStyle w:val="TAC"/>
            </w:pPr>
            <w:r w:rsidRPr="001D4BBD">
              <w:t>N/A</w:t>
            </w:r>
          </w:p>
        </w:tc>
        <w:tc>
          <w:tcPr>
            <w:tcW w:w="851" w:type="dxa"/>
          </w:tcPr>
          <w:p w14:paraId="7BCFE5EB" w14:textId="77777777" w:rsidR="00641943" w:rsidRPr="001D4BBD" w:rsidRDefault="00641943" w:rsidP="003D4FCE">
            <w:pPr>
              <w:pStyle w:val="TAC"/>
            </w:pPr>
          </w:p>
        </w:tc>
        <w:tc>
          <w:tcPr>
            <w:tcW w:w="3710" w:type="dxa"/>
          </w:tcPr>
          <w:p w14:paraId="71B45C22"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UTRAN</w:t>
            </w:r>
          </w:p>
        </w:tc>
      </w:tr>
      <w:tr w:rsidR="005C538D" w:rsidRPr="001D4BBD" w14:paraId="447AA897" w14:textId="77777777" w:rsidTr="00455918">
        <w:trPr>
          <w:cantSplit/>
          <w:jc w:val="center"/>
        </w:trPr>
        <w:tc>
          <w:tcPr>
            <w:tcW w:w="794" w:type="dxa"/>
          </w:tcPr>
          <w:p w14:paraId="639EBFD9" w14:textId="4DB699C1" w:rsidR="005C538D" w:rsidRPr="001D4BBD" w:rsidDel="0049437B" w:rsidRDefault="005C538D" w:rsidP="005C538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w:t>
            </w:r>
          </w:p>
        </w:tc>
        <w:tc>
          <w:tcPr>
            <w:tcW w:w="2881" w:type="dxa"/>
          </w:tcPr>
          <w:p w14:paraId="5C32C843" w14:textId="7F6B3381" w:rsidR="005C538D" w:rsidRPr="001D4BBD" w:rsidRDefault="005C538D" w:rsidP="004D21F4">
            <w:pPr>
              <w:pStyle w:val="TAL"/>
            </w:pPr>
            <w:r w:rsidRPr="001D4BBD">
              <w:t>Support of GERAN access</w:t>
            </w:r>
          </w:p>
        </w:tc>
        <w:tc>
          <w:tcPr>
            <w:tcW w:w="758" w:type="dxa"/>
          </w:tcPr>
          <w:p w14:paraId="2339A9C7" w14:textId="79976441" w:rsidR="005C538D" w:rsidRPr="001D4BBD" w:rsidRDefault="0088754E" w:rsidP="004D21F4">
            <w:pPr>
              <w:pStyle w:val="TAC"/>
            </w:pPr>
            <w:r w:rsidRPr="001D4BBD">
              <w:t>N/A</w:t>
            </w:r>
          </w:p>
        </w:tc>
        <w:tc>
          <w:tcPr>
            <w:tcW w:w="851" w:type="dxa"/>
          </w:tcPr>
          <w:p w14:paraId="7632FF4C" w14:textId="77777777" w:rsidR="005C538D" w:rsidRPr="001D4BBD" w:rsidRDefault="005C538D" w:rsidP="003D4FCE">
            <w:pPr>
              <w:pStyle w:val="TAC"/>
            </w:pPr>
          </w:p>
        </w:tc>
        <w:tc>
          <w:tcPr>
            <w:tcW w:w="3710" w:type="dxa"/>
          </w:tcPr>
          <w:p w14:paraId="1D78F5CE" w14:textId="7DB75B82" w:rsidR="005C538D" w:rsidRPr="001D4BBD" w:rsidRDefault="005C538D" w:rsidP="004D21F4">
            <w:pPr>
              <w:pStyle w:val="TAL"/>
            </w:pPr>
            <w:r w:rsidRPr="001D4BBD">
              <w:t>O_GERAN</w:t>
            </w:r>
          </w:p>
        </w:tc>
      </w:tr>
      <w:tr w:rsidR="005C538D" w:rsidRPr="001D4BBD" w14:paraId="3D6F40F9" w14:textId="77777777" w:rsidTr="00455918">
        <w:trPr>
          <w:cantSplit/>
          <w:jc w:val="center"/>
        </w:trPr>
        <w:tc>
          <w:tcPr>
            <w:tcW w:w="794" w:type="dxa"/>
          </w:tcPr>
          <w:p w14:paraId="273CD132" w14:textId="41D6D119" w:rsidR="005C538D" w:rsidRPr="001D4BBD" w:rsidRDefault="005C538D" w:rsidP="004D21F4">
            <w:pPr>
              <w:pStyle w:val="TAC"/>
            </w:pPr>
            <w:r w:rsidRPr="001D4BBD">
              <w:t>5</w:t>
            </w:r>
          </w:p>
        </w:tc>
        <w:tc>
          <w:tcPr>
            <w:tcW w:w="2881" w:type="dxa"/>
          </w:tcPr>
          <w:p w14:paraId="633227F7" w14:textId="69208E63" w:rsidR="005C538D" w:rsidRPr="001D4BBD" w:rsidRDefault="005C538D" w:rsidP="005C538D">
            <w:pPr>
              <w:pStyle w:val="TAL"/>
            </w:pPr>
            <w:r w:rsidRPr="001D4BBD">
              <w:t>Support of Fixed Dialling Numbers</w:t>
            </w:r>
          </w:p>
        </w:tc>
        <w:tc>
          <w:tcPr>
            <w:tcW w:w="758" w:type="dxa"/>
          </w:tcPr>
          <w:p w14:paraId="16342B27" w14:textId="210351CB" w:rsidR="005C538D" w:rsidRPr="001D4BBD" w:rsidRDefault="005C538D" w:rsidP="004D21F4">
            <w:pPr>
              <w:pStyle w:val="TAC"/>
            </w:pPr>
            <w:r w:rsidRPr="001D4BBD">
              <w:t>O</w:t>
            </w:r>
          </w:p>
        </w:tc>
        <w:tc>
          <w:tcPr>
            <w:tcW w:w="851" w:type="dxa"/>
          </w:tcPr>
          <w:p w14:paraId="6A682F10" w14:textId="77777777" w:rsidR="005C538D" w:rsidRPr="001D4BBD" w:rsidRDefault="005C538D" w:rsidP="003D4FCE">
            <w:pPr>
              <w:pStyle w:val="TAC"/>
            </w:pPr>
          </w:p>
        </w:tc>
        <w:tc>
          <w:tcPr>
            <w:tcW w:w="3710" w:type="dxa"/>
          </w:tcPr>
          <w:p w14:paraId="39E265FC" w14:textId="1765ACD2" w:rsidR="005C538D" w:rsidRPr="001D4BBD" w:rsidRDefault="005C538D" w:rsidP="005C538D">
            <w:pPr>
              <w:pStyle w:val="TAL"/>
            </w:pPr>
            <w:r w:rsidRPr="001D4BBD">
              <w:t>O_FDN</w:t>
            </w:r>
          </w:p>
        </w:tc>
      </w:tr>
      <w:tr w:rsidR="005C538D" w:rsidRPr="001D4BBD" w14:paraId="3D5E54C5" w14:textId="77777777" w:rsidTr="00455918">
        <w:trPr>
          <w:cantSplit/>
          <w:jc w:val="center"/>
        </w:trPr>
        <w:tc>
          <w:tcPr>
            <w:tcW w:w="794" w:type="dxa"/>
          </w:tcPr>
          <w:p w14:paraId="78733A80" w14:textId="32A3A020" w:rsidR="005C538D" w:rsidRPr="001D4BBD" w:rsidRDefault="005C538D" w:rsidP="004D21F4">
            <w:pPr>
              <w:pStyle w:val="TAC"/>
            </w:pPr>
            <w:r w:rsidRPr="001D4BBD">
              <w:t>6</w:t>
            </w:r>
          </w:p>
        </w:tc>
        <w:tc>
          <w:tcPr>
            <w:tcW w:w="2881" w:type="dxa"/>
          </w:tcPr>
          <w:p w14:paraId="77983C47" w14:textId="4A42A911" w:rsidR="005C538D" w:rsidRPr="001D4BBD" w:rsidRDefault="005C538D" w:rsidP="005C538D">
            <w:pPr>
              <w:pStyle w:val="TAL"/>
            </w:pPr>
            <w:r w:rsidRPr="001D4BBD">
              <w:t>Support of Advice of Charge Charging</w:t>
            </w:r>
          </w:p>
        </w:tc>
        <w:tc>
          <w:tcPr>
            <w:tcW w:w="758" w:type="dxa"/>
          </w:tcPr>
          <w:p w14:paraId="264D72B2" w14:textId="7A5CC8EA" w:rsidR="005C538D" w:rsidRPr="001D4BBD" w:rsidRDefault="005C538D" w:rsidP="004D21F4">
            <w:pPr>
              <w:pStyle w:val="TAC"/>
            </w:pPr>
            <w:r w:rsidRPr="001D4BBD">
              <w:t>O</w:t>
            </w:r>
          </w:p>
        </w:tc>
        <w:tc>
          <w:tcPr>
            <w:tcW w:w="851" w:type="dxa"/>
          </w:tcPr>
          <w:p w14:paraId="0435D6BB" w14:textId="77777777" w:rsidR="005C538D" w:rsidRPr="001D4BBD" w:rsidRDefault="005C538D" w:rsidP="003D4FCE">
            <w:pPr>
              <w:pStyle w:val="TAC"/>
            </w:pPr>
          </w:p>
        </w:tc>
        <w:tc>
          <w:tcPr>
            <w:tcW w:w="3710" w:type="dxa"/>
          </w:tcPr>
          <w:p w14:paraId="207B8307" w14:textId="5494ADBF" w:rsidR="005C538D" w:rsidRPr="001D4BBD" w:rsidRDefault="005C538D" w:rsidP="005C538D">
            <w:pPr>
              <w:pStyle w:val="TAL"/>
            </w:pPr>
            <w:r w:rsidRPr="001D4BBD">
              <w:t>O_AoCC</w:t>
            </w:r>
          </w:p>
        </w:tc>
      </w:tr>
      <w:tr w:rsidR="005C538D" w:rsidRPr="001D4BBD" w14:paraId="4A979A54" w14:textId="77777777" w:rsidTr="00455918">
        <w:trPr>
          <w:cantSplit/>
          <w:jc w:val="center"/>
        </w:trPr>
        <w:tc>
          <w:tcPr>
            <w:tcW w:w="794" w:type="dxa"/>
          </w:tcPr>
          <w:p w14:paraId="1A1554F3" w14:textId="66DA5239" w:rsidR="005C538D" w:rsidRPr="001D4BBD" w:rsidRDefault="005C538D" w:rsidP="004D21F4">
            <w:pPr>
              <w:pStyle w:val="TAC"/>
            </w:pPr>
            <w:r w:rsidRPr="001D4BBD">
              <w:t>7</w:t>
            </w:r>
          </w:p>
        </w:tc>
        <w:tc>
          <w:tcPr>
            <w:tcW w:w="2881" w:type="dxa"/>
          </w:tcPr>
          <w:p w14:paraId="3F689C49" w14:textId="09D44605" w:rsidR="005C538D" w:rsidRPr="001D4BBD" w:rsidRDefault="005C538D" w:rsidP="005C538D">
            <w:pPr>
              <w:pStyle w:val="TAL"/>
            </w:pPr>
            <w:r w:rsidRPr="001D4BBD">
              <w:t xml:space="preserve">Support of Higher </w:t>
            </w:r>
            <w:r w:rsidR="0088754E" w:rsidRPr="001D4BBD">
              <w:t>P</w:t>
            </w:r>
            <w:r w:rsidRPr="001D4BBD">
              <w:t>riority PLMN selector with Access Technology service</w:t>
            </w:r>
          </w:p>
        </w:tc>
        <w:tc>
          <w:tcPr>
            <w:tcW w:w="758" w:type="dxa"/>
          </w:tcPr>
          <w:p w14:paraId="2B40643A" w14:textId="03398DAF" w:rsidR="005C538D" w:rsidRPr="001D4BBD" w:rsidRDefault="0088754E" w:rsidP="004D21F4">
            <w:pPr>
              <w:pStyle w:val="TAC"/>
            </w:pPr>
            <w:r w:rsidRPr="001D4BBD">
              <w:t>O</w:t>
            </w:r>
          </w:p>
        </w:tc>
        <w:tc>
          <w:tcPr>
            <w:tcW w:w="851" w:type="dxa"/>
          </w:tcPr>
          <w:p w14:paraId="6051D864" w14:textId="77777777" w:rsidR="005C538D" w:rsidRPr="001D4BBD" w:rsidRDefault="005C538D" w:rsidP="003D4FCE">
            <w:pPr>
              <w:pStyle w:val="TAC"/>
            </w:pPr>
          </w:p>
        </w:tc>
        <w:tc>
          <w:tcPr>
            <w:tcW w:w="3710" w:type="dxa"/>
          </w:tcPr>
          <w:p w14:paraId="3EE74D91" w14:textId="667C26BB" w:rsidR="005C538D" w:rsidRPr="001D4BBD" w:rsidRDefault="005C538D" w:rsidP="005C538D">
            <w:pPr>
              <w:pStyle w:val="TAL"/>
            </w:pPr>
            <w:r w:rsidRPr="001D4BBD">
              <w:t>O_HPLMNwACT</w:t>
            </w:r>
          </w:p>
        </w:tc>
      </w:tr>
      <w:tr w:rsidR="005C538D" w:rsidRPr="001D4BBD" w14:paraId="2EF2F54C" w14:textId="77777777" w:rsidTr="00455918">
        <w:trPr>
          <w:cantSplit/>
          <w:jc w:val="center"/>
        </w:trPr>
        <w:tc>
          <w:tcPr>
            <w:tcW w:w="794" w:type="dxa"/>
          </w:tcPr>
          <w:p w14:paraId="7F250368" w14:textId="43E6C60D" w:rsidR="005C538D" w:rsidRPr="001D4BBD" w:rsidRDefault="005C538D" w:rsidP="004D21F4">
            <w:pPr>
              <w:pStyle w:val="TAC"/>
            </w:pPr>
            <w:r w:rsidRPr="001D4BBD">
              <w:t>8</w:t>
            </w:r>
          </w:p>
        </w:tc>
        <w:tc>
          <w:tcPr>
            <w:tcW w:w="2881" w:type="dxa"/>
          </w:tcPr>
          <w:p w14:paraId="4A009621" w14:textId="0748ACB4" w:rsidR="005C538D" w:rsidRPr="001D4BBD" w:rsidRDefault="005C538D" w:rsidP="005C538D">
            <w:pPr>
              <w:pStyle w:val="TAL"/>
            </w:pPr>
            <w:r w:rsidRPr="001D4BBD">
              <w:t>Support of local phonebook</w:t>
            </w:r>
          </w:p>
        </w:tc>
        <w:tc>
          <w:tcPr>
            <w:tcW w:w="758" w:type="dxa"/>
          </w:tcPr>
          <w:p w14:paraId="138C58D1" w14:textId="6AD7AE16" w:rsidR="005C538D" w:rsidRPr="001D4BBD" w:rsidRDefault="005C538D" w:rsidP="004D21F4">
            <w:pPr>
              <w:pStyle w:val="TAC"/>
            </w:pPr>
            <w:r w:rsidRPr="001D4BBD">
              <w:t>O</w:t>
            </w:r>
          </w:p>
        </w:tc>
        <w:tc>
          <w:tcPr>
            <w:tcW w:w="851" w:type="dxa"/>
          </w:tcPr>
          <w:p w14:paraId="0A3801D3" w14:textId="77777777" w:rsidR="005C538D" w:rsidRPr="001D4BBD" w:rsidRDefault="005C538D" w:rsidP="003D4FCE">
            <w:pPr>
              <w:pStyle w:val="TAC"/>
            </w:pPr>
          </w:p>
        </w:tc>
        <w:tc>
          <w:tcPr>
            <w:tcW w:w="3710" w:type="dxa"/>
          </w:tcPr>
          <w:p w14:paraId="21AAC276" w14:textId="24A3B854" w:rsidR="005C538D" w:rsidRPr="001D4BBD" w:rsidRDefault="005C538D" w:rsidP="005C538D">
            <w:pPr>
              <w:pStyle w:val="TAL"/>
            </w:pPr>
            <w:r w:rsidRPr="001D4BBD">
              <w:rPr>
                <w:bCs/>
              </w:rPr>
              <w:t>O_L</w:t>
            </w:r>
            <w:r w:rsidR="000E7885" w:rsidRPr="001D4BBD">
              <w:rPr>
                <w:bCs/>
              </w:rPr>
              <w:t>OCAL</w:t>
            </w:r>
            <w:r w:rsidRPr="001D4BBD">
              <w:rPr>
                <w:bCs/>
              </w:rPr>
              <w:t>_PB</w:t>
            </w:r>
          </w:p>
        </w:tc>
      </w:tr>
      <w:tr w:rsidR="005C538D" w:rsidRPr="001D4BBD" w14:paraId="08DDE57D" w14:textId="77777777" w:rsidTr="00455918">
        <w:trPr>
          <w:cantSplit/>
          <w:jc w:val="center"/>
        </w:trPr>
        <w:tc>
          <w:tcPr>
            <w:tcW w:w="794" w:type="dxa"/>
          </w:tcPr>
          <w:p w14:paraId="2A6EAE26" w14:textId="2588EB00" w:rsidR="005C538D" w:rsidRPr="001D4BBD" w:rsidRDefault="005C538D" w:rsidP="004D21F4">
            <w:pPr>
              <w:pStyle w:val="TAC"/>
            </w:pPr>
            <w:r w:rsidRPr="001D4BBD">
              <w:t>9</w:t>
            </w:r>
          </w:p>
        </w:tc>
        <w:tc>
          <w:tcPr>
            <w:tcW w:w="2881" w:type="dxa"/>
          </w:tcPr>
          <w:p w14:paraId="731BB175" w14:textId="10AC12C7" w:rsidR="005C538D" w:rsidRPr="001D4BBD" w:rsidRDefault="005C538D" w:rsidP="005C538D">
            <w:pPr>
              <w:pStyle w:val="TAL"/>
            </w:pPr>
            <w:r w:rsidRPr="001D4BBD">
              <w:t>Support of global phonebook</w:t>
            </w:r>
          </w:p>
        </w:tc>
        <w:tc>
          <w:tcPr>
            <w:tcW w:w="758" w:type="dxa"/>
          </w:tcPr>
          <w:p w14:paraId="0873C48D" w14:textId="6AA8CE4D" w:rsidR="005C538D" w:rsidRPr="001D4BBD" w:rsidRDefault="005C538D" w:rsidP="004D21F4">
            <w:pPr>
              <w:pStyle w:val="TAC"/>
            </w:pPr>
            <w:r w:rsidRPr="001D4BBD">
              <w:rPr>
                <w:bCs/>
              </w:rPr>
              <w:t>C00</w:t>
            </w:r>
            <w:r w:rsidR="00F15F72" w:rsidRPr="001D4BBD">
              <w:rPr>
                <w:bCs/>
              </w:rPr>
              <w:t>1</w:t>
            </w:r>
          </w:p>
        </w:tc>
        <w:tc>
          <w:tcPr>
            <w:tcW w:w="851" w:type="dxa"/>
          </w:tcPr>
          <w:p w14:paraId="5C481031" w14:textId="77777777" w:rsidR="005C538D" w:rsidRPr="001D4BBD" w:rsidRDefault="005C538D" w:rsidP="003D4FCE">
            <w:pPr>
              <w:pStyle w:val="TAC"/>
            </w:pPr>
          </w:p>
        </w:tc>
        <w:tc>
          <w:tcPr>
            <w:tcW w:w="3710" w:type="dxa"/>
          </w:tcPr>
          <w:p w14:paraId="53A1FFC4" w14:textId="0BCC638F" w:rsidR="005C538D" w:rsidRPr="001D4BBD" w:rsidRDefault="005C538D" w:rsidP="005C538D">
            <w:pPr>
              <w:pStyle w:val="TAL"/>
            </w:pPr>
            <w:r w:rsidRPr="001D4BBD">
              <w:rPr>
                <w:bCs/>
              </w:rPr>
              <w:t>O_G</w:t>
            </w:r>
            <w:r w:rsidR="000E7885" w:rsidRPr="001D4BBD">
              <w:rPr>
                <w:bCs/>
              </w:rPr>
              <w:t>LOBAL</w:t>
            </w:r>
            <w:r w:rsidRPr="001D4BBD">
              <w:rPr>
                <w:bCs/>
              </w:rPr>
              <w:t>_PB</w:t>
            </w:r>
          </w:p>
        </w:tc>
      </w:tr>
      <w:tr w:rsidR="005C538D" w:rsidRPr="001D4BBD" w14:paraId="4E1EB918" w14:textId="77777777" w:rsidTr="00455918">
        <w:trPr>
          <w:cantSplit/>
          <w:jc w:val="center"/>
        </w:trPr>
        <w:tc>
          <w:tcPr>
            <w:tcW w:w="794" w:type="dxa"/>
          </w:tcPr>
          <w:p w14:paraId="619204C6" w14:textId="17B828CC" w:rsidR="005C538D" w:rsidRPr="001D4BBD" w:rsidRDefault="005C538D" w:rsidP="004D21F4">
            <w:pPr>
              <w:pStyle w:val="TAC"/>
            </w:pPr>
            <w:r w:rsidRPr="001D4BBD">
              <w:t>10</w:t>
            </w:r>
          </w:p>
        </w:tc>
        <w:tc>
          <w:tcPr>
            <w:tcW w:w="2881" w:type="dxa"/>
          </w:tcPr>
          <w:p w14:paraId="39CE0575" w14:textId="0F01D7C7" w:rsidR="005C538D" w:rsidRPr="001D4BBD" w:rsidRDefault="005C538D" w:rsidP="005C538D">
            <w:pPr>
              <w:pStyle w:val="TAL"/>
            </w:pPr>
            <w:r w:rsidRPr="001D4BBD">
              <w:t>Support of storing received Class 2 Short Messages in the USIM</w:t>
            </w:r>
          </w:p>
        </w:tc>
        <w:tc>
          <w:tcPr>
            <w:tcW w:w="758" w:type="dxa"/>
          </w:tcPr>
          <w:p w14:paraId="2FB43811" w14:textId="54BFB393" w:rsidR="005C538D" w:rsidRPr="001D4BBD" w:rsidRDefault="005C538D" w:rsidP="004D21F4">
            <w:pPr>
              <w:pStyle w:val="TAC"/>
            </w:pPr>
            <w:r w:rsidRPr="001D4BBD">
              <w:t>O</w:t>
            </w:r>
          </w:p>
        </w:tc>
        <w:tc>
          <w:tcPr>
            <w:tcW w:w="851" w:type="dxa"/>
          </w:tcPr>
          <w:p w14:paraId="2FD7A07F" w14:textId="77777777" w:rsidR="005C538D" w:rsidRPr="001D4BBD" w:rsidRDefault="005C538D" w:rsidP="003D4FCE">
            <w:pPr>
              <w:pStyle w:val="TAC"/>
            </w:pPr>
          </w:p>
        </w:tc>
        <w:tc>
          <w:tcPr>
            <w:tcW w:w="3710" w:type="dxa"/>
          </w:tcPr>
          <w:p w14:paraId="7E34E413" w14:textId="1702B32E" w:rsidR="005C538D" w:rsidRPr="001D4BBD" w:rsidRDefault="005C538D" w:rsidP="005C538D">
            <w:pPr>
              <w:pStyle w:val="TAL"/>
            </w:pPr>
            <w:r w:rsidRPr="001D4BBD">
              <w:t>O_</w:t>
            </w:r>
            <w:r w:rsidR="000E7885" w:rsidRPr="001D4BBD">
              <w:t>STORE</w:t>
            </w:r>
            <w:r w:rsidRPr="001D4BBD">
              <w:t>_</w:t>
            </w:r>
            <w:r w:rsidR="000E7885" w:rsidRPr="001D4BBD">
              <w:t>CLASS2</w:t>
            </w:r>
            <w:r w:rsidRPr="001D4BBD">
              <w:t>_SMS</w:t>
            </w:r>
          </w:p>
        </w:tc>
      </w:tr>
      <w:tr w:rsidR="005C538D" w:rsidRPr="001D4BBD" w14:paraId="67AD993E" w14:textId="77777777" w:rsidTr="00455918">
        <w:trPr>
          <w:cantSplit/>
          <w:jc w:val="center"/>
        </w:trPr>
        <w:tc>
          <w:tcPr>
            <w:tcW w:w="794" w:type="dxa"/>
          </w:tcPr>
          <w:p w14:paraId="743086F1" w14:textId="45000B1B" w:rsidR="005C538D" w:rsidRPr="001D4BBD" w:rsidRDefault="005C538D" w:rsidP="004D21F4">
            <w:pPr>
              <w:pStyle w:val="TAC"/>
            </w:pPr>
            <w:r w:rsidRPr="001D4BBD">
              <w:t>11</w:t>
            </w:r>
          </w:p>
        </w:tc>
        <w:tc>
          <w:tcPr>
            <w:tcW w:w="2881" w:type="dxa"/>
          </w:tcPr>
          <w:p w14:paraId="04B5B594" w14:textId="2DB6EA58" w:rsidR="005C538D" w:rsidRPr="001D4BBD" w:rsidRDefault="005C538D" w:rsidP="005C538D">
            <w:pPr>
              <w:pStyle w:val="TAL"/>
            </w:pPr>
            <w:r w:rsidRPr="001D4BBD">
              <w:t>Support of MMS</w:t>
            </w:r>
          </w:p>
        </w:tc>
        <w:tc>
          <w:tcPr>
            <w:tcW w:w="758" w:type="dxa"/>
          </w:tcPr>
          <w:p w14:paraId="4A03A324" w14:textId="5D48FC25" w:rsidR="005C538D" w:rsidRPr="001D4BBD" w:rsidRDefault="005C538D" w:rsidP="004D21F4">
            <w:pPr>
              <w:pStyle w:val="TAC"/>
            </w:pPr>
            <w:r w:rsidRPr="001D4BBD">
              <w:t>O</w:t>
            </w:r>
          </w:p>
        </w:tc>
        <w:tc>
          <w:tcPr>
            <w:tcW w:w="851" w:type="dxa"/>
          </w:tcPr>
          <w:p w14:paraId="089674A6" w14:textId="77777777" w:rsidR="005C538D" w:rsidRPr="001D4BBD" w:rsidRDefault="005C538D" w:rsidP="003D4FCE">
            <w:pPr>
              <w:pStyle w:val="TAC"/>
            </w:pPr>
          </w:p>
        </w:tc>
        <w:tc>
          <w:tcPr>
            <w:tcW w:w="3710" w:type="dxa"/>
          </w:tcPr>
          <w:p w14:paraId="0F05AC3F" w14:textId="53FE10E6" w:rsidR="005C538D" w:rsidRPr="001D4BBD" w:rsidRDefault="005C538D" w:rsidP="005C538D">
            <w:pPr>
              <w:pStyle w:val="TAL"/>
            </w:pPr>
            <w:r w:rsidRPr="001D4BBD">
              <w:t>O_MMS</w:t>
            </w:r>
          </w:p>
        </w:tc>
      </w:tr>
      <w:tr w:rsidR="005C538D" w:rsidRPr="001D4BBD" w14:paraId="04BAA17A" w14:textId="77777777" w:rsidTr="00455918">
        <w:trPr>
          <w:cantSplit/>
          <w:jc w:val="center"/>
        </w:trPr>
        <w:tc>
          <w:tcPr>
            <w:tcW w:w="794" w:type="dxa"/>
          </w:tcPr>
          <w:p w14:paraId="0D60888F" w14:textId="54DB3240" w:rsidR="005C538D" w:rsidRPr="001D4BBD" w:rsidRDefault="005C538D" w:rsidP="004D21F4">
            <w:pPr>
              <w:pStyle w:val="TAC"/>
            </w:pPr>
            <w:r w:rsidRPr="001D4BBD">
              <w:t>12</w:t>
            </w:r>
          </w:p>
        </w:tc>
        <w:tc>
          <w:tcPr>
            <w:tcW w:w="2881" w:type="dxa"/>
          </w:tcPr>
          <w:p w14:paraId="4B6396FD" w14:textId="7823B443" w:rsidR="005C538D" w:rsidRPr="001D4BBD" w:rsidRDefault="005C538D" w:rsidP="005C538D">
            <w:pPr>
              <w:pStyle w:val="TAL"/>
            </w:pPr>
            <w:r w:rsidRPr="001D4BBD">
              <w:t>Support of usage of MMS related data stored on the USIM</w:t>
            </w:r>
          </w:p>
        </w:tc>
        <w:tc>
          <w:tcPr>
            <w:tcW w:w="758" w:type="dxa"/>
          </w:tcPr>
          <w:p w14:paraId="46A434DD" w14:textId="6E55EAA4" w:rsidR="005C538D" w:rsidRPr="001D4BBD" w:rsidRDefault="004D21F4" w:rsidP="004D21F4">
            <w:pPr>
              <w:pStyle w:val="TAC"/>
            </w:pPr>
            <w:r w:rsidRPr="001D4BBD">
              <w:t>C00</w:t>
            </w:r>
            <w:r w:rsidR="00F15F72" w:rsidRPr="001D4BBD">
              <w:t>2</w:t>
            </w:r>
          </w:p>
        </w:tc>
        <w:tc>
          <w:tcPr>
            <w:tcW w:w="851" w:type="dxa"/>
          </w:tcPr>
          <w:p w14:paraId="248CCAAB" w14:textId="77777777" w:rsidR="005C538D" w:rsidRPr="001D4BBD" w:rsidRDefault="005C538D" w:rsidP="003D4FCE">
            <w:pPr>
              <w:pStyle w:val="TAC"/>
            </w:pPr>
          </w:p>
        </w:tc>
        <w:tc>
          <w:tcPr>
            <w:tcW w:w="3710" w:type="dxa"/>
          </w:tcPr>
          <w:p w14:paraId="4847C76E" w14:textId="58DD4858" w:rsidR="005C538D" w:rsidRPr="001D4BBD" w:rsidRDefault="005C538D" w:rsidP="005C538D">
            <w:pPr>
              <w:pStyle w:val="TAL"/>
            </w:pPr>
            <w:r w:rsidRPr="001D4BBD">
              <w:t>O_MMS_USIM_DATA</w:t>
            </w:r>
          </w:p>
        </w:tc>
      </w:tr>
      <w:tr w:rsidR="005C538D" w:rsidRPr="001D4BBD" w14:paraId="02099350" w14:textId="77777777" w:rsidTr="00455918">
        <w:trPr>
          <w:cantSplit/>
          <w:jc w:val="center"/>
        </w:trPr>
        <w:tc>
          <w:tcPr>
            <w:tcW w:w="794" w:type="dxa"/>
          </w:tcPr>
          <w:p w14:paraId="0C6949BE" w14:textId="3C2D3EEC" w:rsidR="005C538D" w:rsidRPr="001D4BBD" w:rsidRDefault="005C538D" w:rsidP="004D21F4">
            <w:pPr>
              <w:pStyle w:val="TAC"/>
            </w:pPr>
            <w:r w:rsidRPr="001D4BBD">
              <w:t>13</w:t>
            </w:r>
          </w:p>
        </w:tc>
        <w:tc>
          <w:tcPr>
            <w:tcW w:w="2881" w:type="dxa"/>
          </w:tcPr>
          <w:p w14:paraId="3E3EAB6E" w14:textId="2ED3AD3E" w:rsidR="005C538D" w:rsidRPr="001D4BBD" w:rsidRDefault="005C538D" w:rsidP="005C538D">
            <w:pPr>
              <w:pStyle w:val="TAL"/>
            </w:pPr>
            <w:r w:rsidRPr="001D4BBD">
              <w:t>Supported of unselected user MMS connectivity parameters</w:t>
            </w:r>
          </w:p>
        </w:tc>
        <w:tc>
          <w:tcPr>
            <w:tcW w:w="758" w:type="dxa"/>
          </w:tcPr>
          <w:p w14:paraId="054377A7" w14:textId="09A9DE45" w:rsidR="005C538D" w:rsidRPr="001D4BBD" w:rsidRDefault="005C538D" w:rsidP="004D21F4">
            <w:pPr>
              <w:pStyle w:val="TAC"/>
            </w:pPr>
            <w:r w:rsidRPr="001D4BBD">
              <w:t>O</w:t>
            </w:r>
          </w:p>
        </w:tc>
        <w:tc>
          <w:tcPr>
            <w:tcW w:w="851" w:type="dxa"/>
          </w:tcPr>
          <w:p w14:paraId="0851E93C" w14:textId="77777777" w:rsidR="005C538D" w:rsidRPr="001D4BBD" w:rsidRDefault="005C538D" w:rsidP="003D4FCE">
            <w:pPr>
              <w:pStyle w:val="TAC"/>
            </w:pPr>
          </w:p>
        </w:tc>
        <w:tc>
          <w:tcPr>
            <w:tcW w:w="3710" w:type="dxa"/>
          </w:tcPr>
          <w:p w14:paraId="496D52AD" w14:textId="54C0C020" w:rsidR="005C538D" w:rsidRPr="001D4BBD" w:rsidRDefault="005C538D" w:rsidP="005C538D">
            <w:pPr>
              <w:pStyle w:val="TAL"/>
            </w:pPr>
            <w:r w:rsidRPr="001D4BBD">
              <w:rPr>
                <w:lang w:val="it-IT"/>
              </w:rPr>
              <w:t>O_NO_USER_MMS_CONF_SELEC</w:t>
            </w:r>
          </w:p>
        </w:tc>
      </w:tr>
      <w:tr w:rsidR="005C538D" w:rsidRPr="001D4BBD" w14:paraId="171E90D9" w14:textId="77777777" w:rsidTr="00455918">
        <w:trPr>
          <w:cantSplit/>
          <w:jc w:val="center"/>
        </w:trPr>
        <w:tc>
          <w:tcPr>
            <w:tcW w:w="794" w:type="dxa"/>
          </w:tcPr>
          <w:p w14:paraId="0DCAA690" w14:textId="01977B46" w:rsidR="005C538D" w:rsidRPr="001D4BBD" w:rsidRDefault="005C538D" w:rsidP="004D21F4">
            <w:pPr>
              <w:pStyle w:val="TAC"/>
            </w:pPr>
            <w:r w:rsidRPr="001D4BBD">
              <w:t>14</w:t>
            </w:r>
          </w:p>
        </w:tc>
        <w:tc>
          <w:tcPr>
            <w:tcW w:w="2881" w:type="dxa"/>
          </w:tcPr>
          <w:p w14:paraId="32648B13" w14:textId="2B60D245" w:rsidR="005C538D" w:rsidRPr="001D4BBD" w:rsidRDefault="005C538D" w:rsidP="005C538D">
            <w:pPr>
              <w:pStyle w:val="TAL"/>
            </w:pPr>
            <w:r w:rsidRPr="001D4BBD">
              <w:t>Support of MMS notification storage on the USIM</w:t>
            </w:r>
          </w:p>
        </w:tc>
        <w:tc>
          <w:tcPr>
            <w:tcW w:w="758" w:type="dxa"/>
          </w:tcPr>
          <w:p w14:paraId="56382A8C" w14:textId="3C6F707E" w:rsidR="005C538D" w:rsidRPr="001D4BBD" w:rsidRDefault="005C538D" w:rsidP="004D21F4">
            <w:pPr>
              <w:pStyle w:val="TAC"/>
            </w:pPr>
            <w:r w:rsidRPr="001D4BBD">
              <w:t>O</w:t>
            </w:r>
          </w:p>
        </w:tc>
        <w:tc>
          <w:tcPr>
            <w:tcW w:w="851" w:type="dxa"/>
          </w:tcPr>
          <w:p w14:paraId="43C5241C" w14:textId="77777777" w:rsidR="005C538D" w:rsidRPr="001D4BBD" w:rsidRDefault="005C538D" w:rsidP="003D4FCE">
            <w:pPr>
              <w:pStyle w:val="TAC"/>
            </w:pPr>
          </w:p>
        </w:tc>
        <w:tc>
          <w:tcPr>
            <w:tcW w:w="3710" w:type="dxa"/>
          </w:tcPr>
          <w:p w14:paraId="7D072B8C" w14:textId="1A3B656F" w:rsidR="005C538D" w:rsidRPr="001D4BBD" w:rsidRDefault="005C538D" w:rsidP="005C538D">
            <w:pPr>
              <w:pStyle w:val="TAL"/>
            </w:pPr>
            <w:r w:rsidRPr="001D4BBD">
              <w:t>O_MMS_NOTIF_STORAGE</w:t>
            </w:r>
          </w:p>
        </w:tc>
      </w:tr>
      <w:tr w:rsidR="005C538D" w:rsidRPr="001D4BBD" w14:paraId="503985C8" w14:textId="77777777" w:rsidTr="00455918">
        <w:trPr>
          <w:cantSplit/>
          <w:jc w:val="center"/>
        </w:trPr>
        <w:tc>
          <w:tcPr>
            <w:tcW w:w="794" w:type="dxa"/>
          </w:tcPr>
          <w:p w14:paraId="7AE91541" w14:textId="73AF1269" w:rsidR="005C538D" w:rsidRPr="001D4BBD" w:rsidRDefault="005C538D" w:rsidP="004D21F4">
            <w:pPr>
              <w:pStyle w:val="TAC"/>
            </w:pPr>
            <w:r w:rsidRPr="001D4BBD">
              <w:t>15</w:t>
            </w:r>
          </w:p>
        </w:tc>
        <w:tc>
          <w:tcPr>
            <w:tcW w:w="2881" w:type="dxa"/>
          </w:tcPr>
          <w:p w14:paraId="5AE16A47" w14:textId="1E62441A" w:rsidR="005C538D" w:rsidRPr="001D4BBD" w:rsidRDefault="005C538D" w:rsidP="005C538D">
            <w:pPr>
              <w:pStyle w:val="TAL"/>
            </w:pPr>
            <w:r w:rsidRPr="001D4BBD">
              <w:t>Support of ACL</w:t>
            </w:r>
          </w:p>
        </w:tc>
        <w:tc>
          <w:tcPr>
            <w:tcW w:w="758" w:type="dxa"/>
          </w:tcPr>
          <w:p w14:paraId="14B715D0" w14:textId="344E66F8" w:rsidR="005C538D" w:rsidRPr="001D4BBD" w:rsidRDefault="005C538D" w:rsidP="004D21F4">
            <w:pPr>
              <w:pStyle w:val="TAC"/>
            </w:pPr>
            <w:r w:rsidRPr="001D4BBD">
              <w:t>O</w:t>
            </w:r>
          </w:p>
        </w:tc>
        <w:tc>
          <w:tcPr>
            <w:tcW w:w="851" w:type="dxa"/>
          </w:tcPr>
          <w:p w14:paraId="4ECC953E" w14:textId="77777777" w:rsidR="005C538D" w:rsidRPr="001D4BBD" w:rsidRDefault="005C538D" w:rsidP="003D4FCE">
            <w:pPr>
              <w:pStyle w:val="TAC"/>
            </w:pPr>
          </w:p>
        </w:tc>
        <w:tc>
          <w:tcPr>
            <w:tcW w:w="3710" w:type="dxa"/>
          </w:tcPr>
          <w:p w14:paraId="19864CB5" w14:textId="67BE2725" w:rsidR="005C538D" w:rsidRPr="001D4BBD" w:rsidRDefault="005C538D" w:rsidP="005C538D">
            <w:pPr>
              <w:pStyle w:val="TAL"/>
            </w:pPr>
            <w:r w:rsidRPr="001D4BBD">
              <w:t>O_ACL</w:t>
            </w:r>
          </w:p>
        </w:tc>
      </w:tr>
      <w:tr w:rsidR="005C538D" w:rsidRPr="001D4BBD" w14:paraId="5C3667DA" w14:textId="77777777" w:rsidTr="00455918">
        <w:trPr>
          <w:cantSplit/>
          <w:jc w:val="center"/>
        </w:trPr>
        <w:tc>
          <w:tcPr>
            <w:tcW w:w="794" w:type="dxa"/>
          </w:tcPr>
          <w:p w14:paraId="5C93C2FD" w14:textId="04F09F7F" w:rsidR="005C538D" w:rsidRPr="001D4BBD" w:rsidRDefault="005C538D" w:rsidP="004D21F4">
            <w:pPr>
              <w:pStyle w:val="TAC"/>
            </w:pPr>
            <w:r w:rsidRPr="001D4BBD">
              <w:t>16</w:t>
            </w:r>
          </w:p>
        </w:tc>
        <w:tc>
          <w:tcPr>
            <w:tcW w:w="2881" w:type="dxa"/>
          </w:tcPr>
          <w:p w14:paraId="2BAC5E1F" w14:textId="1E237194" w:rsidR="005C538D" w:rsidRPr="001D4BBD" w:rsidRDefault="005C538D" w:rsidP="005C538D">
            <w:pPr>
              <w:pStyle w:val="TAL"/>
            </w:pPr>
            <w:r w:rsidRPr="001D4BBD">
              <w:t>Support of SDN</w:t>
            </w:r>
          </w:p>
        </w:tc>
        <w:tc>
          <w:tcPr>
            <w:tcW w:w="758" w:type="dxa"/>
          </w:tcPr>
          <w:p w14:paraId="0EA3888E" w14:textId="50C8F536" w:rsidR="005C538D" w:rsidRPr="001D4BBD" w:rsidRDefault="005C538D" w:rsidP="004D21F4">
            <w:pPr>
              <w:pStyle w:val="TAC"/>
            </w:pPr>
            <w:r w:rsidRPr="001D4BBD">
              <w:t>O</w:t>
            </w:r>
          </w:p>
        </w:tc>
        <w:tc>
          <w:tcPr>
            <w:tcW w:w="851" w:type="dxa"/>
          </w:tcPr>
          <w:p w14:paraId="32BA7964" w14:textId="77777777" w:rsidR="005C538D" w:rsidRPr="001D4BBD" w:rsidRDefault="005C538D" w:rsidP="003D4FCE">
            <w:pPr>
              <w:pStyle w:val="TAC"/>
            </w:pPr>
          </w:p>
        </w:tc>
        <w:tc>
          <w:tcPr>
            <w:tcW w:w="3710" w:type="dxa"/>
          </w:tcPr>
          <w:p w14:paraId="36CFC7F2" w14:textId="4873E62B" w:rsidR="005C538D" w:rsidRPr="001D4BBD" w:rsidRDefault="005C538D" w:rsidP="005C538D">
            <w:pPr>
              <w:pStyle w:val="TAL"/>
            </w:pPr>
            <w:r w:rsidRPr="001D4BBD">
              <w:t>O_SDN</w:t>
            </w:r>
          </w:p>
        </w:tc>
      </w:tr>
      <w:tr w:rsidR="005C538D" w:rsidRPr="001D4BBD" w14:paraId="6CC5506F" w14:textId="77777777" w:rsidTr="00455918">
        <w:trPr>
          <w:cantSplit/>
          <w:jc w:val="center"/>
        </w:trPr>
        <w:tc>
          <w:tcPr>
            <w:tcW w:w="794" w:type="dxa"/>
          </w:tcPr>
          <w:p w14:paraId="2D315C9A" w14:textId="2151D963" w:rsidR="005C538D" w:rsidRPr="001D4BBD" w:rsidRDefault="005C538D" w:rsidP="004D21F4">
            <w:pPr>
              <w:pStyle w:val="TAC"/>
            </w:pPr>
            <w:r w:rsidRPr="001D4BBD">
              <w:t>17</w:t>
            </w:r>
          </w:p>
        </w:tc>
        <w:tc>
          <w:tcPr>
            <w:tcW w:w="2881" w:type="dxa"/>
          </w:tcPr>
          <w:p w14:paraId="59BA38D1" w14:textId="5C0D75AB" w:rsidR="005C538D" w:rsidRPr="001D4BBD" w:rsidRDefault="005C538D" w:rsidP="005C538D">
            <w:pPr>
              <w:pStyle w:val="TAL"/>
            </w:pPr>
            <w:r w:rsidRPr="001D4BBD">
              <w:t xml:space="preserve">Support of numerical entry of PLMN codes in EF PLMNwACT </w:t>
            </w:r>
          </w:p>
        </w:tc>
        <w:tc>
          <w:tcPr>
            <w:tcW w:w="758" w:type="dxa"/>
          </w:tcPr>
          <w:p w14:paraId="58227E98" w14:textId="0B67FEA3" w:rsidR="005C538D" w:rsidRPr="001D4BBD" w:rsidRDefault="005C538D" w:rsidP="004D21F4">
            <w:pPr>
              <w:pStyle w:val="TAC"/>
            </w:pPr>
            <w:r w:rsidRPr="001D4BBD">
              <w:t>O</w:t>
            </w:r>
          </w:p>
        </w:tc>
        <w:tc>
          <w:tcPr>
            <w:tcW w:w="851" w:type="dxa"/>
          </w:tcPr>
          <w:p w14:paraId="3E5F70CD" w14:textId="77777777" w:rsidR="005C538D" w:rsidRPr="001D4BBD" w:rsidRDefault="005C538D" w:rsidP="003D4FCE">
            <w:pPr>
              <w:pStyle w:val="TAC"/>
            </w:pPr>
          </w:p>
        </w:tc>
        <w:tc>
          <w:tcPr>
            <w:tcW w:w="3710" w:type="dxa"/>
          </w:tcPr>
          <w:p w14:paraId="6E772B4E" w14:textId="7DEC9E5D" w:rsidR="005C538D" w:rsidRPr="001D4BBD" w:rsidRDefault="005C538D" w:rsidP="005C538D">
            <w:pPr>
              <w:pStyle w:val="TAL"/>
            </w:pPr>
            <w:r w:rsidRPr="001D4BBD">
              <w:t>O_EFPLMNwACT_</w:t>
            </w:r>
            <w:r w:rsidR="000E7885" w:rsidRPr="001D4BBD">
              <w:t>NUM_ENTRY</w:t>
            </w:r>
          </w:p>
        </w:tc>
      </w:tr>
      <w:tr w:rsidR="005C538D" w:rsidRPr="001D4BBD" w14:paraId="0C4EDA43" w14:textId="77777777" w:rsidTr="00455918">
        <w:trPr>
          <w:cantSplit/>
          <w:jc w:val="center"/>
        </w:trPr>
        <w:tc>
          <w:tcPr>
            <w:tcW w:w="794" w:type="dxa"/>
          </w:tcPr>
          <w:p w14:paraId="6EBE81DF" w14:textId="35C47AAA" w:rsidR="005C538D" w:rsidRPr="001D4BBD" w:rsidRDefault="005C538D" w:rsidP="004D21F4">
            <w:pPr>
              <w:pStyle w:val="TAC"/>
            </w:pPr>
            <w:r w:rsidRPr="001D4BBD">
              <w:t>18</w:t>
            </w:r>
          </w:p>
        </w:tc>
        <w:tc>
          <w:tcPr>
            <w:tcW w:w="2881" w:type="dxa"/>
          </w:tcPr>
          <w:p w14:paraId="1D8944B2" w14:textId="794B55EC" w:rsidR="005C538D" w:rsidRPr="001D4BBD" w:rsidRDefault="00CE1D59" w:rsidP="005C538D">
            <w:pPr>
              <w:pStyle w:val="TAL"/>
            </w:pPr>
            <w:r w:rsidRPr="001D4BBD">
              <w:t xml:space="preserve">ME </w:t>
            </w:r>
            <w:r w:rsidR="005C538D" w:rsidRPr="001D4BBD">
              <w:t>does support speech call</w:t>
            </w:r>
          </w:p>
        </w:tc>
        <w:tc>
          <w:tcPr>
            <w:tcW w:w="758" w:type="dxa"/>
          </w:tcPr>
          <w:p w14:paraId="361D1DBB" w14:textId="74BA649D" w:rsidR="005C538D" w:rsidRPr="001D4BBD" w:rsidRDefault="005C538D" w:rsidP="004D21F4">
            <w:pPr>
              <w:pStyle w:val="TAC"/>
            </w:pPr>
            <w:r w:rsidRPr="001D4BBD">
              <w:t>O</w:t>
            </w:r>
          </w:p>
        </w:tc>
        <w:tc>
          <w:tcPr>
            <w:tcW w:w="851" w:type="dxa"/>
          </w:tcPr>
          <w:p w14:paraId="160A6A33" w14:textId="77777777" w:rsidR="005C538D" w:rsidRPr="001D4BBD" w:rsidRDefault="005C538D" w:rsidP="003D4FCE">
            <w:pPr>
              <w:pStyle w:val="TAC"/>
            </w:pPr>
          </w:p>
        </w:tc>
        <w:tc>
          <w:tcPr>
            <w:tcW w:w="3710" w:type="dxa"/>
          </w:tcPr>
          <w:p w14:paraId="2898E325" w14:textId="1097394C" w:rsidR="005C538D" w:rsidRPr="001D4BBD" w:rsidRDefault="005C538D" w:rsidP="005C538D">
            <w:pPr>
              <w:pStyle w:val="TAL"/>
            </w:pPr>
            <w:r w:rsidRPr="001D4BBD">
              <w:t>O_S</w:t>
            </w:r>
            <w:r w:rsidR="000E7885" w:rsidRPr="001D4BBD">
              <w:t>PEECH_CALL</w:t>
            </w:r>
          </w:p>
        </w:tc>
      </w:tr>
      <w:tr w:rsidR="005C538D" w:rsidRPr="001D4BBD" w14:paraId="3BD503BC" w14:textId="77777777" w:rsidTr="00455918">
        <w:trPr>
          <w:cantSplit/>
          <w:jc w:val="center"/>
        </w:trPr>
        <w:tc>
          <w:tcPr>
            <w:tcW w:w="794" w:type="dxa"/>
          </w:tcPr>
          <w:p w14:paraId="78CB1EC0" w14:textId="3DA931EA" w:rsidR="005C538D" w:rsidRPr="001D4BBD" w:rsidRDefault="005C538D" w:rsidP="004D21F4">
            <w:pPr>
              <w:pStyle w:val="TAC"/>
            </w:pPr>
            <w:r w:rsidRPr="001D4BBD">
              <w:t>19</w:t>
            </w:r>
          </w:p>
        </w:tc>
        <w:tc>
          <w:tcPr>
            <w:tcW w:w="2881" w:type="dxa"/>
          </w:tcPr>
          <w:p w14:paraId="23679DDE" w14:textId="5568EB39" w:rsidR="005C538D" w:rsidRPr="001D4BBD" w:rsidRDefault="00CE1D59" w:rsidP="005C538D">
            <w:pPr>
              <w:pStyle w:val="TAL"/>
            </w:pPr>
            <w:r w:rsidRPr="001D4BBD">
              <w:t xml:space="preserve">ME </w:t>
            </w:r>
            <w:r w:rsidR="005C538D" w:rsidRPr="001D4BBD">
              <w:t>support PIN MMI strings</w:t>
            </w:r>
          </w:p>
        </w:tc>
        <w:tc>
          <w:tcPr>
            <w:tcW w:w="758" w:type="dxa"/>
          </w:tcPr>
          <w:p w14:paraId="592019B3" w14:textId="77C38F1E" w:rsidR="005C538D" w:rsidRPr="001D4BBD" w:rsidRDefault="005C538D" w:rsidP="004D21F4">
            <w:pPr>
              <w:pStyle w:val="TAC"/>
            </w:pPr>
            <w:r w:rsidRPr="001D4BBD">
              <w:t>O</w:t>
            </w:r>
          </w:p>
        </w:tc>
        <w:tc>
          <w:tcPr>
            <w:tcW w:w="851" w:type="dxa"/>
          </w:tcPr>
          <w:p w14:paraId="3F86CFE1" w14:textId="77777777" w:rsidR="005C538D" w:rsidRPr="001D4BBD" w:rsidRDefault="005C538D" w:rsidP="003D4FCE">
            <w:pPr>
              <w:pStyle w:val="TAC"/>
            </w:pPr>
          </w:p>
        </w:tc>
        <w:tc>
          <w:tcPr>
            <w:tcW w:w="3710" w:type="dxa"/>
          </w:tcPr>
          <w:p w14:paraId="31E1BB23" w14:textId="0226319D" w:rsidR="005C538D" w:rsidRPr="001D4BBD" w:rsidRDefault="005C538D" w:rsidP="005C538D">
            <w:pPr>
              <w:pStyle w:val="TAL"/>
            </w:pPr>
            <w:r w:rsidRPr="001D4BBD">
              <w:t>O_PIN_MMI_S</w:t>
            </w:r>
            <w:r w:rsidR="000E7885" w:rsidRPr="001D4BBD">
              <w:t>TRING</w:t>
            </w:r>
          </w:p>
        </w:tc>
      </w:tr>
      <w:tr w:rsidR="005C538D" w:rsidRPr="001D4BBD" w14:paraId="712DC5EF" w14:textId="77777777" w:rsidTr="00455918">
        <w:trPr>
          <w:cantSplit/>
          <w:jc w:val="center"/>
        </w:trPr>
        <w:tc>
          <w:tcPr>
            <w:tcW w:w="794" w:type="dxa"/>
          </w:tcPr>
          <w:p w14:paraId="1B777F07" w14:textId="21059C68" w:rsidR="005C538D" w:rsidRPr="001D4BBD" w:rsidRDefault="005C538D" w:rsidP="004D21F4">
            <w:pPr>
              <w:pStyle w:val="TAC"/>
            </w:pPr>
            <w:r w:rsidRPr="001D4BBD">
              <w:t>20</w:t>
            </w:r>
          </w:p>
        </w:tc>
        <w:tc>
          <w:tcPr>
            <w:tcW w:w="2881" w:type="dxa"/>
          </w:tcPr>
          <w:p w14:paraId="5250F0A8" w14:textId="72D6B81F" w:rsidR="005C538D" w:rsidRPr="001D4BBD" w:rsidRDefault="00CE1D59" w:rsidP="005C538D">
            <w:pPr>
              <w:pStyle w:val="TAL"/>
            </w:pPr>
            <w:r w:rsidRPr="001D4BBD">
              <w:t xml:space="preserve">ME </w:t>
            </w:r>
            <w:r w:rsidR="005C538D" w:rsidRPr="001D4BBD">
              <w:t>does support eFDD</w:t>
            </w:r>
          </w:p>
        </w:tc>
        <w:tc>
          <w:tcPr>
            <w:tcW w:w="758" w:type="dxa"/>
          </w:tcPr>
          <w:p w14:paraId="062D30F4" w14:textId="2089AB54" w:rsidR="005C538D" w:rsidRPr="001D4BBD" w:rsidRDefault="005C538D" w:rsidP="004D21F4">
            <w:pPr>
              <w:pStyle w:val="TAC"/>
            </w:pPr>
            <w:r w:rsidRPr="001D4BBD">
              <w:t>O</w:t>
            </w:r>
          </w:p>
        </w:tc>
        <w:tc>
          <w:tcPr>
            <w:tcW w:w="851" w:type="dxa"/>
          </w:tcPr>
          <w:p w14:paraId="0EBBC4E7" w14:textId="77777777" w:rsidR="005C538D" w:rsidRPr="001D4BBD" w:rsidRDefault="005C538D" w:rsidP="003D4FCE">
            <w:pPr>
              <w:pStyle w:val="TAC"/>
            </w:pPr>
          </w:p>
        </w:tc>
        <w:tc>
          <w:tcPr>
            <w:tcW w:w="3710" w:type="dxa"/>
          </w:tcPr>
          <w:p w14:paraId="547D979A" w14:textId="52622D41" w:rsidR="005C538D" w:rsidRPr="001D4BBD" w:rsidRDefault="000E7885" w:rsidP="005C538D">
            <w:pPr>
              <w:pStyle w:val="TAL"/>
            </w:pPr>
            <w:r w:rsidRPr="001D4BBD">
              <w:t>O</w:t>
            </w:r>
            <w:r w:rsidR="005C538D" w:rsidRPr="001D4BBD">
              <w:t>_eFDD</w:t>
            </w:r>
          </w:p>
        </w:tc>
      </w:tr>
      <w:tr w:rsidR="005C538D" w:rsidRPr="001D4BBD" w14:paraId="636060C0" w14:textId="77777777" w:rsidTr="00455918">
        <w:trPr>
          <w:cantSplit/>
          <w:jc w:val="center"/>
        </w:trPr>
        <w:tc>
          <w:tcPr>
            <w:tcW w:w="794" w:type="dxa"/>
          </w:tcPr>
          <w:p w14:paraId="1A9A8465" w14:textId="789469AF" w:rsidR="005C538D" w:rsidRPr="001D4BBD" w:rsidRDefault="005C538D" w:rsidP="004D21F4">
            <w:pPr>
              <w:pStyle w:val="TAC"/>
            </w:pPr>
            <w:r w:rsidRPr="001D4BBD">
              <w:t>21</w:t>
            </w:r>
          </w:p>
        </w:tc>
        <w:tc>
          <w:tcPr>
            <w:tcW w:w="2881" w:type="dxa"/>
          </w:tcPr>
          <w:p w14:paraId="34D5DF13" w14:textId="37636B96" w:rsidR="005C538D" w:rsidRPr="001D4BBD" w:rsidRDefault="00CE1D59" w:rsidP="005C538D">
            <w:pPr>
              <w:pStyle w:val="TAL"/>
            </w:pPr>
            <w:r w:rsidRPr="001D4BBD">
              <w:t xml:space="preserve">ME </w:t>
            </w:r>
            <w:r w:rsidR="005C538D" w:rsidRPr="001D4BBD">
              <w:t>does support eTDD</w:t>
            </w:r>
          </w:p>
        </w:tc>
        <w:tc>
          <w:tcPr>
            <w:tcW w:w="758" w:type="dxa"/>
          </w:tcPr>
          <w:p w14:paraId="0BDBA137" w14:textId="5E9E590A" w:rsidR="005C538D" w:rsidRPr="001D4BBD" w:rsidRDefault="005C538D" w:rsidP="004D21F4">
            <w:pPr>
              <w:pStyle w:val="TAC"/>
            </w:pPr>
            <w:r w:rsidRPr="001D4BBD">
              <w:t>O</w:t>
            </w:r>
          </w:p>
        </w:tc>
        <w:tc>
          <w:tcPr>
            <w:tcW w:w="851" w:type="dxa"/>
          </w:tcPr>
          <w:p w14:paraId="03C46F22" w14:textId="77777777" w:rsidR="005C538D" w:rsidRPr="001D4BBD" w:rsidRDefault="005C538D" w:rsidP="003D4FCE">
            <w:pPr>
              <w:pStyle w:val="TAC"/>
            </w:pPr>
          </w:p>
        </w:tc>
        <w:tc>
          <w:tcPr>
            <w:tcW w:w="3710" w:type="dxa"/>
          </w:tcPr>
          <w:p w14:paraId="21E82F04" w14:textId="282D7B36" w:rsidR="005C538D" w:rsidRPr="001D4BBD" w:rsidRDefault="000E7885" w:rsidP="005C538D">
            <w:pPr>
              <w:pStyle w:val="TAL"/>
            </w:pPr>
            <w:r w:rsidRPr="001D4BBD">
              <w:t>O</w:t>
            </w:r>
            <w:r w:rsidR="005C538D" w:rsidRPr="001D4BBD">
              <w:t>_eTDD</w:t>
            </w:r>
          </w:p>
        </w:tc>
      </w:tr>
      <w:tr w:rsidR="005C538D" w:rsidRPr="001D4BBD" w14:paraId="551C773E" w14:textId="77777777" w:rsidTr="00455918">
        <w:trPr>
          <w:cantSplit/>
          <w:jc w:val="center"/>
        </w:trPr>
        <w:tc>
          <w:tcPr>
            <w:tcW w:w="794" w:type="dxa"/>
          </w:tcPr>
          <w:p w14:paraId="4B877A74" w14:textId="2D377FBB" w:rsidR="005C538D" w:rsidRPr="001D4BBD" w:rsidRDefault="005C538D" w:rsidP="004D21F4">
            <w:pPr>
              <w:pStyle w:val="TAC"/>
            </w:pPr>
            <w:r w:rsidRPr="001D4BBD">
              <w:t>22</w:t>
            </w:r>
          </w:p>
        </w:tc>
        <w:tc>
          <w:tcPr>
            <w:tcW w:w="2881" w:type="dxa"/>
          </w:tcPr>
          <w:p w14:paraId="2771983F" w14:textId="126655C4" w:rsidR="005C538D" w:rsidRPr="001D4BBD" w:rsidRDefault="00CE1D59" w:rsidP="005C538D">
            <w:pPr>
              <w:pStyle w:val="TAL"/>
            </w:pPr>
            <w:r w:rsidRPr="001D4BBD">
              <w:t xml:space="preserve">ME </w:t>
            </w:r>
            <w:r w:rsidR="005C538D" w:rsidRPr="001D4BBD">
              <w:t>does support CSG list handling (for E-UTRA)</w:t>
            </w:r>
          </w:p>
        </w:tc>
        <w:tc>
          <w:tcPr>
            <w:tcW w:w="758" w:type="dxa"/>
          </w:tcPr>
          <w:p w14:paraId="4BEA7623" w14:textId="3FC76D67" w:rsidR="005C538D" w:rsidRPr="001D4BBD" w:rsidRDefault="005C538D" w:rsidP="004D21F4">
            <w:pPr>
              <w:pStyle w:val="TAC"/>
            </w:pPr>
            <w:r w:rsidRPr="001D4BBD">
              <w:t>O</w:t>
            </w:r>
          </w:p>
        </w:tc>
        <w:tc>
          <w:tcPr>
            <w:tcW w:w="851" w:type="dxa"/>
          </w:tcPr>
          <w:p w14:paraId="7CC300F7" w14:textId="77777777" w:rsidR="005C538D" w:rsidRPr="001D4BBD" w:rsidRDefault="005C538D" w:rsidP="003D4FCE">
            <w:pPr>
              <w:pStyle w:val="TAC"/>
            </w:pPr>
          </w:p>
        </w:tc>
        <w:tc>
          <w:tcPr>
            <w:tcW w:w="3710" w:type="dxa"/>
          </w:tcPr>
          <w:p w14:paraId="60090548" w14:textId="5F0CB64C" w:rsidR="005C538D" w:rsidRPr="001D4BBD" w:rsidRDefault="000E7885" w:rsidP="005C538D">
            <w:pPr>
              <w:pStyle w:val="TAL"/>
            </w:pPr>
            <w:r w:rsidRPr="001D4BBD">
              <w:t>O</w:t>
            </w:r>
            <w:r w:rsidR="005C538D" w:rsidRPr="001D4BBD">
              <w:t>_CSG_</w:t>
            </w:r>
            <w:r w:rsidRPr="001D4BBD">
              <w:t>LIST</w:t>
            </w:r>
          </w:p>
        </w:tc>
      </w:tr>
      <w:tr w:rsidR="00641943" w:rsidRPr="001D4BBD" w14:paraId="0AB1EF99" w14:textId="77777777" w:rsidTr="00455918">
        <w:trPr>
          <w:cantSplit/>
          <w:jc w:val="center"/>
        </w:trPr>
        <w:tc>
          <w:tcPr>
            <w:tcW w:w="794" w:type="dxa"/>
          </w:tcPr>
          <w:p w14:paraId="519990E1" w14:textId="0DB98585" w:rsidR="00641943" w:rsidRPr="001D4BBD" w:rsidRDefault="005C538D" w:rsidP="00641943">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23</w:t>
            </w:r>
          </w:p>
        </w:tc>
        <w:tc>
          <w:tcPr>
            <w:tcW w:w="2881" w:type="dxa"/>
          </w:tcPr>
          <w:p w14:paraId="0B57D5D1" w14:textId="5EE9CA80" w:rsidR="00641943" w:rsidRPr="001D4BBD" w:rsidRDefault="00CE1D59" w:rsidP="00641943">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 xml:space="preserve">ME </w:t>
            </w:r>
            <w:r w:rsidR="00641943" w:rsidRPr="001D4BBD">
              <w:rPr>
                <w:rFonts w:ascii="Arial" w:hAnsi="Arial"/>
                <w:sz w:val="18"/>
              </w:rPr>
              <w:t>supports SM-over-IP-receiver</w:t>
            </w:r>
          </w:p>
        </w:tc>
        <w:tc>
          <w:tcPr>
            <w:tcW w:w="758" w:type="dxa"/>
          </w:tcPr>
          <w:p w14:paraId="43B270BE" w14:textId="77777777" w:rsidR="00641943" w:rsidRPr="001D4BBD" w:rsidRDefault="00641943" w:rsidP="003D4FCE">
            <w:pPr>
              <w:pStyle w:val="TAC"/>
            </w:pPr>
            <w:r w:rsidRPr="001D4BBD">
              <w:t>O</w:t>
            </w:r>
          </w:p>
        </w:tc>
        <w:tc>
          <w:tcPr>
            <w:tcW w:w="851" w:type="dxa"/>
          </w:tcPr>
          <w:p w14:paraId="2F9BFD3F" w14:textId="77777777" w:rsidR="00641943" w:rsidRPr="001D4BBD" w:rsidRDefault="00641943" w:rsidP="003D4FCE">
            <w:pPr>
              <w:pStyle w:val="TAC"/>
            </w:pPr>
          </w:p>
        </w:tc>
        <w:tc>
          <w:tcPr>
            <w:tcW w:w="3710" w:type="dxa"/>
          </w:tcPr>
          <w:p w14:paraId="0E4F13A9" w14:textId="77777777" w:rsidR="00641943" w:rsidRPr="001D4BBD" w:rsidRDefault="00641943" w:rsidP="00641943">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O_SM-OVER-IP_RECEIVER</w:t>
            </w:r>
          </w:p>
        </w:tc>
      </w:tr>
      <w:tr w:rsidR="005C538D" w:rsidRPr="001D4BBD" w14:paraId="031C563E" w14:textId="77777777" w:rsidTr="00455918">
        <w:trPr>
          <w:cantSplit/>
          <w:jc w:val="center"/>
        </w:trPr>
        <w:tc>
          <w:tcPr>
            <w:tcW w:w="794" w:type="dxa"/>
          </w:tcPr>
          <w:p w14:paraId="2F0689A9" w14:textId="45A1576F" w:rsidR="005C538D" w:rsidRPr="001D4BBD" w:rsidDel="005C538D" w:rsidRDefault="005C538D" w:rsidP="003D4FCE">
            <w:pPr>
              <w:pStyle w:val="TAC"/>
              <w:keepNext w:val="0"/>
              <w:keepLines w:val="0"/>
            </w:pPr>
            <w:r w:rsidRPr="001D4BBD">
              <w:t>24</w:t>
            </w:r>
          </w:p>
        </w:tc>
        <w:tc>
          <w:tcPr>
            <w:tcW w:w="2881" w:type="dxa"/>
          </w:tcPr>
          <w:p w14:paraId="28DBD577" w14:textId="17F6A896" w:rsidR="005C538D" w:rsidRPr="001D4BBD" w:rsidRDefault="00CE1D59" w:rsidP="003D4FCE">
            <w:pPr>
              <w:pStyle w:val="TAL"/>
              <w:keepNext w:val="0"/>
              <w:keepLines w:val="0"/>
            </w:pPr>
            <w:r w:rsidRPr="001D4BBD">
              <w:t xml:space="preserve">ME </w:t>
            </w:r>
            <w:r w:rsidR="005C538D" w:rsidRPr="001D4BBD">
              <w:t>supports reading SMS' stored in EF</w:t>
            </w:r>
            <w:r w:rsidR="005C538D" w:rsidRPr="001D4BBD">
              <w:rPr>
                <w:vertAlign w:val="subscript"/>
              </w:rPr>
              <w:t>SMS</w:t>
            </w:r>
            <w:r w:rsidR="005C538D" w:rsidRPr="001D4BBD">
              <w:t xml:space="preserve"> on the USIM if USIM and ISIM are present </w:t>
            </w:r>
          </w:p>
        </w:tc>
        <w:tc>
          <w:tcPr>
            <w:tcW w:w="758" w:type="dxa"/>
          </w:tcPr>
          <w:p w14:paraId="14990223" w14:textId="091EE0A8" w:rsidR="005C538D" w:rsidRPr="001D4BBD" w:rsidRDefault="005C538D" w:rsidP="003D4FCE">
            <w:pPr>
              <w:pStyle w:val="TAC"/>
              <w:keepNext w:val="0"/>
              <w:keepLines w:val="0"/>
            </w:pPr>
            <w:r w:rsidRPr="001D4BBD">
              <w:t>O</w:t>
            </w:r>
          </w:p>
        </w:tc>
        <w:tc>
          <w:tcPr>
            <w:tcW w:w="851" w:type="dxa"/>
          </w:tcPr>
          <w:p w14:paraId="4CF3AC44" w14:textId="77777777" w:rsidR="005C538D" w:rsidRPr="001D4BBD" w:rsidRDefault="005C538D" w:rsidP="003D4FCE">
            <w:pPr>
              <w:pStyle w:val="TAC"/>
              <w:keepNext w:val="0"/>
              <w:keepLines w:val="0"/>
            </w:pPr>
          </w:p>
        </w:tc>
        <w:tc>
          <w:tcPr>
            <w:tcW w:w="3710" w:type="dxa"/>
          </w:tcPr>
          <w:p w14:paraId="3B248558" w14:textId="3420DC0E" w:rsidR="005C538D" w:rsidRPr="001D4BBD" w:rsidRDefault="000E7885" w:rsidP="003D4FCE">
            <w:pPr>
              <w:pStyle w:val="TAL"/>
              <w:keepNext w:val="0"/>
              <w:keepLines w:val="0"/>
              <w:rPr>
                <w:rFonts w:cs="Arial"/>
                <w:szCs w:val="18"/>
                <w:lang w:eastAsia="en-GB"/>
              </w:rPr>
            </w:pPr>
            <w:r w:rsidRPr="001D4BBD">
              <w:t>O</w:t>
            </w:r>
            <w:r w:rsidR="005C538D" w:rsidRPr="001D4BBD">
              <w:t>_</w:t>
            </w:r>
            <w:r w:rsidRPr="001D4BBD">
              <w:t>READ_USIM-</w:t>
            </w:r>
            <w:r w:rsidR="005C538D" w:rsidRPr="001D4BBD">
              <w:t>EF_SMS_</w:t>
            </w:r>
            <w:r w:rsidRPr="001D4BBD">
              <w:t>IF_USIM+ISIM</w:t>
            </w:r>
          </w:p>
        </w:tc>
      </w:tr>
      <w:tr w:rsidR="005C538D" w:rsidRPr="001D4BBD" w14:paraId="4CC54994" w14:textId="77777777" w:rsidTr="00455918">
        <w:trPr>
          <w:cantSplit/>
          <w:jc w:val="center"/>
        </w:trPr>
        <w:tc>
          <w:tcPr>
            <w:tcW w:w="794" w:type="dxa"/>
          </w:tcPr>
          <w:p w14:paraId="6B457DEC" w14:textId="29C0E3EC" w:rsidR="005C538D" w:rsidRPr="001D4BBD" w:rsidDel="005C538D" w:rsidRDefault="005C538D" w:rsidP="003D4FCE">
            <w:pPr>
              <w:pStyle w:val="TAC"/>
              <w:keepNext w:val="0"/>
              <w:keepLines w:val="0"/>
            </w:pPr>
            <w:r w:rsidRPr="001D4BBD">
              <w:t>25</w:t>
            </w:r>
          </w:p>
        </w:tc>
        <w:tc>
          <w:tcPr>
            <w:tcW w:w="2881" w:type="dxa"/>
          </w:tcPr>
          <w:p w14:paraId="63FCA597" w14:textId="03172085" w:rsidR="005C538D" w:rsidRPr="001D4BBD" w:rsidRDefault="00CE1D59" w:rsidP="003D4FCE">
            <w:pPr>
              <w:pStyle w:val="TAL"/>
              <w:keepNext w:val="0"/>
              <w:keepLines w:val="0"/>
            </w:pPr>
            <w:r w:rsidRPr="001D4BBD">
              <w:t xml:space="preserve">ME </w:t>
            </w:r>
            <w:r w:rsidR="005C538D" w:rsidRPr="001D4BBD">
              <w:t xml:space="preserve">supports reading SMS' stored in EF SMS on the ISIM if USIM and ISIM are present </w:t>
            </w:r>
          </w:p>
        </w:tc>
        <w:tc>
          <w:tcPr>
            <w:tcW w:w="758" w:type="dxa"/>
          </w:tcPr>
          <w:p w14:paraId="6E69908F" w14:textId="2BBB558D" w:rsidR="005C538D" w:rsidRPr="001D4BBD" w:rsidRDefault="005C538D" w:rsidP="003D4FCE">
            <w:pPr>
              <w:pStyle w:val="TAC"/>
              <w:keepNext w:val="0"/>
              <w:keepLines w:val="0"/>
            </w:pPr>
            <w:r w:rsidRPr="001D4BBD">
              <w:t>O</w:t>
            </w:r>
          </w:p>
        </w:tc>
        <w:tc>
          <w:tcPr>
            <w:tcW w:w="851" w:type="dxa"/>
          </w:tcPr>
          <w:p w14:paraId="62DB9DB5" w14:textId="77777777" w:rsidR="005C538D" w:rsidRPr="001D4BBD" w:rsidRDefault="005C538D" w:rsidP="003D4FCE">
            <w:pPr>
              <w:pStyle w:val="TAC"/>
              <w:keepNext w:val="0"/>
              <w:keepLines w:val="0"/>
            </w:pPr>
          </w:p>
        </w:tc>
        <w:tc>
          <w:tcPr>
            <w:tcW w:w="3710" w:type="dxa"/>
          </w:tcPr>
          <w:p w14:paraId="1E3E07FD" w14:textId="2592FE9C" w:rsidR="005C538D" w:rsidRPr="001D4BBD" w:rsidRDefault="000E7885" w:rsidP="003D4FCE">
            <w:pPr>
              <w:pStyle w:val="TAL"/>
              <w:keepNext w:val="0"/>
              <w:keepLines w:val="0"/>
              <w:rPr>
                <w:rFonts w:cs="Arial"/>
                <w:szCs w:val="18"/>
                <w:lang w:eastAsia="en-GB"/>
              </w:rPr>
            </w:pPr>
            <w:r w:rsidRPr="001D4BBD">
              <w:t>O_READ_ISIM-EF_SMS_IF_USIM+ISIM</w:t>
            </w:r>
          </w:p>
        </w:tc>
      </w:tr>
      <w:tr w:rsidR="005C538D" w:rsidRPr="001D4BBD" w14:paraId="26E1F60D" w14:textId="77777777" w:rsidTr="00455918">
        <w:trPr>
          <w:cantSplit/>
          <w:jc w:val="center"/>
        </w:trPr>
        <w:tc>
          <w:tcPr>
            <w:tcW w:w="794" w:type="dxa"/>
          </w:tcPr>
          <w:p w14:paraId="461D68E9" w14:textId="0CC8AE4B" w:rsidR="005C538D" w:rsidRPr="001D4BBD" w:rsidDel="005C538D" w:rsidRDefault="005C538D" w:rsidP="003D4FCE">
            <w:pPr>
              <w:pStyle w:val="TAC"/>
              <w:keepNext w:val="0"/>
              <w:keepLines w:val="0"/>
            </w:pPr>
            <w:r w:rsidRPr="001D4BBD">
              <w:t>26</w:t>
            </w:r>
          </w:p>
        </w:tc>
        <w:tc>
          <w:tcPr>
            <w:tcW w:w="2881" w:type="dxa"/>
          </w:tcPr>
          <w:p w14:paraId="714E9FAA" w14:textId="3EF9A424" w:rsidR="005C538D" w:rsidRPr="001D4BBD" w:rsidRDefault="00CE1D59" w:rsidP="003D4FCE">
            <w:pPr>
              <w:pStyle w:val="TAL"/>
              <w:keepNext w:val="0"/>
              <w:keepLines w:val="0"/>
            </w:pPr>
            <w:r w:rsidRPr="001D4BBD">
              <w:t xml:space="preserve">ME </w:t>
            </w:r>
            <w:r w:rsidR="005C538D" w:rsidRPr="001D4BBD">
              <w:t>can store more than 1000 text messages</w:t>
            </w:r>
          </w:p>
        </w:tc>
        <w:tc>
          <w:tcPr>
            <w:tcW w:w="758" w:type="dxa"/>
          </w:tcPr>
          <w:p w14:paraId="7050219C" w14:textId="07A354CD" w:rsidR="005C538D" w:rsidRPr="001D4BBD" w:rsidRDefault="005C538D" w:rsidP="003D4FCE">
            <w:pPr>
              <w:pStyle w:val="TAC"/>
              <w:keepNext w:val="0"/>
              <w:keepLines w:val="0"/>
            </w:pPr>
            <w:r w:rsidRPr="001D4BBD">
              <w:t>O</w:t>
            </w:r>
          </w:p>
        </w:tc>
        <w:tc>
          <w:tcPr>
            <w:tcW w:w="851" w:type="dxa"/>
          </w:tcPr>
          <w:p w14:paraId="4D264A64" w14:textId="77777777" w:rsidR="005C538D" w:rsidRPr="001D4BBD" w:rsidRDefault="005C538D" w:rsidP="003D4FCE">
            <w:pPr>
              <w:pStyle w:val="TAC"/>
              <w:keepNext w:val="0"/>
              <w:keepLines w:val="0"/>
            </w:pPr>
          </w:p>
        </w:tc>
        <w:tc>
          <w:tcPr>
            <w:tcW w:w="3710" w:type="dxa"/>
          </w:tcPr>
          <w:p w14:paraId="5100CDBF" w14:textId="1FF8F0A0" w:rsidR="005C538D" w:rsidRPr="001D4BBD" w:rsidRDefault="005C538D" w:rsidP="003D4FCE">
            <w:pPr>
              <w:pStyle w:val="TAL"/>
              <w:keepNext w:val="0"/>
              <w:keepLines w:val="0"/>
              <w:rPr>
                <w:rFonts w:cs="Arial"/>
                <w:szCs w:val="18"/>
                <w:lang w:eastAsia="en-GB"/>
              </w:rPr>
            </w:pPr>
            <w:r w:rsidRPr="001D4BBD">
              <w:t>O_LARGE_SMS_STORAGE</w:t>
            </w:r>
          </w:p>
        </w:tc>
      </w:tr>
      <w:tr w:rsidR="005C538D" w:rsidRPr="001D4BBD" w14:paraId="07D90AEF" w14:textId="77777777" w:rsidTr="00455918">
        <w:trPr>
          <w:cantSplit/>
          <w:jc w:val="center"/>
        </w:trPr>
        <w:tc>
          <w:tcPr>
            <w:tcW w:w="794" w:type="dxa"/>
          </w:tcPr>
          <w:p w14:paraId="674172B5" w14:textId="2143EAB4" w:rsidR="005C538D" w:rsidRPr="001D4BBD" w:rsidRDefault="005C538D"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27</w:t>
            </w:r>
          </w:p>
        </w:tc>
        <w:tc>
          <w:tcPr>
            <w:tcW w:w="2881" w:type="dxa"/>
          </w:tcPr>
          <w:p w14:paraId="5C254D9E" w14:textId="1F82185D" w:rsidR="005C538D" w:rsidRPr="001D4BBD" w:rsidRDefault="005C538D"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Support for multiple PDN</w:t>
            </w:r>
            <w:r w:rsidR="00412F3F" w:rsidRPr="001D4BBD">
              <w:rPr>
                <w:rFonts w:ascii="Arial" w:hAnsi="Arial"/>
                <w:sz w:val="18"/>
              </w:rPr>
              <w:t xml:space="preserve"> </w:t>
            </w:r>
            <w:r w:rsidRPr="001D4BBD">
              <w:rPr>
                <w:rFonts w:ascii="Arial" w:hAnsi="Arial"/>
                <w:sz w:val="18"/>
              </w:rPr>
              <w:t>connections</w:t>
            </w:r>
          </w:p>
        </w:tc>
        <w:tc>
          <w:tcPr>
            <w:tcW w:w="758" w:type="dxa"/>
          </w:tcPr>
          <w:p w14:paraId="1E1F943F" w14:textId="77777777" w:rsidR="005C538D" w:rsidRPr="001D4BBD" w:rsidRDefault="005C538D" w:rsidP="003D4FCE">
            <w:pPr>
              <w:pStyle w:val="TAC"/>
              <w:keepNext w:val="0"/>
              <w:keepLines w:val="0"/>
            </w:pPr>
            <w:r w:rsidRPr="001D4BBD">
              <w:t>O</w:t>
            </w:r>
          </w:p>
        </w:tc>
        <w:tc>
          <w:tcPr>
            <w:tcW w:w="851" w:type="dxa"/>
          </w:tcPr>
          <w:p w14:paraId="3C86F34D" w14:textId="77777777" w:rsidR="005C538D" w:rsidRPr="001D4BBD" w:rsidRDefault="005C538D" w:rsidP="003D4FCE">
            <w:pPr>
              <w:pStyle w:val="TAC"/>
              <w:keepNext w:val="0"/>
              <w:keepLines w:val="0"/>
            </w:pPr>
          </w:p>
        </w:tc>
        <w:tc>
          <w:tcPr>
            <w:tcW w:w="3710" w:type="dxa"/>
          </w:tcPr>
          <w:p w14:paraId="2030B694" w14:textId="77777777" w:rsidR="005C538D" w:rsidRPr="001D4BBD" w:rsidRDefault="005C538D"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cs="Arial"/>
                <w:sz w:val="18"/>
                <w:szCs w:val="18"/>
                <w:lang w:eastAsia="en-GB"/>
              </w:rPr>
              <w:t>O_MULTIPLE_PDN</w:t>
            </w:r>
          </w:p>
        </w:tc>
      </w:tr>
      <w:tr w:rsidR="005C538D" w:rsidRPr="001D4BBD" w14:paraId="43416D65" w14:textId="77777777" w:rsidTr="00455918">
        <w:trPr>
          <w:cantSplit/>
          <w:jc w:val="center"/>
        </w:trPr>
        <w:tc>
          <w:tcPr>
            <w:tcW w:w="794" w:type="dxa"/>
          </w:tcPr>
          <w:p w14:paraId="2C852B06" w14:textId="458FB563" w:rsidR="005C538D" w:rsidRPr="001D4BBD" w:rsidRDefault="005C538D"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28</w:t>
            </w:r>
          </w:p>
        </w:tc>
        <w:tc>
          <w:tcPr>
            <w:tcW w:w="2881" w:type="dxa"/>
          </w:tcPr>
          <w:p w14:paraId="0BD04180" w14:textId="2DCE97C8" w:rsidR="005C538D" w:rsidRPr="001D4BBD" w:rsidRDefault="00CE1D59"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 xml:space="preserve">ME </w:t>
            </w:r>
            <w:r w:rsidR="005C538D" w:rsidRPr="001D4BBD">
              <w:rPr>
                <w:rFonts w:ascii="Arial" w:hAnsi="Arial"/>
                <w:sz w:val="18"/>
              </w:rPr>
              <w:t xml:space="preserve">does support </w:t>
            </w:r>
            <w:r w:rsidR="005C538D" w:rsidRPr="001D4BBD">
              <w:rPr>
                <w:rFonts w:ascii="Arial" w:hAnsi="Arial" w:cs="Arial"/>
                <w:sz w:val="18"/>
                <w:szCs w:val="18"/>
                <w:lang w:eastAsia="en-GB"/>
              </w:rPr>
              <w:t>CSG (for UTRA)</w:t>
            </w:r>
          </w:p>
        </w:tc>
        <w:tc>
          <w:tcPr>
            <w:tcW w:w="758" w:type="dxa"/>
          </w:tcPr>
          <w:p w14:paraId="4F6D8771" w14:textId="77777777" w:rsidR="005C538D" w:rsidRPr="001D4BBD" w:rsidRDefault="005C538D" w:rsidP="003D4FCE">
            <w:pPr>
              <w:pStyle w:val="TAC"/>
              <w:keepNext w:val="0"/>
              <w:keepLines w:val="0"/>
            </w:pPr>
            <w:r w:rsidRPr="001D4BBD">
              <w:t>O</w:t>
            </w:r>
          </w:p>
        </w:tc>
        <w:tc>
          <w:tcPr>
            <w:tcW w:w="851" w:type="dxa"/>
          </w:tcPr>
          <w:p w14:paraId="37F1DFE1" w14:textId="77777777" w:rsidR="005C538D" w:rsidRPr="001D4BBD" w:rsidRDefault="005C538D" w:rsidP="003D4FCE">
            <w:pPr>
              <w:pStyle w:val="TAC"/>
              <w:keepNext w:val="0"/>
              <w:keepLines w:val="0"/>
            </w:pPr>
          </w:p>
        </w:tc>
        <w:tc>
          <w:tcPr>
            <w:tcW w:w="3710" w:type="dxa"/>
          </w:tcPr>
          <w:p w14:paraId="55268ECF" w14:textId="77777777" w:rsidR="005C538D" w:rsidRPr="001D4BBD" w:rsidRDefault="005C538D" w:rsidP="003D4FCE">
            <w:pPr>
              <w:widowControl w:val="0"/>
              <w:overflowPunct w:val="0"/>
              <w:autoSpaceDE w:val="0"/>
              <w:autoSpaceDN w:val="0"/>
              <w:adjustRightInd w:val="0"/>
              <w:spacing w:after="0"/>
              <w:textAlignment w:val="baseline"/>
              <w:rPr>
                <w:rFonts w:ascii="Arial" w:hAnsi="Arial" w:cs="Arial"/>
                <w:sz w:val="18"/>
                <w:szCs w:val="18"/>
                <w:lang w:eastAsia="en-GB"/>
              </w:rPr>
            </w:pPr>
            <w:r w:rsidRPr="001D4BBD">
              <w:rPr>
                <w:rFonts w:ascii="Arial" w:hAnsi="Arial" w:cs="Arial"/>
                <w:sz w:val="18"/>
                <w:szCs w:val="18"/>
                <w:lang w:eastAsia="en-GB"/>
              </w:rPr>
              <w:t>O_CSG</w:t>
            </w:r>
          </w:p>
        </w:tc>
      </w:tr>
      <w:tr w:rsidR="005C538D" w:rsidRPr="001D4BBD" w14:paraId="283D0678" w14:textId="77777777" w:rsidTr="00455918">
        <w:trPr>
          <w:cantSplit/>
          <w:jc w:val="center"/>
        </w:trPr>
        <w:tc>
          <w:tcPr>
            <w:tcW w:w="794" w:type="dxa"/>
          </w:tcPr>
          <w:p w14:paraId="400E9F7F" w14:textId="352E6112" w:rsidR="005C538D" w:rsidRPr="001D4BBD" w:rsidRDefault="005C538D"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29</w:t>
            </w:r>
          </w:p>
        </w:tc>
        <w:tc>
          <w:tcPr>
            <w:tcW w:w="2881" w:type="dxa"/>
          </w:tcPr>
          <w:p w14:paraId="0C09A2E2" w14:textId="77777777" w:rsidR="005C538D" w:rsidRPr="001D4BBD" w:rsidRDefault="005C538D"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Support of manual CSG selection</w:t>
            </w:r>
          </w:p>
        </w:tc>
        <w:tc>
          <w:tcPr>
            <w:tcW w:w="758" w:type="dxa"/>
          </w:tcPr>
          <w:p w14:paraId="68BA601C" w14:textId="77777777" w:rsidR="005C538D" w:rsidRPr="001D4BBD" w:rsidRDefault="005C538D" w:rsidP="003D4FCE">
            <w:pPr>
              <w:pStyle w:val="TAC"/>
              <w:keepNext w:val="0"/>
              <w:keepLines w:val="0"/>
            </w:pPr>
            <w:r w:rsidRPr="001D4BBD">
              <w:t>O</w:t>
            </w:r>
          </w:p>
        </w:tc>
        <w:tc>
          <w:tcPr>
            <w:tcW w:w="851" w:type="dxa"/>
          </w:tcPr>
          <w:p w14:paraId="51061239" w14:textId="77777777" w:rsidR="005C538D" w:rsidRPr="001D4BBD" w:rsidRDefault="005C538D" w:rsidP="003D4FCE">
            <w:pPr>
              <w:pStyle w:val="TAC"/>
              <w:keepNext w:val="0"/>
              <w:keepLines w:val="0"/>
            </w:pPr>
          </w:p>
        </w:tc>
        <w:tc>
          <w:tcPr>
            <w:tcW w:w="3710" w:type="dxa"/>
          </w:tcPr>
          <w:p w14:paraId="70F5FECE" w14:textId="77777777" w:rsidR="005C538D" w:rsidRPr="001D4BBD" w:rsidRDefault="005C538D" w:rsidP="003D4FCE">
            <w:pPr>
              <w:widowControl w:val="0"/>
              <w:overflowPunct w:val="0"/>
              <w:autoSpaceDE w:val="0"/>
              <w:autoSpaceDN w:val="0"/>
              <w:adjustRightInd w:val="0"/>
              <w:spacing w:after="0"/>
              <w:textAlignment w:val="baseline"/>
              <w:rPr>
                <w:rFonts w:ascii="Arial" w:hAnsi="Arial" w:cs="Arial"/>
                <w:sz w:val="18"/>
                <w:szCs w:val="18"/>
                <w:lang w:eastAsia="en-GB"/>
              </w:rPr>
            </w:pPr>
            <w:r w:rsidRPr="001D4BBD">
              <w:rPr>
                <w:rFonts w:ascii="Arial" w:hAnsi="Arial" w:cs="Arial"/>
                <w:sz w:val="18"/>
                <w:szCs w:val="18"/>
                <w:lang w:eastAsia="en-GB"/>
              </w:rPr>
              <w:t>O_MANUAL_CSG_SELECTION</w:t>
            </w:r>
          </w:p>
        </w:tc>
      </w:tr>
      <w:tr w:rsidR="005C538D" w:rsidRPr="001D4BBD" w14:paraId="1D69CA1D" w14:textId="77777777" w:rsidTr="00455918">
        <w:trPr>
          <w:cantSplit/>
          <w:jc w:val="center"/>
        </w:trPr>
        <w:tc>
          <w:tcPr>
            <w:tcW w:w="794" w:type="dxa"/>
          </w:tcPr>
          <w:p w14:paraId="482DF725" w14:textId="4F4EBBAA" w:rsidR="005C538D" w:rsidRPr="001D4BBD" w:rsidRDefault="005C538D"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30</w:t>
            </w:r>
          </w:p>
        </w:tc>
        <w:tc>
          <w:tcPr>
            <w:tcW w:w="2881" w:type="dxa"/>
          </w:tcPr>
          <w:p w14:paraId="266F2035" w14:textId="77777777" w:rsidR="005C538D" w:rsidRPr="001D4BBD" w:rsidRDefault="005C538D"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Support of PS</w:t>
            </w:r>
          </w:p>
        </w:tc>
        <w:tc>
          <w:tcPr>
            <w:tcW w:w="758" w:type="dxa"/>
          </w:tcPr>
          <w:p w14:paraId="10335BF6" w14:textId="77777777" w:rsidR="005C538D" w:rsidRPr="001D4BBD" w:rsidRDefault="005C538D" w:rsidP="003D4FCE">
            <w:pPr>
              <w:pStyle w:val="TAC"/>
              <w:keepNext w:val="0"/>
              <w:keepLines w:val="0"/>
            </w:pPr>
            <w:r w:rsidRPr="001D4BBD">
              <w:t>O</w:t>
            </w:r>
          </w:p>
        </w:tc>
        <w:tc>
          <w:tcPr>
            <w:tcW w:w="851" w:type="dxa"/>
          </w:tcPr>
          <w:p w14:paraId="1D5BA384" w14:textId="77777777" w:rsidR="005C538D" w:rsidRPr="001D4BBD" w:rsidRDefault="005C538D" w:rsidP="003D4FCE">
            <w:pPr>
              <w:pStyle w:val="TAC"/>
              <w:keepNext w:val="0"/>
              <w:keepLines w:val="0"/>
            </w:pPr>
          </w:p>
        </w:tc>
        <w:tc>
          <w:tcPr>
            <w:tcW w:w="3710" w:type="dxa"/>
          </w:tcPr>
          <w:p w14:paraId="5F9CCCCD" w14:textId="77777777" w:rsidR="005C538D" w:rsidRPr="001D4BBD" w:rsidRDefault="005C538D" w:rsidP="003D4FCE">
            <w:pPr>
              <w:widowControl w:val="0"/>
              <w:overflowPunct w:val="0"/>
              <w:autoSpaceDE w:val="0"/>
              <w:autoSpaceDN w:val="0"/>
              <w:adjustRightInd w:val="0"/>
              <w:spacing w:after="0"/>
              <w:textAlignment w:val="baseline"/>
              <w:rPr>
                <w:rFonts w:ascii="Arial" w:hAnsi="Arial" w:cs="Arial"/>
                <w:sz w:val="18"/>
                <w:szCs w:val="18"/>
                <w:lang w:eastAsia="en-GB"/>
              </w:rPr>
            </w:pPr>
            <w:r w:rsidRPr="001D4BBD">
              <w:rPr>
                <w:rFonts w:ascii="Arial" w:hAnsi="Arial" w:cs="Arial"/>
                <w:sz w:val="18"/>
                <w:szCs w:val="18"/>
                <w:lang w:eastAsia="en-GB"/>
              </w:rPr>
              <w:t>O_PS</w:t>
            </w:r>
          </w:p>
        </w:tc>
      </w:tr>
      <w:tr w:rsidR="00B43234" w:rsidRPr="001D4BBD" w14:paraId="51B7FF48" w14:textId="77777777" w:rsidTr="00455918">
        <w:trPr>
          <w:cantSplit/>
          <w:jc w:val="center"/>
        </w:trPr>
        <w:tc>
          <w:tcPr>
            <w:tcW w:w="794" w:type="dxa"/>
          </w:tcPr>
          <w:p w14:paraId="47C0E855" w14:textId="53B74419" w:rsidR="00B43234" w:rsidRPr="001D4BBD" w:rsidDel="005C538D" w:rsidRDefault="00B43234" w:rsidP="003D4FCE">
            <w:pPr>
              <w:pStyle w:val="TAC"/>
              <w:keepNext w:val="0"/>
              <w:keepLines w:val="0"/>
            </w:pPr>
            <w:r w:rsidRPr="001D4BBD">
              <w:t>31</w:t>
            </w:r>
          </w:p>
        </w:tc>
        <w:tc>
          <w:tcPr>
            <w:tcW w:w="2881" w:type="dxa"/>
          </w:tcPr>
          <w:p w14:paraId="4E9DF319" w14:textId="0EDBC0C2" w:rsidR="00B43234" w:rsidRPr="001D4BBD" w:rsidRDefault="00CE1D59" w:rsidP="003D4FCE">
            <w:pPr>
              <w:pStyle w:val="TAL"/>
              <w:keepNext w:val="0"/>
              <w:keepLines w:val="0"/>
            </w:pPr>
            <w:r w:rsidRPr="001D4BBD">
              <w:t xml:space="preserve">ME </w:t>
            </w:r>
            <w:r w:rsidR="00B43234" w:rsidRPr="001D4BBD">
              <w:t>does support display</w:t>
            </w:r>
          </w:p>
        </w:tc>
        <w:tc>
          <w:tcPr>
            <w:tcW w:w="758" w:type="dxa"/>
          </w:tcPr>
          <w:p w14:paraId="1C83E757" w14:textId="2D668E4F" w:rsidR="00B43234" w:rsidRPr="001D4BBD" w:rsidRDefault="00B43234" w:rsidP="003D4FCE">
            <w:pPr>
              <w:pStyle w:val="TAC"/>
              <w:keepNext w:val="0"/>
              <w:keepLines w:val="0"/>
            </w:pPr>
            <w:r w:rsidRPr="001D4BBD">
              <w:t>O</w:t>
            </w:r>
          </w:p>
        </w:tc>
        <w:tc>
          <w:tcPr>
            <w:tcW w:w="851" w:type="dxa"/>
          </w:tcPr>
          <w:p w14:paraId="0B4EC59B" w14:textId="77777777" w:rsidR="00B43234" w:rsidRPr="001D4BBD" w:rsidRDefault="00B43234" w:rsidP="003D4FCE">
            <w:pPr>
              <w:pStyle w:val="TAC"/>
              <w:keepNext w:val="0"/>
              <w:keepLines w:val="0"/>
            </w:pPr>
          </w:p>
        </w:tc>
        <w:tc>
          <w:tcPr>
            <w:tcW w:w="3710" w:type="dxa"/>
          </w:tcPr>
          <w:p w14:paraId="67FF8C58" w14:textId="64CEFFB2" w:rsidR="00B43234" w:rsidRPr="001D4BBD" w:rsidRDefault="00B43234" w:rsidP="003D4FCE">
            <w:pPr>
              <w:pStyle w:val="TAL"/>
              <w:keepNext w:val="0"/>
              <w:keepLines w:val="0"/>
              <w:rPr>
                <w:lang w:eastAsia="en-GB"/>
              </w:rPr>
            </w:pPr>
            <w:r w:rsidRPr="001D4BBD">
              <w:rPr>
                <w:lang w:eastAsia="en-GB"/>
              </w:rPr>
              <w:t>O_D</w:t>
            </w:r>
            <w:r w:rsidR="000E7885" w:rsidRPr="001D4BBD">
              <w:rPr>
                <w:lang w:eastAsia="en-GB"/>
              </w:rPr>
              <w:t>ISPLAY</w:t>
            </w:r>
          </w:p>
        </w:tc>
      </w:tr>
      <w:tr w:rsidR="00B43234" w:rsidRPr="001D4BBD" w14:paraId="017BDC19" w14:textId="77777777" w:rsidTr="00455918">
        <w:trPr>
          <w:cantSplit/>
          <w:jc w:val="center"/>
        </w:trPr>
        <w:tc>
          <w:tcPr>
            <w:tcW w:w="794" w:type="dxa"/>
          </w:tcPr>
          <w:p w14:paraId="0C2EF91B" w14:textId="6A8999D4" w:rsidR="00B43234" w:rsidRPr="001D4BBD" w:rsidDel="005C538D" w:rsidRDefault="00B43234" w:rsidP="003D4FCE">
            <w:pPr>
              <w:pStyle w:val="TAC"/>
              <w:keepNext w:val="0"/>
              <w:keepLines w:val="0"/>
            </w:pPr>
            <w:r w:rsidRPr="001D4BBD">
              <w:t>32</w:t>
            </w:r>
          </w:p>
        </w:tc>
        <w:tc>
          <w:tcPr>
            <w:tcW w:w="2881" w:type="dxa"/>
          </w:tcPr>
          <w:p w14:paraId="011727A0" w14:textId="1B71C556" w:rsidR="00B43234" w:rsidRPr="001D4BBD" w:rsidRDefault="00CE1D59" w:rsidP="003D4FCE">
            <w:pPr>
              <w:pStyle w:val="TAL"/>
              <w:keepNext w:val="0"/>
              <w:keepLines w:val="0"/>
            </w:pPr>
            <w:r w:rsidRPr="001D4BBD">
              <w:t xml:space="preserve">ME </w:t>
            </w:r>
            <w:r w:rsidR="00B43234" w:rsidRPr="001D4BBD">
              <w:t>does support keypad</w:t>
            </w:r>
          </w:p>
        </w:tc>
        <w:tc>
          <w:tcPr>
            <w:tcW w:w="758" w:type="dxa"/>
          </w:tcPr>
          <w:p w14:paraId="7057DC0B" w14:textId="02754971" w:rsidR="00B43234" w:rsidRPr="001D4BBD" w:rsidRDefault="00B43234" w:rsidP="003D4FCE">
            <w:pPr>
              <w:pStyle w:val="TAC"/>
              <w:keepNext w:val="0"/>
              <w:keepLines w:val="0"/>
            </w:pPr>
            <w:r w:rsidRPr="001D4BBD">
              <w:t>O</w:t>
            </w:r>
          </w:p>
        </w:tc>
        <w:tc>
          <w:tcPr>
            <w:tcW w:w="851" w:type="dxa"/>
          </w:tcPr>
          <w:p w14:paraId="75A197AB" w14:textId="77777777" w:rsidR="00B43234" w:rsidRPr="001D4BBD" w:rsidRDefault="00B43234" w:rsidP="003D4FCE">
            <w:pPr>
              <w:pStyle w:val="TAC"/>
              <w:keepNext w:val="0"/>
              <w:keepLines w:val="0"/>
            </w:pPr>
          </w:p>
        </w:tc>
        <w:tc>
          <w:tcPr>
            <w:tcW w:w="3710" w:type="dxa"/>
          </w:tcPr>
          <w:p w14:paraId="5344624C" w14:textId="28696A33" w:rsidR="00B43234" w:rsidRPr="001D4BBD" w:rsidRDefault="00B43234" w:rsidP="003D4FCE">
            <w:pPr>
              <w:pStyle w:val="TAL"/>
              <w:keepNext w:val="0"/>
              <w:keepLines w:val="0"/>
              <w:rPr>
                <w:lang w:eastAsia="en-GB"/>
              </w:rPr>
            </w:pPr>
            <w:r w:rsidRPr="001D4BBD">
              <w:rPr>
                <w:lang w:eastAsia="en-GB"/>
              </w:rPr>
              <w:t>O_K</w:t>
            </w:r>
            <w:r w:rsidR="000E7885" w:rsidRPr="001D4BBD">
              <w:rPr>
                <w:lang w:eastAsia="en-GB"/>
              </w:rPr>
              <w:t>EYPAD</w:t>
            </w:r>
          </w:p>
        </w:tc>
      </w:tr>
      <w:tr w:rsidR="00B43234" w:rsidRPr="001D4BBD" w14:paraId="787DDF98" w14:textId="77777777" w:rsidTr="00455918">
        <w:trPr>
          <w:cantSplit/>
          <w:jc w:val="center"/>
        </w:trPr>
        <w:tc>
          <w:tcPr>
            <w:tcW w:w="794" w:type="dxa"/>
          </w:tcPr>
          <w:p w14:paraId="12477729" w14:textId="57E64C77" w:rsidR="00B43234" w:rsidRPr="001D4BBD" w:rsidDel="005C538D" w:rsidRDefault="00B43234" w:rsidP="003D4FCE">
            <w:pPr>
              <w:pStyle w:val="TAC"/>
              <w:keepNext w:val="0"/>
              <w:keepLines w:val="0"/>
            </w:pPr>
            <w:r w:rsidRPr="001D4BBD">
              <w:t>33</w:t>
            </w:r>
          </w:p>
        </w:tc>
        <w:tc>
          <w:tcPr>
            <w:tcW w:w="2881" w:type="dxa"/>
          </w:tcPr>
          <w:p w14:paraId="5AB32B32" w14:textId="2909678C" w:rsidR="00B43234" w:rsidRPr="001D4BBD" w:rsidRDefault="00CE1D59" w:rsidP="003D4FCE">
            <w:pPr>
              <w:pStyle w:val="TAL"/>
              <w:keepNext w:val="0"/>
              <w:keepLines w:val="0"/>
            </w:pPr>
            <w:r w:rsidRPr="001D4BBD">
              <w:t xml:space="preserve">ME </w:t>
            </w:r>
            <w:r w:rsidR="00B43234" w:rsidRPr="001D4BBD">
              <w:t xml:space="preserve">supports </w:t>
            </w:r>
            <w:r w:rsidR="00B43234" w:rsidRPr="001D4BBD">
              <w:rPr>
                <w:rFonts w:cs="Arial"/>
              </w:rPr>
              <w:t>E-UTRA Disabling Allowed for EMM cause #15</w:t>
            </w:r>
          </w:p>
        </w:tc>
        <w:tc>
          <w:tcPr>
            <w:tcW w:w="758" w:type="dxa"/>
          </w:tcPr>
          <w:p w14:paraId="268D0C0F" w14:textId="4281332D" w:rsidR="00B43234" w:rsidRPr="001D4BBD" w:rsidRDefault="00B43234" w:rsidP="003D4FCE">
            <w:pPr>
              <w:pStyle w:val="TAC"/>
              <w:keepNext w:val="0"/>
              <w:keepLines w:val="0"/>
            </w:pPr>
            <w:r w:rsidRPr="001D4BBD">
              <w:t>O</w:t>
            </w:r>
          </w:p>
        </w:tc>
        <w:tc>
          <w:tcPr>
            <w:tcW w:w="851" w:type="dxa"/>
          </w:tcPr>
          <w:p w14:paraId="0C146EB3" w14:textId="77777777" w:rsidR="00B43234" w:rsidRPr="001D4BBD" w:rsidRDefault="00B43234" w:rsidP="003D4FCE">
            <w:pPr>
              <w:pStyle w:val="TAC"/>
              <w:keepNext w:val="0"/>
              <w:keepLines w:val="0"/>
            </w:pPr>
          </w:p>
        </w:tc>
        <w:tc>
          <w:tcPr>
            <w:tcW w:w="3710" w:type="dxa"/>
          </w:tcPr>
          <w:p w14:paraId="06E774F0" w14:textId="2221F1D8" w:rsidR="00B43234" w:rsidRPr="001D4BBD" w:rsidRDefault="00B43234" w:rsidP="003D4FCE">
            <w:pPr>
              <w:pStyle w:val="TAL"/>
              <w:keepNext w:val="0"/>
              <w:keepLines w:val="0"/>
              <w:rPr>
                <w:lang w:eastAsia="en-GB"/>
              </w:rPr>
            </w:pPr>
            <w:r w:rsidRPr="001D4BBD">
              <w:rPr>
                <w:lang w:eastAsia="en-GB"/>
              </w:rPr>
              <w:t>O_</w:t>
            </w:r>
            <w:r w:rsidR="000E7885" w:rsidRPr="001D4BBD">
              <w:rPr>
                <w:lang w:eastAsia="en-GB"/>
              </w:rPr>
              <w:t>DISABLE_</w:t>
            </w:r>
            <w:r w:rsidRPr="001D4BBD">
              <w:rPr>
                <w:lang w:eastAsia="en-GB"/>
              </w:rPr>
              <w:t>EUTRA</w:t>
            </w:r>
            <w:r w:rsidRPr="001D4BBD">
              <w:t>_EMM_</w:t>
            </w:r>
            <w:r w:rsidR="000E7885" w:rsidRPr="001D4BBD">
              <w:t>CAUSE</w:t>
            </w:r>
            <w:r w:rsidRPr="001D4BBD">
              <w:t>#15</w:t>
            </w:r>
          </w:p>
        </w:tc>
      </w:tr>
      <w:tr w:rsidR="00B43234" w:rsidRPr="001D4BBD" w14:paraId="51AC0085" w14:textId="77777777" w:rsidTr="00455918">
        <w:trPr>
          <w:cantSplit/>
          <w:jc w:val="center"/>
        </w:trPr>
        <w:tc>
          <w:tcPr>
            <w:tcW w:w="794" w:type="dxa"/>
          </w:tcPr>
          <w:p w14:paraId="6FD13F45" w14:textId="7EF19C17" w:rsidR="00B43234" w:rsidRPr="001D4BBD" w:rsidDel="005C538D" w:rsidRDefault="00B43234" w:rsidP="003D4FCE">
            <w:pPr>
              <w:pStyle w:val="TAC"/>
              <w:keepNext w:val="0"/>
              <w:keepLines w:val="0"/>
            </w:pPr>
            <w:r w:rsidRPr="001D4BBD">
              <w:t>34</w:t>
            </w:r>
          </w:p>
        </w:tc>
        <w:tc>
          <w:tcPr>
            <w:tcW w:w="2881" w:type="dxa"/>
          </w:tcPr>
          <w:p w14:paraId="49753AB8" w14:textId="3B5A59E3" w:rsidR="00B43234" w:rsidRPr="001D4BBD" w:rsidRDefault="00CE1D59" w:rsidP="003D4FCE">
            <w:pPr>
              <w:pStyle w:val="TAL"/>
              <w:keepNext w:val="0"/>
              <w:keepLines w:val="0"/>
            </w:pPr>
            <w:r w:rsidRPr="001D4BBD">
              <w:t xml:space="preserve">ME </w:t>
            </w:r>
            <w:r w:rsidR="00B43234" w:rsidRPr="001D4BBD">
              <w:t xml:space="preserve">supports Override NAS </w:t>
            </w:r>
            <w:r w:rsidR="000E7885" w:rsidRPr="001D4BBD">
              <w:t>S</w:t>
            </w:r>
            <w:r w:rsidR="00B43234" w:rsidRPr="001D4BBD">
              <w:t xml:space="preserve">ignalling </w:t>
            </w:r>
            <w:r w:rsidR="000E7885" w:rsidRPr="001D4BBD">
              <w:t>L</w:t>
            </w:r>
            <w:r w:rsidR="00B43234" w:rsidRPr="001D4BBD">
              <w:t xml:space="preserve">ow </w:t>
            </w:r>
            <w:r w:rsidR="000E7885" w:rsidRPr="001D4BBD">
              <w:t>P</w:t>
            </w:r>
            <w:r w:rsidR="00B43234" w:rsidRPr="001D4BBD">
              <w:t>riority</w:t>
            </w:r>
          </w:p>
        </w:tc>
        <w:tc>
          <w:tcPr>
            <w:tcW w:w="758" w:type="dxa"/>
          </w:tcPr>
          <w:p w14:paraId="315A7A0A" w14:textId="52571524" w:rsidR="00B43234" w:rsidRPr="001D4BBD" w:rsidRDefault="00B43234" w:rsidP="003D4FCE">
            <w:pPr>
              <w:pStyle w:val="TAC"/>
              <w:keepNext w:val="0"/>
              <w:keepLines w:val="0"/>
            </w:pPr>
            <w:r w:rsidRPr="001D4BBD">
              <w:t>O</w:t>
            </w:r>
          </w:p>
        </w:tc>
        <w:tc>
          <w:tcPr>
            <w:tcW w:w="851" w:type="dxa"/>
          </w:tcPr>
          <w:p w14:paraId="77089943" w14:textId="77777777" w:rsidR="00B43234" w:rsidRPr="001D4BBD" w:rsidRDefault="00B43234" w:rsidP="003D4FCE">
            <w:pPr>
              <w:pStyle w:val="TAC"/>
              <w:keepNext w:val="0"/>
              <w:keepLines w:val="0"/>
            </w:pPr>
          </w:p>
        </w:tc>
        <w:tc>
          <w:tcPr>
            <w:tcW w:w="3710" w:type="dxa"/>
          </w:tcPr>
          <w:p w14:paraId="1FEC920F" w14:textId="566749E7" w:rsidR="00B43234" w:rsidRPr="001D4BBD" w:rsidRDefault="00B43234" w:rsidP="003D4FCE">
            <w:pPr>
              <w:pStyle w:val="TAL"/>
              <w:keepNext w:val="0"/>
              <w:keepLines w:val="0"/>
              <w:rPr>
                <w:lang w:eastAsia="en-GB"/>
              </w:rPr>
            </w:pPr>
            <w:r w:rsidRPr="001D4BBD">
              <w:rPr>
                <w:lang w:eastAsia="en-GB"/>
              </w:rPr>
              <w:t>O_O</w:t>
            </w:r>
            <w:r w:rsidR="000E7885" w:rsidRPr="001D4BBD">
              <w:rPr>
                <w:lang w:eastAsia="en-GB"/>
              </w:rPr>
              <w:t>VERRIDE</w:t>
            </w:r>
            <w:r w:rsidRPr="001D4BBD">
              <w:rPr>
                <w:lang w:eastAsia="en-GB"/>
              </w:rPr>
              <w:t>_NAS_</w:t>
            </w:r>
            <w:r w:rsidR="000E7885" w:rsidRPr="001D4BBD">
              <w:rPr>
                <w:lang w:eastAsia="en-GB"/>
              </w:rPr>
              <w:t>SLP</w:t>
            </w:r>
          </w:p>
        </w:tc>
      </w:tr>
      <w:tr w:rsidR="00B43234" w:rsidRPr="001D4BBD" w14:paraId="28E493CE" w14:textId="77777777" w:rsidTr="00455918">
        <w:trPr>
          <w:cantSplit/>
          <w:jc w:val="center"/>
        </w:trPr>
        <w:tc>
          <w:tcPr>
            <w:tcW w:w="794" w:type="dxa"/>
          </w:tcPr>
          <w:p w14:paraId="5C1EDF03" w14:textId="444F103D" w:rsidR="00B43234" w:rsidRPr="001D4BBD" w:rsidDel="005C538D" w:rsidRDefault="00B43234" w:rsidP="003D4FCE">
            <w:pPr>
              <w:pStyle w:val="TAC"/>
              <w:keepNext w:val="0"/>
              <w:keepLines w:val="0"/>
            </w:pPr>
            <w:r w:rsidRPr="001D4BBD">
              <w:t>35</w:t>
            </w:r>
          </w:p>
        </w:tc>
        <w:tc>
          <w:tcPr>
            <w:tcW w:w="2881" w:type="dxa"/>
          </w:tcPr>
          <w:p w14:paraId="275E5EEB" w14:textId="349B15CC" w:rsidR="00B43234" w:rsidRPr="001D4BBD" w:rsidRDefault="00CE1D59" w:rsidP="003D4FCE">
            <w:pPr>
              <w:pStyle w:val="TAL"/>
              <w:keepNext w:val="0"/>
              <w:keepLines w:val="0"/>
            </w:pPr>
            <w:r w:rsidRPr="001D4BBD">
              <w:t xml:space="preserve">ME </w:t>
            </w:r>
            <w:r w:rsidR="00B43234" w:rsidRPr="001D4BBD">
              <w:t>supports T3245 timer</w:t>
            </w:r>
          </w:p>
        </w:tc>
        <w:tc>
          <w:tcPr>
            <w:tcW w:w="758" w:type="dxa"/>
          </w:tcPr>
          <w:p w14:paraId="6A6C1544" w14:textId="26066EA8" w:rsidR="00B43234" w:rsidRPr="001D4BBD" w:rsidRDefault="00B43234" w:rsidP="003D4FCE">
            <w:pPr>
              <w:pStyle w:val="TAC"/>
              <w:keepNext w:val="0"/>
              <w:keepLines w:val="0"/>
            </w:pPr>
            <w:r w:rsidRPr="001D4BBD">
              <w:t>O</w:t>
            </w:r>
          </w:p>
        </w:tc>
        <w:tc>
          <w:tcPr>
            <w:tcW w:w="851" w:type="dxa"/>
          </w:tcPr>
          <w:p w14:paraId="4F78BEDF" w14:textId="77777777" w:rsidR="00B43234" w:rsidRPr="001D4BBD" w:rsidRDefault="00B43234" w:rsidP="003D4FCE">
            <w:pPr>
              <w:pStyle w:val="TAC"/>
              <w:keepNext w:val="0"/>
              <w:keepLines w:val="0"/>
            </w:pPr>
          </w:p>
        </w:tc>
        <w:tc>
          <w:tcPr>
            <w:tcW w:w="3710" w:type="dxa"/>
          </w:tcPr>
          <w:p w14:paraId="663F63CD" w14:textId="5FCFF4C7" w:rsidR="00B43234" w:rsidRPr="001D4BBD" w:rsidRDefault="00B43234" w:rsidP="003D4FCE">
            <w:pPr>
              <w:pStyle w:val="TAL"/>
              <w:keepNext w:val="0"/>
              <w:keepLines w:val="0"/>
              <w:rPr>
                <w:lang w:eastAsia="en-GB"/>
              </w:rPr>
            </w:pPr>
            <w:r w:rsidRPr="001D4BBD">
              <w:rPr>
                <w:lang w:eastAsia="en-GB"/>
              </w:rPr>
              <w:t>O_T3245</w:t>
            </w:r>
          </w:p>
        </w:tc>
      </w:tr>
      <w:tr w:rsidR="00B43234" w:rsidRPr="001D4BBD" w14:paraId="23F58206" w14:textId="77777777" w:rsidTr="00455918">
        <w:trPr>
          <w:cantSplit/>
          <w:jc w:val="center"/>
        </w:trPr>
        <w:tc>
          <w:tcPr>
            <w:tcW w:w="794" w:type="dxa"/>
          </w:tcPr>
          <w:p w14:paraId="09773950" w14:textId="47EE56A7" w:rsidR="00B43234" w:rsidRPr="001D4BBD" w:rsidDel="005C538D" w:rsidRDefault="00B43234" w:rsidP="003D4FCE">
            <w:pPr>
              <w:pStyle w:val="TAC"/>
              <w:keepNext w:val="0"/>
              <w:keepLines w:val="0"/>
            </w:pPr>
            <w:r w:rsidRPr="001D4BBD">
              <w:t>36</w:t>
            </w:r>
          </w:p>
        </w:tc>
        <w:tc>
          <w:tcPr>
            <w:tcW w:w="2881" w:type="dxa"/>
          </w:tcPr>
          <w:p w14:paraId="3DDE7007" w14:textId="3C0796D5" w:rsidR="00B43234" w:rsidRPr="001D4BBD" w:rsidRDefault="00CE1D59" w:rsidP="003D4FCE">
            <w:pPr>
              <w:pStyle w:val="TAL"/>
              <w:keepNext w:val="0"/>
              <w:keepLines w:val="0"/>
            </w:pPr>
            <w:r w:rsidRPr="001D4BBD">
              <w:t xml:space="preserve">ME </w:t>
            </w:r>
            <w:r w:rsidR="00B43234" w:rsidRPr="001D4BBD">
              <w:t xml:space="preserve">supports </w:t>
            </w:r>
            <w:r w:rsidR="00B43234" w:rsidRPr="001D4BBD">
              <w:rPr>
                <w:snapToGrid w:val="0"/>
                <w:lang w:val="en-US"/>
              </w:rPr>
              <w:t xml:space="preserve">Override Extended </w:t>
            </w:r>
            <w:r w:rsidR="000E7885" w:rsidRPr="001D4BBD">
              <w:rPr>
                <w:snapToGrid w:val="0"/>
                <w:lang w:val="en-US"/>
              </w:rPr>
              <w:t>A</w:t>
            </w:r>
            <w:r w:rsidR="00B43234" w:rsidRPr="001D4BBD">
              <w:rPr>
                <w:snapToGrid w:val="0"/>
                <w:lang w:val="en-US"/>
              </w:rPr>
              <w:t xml:space="preserve">ccess </w:t>
            </w:r>
            <w:r w:rsidR="000E7885" w:rsidRPr="001D4BBD">
              <w:rPr>
                <w:snapToGrid w:val="0"/>
                <w:lang w:val="en-US"/>
              </w:rPr>
              <w:t>B</w:t>
            </w:r>
            <w:r w:rsidR="00B43234" w:rsidRPr="001D4BBD">
              <w:rPr>
                <w:snapToGrid w:val="0"/>
                <w:lang w:val="en-US"/>
              </w:rPr>
              <w:t>arring</w:t>
            </w:r>
          </w:p>
        </w:tc>
        <w:tc>
          <w:tcPr>
            <w:tcW w:w="758" w:type="dxa"/>
          </w:tcPr>
          <w:p w14:paraId="197C9EB4" w14:textId="2E668E0F" w:rsidR="00B43234" w:rsidRPr="001D4BBD" w:rsidRDefault="00B43234" w:rsidP="003D4FCE">
            <w:pPr>
              <w:pStyle w:val="TAC"/>
              <w:keepNext w:val="0"/>
              <w:keepLines w:val="0"/>
            </w:pPr>
            <w:r w:rsidRPr="001D4BBD">
              <w:t>O</w:t>
            </w:r>
          </w:p>
        </w:tc>
        <w:tc>
          <w:tcPr>
            <w:tcW w:w="851" w:type="dxa"/>
          </w:tcPr>
          <w:p w14:paraId="5CE110EB" w14:textId="77777777" w:rsidR="00B43234" w:rsidRPr="001D4BBD" w:rsidRDefault="00B43234" w:rsidP="003D4FCE">
            <w:pPr>
              <w:pStyle w:val="TAC"/>
              <w:keepNext w:val="0"/>
              <w:keepLines w:val="0"/>
            </w:pPr>
          </w:p>
        </w:tc>
        <w:tc>
          <w:tcPr>
            <w:tcW w:w="3710" w:type="dxa"/>
          </w:tcPr>
          <w:p w14:paraId="4152E3AF" w14:textId="34467808" w:rsidR="00B43234" w:rsidRPr="001D4BBD" w:rsidRDefault="00B43234" w:rsidP="003D4FCE">
            <w:pPr>
              <w:pStyle w:val="TAL"/>
              <w:keepNext w:val="0"/>
              <w:keepLines w:val="0"/>
              <w:rPr>
                <w:lang w:eastAsia="en-GB"/>
              </w:rPr>
            </w:pPr>
            <w:r w:rsidRPr="001D4BBD">
              <w:rPr>
                <w:lang w:eastAsia="en-GB"/>
              </w:rPr>
              <w:t>O_O</w:t>
            </w:r>
            <w:r w:rsidR="000E7885" w:rsidRPr="001D4BBD">
              <w:rPr>
                <w:lang w:eastAsia="en-GB"/>
              </w:rPr>
              <w:t>VERRIDE</w:t>
            </w:r>
            <w:r w:rsidRPr="001D4BBD">
              <w:rPr>
                <w:lang w:eastAsia="en-GB"/>
              </w:rPr>
              <w:t>_EAB</w:t>
            </w:r>
          </w:p>
        </w:tc>
      </w:tr>
      <w:tr w:rsidR="00B43234" w:rsidRPr="001D4BBD" w14:paraId="3CA8E73D" w14:textId="77777777" w:rsidTr="00455918">
        <w:trPr>
          <w:cantSplit/>
          <w:jc w:val="center"/>
        </w:trPr>
        <w:tc>
          <w:tcPr>
            <w:tcW w:w="794" w:type="dxa"/>
          </w:tcPr>
          <w:p w14:paraId="1DCE901B" w14:textId="420A998F" w:rsidR="00B43234" w:rsidRPr="001D4BBD" w:rsidDel="005C538D" w:rsidRDefault="00B43234" w:rsidP="003D4FCE">
            <w:pPr>
              <w:pStyle w:val="TAC"/>
              <w:keepNext w:val="0"/>
              <w:keepLines w:val="0"/>
            </w:pPr>
            <w:r w:rsidRPr="001D4BBD">
              <w:t>37</w:t>
            </w:r>
          </w:p>
        </w:tc>
        <w:tc>
          <w:tcPr>
            <w:tcW w:w="2881" w:type="dxa"/>
          </w:tcPr>
          <w:p w14:paraId="187B0E76" w14:textId="48A6C348" w:rsidR="00B43234" w:rsidRPr="001D4BBD" w:rsidRDefault="00CE1D59" w:rsidP="003D4FCE">
            <w:pPr>
              <w:pStyle w:val="TAL"/>
              <w:keepNext w:val="0"/>
              <w:keepLines w:val="0"/>
            </w:pPr>
            <w:r w:rsidRPr="001D4BBD">
              <w:t xml:space="preserve">ME </w:t>
            </w:r>
            <w:r w:rsidR="00B43234" w:rsidRPr="001D4BBD">
              <w:t xml:space="preserve">does support </w:t>
            </w:r>
            <w:r w:rsidR="00B43234" w:rsidRPr="001D4BBD">
              <w:rPr>
                <w:lang w:eastAsia="zh-CN"/>
              </w:rPr>
              <w:t>NB-IoT</w:t>
            </w:r>
          </w:p>
        </w:tc>
        <w:tc>
          <w:tcPr>
            <w:tcW w:w="758" w:type="dxa"/>
          </w:tcPr>
          <w:p w14:paraId="43E6969D" w14:textId="60EBC901" w:rsidR="00B43234" w:rsidRPr="001D4BBD" w:rsidRDefault="00B43234" w:rsidP="003D4FCE">
            <w:pPr>
              <w:pStyle w:val="TAC"/>
              <w:keepNext w:val="0"/>
              <w:keepLines w:val="0"/>
            </w:pPr>
            <w:r w:rsidRPr="001D4BBD">
              <w:t>O</w:t>
            </w:r>
          </w:p>
        </w:tc>
        <w:tc>
          <w:tcPr>
            <w:tcW w:w="851" w:type="dxa"/>
          </w:tcPr>
          <w:p w14:paraId="002CE566" w14:textId="77777777" w:rsidR="00B43234" w:rsidRPr="001D4BBD" w:rsidRDefault="00B43234" w:rsidP="003D4FCE">
            <w:pPr>
              <w:pStyle w:val="TAC"/>
              <w:keepNext w:val="0"/>
              <w:keepLines w:val="0"/>
            </w:pPr>
          </w:p>
        </w:tc>
        <w:tc>
          <w:tcPr>
            <w:tcW w:w="3710" w:type="dxa"/>
          </w:tcPr>
          <w:p w14:paraId="55691DCB" w14:textId="7370A1FC" w:rsidR="00B43234" w:rsidRPr="001D4BBD" w:rsidRDefault="000E7885" w:rsidP="003D4FCE">
            <w:pPr>
              <w:pStyle w:val="TAL"/>
              <w:keepNext w:val="0"/>
              <w:keepLines w:val="0"/>
            </w:pPr>
            <w:r w:rsidRPr="001D4BBD">
              <w:t>O</w:t>
            </w:r>
            <w:r w:rsidR="00B43234" w:rsidRPr="001D4BBD">
              <w:t>_NB</w:t>
            </w:r>
            <w:r w:rsidRPr="001D4BBD">
              <w:t>-IoT</w:t>
            </w:r>
          </w:p>
        </w:tc>
      </w:tr>
      <w:tr w:rsidR="004D21F4" w:rsidRPr="001D4BBD" w14:paraId="39B99877" w14:textId="77777777" w:rsidTr="00455918">
        <w:trPr>
          <w:cantSplit/>
          <w:jc w:val="center"/>
        </w:trPr>
        <w:tc>
          <w:tcPr>
            <w:tcW w:w="794" w:type="dxa"/>
          </w:tcPr>
          <w:p w14:paraId="5AFDB21F" w14:textId="1B9C3EC9" w:rsidR="004D21F4" w:rsidRPr="001D4BBD" w:rsidDel="005C538D" w:rsidRDefault="004D21F4" w:rsidP="003D4FCE">
            <w:pPr>
              <w:pStyle w:val="TAC"/>
              <w:keepNext w:val="0"/>
              <w:keepLines w:val="0"/>
            </w:pPr>
            <w:r w:rsidRPr="001D4BBD">
              <w:t>38</w:t>
            </w:r>
          </w:p>
        </w:tc>
        <w:tc>
          <w:tcPr>
            <w:tcW w:w="2881" w:type="dxa"/>
          </w:tcPr>
          <w:p w14:paraId="51A731F1" w14:textId="3D76E433" w:rsidR="004D21F4" w:rsidRPr="001D4BBD" w:rsidRDefault="00CE1D59" w:rsidP="003D4FCE">
            <w:pPr>
              <w:pStyle w:val="TAL"/>
              <w:keepNext w:val="0"/>
              <w:keepLines w:val="0"/>
            </w:pPr>
            <w:r w:rsidRPr="001D4BBD">
              <w:t xml:space="preserve">ME </w:t>
            </w:r>
            <w:r w:rsidR="004D21F4" w:rsidRPr="001D4BBD">
              <w:t>maintains a list of PLMN-specific attempt counters</w:t>
            </w:r>
          </w:p>
        </w:tc>
        <w:tc>
          <w:tcPr>
            <w:tcW w:w="758" w:type="dxa"/>
          </w:tcPr>
          <w:p w14:paraId="1633CCDC" w14:textId="3ACA9AEE" w:rsidR="004D21F4" w:rsidRPr="001D4BBD" w:rsidRDefault="004D21F4" w:rsidP="003D4FCE">
            <w:pPr>
              <w:pStyle w:val="TAC"/>
              <w:keepNext w:val="0"/>
              <w:keepLines w:val="0"/>
            </w:pPr>
            <w:r w:rsidRPr="001D4BBD">
              <w:t>O</w:t>
            </w:r>
          </w:p>
        </w:tc>
        <w:tc>
          <w:tcPr>
            <w:tcW w:w="851" w:type="dxa"/>
          </w:tcPr>
          <w:p w14:paraId="5C46D362" w14:textId="77777777" w:rsidR="004D21F4" w:rsidRPr="001D4BBD" w:rsidRDefault="004D21F4" w:rsidP="003D4FCE">
            <w:pPr>
              <w:pStyle w:val="TAC"/>
              <w:keepNext w:val="0"/>
              <w:keepLines w:val="0"/>
            </w:pPr>
          </w:p>
        </w:tc>
        <w:tc>
          <w:tcPr>
            <w:tcW w:w="3710" w:type="dxa"/>
          </w:tcPr>
          <w:p w14:paraId="24285109" w14:textId="75E5EF0E" w:rsidR="004D21F4" w:rsidRPr="001D4BBD" w:rsidRDefault="004D21F4" w:rsidP="003D4FCE">
            <w:pPr>
              <w:pStyle w:val="TAL"/>
              <w:keepNext w:val="0"/>
              <w:keepLines w:val="0"/>
            </w:pPr>
            <w:r w:rsidRPr="001D4BBD">
              <w:t>O_PLMN_</w:t>
            </w:r>
            <w:r w:rsidR="000E7885" w:rsidRPr="001D4BBD">
              <w:t>ATTEMPT</w:t>
            </w:r>
            <w:r w:rsidRPr="001D4BBD">
              <w:t>_</w:t>
            </w:r>
            <w:r w:rsidR="000E7885" w:rsidRPr="001D4BBD">
              <w:t>COUNTER</w:t>
            </w:r>
          </w:p>
        </w:tc>
      </w:tr>
      <w:tr w:rsidR="004D21F4" w:rsidRPr="001D4BBD" w14:paraId="320F2301" w14:textId="77777777" w:rsidTr="00455918">
        <w:trPr>
          <w:cantSplit/>
          <w:jc w:val="center"/>
        </w:trPr>
        <w:tc>
          <w:tcPr>
            <w:tcW w:w="794" w:type="dxa"/>
          </w:tcPr>
          <w:p w14:paraId="026AE9C7" w14:textId="52A7D30C" w:rsidR="004D21F4" w:rsidRPr="001D4BBD" w:rsidDel="005C538D" w:rsidRDefault="004D21F4" w:rsidP="003D4FCE">
            <w:pPr>
              <w:pStyle w:val="TAC"/>
              <w:keepNext w:val="0"/>
              <w:keepLines w:val="0"/>
            </w:pPr>
            <w:r w:rsidRPr="001D4BBD">
              <w:t>39</w:t>
            </w:r>
          </w:p>
        </w:tc>
        <w:tc>
          <w:tcPr>
            <w:tcW w:w="2881" w:type="dxa"/>
          </w:tcPr>
          <w:p w14:paraId="5A971783" w14:textId="6912AFBE" w:rsidR="004D21F4" w:rsidRPr="001D4BBD" w:rsidRDefault="00CE1D59" w:rsidP="003D4FCE">
            <w:pPr>
              <w:pStyle w:val="TAL"/>
              <w:keepNext w:val="0"/>
              <w:keepLines w:val="0"/>
            </w:pPr>
            <w:r w:rsidRPr="001D4BBD">
              <w:t xml:space="preserve">ME </w:t>
            </w:r>
            <w:r w:rsidR="004D21F4" w:rsidRPr="001D4BBD">
              <w:t>does support deactivation of the UICC in PSM.</w:t>
            </w:r>
          </w:p>
        </w:tc>
        <w:tc>
          <w:tcPr>
            <w:tcW w:w="758" w:type="dxa"/>
          </w:tcPr>
          <w:p w14:paraId="716DDA7A" w14:textId="5884AD72" w:rsidR="004D21F4" w:rsidRPr="001D4BBD" w:rsidRDefault="004D21F4" w:rsidP="003D4FCE">
            <w:pPr>
              <w:pStyle w:val="TAC"/>
              <w:keepNext w:val="0"/>
              <w:keepLines w:val="0"/>
            </w:pPr>
            <w:r w:rsidRPr="001D4BBD">
              <w:t>O</w:t>
            </w:r>
          </w:p>
        </w:tc>
        <w:tc>
          <w:tcPr>
            <w:tcW w:w="851" w:type="dxa"/>
          </w:tcPr>
          <w:p w14:paraId="1E635BA8" w14:textId="77777777" w:rsidR="004D21F4" w:rsidRPr="001D4BBD" w:rsidRDefault="004D21F4" w:rsidP="003D4FCE">
            <w:pPr>
              <w:pStyle w:val="TAC"/>
              <w:keepNext w:val="0"/>
              <w:keepLines w:val="0"/>
            </w:pPr>
          </w:p>
        </w:tc>
        <w:tc>
          <w:tcPr>
            <w:tcW w:w="3710" w:type="dxa"/>
          </w:tcPr>
          <w:p w14:paraId="64BFEDB5" w14:textId="74FEC661" w:rsidR="004D21F4" w:rsidRPr="001D4BBD" w:rsidRDefault="004D21F4" w:rsidP="003D4FCE">
            <w:pPr>
              <w:pStyle w:val="TAL"/>
              <w:keepNext w:val="0"/>
              <w:keepLines w:val="0"/>
            </w:pPr>
            <w:r w:rsidRPr="001D4BBD">
              <w:t>O_PSM_DEAC_UICC</w:t>
            </w:r>
          </w:p>
        </w:tc>
      </w:tr>
      <w:tr w:rsidR="004D21F4" w:rsidRPr="001D4BBD" w14:paraId="2247BA96" w14:textId="77777777" w:rsidTr="00455918">
        <w:trPr>
          <w:cantSplit/>
          <w:jc w:val="center"/>
        </w:trPr>
        <w:tc>
          <w:tcPr>
            <w:tcW w:w="794" w:type="dxa"/>
          </w:tcPr>
          <w:p w14:paraId="27B3227D" w14:textId="6D0D5A84" w:rsidR="004D21F4" w:rsidRPr="001D4BBD" w:rsidDel="005C538D" w:rsidRDefault="004D21F4" w:rsidP="003D4FCE">
            <w:pPr>
              <w:pStyle w:val="TAC"/>
              <w:keepNext w:val="0"/>
              <w:keepLines w:val="0"/>
            </w:pPr>
            <w:r w:rsidRPr="001D4BBD">
              <w:t>40</w:t>
            </w:r>
          </w:p>
        </w:tc>
        <w:tc>
          <w:tcPr>
            <w:tcW w:w="2881" w:type="dxa"/>
          </w:tcPr>
          <w:p w14:paraId="1E3ED0C1" w14:textId="12ACD996" w:rsidR="004D21F4" w:rsidRPr="001D4BBD" w:rsidRDefault="00CE1D59" w:rsidP="003D4FCE">
            <w:pPr>
              <w:pStyle w:val="TAL"/>
              <w:keepNext w:val="0"/>
              <w:keepLines w:val="0"/>
            </w:pPr>
            <w:r w:rsidRPr="001D4BBD">
              <w:t xml:space="preserve">ME </w:t>
            </w:r>
            <w:r w:rsidR="004D21F4" w:rsidRPr="001D4BBD">
              <w:t>does support deactivation of the UICC during extended DRX</w:t>
            </w:r>
          </w:p>
        </w:tc>
        <w:tc>
          <w:tcPr>
            <w:tcW w:w="758" w:type="dxa"/>
          </w:tcPr>
          <w:p w14:paraId="6ADB508E" w14:textId="72BBF7BE" w:rsidR="004D21F4" w:rsidRPr="001D4BBD" w:rsidRDefault="004D21F4" w:rsidP="003D4FCE">
            <w:pPr>
              <w:pStyle w:val="TAC"/>
              <w:keepNext w:val="0"/>
              <w:keepLines w:val="0"/>
            </w:pPr>
            <w:r w:rsidRPr="001D4BBD">
              <w:t>O</w:t>
            </w:r>
          </w:p>
        </w:tc>
        <w:tc>
          <w:tcPr>
            <w:tcW w:w="851" w:type="dxa"/>
          </w:tcPr>
          <w:p w14:paraId="7AAE4C9F" w14:textId="77777777" w:rsidR="004D21F4" w:rsidRPr="001D4BBD" w:rsidRDefault="004D21F4" w:rsidP="003D4FCE">
            <w:pPr>
              <w:pStyle w:val="TAC"/>
              <w:keepNext w:val="0"/>
              <w:keepLines w:val="0"/>
            </w:pPr>
          </w:p>
        </w:tc>
        <w:tc>
          <w:tcPr>
            <w:tcW w:w="3710" w:type="dxa"/>
          </w:tcPr>
          <w:p w14:paraId="0BBE657A" w14:textId="301C344D" w:rsidR="004D21F4" w:rsidRPr="001D4BBD" w:rsidRDefault="004D21F4" w:rsidP="003D4FCE">
            <w:pPr>
              <w:pStyle w:val="TAL"/>
              <w:keepNext w:val="0"/>
              <w:keepLines w:val="0"/>
            </w:pPr>
            <w:r w:rsidRPr="001D4BBD">
              <w:t>O_eDRX_DEAC_UICC</w:t>
            </w:r>
          </w:p>
        </w:tc>
      </w:tr>
      <w:tr w:rsidR="004D21F4" w:rsidRPr="001D4BBD" w14:paraId="48D424D6" w14:textId="77777777" w:rsidTr="00455918">
        <w:trPr>
          <w:cantSplit/>
          <w:jc w:val="center"/>
        </w:trPr>
        <w:tc>
          <w:tcPr>
            <w:tcW w:w="794" w:type="dxa"/>
          </w:tcPr>
          <w:p w14:paraId="21BADB4D" w14:textId="450F469D" w:rsidR="004D21F4" w:rsidRPr="001D4BBD" w:rsidDel="005C538D" w:rsidRDefault="004D21F4" w:rsidP="003D4FCE">
            <w:pPr>
              <w:pStyle w:val="TAC"/>
              <w:keepNext w:val="0"/>
              <w:keepLines w:val="0"/>
            </w:pPr>
            <w:r w:rsidRPr="001D4BBD">
              <w:t>41</w:t>
            </w:r>
          </w:p>
        </w:tc>
        <w:tc>
          <w:tcPr>
            <w:tcW w:w="2881" w:type="dxa"/>
          </w:tcPr>
          <w:p w14:paraId="187BD8E4" w14:textId="555CA648" w:rsidR="004D21F4" w:rsidRPr="001D4BBD" w:rsidRDefault="00CE1D59" w:rsidP="003D4FCE">
            <w:pPr>
              <w:pStyle w:val="TAL"/>
              <w:keepNext w:val="0"/>
              <w:keepLines w:val="0"/>
            </w:pPr>
            <w:r w:rsidRPr="001D4BBD">
              <w:t xml:space="preserve">ME </w:t>
            </w:r>
            <w:r w:rsidR="004D21F4" w:rsidRPr="001D4BBD">
              <w:t xml:space="preserve">does support the </w:t>
            </w:r>
            <w:r w:rsidR="004D21F4" w:rsidRPr="001D4BBD">
              <w:rPr>
                <w:bCs/>
                <w:snapToGrid w:val="0"/>
                <w:color w:val="000000"/>
              </w:rPr>
              <w:t>UICC suspension mechanism</w:t>
            </w:r>
            <w:r w:rsidR="004D21F4" w:rsidRPr="001D4BBD">
              <w:t xml:space="preserve"> in PSM.</w:t>
            </w:r>
          </w:p>
        </w:tc>
        <w:tc>
          <w:tcPr>
            <w:tcW w:w="758" w:type="dxa"/>
          </w:tcPr>
          <w:p w14:paraId="623C53FB" w14:textId="16A1E0F0" w:rsidR="004D21F4" w:rsidRPr="001D4BBD" w:rsidRDefault="004D21F4" w:rsidP="003D4FCE">
            <w:pPr>
              <w:pStyle w:val="TAC"/>
              <w:keepNext w:val="0"/>
              <w:keepLines w:val="0"/>
            </w:pPr>
            <w:r w:rsidRPr="001D4BBD">
              <w:t>O</w:t>
            </w:r>
          </w:p>
        </w:tc>
        <w:tc>
          <w:tcPr>
            <w:tcW w:w="851" w:type="dxa"/>
          </w:tcPr>
          <w:p w14:paraId="3F6EA404" w14:textId="77777777" w:rsidR="004D21F4" w:rsidRPr="001D4BBD" w:rsidRDefault="004D21F4" w:rsidP="003D4FCE">
            <w:pPr>
              <w:pStyle w:val="TAC"/>
              <w:keepNext w:val="0"/>
              <w:keepLines w:val="0"/>
            </w:pPr>
          </w:p>
        </w:tc>
        <w:tc>
          <w:tcPr>
            <w:tcW w:w="3710" w:type="dxa"/>
          </w:tcPr>
          <w:p w14:paraId="12971382" w14:textId="5B3F1F7E" w:rsidR="004D21F4" w:rsidRPr="001D4BBD" w:rsidRDefault="004D21F4" w:rsidP="003D4FCE">
            <w:pPr>
              <w:pStyle w:val="TAL"/>
              <w:keepNext w:val="0"/>
              <w:keepLines w:val="0"/>
            </w:pPr>
            <w:r w:rsidRPr="001D4BBD">
              <w:t>O_PSM_SUSPEND_UICC</w:t>
            </w:r>
          </w:p>
        </w:tc>
      </w:tr>
      <w:tr w:rsidR="004D21F4" w:rsidRPr="001D4BBD" w14:paraId="03BBB6B6" w14:textId="77777777" w:rsidTr="00455918">
        <w:trPr>
          <w:cantSplit/>
          <w:jc w:val="center"/>
        </w:trPr>
        <w:tc>
          <w:tcPr>
            <w:tcW w:w="794" w:type="dxa"/>
          </w:tcPr>
          <w:p w14:paraId="0A298721" w14:textId="1FA8097B" w:rsidR="004D21F4" w:rsidRPr="001D4BBD" w:rsidDel="005C538D" w:rsidRDefault="004D21F4" w:rsidP="003D4FCE">
            <w:pPr>
              <w:pStyle w:val="TAC"/>
              <w:keepNext w:val="0"/>
              <w:keepLines w:val="0"/>
            </w:pPr>
            <w:r w:rsidRPr="001D4BBD">
              <w:t>42</w:t>
            </w:r>
          </w:p>
        </w:tc>
        <w:tc>
          <w:tcPr>
            <w:tcW w:w="2881" w:type="dxa"/>
          </w:tcPr>
          <w:p w14:paraId="7631AC31" w14:textId="0A53E3A6" w:rsidR="004D21F4" w:rsidRPr="001D4BBD" w:rsidRDefault="00CE1D59" w:rsidP="003D4FCE">
            <w:pPr>
              <w:pStyle w:val="TAL"/>
              <w:keepNext w:val="0"/>
              <w:keepLines w:val="0"/>
            </w:pPr>
            <w:r w:rsidRPr="001D4BBD">
              <w:t xml:space="preserve">ME </w:t>
            </w:r>
            <w:r w:rsidR="004D21F4" w:rsidRPr="001D4BBD">
              <w:t xml:space="preserve">does support the </w:t>
            </w:r>
            <w:r w:rsidR="004D21F4" w:rsidRPr="001D4BBD">
              <w:rPr>
                <w:bCs/>
                <w:snapToGrid w:val="0"/>
                <w:color w:val="000000"/>
              </w:rPr>
              <w:t>UICC suspension mechanism</w:t>
            </w:r>
            <w:r w:rsidR="004D21F4" w:rsidRPr="001D4BBD">
              <w:t xml:space="preserve"> during extended DRX</w:t>
            </w:r>
          </w:p>
        </w:tc>
        <w:tc>
          <w:tcPr>
            <w:tcW w:w="758" w:type="dxa"/>
          </w:tcPr>
          <w:p w14:paraId="6AA7BE46" w14:textId="35BA594A" w:rsidR="004D21F4" w:rsidRPr="001D4BBD" w:rsidRDefault="004D21F4" w:rsidP="003D4FCE">
            <w:pPr>
              <w:pStyle w:val="TAC"/>
              <w:keepNext w:val="0"/>
              <w:keepLines w:val="0"/>
            </w:pPr>
            <w:r w:rsidRPr="001D4BBD">
              <w:t>O</w:t>
            </w:r>
          </w:p>
        </w:tc>
        <w:tc>
          <w:tcPr>
            <w:tcW w:w="851" w:type="dxa"/>
          </w:tcPr>
          <w:p w14:paraId="403B619D" w14:textId="77777777" w:rsidR="004D21F4" w:rsidRPr="001D4BBD" w:rsidRDefault="004D21F4" w:rsidP="003D4FCE">
            <w:pPr>
              <w:pStyle w:val="TAC"/>
              <w:keepNext w:val="0"/>
              <w:keepLines w:val="0"/>
            </w:pPr>
          </w:p>
        </w:tc>
        <w:tc>
          <w:tcPr>
            <w:tcW w:w="3710" w:type="dxa"/>
          </w:tcPr>
          <w:p w14:paraId="411CAA3D" w14:textId="49004A11" w:rsidR="004D21F4" w:rsidRPr="001D4BBD" w:rsidRDefault="004D21F4" w:rsidP="003D4FCE">
            <w:pPr>
              <w:pStyle w:val="TAL"/>
              <w:keepNext w:val="0"/>
              <w:keepLines w:val="0"/>
            </w:pPr>
            <w:r w:rsidRPr="001D4BBD">
              <w:t>O_eDRX_SUSPEND_UICC</w:t>
            </w:r>
          </w:p>
        </w:tc>
      </w:tr>
      <w:tr w:rsidR="004D21F4" w:rsidRPr="001D4BBD" w14:paraId="568C176D" w14:textId="77777777" w:rsidTr="00455918">
        <w:trPr>
          <w:cantSplit/>
          <w:jc w:val="center"/>
        </w:trPr>
        <w:tc>
          <w:tcPr>
            <w:tcW w:w="794" w:type="dxa"/>
          </w:tcPr>
          <w:p w14:paraId="72190ED6" w14:textId="2B265461" w:rsidR="004D21F4" w:rsidRPr="001D4BBD" w:rsidDel="005C538D" w:rsidRDefault="004D21F4" w:rsidP="003D4FCE">
            <w:pPr>
              <w:pStyle w:val="TAC"/>
              <w:keepNext w:val="0"/>
              <w:keepLines w:val="0"/>
            </w:pPr>
            <w:r w:rsidRPr="001D4BBD">
              <w:t>43</w:t>
            </w:r>
          </w:p>
        </w:tc>
        <w:tc>
          <w:tcPr>
            <w:tcW w:w="2881" w:type="dxa"/>
          </w:tcPr>
          <w:p w14:paraId="465B264C" w14:textId="32E146A2" w:rsidR="004D21F4" w:rsidRPr="001D4BBD" w:rsidRDefault="004D21F4" w:rsidP="003D4FCE">
            <w:pPr>
              <w:pStyle w:val="TAL"/>
              <w:keepNext w:val="0"/>
              <w:keepLines w:val="0"/>
            </w:pPr>
            <w:r w:rsidRPr="001D4BBD">
              <w:t>Support of 5G Core</w:t>
            </w:r>
            <w:r w:rsidRPr="001D4BBD">
              <w:rPr>
                <w:lang w:val="en-US"/>
              </w:rPr>
              <w:t xml:space="preserve"> Network</w:t>
            </w:r>
          </w:p>
        </w:tc>
        <w:tc>
          <w:tcPr>
            <w:tcW w:w="758" w:type="dxa"/>
          </w:tcPr>
          <w:p w14:paraId="31D90382" w14:textId="5C6C4BF9" w:rsidR="004D21F4" w:rsidRPr="001D4BBD" w:rsidRDefault="004D21F4" w:rsidP="003D4FCE">
            <w:pPr>
              <w:pStyle w:val="TAC"/>
              <w:keepNext w:val="0"/>
              <w:keepLines w:val="0"/>
            </w:pPr>
            <w:r w:rsidRPr="001D4BBD">
              <w:t>O</w:t>
            </w:r>
          </w:p>
        </w:tc>
        <w:tc>
          <w:tcPr>
            <w:tcW w:w="851" w:type="dxa"/>
          </w:tcPr>
          <w:p w14:paraId="6D685A28" w14:textId="77777777" w:rsidR="004D21F4" w:rsidRPr="001D4BBD" w:rsidRDefault="004D21F4" w:rsidP="003D4FCE">
            <w:pPr>
              <w:pStyle w:val="TAC"/>
              <w:keepNext w:val="0"/>
              <w:keepLines w:val="0"/>
            </w:pPr>
          </w:p>
        </w:tc>
        <w:tc>
          <w:tcPr>
            <w:tcW w:w="3710" w:type="dxa"/>
          </w:tcPr>
          <w:p w14:paraId="575798C1" w14:textId="22D6551D" w:rsidR="004D21F4" w:rsidRPr="001D4BBD" w:rsidRDefault="000E7885" w:rsidP="003D4FCE">
            <w:pPr>
              <w:pStyle w:val="TAL"/>
              <w:keepNext w:val="0"/>
              <w:keepLines w:val="0"/>
            </w:pPr>
            <w:r w:rsidRPr="001D4BBD">
              <w:t>O</w:t>
            </w:r>
            <w:r w:rsidR="004D21F4" w:rsidRPr="001D4BBD">
              <w:t>_5G</w:t>
            </w:r>
            <w:r w:rsidRPr="001D4BBD">
              <w:t>_</w:t>
            </w:r>
            <w:r w:rsidR="004D21F4" w:rsidRPr="001D4BBD">
              <w:t>C</w:t>
            </w:r>
            <w:r w:rsidRPr="001D4BBD">
              <w:t>N</w:t>
            </w:r>
          </w:p>
        </w:tc>
      </w:tr>
      <w:tr w:rsidR="004D21F4" w:rsidRPr="001D4BBD" w14:paraId="041BA485" w14:textId="77777777" w:rsidTr="00455918">
        <w:trPr>
          <w:cantSplit/>
          <w:jc w:val="center"/>
        </w:trPr>
        <w:tc>
          <w:tcPr>
            <w:tcW w:w="794" w:type="dxa"/>
          </w:tcPr>
          <w:p w14:paraId="10872FAF" w14:textId="69BF4596" w:rsidR="004D21F4" w:rsidRPr="001D4BBD" w:rsidDel="005C538D" w:rsidRDefault="004D21F4" w:rsidP="003D4FCE">
            <w:pPr>
              <w:pStyle w:val="TAC"/>
              <w:keepNext w:val="0"/>
              <w:keepLines w:val="0"/>
            </w:pPr>
            <w:r w:rsidRPr="001D4BBD">
              <w:t>44</w:t>
            </w:r>
          </w:p>
        </w:tc>
        <w:tc>
          <w:tcPr>
            <w:tcW w:w="2881" w:type="dxa"/>
          </w:tcPr>
          <w:p w14:paraId="2D3CFF14" w14:textId="7DC6674E" w:rsidR="004D21F4" w:rsidRPr="001D4BBD" w:rsidRDefault="004D21F4" w:rsidP="003D4FCE">
            <w:pPr>
              <w:pStyle w:val="TAL"/>
              <w:keepNext w:val="0"/>
              <w:keepLines w:val="0"/>
            </w:pPr>
            <w:r w:rsidRPr="001D4BBD">
              <w:rPr>
                <w:lang w:val="en-US"/>
              </w:rPr>
              <w:t xml:space="preserve">Support of 5G </w:t>
            </w:r>
            <w:r w:rsidRPr="001D4BBD">
              <w:t>New Radio</w:t>
            </w:r>
            <w:r w:rsidRPr="001D4BBD">
              <w:rPr>
                <w:lang w:val="en-US"/>
              </w:rPr>
              <w:t xml:space="preserve"> access</w:t>
            </w:r>
          </w:p>
        </w:tc>
        <w:tc>
          <w:tcPr>
            <w:tcW w:w="758" w:type="dxa"/>
          </w:tcPr>
          <w:p w14:paraId="18126614" w14:textId="721FCA86" w:rsidR="004D21F4" w:rsidRPr="001D4BBD" w:rsidRDefault="004D21F4" w:rsidP="003D4FCE">
            <w:pPr>
              <w:pStyle w:val="TAC"/>
              <w:keepNext w:val="0"/>
              <w:keepLines w:val="0"/>
            </w:pPr>
            <w:r w:rsidRPr="001D4BBD">
              <w:t>O</w:t>
            </w:r>
          </w:p>
        </w:tc>
        <w:tc>
          <w:tcPr>
            <w:tcW w:w="851" w:type="dxa"/>
          </w:tcPr>
          <w:p w14:paraId="14E2CF81" w14:textId="77777777" w:rsidR="004D21F4" w:rsidRPr="001D4BBD" w:rsidRDefault="004D21F4" w:rsidP="003D4FCE">
            <w:pPr>
              <w:pStyle w:val="TAC"/>
              <w:keepNext w:val="0"/>
              <w:keepLines w:val="0"/>
            </w:pPr>
          </w:p>
        </w:tc>
        <w:tc>
          <w:tcPr>
            <w:tcW w:w="3710" w:type="dxa"/>
          </w:tcPr>
          <w:p w14:paraId="5C3F5137" w14:textId="2AB441A5" w:rsidR="004D21F4" w:rsidRPr="001D4BBD" w:rsidRDefault="000E7885" w:rsidP="003D4FCE">
            <w:pPr>
              <w:pStyle w:val="TAL"/>
              <w:keepNext w:val="0"/>
              <w:keepLines w:val="0"/>
            </w:pPr>
            <w:r w:rsidRPr="001D4BBD">
              <w:t>O</w:t>
            </w:r>
            <w:r w:rsidR="004D21F4" w:rsidRPr="001D4BBD">
              <w:t>_</w:t>
            </w:r>
            <w:r w:rsidRPr="001D4BBD">
              <w:t>5G_</w:t>
            </w:r>
            <w:r w:rsidR="004D21F4" w:rsidRPr="001D4BBD">
              <w:t>NR</w:t>
            </w:r>
          </w:p>
        </w:tc>
      </w:tr>
      <w:tr w:rsidR="004D21F4" w:rsidRPr="001D4BBD" w14:paraId="1768875D" w14:textId="77777777" w:rsidTr="00455918">
        <w:trPr>
          <w:cantSplit/>
          <w:jc w:val="center"/>
        </w:trPr>
        <w:tc>
          <w:tcPr>
            <w:tcW w:w="794" w:type="dxa"/>
          </w:tcPr>
          <w:p w14:paraId="7E7B74C0" w14:textId="1A825794" w:rsidR="004D21F4" w:rsidRPr="001D4BBD" w:rsidRDefault="004D21F4"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45</w:t>
            </w:r>
          </w:p>
        </w:tc>
        <w:tc>
          <w:tcPr>
            <w:tcW w:w="2881" w:type="dxa"/>
          </w:tcPr>
          <w:p w14:paraId="613AEF1F" w14:textId="77777777" w:rsidR="004D21F4" w:rsidRPr="001D4BBD" w:rsidRDefault="004D21F4"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Support of URSP by USIM</w:t>
            </w:r>
          </w:p>
        </w:tc>
        <w:tc>
          <w:tcPr>
            <w:tcW w:w="758" w:type="dxa"/>
          </w:tcPr>
          <w:p w14:paraId="2CF45E64" w14:textId="77777777" w:rsidR="004D21F4" w:rsidRPr="001D4BBD" w:rsidRDefault="004D21F4" w:rsidP="003D4FCE">
            <w:pPr>
              <w:pStyle w:val="TAC"/>
              <w:keepNext w:val="0"/>
              <w:keepLines w:val="0"/>
            </w:pPr>
            <w:r w:rsidRPr="001D4BBD">
              <w:t>O</w:t>
            </w:r>
          </w:p>
        </w:tc>
        <w:tc>
          <w:tcPr>
            <w:tcW w:w="851" w:type="dxa"/>
          </w:tcPr>
          <w:p w14:paraId="35D5EBE9" w14:textId="77777777" w:rsidR="004D21F4" w:rsidRPr="001D4BBD" w:rsidRDefault="004D21F4" w:rsidP="003D4FCE">
            <w:pPr>
              <w:pStyle w:val="TAC"/>
              <w:keepNext w:val="0"/>
              <w:keepLines w:val="0"/>
            </w:pPr>
          </w:p>
        </w:tc>
        <w:tc>
          <w:tcPr>
            <w:tcW w:w="3710" w:type="dxa"/>
          </w:tcPr>
          <w:p w14:paraId="6AC80B5B" w14:textId="77777777" w:rsidR="004D21F4" w:rsidRPr="001D4BBD" w:rsidRDefault="004D21F4"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O_URSP_BY_USIM</w:t>
            </w:r>
          </w:p>
        </w:tc>
      </w:tr>
      <w:tr w:rsidR="004D21F4" w:rsidRPr="001D4BBD" w14:paraId="2794BFD5" w14:textId="77777777" w:rsidTr="00455918">
        <w:trPr>
          <w:cantSplit/>
          <w:jc w:val="center"/>
        </w:trPr>
        <w:tc>
          <w:tcPr>
            <w:tcW w:w="794" w:type="dxa"/>
          </w:tcPr>
          <w:p w14:paraId="05F707D5" w14:textId="38D1142C" w:rsidR="004D21F4" w:rsidRPr="001D4BBD" w:rsidDel="005C538D" w:rsidRDefault="004D21F4"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lang w:val="fr-FR"/>
              </w:rPr>
              <w:t>46</w:t>
            </w:r>
          </w:p>
        </w:tc>
        <w:tc>
          <w:tcPr>
            <w:tcW w:w="2881" w:type="dxa"/>
          </w:tcPr>
          <w:p w14:paraId="70F41F96" w14:textId="78566A63" w:rsidR="004D21F4" w:rsidRPr="001D4BBD" w:rsidRDefault="00CE1D59" w:rsidP="003D4FCE">
            <w:pPr>
              <w:pStyle w:val="TAL"/>
              <w:keepNext w:val="0"/>
              <w:keepLines w:val="0"/>
            </w:pPr>
            <w:r w:rsidRPr="001D4BBD">
              <w:rPr>
                <w:lang w:val="en-US"/>
              </w:rPr>
              <w:t xml:space="preserve">ME </w:t>
            </w:r>
            <w:r w:rsidR="004D21F4" w:rsidRPr="001D4BBD">
              <w:rPr>
                <w:lang w:val="en-US"/>
              </w:rPr>
              <w:t>supports SUPI as Network Access Identifier (NSI, GLI or GCI)</w:t>
            </w:r>
          </w:p>
        </w:tc>
        <w:tc>
          <w:tcPr>
            <w:tcW w:w="758" w:type="dxa"/>
          </w:tcPr>
          <w:p w14:paraId="606CB9F2" w14:textId="35D7197B" w:rsidR="004D21F4" w:rsidRPr="001D4BBD" w:rsidRDefault="004D21F4" w:rsidP="003D4FCE">
            <w:pPr>
              <w:pStyle w:val="TAC"/>
              <w:keepNext w:val="0"/>
              <w:keepLines w:val="0"/>
            </w:pPr>
            <w:r w:rsidRPr="001D4BBD">
              <w:rPr>
                <w:lang w:val="en-US"/>
              </w:rPr>
              <w:t>O</w:t>
            </w:r>
          </w:p>
        </w:tc>
        <w:tc>
          <w:tcPr>
            <w:tcW w:w="851" w:type="dxa"/>
          </w:tcPr>
          <w:p w14:paraId="46266DE1" w14:textId="77777777" w:rsidR="004D21F4" w:rsidRPr="001D4BBD" w:rsidRDefault="004D21F4" w:rsidP="003D4FCE">
            <w:pPr>
              <w:pStyle w:val="TAC"/>
              <w:keepNext w:val="0"/>
              <w:keepLines w:val="0"/>
            </w:pPr>
          </w:p>
        </w:tc>
        <w:tc>
          <w:tcPr>
            <w:tcW w:w="3710" w:type="dxa"/>
          </w:tcPr>
          <w:p w14:paraId="4B5218F8" w14:textId="17F961DF" w:rsidR="004D21F4" w:rsidRPr="001D4BBD" w:rsidRDefault="004D21F4" w:rsidP="003D4FCE">
            <w:pPr>
              <w:pStyle w:val="TAL"/>
              <w:keepNext w:val="0"/>
              <w:keepLines w:val="0"/>
            </w:pPr>
            <w:r w:rsidRPr="001D4BBD">
              <w:rPr>
                <w:lang w:val="en-US"/>
              </w:rPr>
              <w:t>O_SUPI_NAI</w:t>
            </w:r>
          </w:p>
        </w:tc>
      </w:tr>
      <w:tr w:rsidR="004D21F4" w:rsidRPr="001D4BBD" w14:paraId="0A2A5E09" w14:textId="77777777" w:rsidTr="00455918">
        <w:trPr>
          <w:cantSplit/>
          <w:jc w:val="center"/>
        </w:trPr>
        <w:tc>
          <w:tcPr>
            <w:tcW w:w="794" w:type="dxa"/>
          </w:tcPr>
          <w:p w14:paraId="073BCDB6" w14:textId="230D7304" w:rsidR="004D21F4" w:rsidRPr="001D4BBD" w:rsidRDefault="004D21F4" w:rsidP="003D4FCE">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7</w:t>
            </w:r>
          </w:p>
        </w:tc>
        <w:tc>
          <w:tcPr>
            <w:tcW w:w="2881" w:type="dxa"/>
          </w:tcPr>
          <w:p w14:paraId="1C4F6F99" w14:textId="77777777" w:rsidR="004D21F4" w:rsidRPr="001D4BBD" w:rsidRDefault="004D21F4" w:rsidP="003D4FCE">
            <w:pPr>
              <w:pStyle w:val="TAL"/>
              <w:keepNext w:val="0"/>
              <w:keepLines w:val="0"/>
            </w:pPr>
            <w:r w:rsidRPr="001D4BBD">
              <w:t>Support of E-UTRAN access</w:t>
            </w:r>
          </w:p>
        </w:tc>
        <w:tc>
          <w:tcPr>
            <w:tcW w:w="758" w:type="dxa"/>
          </w:tcPr>
          <w:p w14:paraId="2E790811" w14:textId="77777777" w:rsidR="004D21F4" w:rsidRPr="001D4BBD" w:rsidRDefault="004D21F4" w:rsidP="003D4FCE">
            <w:pPr>
              <w:pStyle w:val="TAC"/>
              <w:keepNext w:val="0"/>
              <w:keepLines w:val="0"/>
            </w:pPr>
            <w:r w:rsidRPr="001D4BBD">
              <w:t>O</w:t>
            </w:r>
          </w:p>
        </w:tc>
        <w:tc>
          <w:tcPr>
            <w:tcW w:w="851" w:type="dxa"/>
          </w:tcPr>
          <w:p w14:paraId="74373297" w14:textId="77777777" w:rsidR="004D21F4" w:rsidRPr="001D4BBD" w:rsidRDefault="004D21F4" w:rsidP="003D4FCE">
            <w:pPr>
              <w:pStyle w:val="TAC"/>
              <w:keepNext w:val="0"/>
              <w:keepLines w:val="0"/>
            </w:pPr>
          </w:p>
        </w:tc>
        <w:tc>
          <w:tcPr>
            <w:tcW w:w="3710" w:type="dxa"/>
          </w:tcPr>
          <w:p w14:paraId="049CB076" w14:textId="77777777" w:rsidR="004D21F4" w:rsidRPr="001D4BBD" w:rsidRDefault="004D21F4" w:rsidP="003D4FCE">
            <w:pPr>
              <w:pStyle w:val="TAL"/>
              <w:keepNext w:val="0"/>
              <w:keepLines w:val="0"/>
            </w:pPr>
            <w:r w:rsidRPr="001D4BBD">
              <w:t>O_E-UTRAN</w:t>
            </w:r>
          </w:p>
        </w:tc>
      </w:tr>
      <w:tr w:rsidR="004D21F4" w:rsidRPr="001D4BBD" w14:paraId="0F96D957" w14:textId="77777777" w:rsidTr="00455918">
        <w:trPr>
          <w:cantSplit/>
          <w:jc w:val="center"/>
        </w:trPr>
        <w:tc>
          <w:tcPr>
            <w:tcW w:w="794" w:type="dxa"/>
          </w:tcPr>
          <w:p w14:paraId="201DC471" w14:textId="1566950C" w:rsidR="004D21F4" w:rsidRPr="001D4BBD" w:rsidRDefault="004D21F4"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48</w:t>
            </w:r>
          </w:p>
        </w:tc>
        <w:tc>
          <w:tcPr>
            <w:tcW w:w="2881" w:type="dxa"/>
          </w:tcPr>
          <w:p w14:paraId="3105EBBC" w14:textId="77777777" w:rsidR="004D21F4" w:rsidRPr="001D4BBD" w:rsidRDefault="004D21F4" w:rsidP="003D4FCE">
            <w:pPr>
              <w:pStyle w:val="TAL"/>
              <w:keepNext w:val="0"/>
              <w:keepLines w:val="0"/>
            </w:pPr>
            <w:r w:rsidRPr="001D4BBD">
              <w:t>Support of RSP(SGP.22)</w:t>
            </w:r>
          </w:p>
        </w:tc>
        <w:tc>
          <w:tcPr>
            <w:tcW w:w="758" w:type="dxa"/>
          </w:tcPr>
          <w:p w14:paraId="4B31461D" w14:textId="1B709D64" w:rsidR="004D21F4" w:rsidRPr="001D4BBD" w:rsidRDefault="003D4FCE" w:rsidP="003D4FCE">
            <w:pPr>
              <w:pStyle w:val="TAC"/>
              <w:keepNext w:val="0"/>
              <w:keepLines w:val="0"/>
            </w:pPr>
            <w:r w:rsidRPr="001D4BBD">
              <w:t>O</w:t>
            </w:r>
          </w:p>
        </w:tc>
        <w:tc>
          <w:tcPr>
            <w:tcW w:w="851" w:type="dxa"/>
          </w:tcPr>
          <w:p w14:paraId="3C5BB6EE" w14:textId="77777777" w:rsidR="004D21F4" w:rsidRPr="001D4BBD" w:rsidRDefault="004D21F4" w:rsidP="003D4FCE">
            <w:pPr>
              <w:pStyle w:val="TAC"/>
              <w:keepNext w:val="0"/>
              <w:keepLines w:val="0"/>
            </w:pPr>
          </w:p>
        </w:tc>
        <w:tc>
          <w:tcPr>
            <w:tcW w:w="3710" w:type="dxa"/>
          </w:tcPr>
          <w:p w14:paraId="25858D9F" w14:textId="77777777" w:rsidR="004D21F4" w:rsidRPr="001D4BBD" w:rsidRDefault="004D21F4" w:rsidP="003D4FCE">
            <w:pPr>
              <w:pStyle w:val="TAL"/>
              <w:keepNext w:val="0"/>
              <w:keepLines w:val="0"/>
            </w:pPr>
            <w:r w:rsidRPr="001D4BBD">
              <w:t>O_RSP22</w:t>
            </w:r>
          </w:p>
        </w:tc>
      </w:tr>
      <w:tr w:rsidR="004D21F4" w:rsidRPr="001D4BBD" w14:paraId="3995D1F2" w14:textId="77777777" w:rsidTr="00455918">
        <w:trPr>
          <w:cantSplit/>
          <w:jc w:val="center"/>
        </w:trPr>
        <w:tc>
          <w:tcPr>
            <w:tcW w:w="794" w:type="dxa"/>
          </w:tcPr>
          <w:p w14:paraId="291CAA82" w14:textId="4A52C95D" w:rsidR="004D21F4" w:rsidRPr="001D4BBD" w:rsidRDefault="004D21F4"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49</w:t>
            </w:r>
          </w:p>
        </w:tc>
        <w:tc>
          <w:tcPr>
            <w:tcW w:w="2881" w:type="dxa"/>
          </w:tcPr>
          <w:p w14:paraId="4BC61724" w14:textId="77777777" w:rsidR="004D21F4" w:rsidRPr="001D4BBD" w:rsidRDefault="004D21F4" w:rsidP="003D4FCE">
            <w:pPr>
              <w:pStyle w:val="TAL"/>
              <w:keepNext w:val="0"/>
              <w:keepLines w:val="0"/>
            </w:pPr>
            <w:r w:rsidRPr="001D4BBD">
              <w:t>Support of AT+CSIM</w:t>
            </w:r>
          </w:p>
        </w:tc>
        <w:tc>
          <w:tcPr>
            <w:tcW w:w="758" w:type="dxa"/>
          </w:tcPr>
          <w:p w14:paraId="097298B9" w14:textId="77777777" w:rsidR="004D21F4" w:rsidRPr="001D4BBD" w:rsidRDefault="004D21F4" w:rsidP="003D4FCE">
            <w:pPr>
              <w:pStyle w:val="TAC"/>
              <w:keepNext w:val="0"/>
              <w:keepLines w:val="0"/>
            </w:pPr>
            <w:r w:rsidRPr="001D4BBD">
              <w:t>O</w:t>
            </w:r>
          </w:p>
        </w:tc>
        <w:tc>
          <w:tcPr>
            <w:tcW w:w="851" w:type="dxa"/>
          </w:tcPr>
          <w:p w14:paraId="0C59A01E" w14:textId="77777777" w:rsidR="004D21F4" w:rsidRPr="001D4BBD" w:rsidRDefault="004D21F4" w:rsidP="003D4FCE">
            <w:pPr>
              <w:pStyle w:val="TAC"/>
              <w:keepNext w:val="0"/>
              <w:keepLines w:val="0"/>
            </w:pPr>
          </w:p>
        </w:tc>
        <w:tc>
          <w:tcPr>
            <w:tcW w:w="3710" w:type="dxa"/>
          </w:tcPr>
          <w:p w14:paraId="65604722" w14:textId="77777777" w:rsidR="004D21F4" w:rsidRPr="001D4BBD" w:rsidRDefault="004D21F4" w:rsidP="003D4FCE">
            <w:pPr>
              <w:pStyle w:val="TAL"/>
              <w:keepNext w:val="0"/>
              <w:keepLines w:val="0"/>
            </w:pPr>
            <w:r w:rsidRPr="001D4BBD">
              <w:t>O_AT+CSIM</w:t>
            </w:r>
          </w:p>
        </w:tc>
      </w:tr>
      <w:tr w:rsidR="004D21F4" w:rsidRPr="001D4BBD" w14:paraId="79133CD0" w14:textId="77777777" w:rsidTr="00455918">
        <w:trPr>
          <w:cantSplit/>
          <w:jc w:val="center"/>
        </w:trPr>
        <w:tc>
          <w:tcPr>
            <w:tcW w:w="794" w:type="dxa"/>
          </w:tcPr>
          <w:p w14:paraId="43A40EA6" w14:textId="6503CBED" w:rsidR="004D21F4" w:rsidRPr="001D4BBD" w:rsidRDefault="004D21F4"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50</w:t>
            </w:r>
          </w:p>
        </w:tc>
        <w:tc>
          <w:tcPr>
            <w:tcW w:w="2881" w:type="dxa"/>
          </w:tcPr>
          <w:p w14:paraId="07D2D910" w14:textId="77777777" w:rsidR="004D21F4" w:rsidRPr="001D4BBD" w:rsidRDefault="004D21F4" w:rsidP="003D4FCE">
            <w:pPr>
              <w:pStyle w:val="TAL"/>
              <w:keepNext w:val="0"/>
              <w:keepLines w:val="0"/>
            </w:pPr>
            <w:r w:rsidRPr="001D4BBD">
              <w:t>ME supports non-removable UICC only (see NOTE 1)</w:t>
            </w:r>
          </w:p>
        </w:tc>
        <w:tc>
          <w:tcPr>
            <w:tcW w:w="758" w:type="dxa"/>
          </w:tcPr>
          <w:p w14:paraId="3EDDFDB9" w14:textId="5DB32673" w:rsidR="004D21F4" w:rsidRPr="001D4BBD" w:rsidRDefault="00F15F72" w:rsidP="003D4FCE">
            <w:pPr>
              <w:pStyle w:val="TAC"/>
              <w:keepNext w:val="0"/>
              <w:keepLines w:val="0"/>
            </w:pPr>
            <w:r w:rsidRPr="001D4BBD">
              <w:t>M</w:t>
            </w:r>
          </w:p>
        </w:tc>
        <w:tc>
          <w:tcPr>
            <w:tcW w:w="851" w:type="dxa"/>
          </w:tcPr>
          <w:p w14:paraId="655B83E9" w14:textId="77777777" w:rsidR="004D21F4" w:rsidRPr="001D4BBD" w:rsidRDefault="004D21F4" w:rsidP="003D4FCE">
            <w:pPr>
              <w:pStyle w:val="TAC"/>
              <w:keepNext w:val="0"/>
              <w:keepLines w:val="0"/>
            </w:pPr>
          </w:p>
        </w:tc>
        <w:tc>
          <w:tcPr>
            <w:tcW w:w="3710" w:type="dxa"/>
          </w:tcPr>
          <w:p w14:paraId="02E07C75" w14:textId="77777777" w:rsidR="004D21F4" w:rsidRPr="001D4BBD" w:rsidRDefault="004D21F4" w:rsidP="003D4FCE">
            <w:pPr>
              <w:pStyle w:val="TAL"/>
              <w:keepNext w:val="0"/>
              <w:keepLines w:val="0"/>
            </w:pPr>
            <w:r w:rsidRPr="001D4BBD">
              <w:t>O_NON-REMOVABLE_UICC_ONLY</w:t>
            </w:r>
          </w:p>
        </w:tc>
      </w:tr>
      <w:tr w:rsidR="004D21F4" w:rsidRPr="001D4BBD" w14:paraId="65B87EF8" w14:textId="77777777" w:rsidTr="00455918">
        <w:trPr>
          <w:cantSplit/>
          <w:jc w:val="center"/>
        </w:trPr>
        <w:tc>
          <w:tcPr>
            <w:tcW w:w="794" w:type="dxa"/>
          </w:tcPr>
          <w:p w14:paraId="7210ED20" w14:textId="3CD7046F" w:rsidR="004D21F4" w:rsidRPr="001D4BBD" w:rsidRDefault="004D21F4" w:rsidP="003D4FCE">
            <w:pPr>
              <w:widowControl w:val="0"/>
              <w:overflowPunct w:val="0"/>
              <w:autoSpaceDE w:val="0"/>
              <w:autoSpaceDN w:val="0"/>
              <w:adjustRightInd w:val="0"/>
              <w:spacing w:after="0"/>
              <w:jc w:val="center"/>
              <w:textAlignment w:val="baseline"/>
              <w:rPr>
                <w:rFonts w:ascii="Arial" w:hAnsi="Arial"/>
                <w:sz w:val="18"/>
              </w:rPr>
            </w:pPr>
            <w:r w:rsidRPr="001D4BBD">
              <w:rPr>
                <w:rFonts w:ascii="Arial" w:hAnsi="Arial"/>
                <w:sz w:val="18"/>
              </w:rPr>
              <w:t>51</w:t>
            </w:r>
          </w:p>
        </w:tc>
        <w:tc>
          <w:tcPr>
            <w:tcW w:w="2881" w:type="dxa"/>
          </w:tcPr>
          <w:p w14:paraId="0E65D53F" w14:textId="77777777" w:rsidR="004D21F4" w:rsidRPr="001D4BBD" w:rsidRDefault="004D21F4" w:rsidP="003D4FCE">
            <w:pPr>
              <w:pStyle w:val="TAL"/>
              <w:keepNext w:val="0"/>
              <w:keepLines w:val="0"/>
            </w:pPr>
            <w:r w:rsidRPr="001D4BBD">
              <w:t xml:space="preserve">Support of UICC and USIM API for Java Card (see NOTE 2) </w:t>
            </w:r>
          </w:p>
        </w:tc>
        <w:tc>
          <w:tcPr>
            <w:tcW w:w="758" w:type="dxa"/>
          </w:tcPr>
          <w:p w14:paraId="73B285A9" w14:textId="77777777" w:rsidR="004D21F4" w:rsidRPr="001D4BBD" w:rsidRDefault="004D21F4" w:rsidP="003D4FCE">
            <w:pPr>
              <w:pStyle w:val="TAC"/>
              <w:keepNext w:val="0"/>
              <w:keepLines w:val="0"/>
            </w:pPr>
            <w:r w:rsidRPr="001D4BBD">
              <w:t>O</w:t>
            </w:r>
          </w:p>
        </w:tc>
        <w:tc>
          <w:tcPr>
            <w:tcW w:w="851" w:type="dxa"/>
          </w:tcPr>
          <w:p w14:paraId="22BE91F1" w14:textId="77777777" w:rsidR="004D21F4" w:rsidRPr="001D4BBD" w:rsidRDefault="004D21F4" w:rsidP="003D4FCE">
            <w:pPr>
              <w:pStyle w:val="TAC"/>
              <w:keepNext w:val="0"/>
              <w:keepLines w:val="0"/>
            </w:pPr>
          </w:p>
        </w:tc>
        <w:tc>
          <w:tcPr>
            <w:tcW w:w="3710" w:type="dxa"/>
          </w:tcPr>
          <w:p w14:paraId="03F1939C" w14:textId="77777777" w:rsidR="004D21F4" w:rsidRPr="001D4BBD" w:rsidRDefault="004D21F4" w:rsidP="003D4FCE">
            <w:pPr>
              <w:widowControl w:val="0"/>
              <w:overflowPunct w:val="0"/>
              <w:autoSpaceDE w:val="0"/>
              <w:autoSpaceDN w:val="0"/>
              <w:adjustRightInd w:val="0"/>
              <w:spacing w:after="0"/>
              <w:textAlignment w:val="baseline"/>
              <w:rPr>
                <w:rFonts w:ascii="Arial" w:hAnsi="Arial"/>
                <w:sz w:val="18"/>
              </w:rPr>
            </w:pPr>
            <w:r w:rsidRPr="001D4BBD">
              <w:rPr>
                <w:rFonts w:ascii="Arial" w:hAnsi="Arial"/>
                <w:sz w:val="18"/>
              </w:rPr>
              <w:t>O_JAVA_CARD_API</w:t>
            </w:r>
          </w:p>
        </w:tc>
      </w:tr>
      <w:tr w:rsidR="004D21F4" w:rsidRPr="001D4BBD" w14:paraId="350CA0BA" w14:textId="77777777" w:rsidTr="00455918">
        <w:trPr>
          <w:cantSplit/>
          <w:jc w:val="center"/>
        </w:trPr>
        <w:tc>
          <w:tcPr>
            <w:tcW w:w="794" w:type="dxa"/>
          </w:tcPr>
          <w:p w14:paraId="71EBCBE1" w14:textId="1FD1FD6E" w:rsidR="004D21F4" w:rsidRPr="001D4BBD" w:rsidRDefault="004D21F4" w:rsidP="003D4FCE">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52</w:t>
            </w:r>
          </w:p>
        </w:tc>
        <w:tc>
          <w:tcPr>
            <w:tcW w:w="2881" w:type="dxa"/>
          </w:tcPr>
          <w:p w14:paraId="7DF96421" w14:textId="77777777" w:rsidR="004D21F4" w:rsidRPr="001D4BBD" w:rsidRDefault="004D21F4" w:rsidP="003D4FCE">
            <w:pPr>
              <w:overflowPunct w:val="0"/>
              <w:autoSpaceDE w:val="0"/>
              <w:autoSpaceDN w:val="0"/>
              <w:adjustRightInd w:val="0"/>
              <w:spacing w:after="0"/>
              <w:textAlignment w:val="baseline"/>
              <w:rPr>
                <w:rFonts w:ascii="Arial" w:hAnsi="Arial"/>
                <w:sz w:val="18"/>
              </w:rPr>
            </w:pPr>
            <w:r w:rsidRPr="001D4BBD">
              <w:rPr>
                <w:rFonts w:ascii="Arial" w:hAnsi="Arial"/>
                <w:sz w:val="18"/>
              </w:rPr>
              <w:t>Support of USAT functionality (see NOTE 3)</w:t>
            </w:r>
          </w:p>
        </w:tc>
        <w:tc>
          <w:tcPr>
            <w:tcW w:w="758" w:type="dxa"/>
          </w:tcPr>
          <w:p w14:paraId="63834DAE" w14:textId="77777777" w:rsidR="004D21F4" w:rsidRPr="001D4BBD" w:rsidRDefault="004D21F4" w:rsidP="003D4FCE">
            <w:pPr>
              <w:pStyle w:val="TAC"/>
              <w:keepNext w:val="0"/>
              <w:keepLines w:val="0"/>
            </w:pPr>
            <w:r w:rsidRPr="001D4BBD">
              <w:t>O</w:t>
            </w:r>
          </w:p>
        </w:tc>
        <w:tc>
          <w:tcPr>
            <w:tcW w:w="851" w:type="dxa"/>
          </w:tcPr>
          <w:p w14:paraId="3F480A9E" w14:textId="77777777" w:rsidR="004D21F4" w:rsidRPr="001D4BBD" w:rsidRDefault="004D21F4" w:rsidP="003D4FCE">
            <w:pPr>
              <w:pStyle w:val="TAC"/>
              <w:keepNext w:val="0"/>
              <w:keepLines w:val="0"/>
            </w:pPr>
          </w:p>
        </w:tc>
        <w:tc>
          <w:tcPr>
            <w:tcW w:w="3710" w:type="dxa"/>
          </w:tcPr>
          <w:p w14:paraId="49CC1348" w14:textId="77777777" w:rsidR="004D21F4" w:rsidRPr="001D4BBD" w:rsidRDefault="004D21F4" w:rsidP="003D4FCE">
            <w:pPr>
              <w:overflowPunct w:val="0"/>
              <w:autoSpaceDE w:val="0"/>
              <w:autoSpaceDN w:val="0"/>
              <w:adjustRightInd w:val="0"/>
              <w:spacing w:after="0"/>
              <w:textAlignment w:val="baseline"/>
              <w:rPr>
                <w:rFonts w:ascii="Arial" w:hAnsi="Arial"/>
                <w:sz w:val="18"/>
              </w:rPr>
            </w:pPr>
            <w:r w:rsidRPr="001D4BBD">
              <w:rPr>
                <w:rFonts w:ascii="Arial" w:hAnsi="Arial"/>
                <w:sz w:val="18"/>
              </w:rPr>
              <w:t>O_USAT</w:t>
            </w:r>
          </w:p>
        </w:tc>
      </w:tr>
      <w:tr w:rsidR="004D6FE0" w:rsidRPr="001D4BBD" w14:paraId="22A64B47" w14:textId="77777777" w:rsidTr="00455918">
        <w:trPr>
          <w:cantSplit/>
          <w:jc w:val="center"/>
        </w:trPr>
        <w:tc>
          <w:tcPr>
            <w:tcW w:w="794" w:type="dxa"/>
          </w:tcPr>
          <w:p w14:paraId="5AF71C52" w14:textId="33C5CAD1" w:rsidR="004D6FE0" w:rsidRPr="001D4BBD" w:rsidRDefault="004D6FE0" w:rsidP="004D6FE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53</w:t>
            </w:r>
          </w:p>
        </w:tc>
        <w:tc>
          <w:tcPr>
            <w:tcW w:w="2881" w:type="dxa"/>
          </w:tcPr>
          <w:p w14:paraId="55066E93" w14:textId="0EE0EE83" w:rsidR="004D6FE0" w:rsidRPr="001D4BBD" w:rsidRDefault="004D6FE0" w:rsidP="004D6FE0">
            <w:pPr>
              <w:overflowPunct w:val="0"/>
              <w:autoSpaceDE w:val="0"/>
              <w:autoSpaceDN w:val="0"/>
              <w:adjustRightInd w:val="0"/>
              <w:spacing w:after="0"/>
              <w:textAlignment w:val="baseline"/>
              <w:rPr>
                <w:rFonts w:ascii="Arial" w:hAnsi="Arial"/>
                <w:sz w:val="18"/>
              </w:rPr>
            </w:pPr>
            <w:r w:rsidRPr="001D4BBD">
              <w:rPr>
                <w:rFonts w:ascii="Arial" w:hAnsi="Arial"/>
                <w:sz w:val="18"/>
              </w:rPr>
              <w:t>Support of CAG</w:t>
            </w:r>
          </w:p>
        </w:tc>
        <w:tc>
          <w:tcPr>
            <w:tcW w:w="758" w:type="dxa"/>
          </w:tcPr>
          <w:p w14:paraId="72CCCFBF" w14:textId="662AD94D" w:rsidR="004D6FE0" w:rsidRPr="001D4BBD" w:rsidRDefault="004D6FE0" w:rsidP="004D6FE0">
            <w:pPr>
              <w:pStyle w:val="TAC"/>
              <w:keepNext w:val="0"/>
              <w:keepLines w:val="0"/>
            </w:pPr>
            <w:r w:rsidRPr="001D4BBD">
              <w:t>O</w:t>
            </w:r>
          </w:p>
        </w:tc>
        <w:tc>
          <w:tcPr>
            <w:tcW w:w="851" w:type="dxa"/>
          </w:tcPr>
          <w:p w14:paraId="364AC421" w14:textId="77777777" w:rsidR="004D6FE0" w:rsidRPr="001D4BBD" w:rsidRDefault="004D6FE0" w:rsidP="004D6FE0">
            <w:pPr>
              <w:pStyle w:val="TAC"/>
              <w:keepNext w:val="0"/>
              <w:keepLines w:val="0"/>
            </w:pPr>
          </w:p>
        </w:tc>
        <w:tc>
          <w:tcPr>
            <w:tcW w:w="3710" w:type="dxa"/>
          </w:tcPr>
          <w:p w14:paraId="6D52F5A2" w14:textId="14DF4447" w:rsidR="004D6FE0" w:rsidRPr="001D4BBD" w:rsidRDefault="004D6FE0" w:rsidP="004D6FE0">
            <w:pPr>
              <w:overflowPunct w:val="0"/>
              <w:autoSpaceDE w:val="0"/>
              <w:autoSpaceDN w:val="0"/>
              <w:adjustRightInd w:val="0"/>
              <w:spacing w:after="0"/>
              <w:textAlignment w:val="baseline"/>
              <w:rPr>
                <w:rFonts w:ascii="Arial" w:hAnsi="Arial"/>
                <w:sz w:val="18"/>
              </w:rPr>
            </w:pPr>
            <w:r w:rsidRPr="001D4BBD">
              <w:rPr>
                <w:rFonts w:ascii="Arial" w:hAnsi="Arial"/>
                <w:sz w:val="18"/>
              </w:rPr>
              <w:t>pc_CAG</w:t>
            </w:r>
          </w:p>
        </w:tc>
      </w:tr>
      <w:tr w:rsidR="00F47EB6" w:rsidRPr="001D4BBD" w14:paraId="08180195" w14:textId="77777777" w:rsidTr="00455918">
        <w:trPr>
          <w:cantSplit/>
          <w:jc w:val="center"/>
        </w:trPr>
        <w:tc>
          <w:tcPr>
            <w:tcW w:w="794" w:type="dxa"/>
          </w:tcPr>
          <w:p w14:paraId="0177698B" w14:textId="2D5A66AE" w:rsidR="00F47EB6" w:rsidRPr="001D4BBD" w:rsidRDefault="00F47EB6" w:rsidP="00F47EB6">
            <w:pPr>
              <w:overflowPunct w:val="0"/>
              <w:autoSpaceDE w:val="0"/>
              <w:autoSpaceDN w:val="0"/>
              <w:adjustRightInd w:val="0"/>
              <w:spacing w:after="0"/>
              <w:jc w:val="center"/>
              <w:textAlignment w:val="baseline"/>
              <w:rPr>
                <w:rFonts w:ascii="Arial" w:hAnsi="Arial"/>
                <w:sz w:val="18"/>
              </w:rPr>
            </w:pPr>
            <w:r>
              <w:rPr>
                <w:rFonts w:ascii="Arial" w:hAnsi="Arial"/>
                <w:sz w:val="18"/>
              </w:rPr>
              <w:t>54</w:t>
            </w:r>
          </w:p>
        </w:tc>
        <w:tc>
          <w:tcPr>
            <w:tcW w:w="2881" w:type="dxa"/>
          </w:tcPr>
          <w:p w14:paraId="5D189D63" w14:textId="0E3400F8" w:rsidR="00F47EB6" w:rsidRPr="001D4BBD" w:rsidRDefault="00F47EB6" w:rsidP="00F47EB6">
            <w:pPr>
              <w:overflowPunct w:val="0"/>
              <w:autoSpaceDE w:val="0"/>
              <w:autoSpaceDN w:val="0"/>
              <w:adjustRightInd w:val="0"/>
              <w:spacing w:after="0"/>
              <w:textAlignment w:val="baseline"/>
              <w:rPr>
                <w:rFonts w:ascii="Arial" w:hAnsi="Arial"/>
                <w:sz w:val="18"/>
              </w:rPr>
            </w:pPr>
            <w:r w:rsidRPr="009B4E80">
              <w:rPr>
                <w:rFonts w:ascii="Arial" w:hAnsi="Arial"/>
                <w:sz w:val="18"/>
              </w:rPr>
              <w:t>Support of multiple registrations by USIM</w:t>
            </w:r>
          </w:p>
        </w:tc>
        <w:tc>
          <w:tcPr>
            <w:tcW w:w="758" w:type="dxa"/>
          </w:tcPr>
          <w:p w14:paraId="145AB908" w14:textId="7C15F492" w:rsidR="00F47EB6" w:rsidRPr="001D4BBD" w:rsidRDefault="00F47EB6" w:rsidP="00F47EB6">
            <w:pPr>
              <w:pStyle w:val="TAC"/>
              <w:keepNext w:val="0"/>
              <w:keepLines w:val="0"/>
            </w:pPr>
            <w:r w:rsidRPr="009B4E80">
              <w:t>O</w:t>
            </w:r>
          </w:p>
        </w:tc>
        <w:tc>
          <w:tcPr>
            <w:tcW w:w="851" w:type="dxa"/>
          </w:tcPr>
          <w:p w14:paraId="77793395" w14:textId="77777777" w:rsidR="00F47EB6" w:rsidRPr="001D4BBD" w:rsidRDefault="00F47EB6" w:rsidP="00F47EB6">
            <w:pPr>
              <w:pStyle w:val="TAC"/>
              <w:keepNext w:val="0"/>
              <w:keepLines w:val="0"/>
            </w:pPr>
          </w:p>
        </w:tc>
        <w:tc>
          <w:tcPr>
            <w:tcW w:w="3710" w:type="dxa"/>
          </w:tcPr>
          <w:p w14:paraId="7FBCC67F" w14:textId="71547401" w:rsidR="00F47EB6" w:rsidRPr="001D4BBD" w:rsidRDefault="00F47EB6" w:rsidP="00F47EB6">
            <w:pPr>
              <w:overflowPunct w:val="0"/>
              <w:autoSpaceDE w:val="0"/>
              <w:autoSpaceDN w:val="0"/>
              <w:adjustRightInd w:val="0"/>
              <w:spacing w:after="0"/>
              <w:textAlignment w:val="baseline"/>
              <w:rPr>
                <w:rFonts w:ascii="Arial" w:hAnsi="Arial"/>
                <w:sz w:val="18"/>
              </w:rPr>
            </w:pPr>
            <w:r w:rsidRPr="009B4E80">
              <w:rPr>
                <w:rFonts w:ascii="Arial" w:hAnsi="Arial"/>
                <w:sz w:val="18"/>
              </w:rPr>
              <w:t>O_multregs_by_USIM</w:t>
            </w:r>
          </w:p>
        </w:tc>
      </w:tr>
    </w:tbl>
    <w:p w14:paraId="3FBDF65D" w14:textId="77777777" w:rsidR="003D4FCE" w:rsidRPr="001D4BBD" w:rsidRDefault="003D4FCE" w:rsidP="00980C6E">
      <w:pPr>
        <w:pStyle w:val="TH"/>
      </w:pPr>
      <w:bookmarkStart w:id="187" w:name="MCCQCTEMPBM_000000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
      <w:tblGrid>
        <w:gridCol w:w="794"/>
        <w:gridCol w:w="8200"/>
      </w:tblGrid>
      <w:tr w:rsidR="004D21F4" w:rsidRPr="001D4BBD" w14:paraId="27231922" w14:textId="77777777" w:rsidTr="00455918">
        <w:trPr>
          <w:cantSplit/>
          <w:jc w:val="center"/>
        </w:trPr>
        <w:tc>
          <w:tcPr>
            <w:tcW w:w="794" w:type="dxa"/>
          </w:tcPr>
          <w:bookmarkEnd w:id="187"/>
          <w:p w14:paraId="5F3D2165" w14:textId="3D651BED" w:rsidR="004D21F4" w:rsidRPr="001D4BBD" w:rsidRDefault="004D21F4" w:rsidP="003D4FCE">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C001</w:t>
            </w:r>
          </w:p>
        </w:tc>
        <w:tc>
          <w:tcPr>
            <w:tcW w:w="8200" w:type="dxa"/>
          </w:tcPr>
          <w:p w14:paraId="473714BB" w14:textId="3CC3DBD0" w:rsidR="004D21F4" w:rsidRPr="001D4BBD" w:rsidRDefault="00F15F72" w:rsidP="000E7885">
            <w:pPr>
              <w:pStyle w:val="TAN"/>
              <w:ind w:left="728" w:hanging="709"/>
            </w:pPr>
            <w:r w:rsidRPr="001D4BBD">
              <w:t>If ((A.1/18 is supported) AND (A.1/31 is supported) AND (A.1/32 is supported)) THEN M, ELSE O</w:t>
            </w:r>
          </w:p>
        </w:tc>
      </w:tr>
      <w:tr w:rsidR="004D21F4" w:rsidRPr="001D4BBD" w14:paraId="7C96DEA7" w14:textId="77777777" w:rsidTr="00455918">
        <w:trPr>
          <w:cantSplit/>
          <w:jc w:val="center"/>
        </w:trPr>
        <w:tc>
          <w:tcPr>
            <w:tcW w:w="794" w:type="dxa"/>
          </w:tcPr>
          <w:p w14:paraId="0D44FD19" w14:textId="50B4BDDD" w:rsidR="004D21F4" w:rsidRPr="001D4BBD" w:rsidRDefault="004D21F4" w:rsidP="003D4FCE">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C002</w:t>
            </w:r>
          </w:p>
        </w:tc>
        <w:tc>
          <w:tcPr>
            <w:tcW w:w="8200" w:type="dxa"/>
          </w:tcPr>
          <w:p w14:paraId="2AAE5245" w14:textId="41048408" w:rsidR="004D21F4" w:rsidRPr="001D4BBD" w:rsidRDefault="00F15F72" w:rsidP="003D4FCE">
            <w:pPr>
              <w:pStyle w:val="TAL"/>
              <w:rPr>
                <w:rFonts w:eastAsia="SimSun"/>
              </w:rPr>
            </w:pPr>
            <w:r w:rsidRPr="001D4BBD">
              <w:t>If (A.1/11 is NOT supported) THEN N/A, ELSE M</w:t>
            </w:r>
          </w:p>
        </w:tc>
      </w:tr>
      <w:tr w:rsidR="004D21F4" w:rsidRPr="001D4BBD" w14:paraId="6CA30561" w14:textId="77777777" w:rsidTr="00455918">
        <w:trPr>
          <w:cantSplit/>
          <w:jc w:val="center"/>
        </w:trPr>
        <w:tc>
          <w:tcPr>
            <w:tcW w:w="794" w:type="dxa"/>
          </w:tcPr>
          <w:p w14:paraId="407EC4CE" w14:textId="5152B822" w:rsidR="004D21F4" w:rsidRPr="001D4BBD" w:rsidRDefault="004D21F4" w:rsidP="003D4FCE">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NOTE</w:t>
            </w:r>
            <w:r w:rsidR="00412F3F" w:rsidRPr="001D4BBD">
              <w:rPr>
                <w:rFonts w:ascii="Arial" w:hAnsi="Arial"/>
                <w:sz w:val="18"/>
              </w:rPr>
              <w:t xml:space="preserve"> </w:t>
            </w:r>
            <w:r w:rsidRPr="001D4BBD">
              <w:rPr>
                <w:rFonts w:ascii="Arial" w:hAnsi="Arial"/>
                <w:sz w:val="18"/>
              </w:rPr>
              <w:t>1:</w:t>
            </w:r>
          </w:p>
        </w:tc>
        <w:tc>
          <w:tcPr>
            <w:tcW w:w="8200" w:type="dxa"/>
          </w:tcPr>
          <w:p w14:paraId="5A50E661" w14:textId="77777777" w:rsidR="004D21F4" w:rsidRPr="001D4BBD" w:rsidRDefault="004D21F4" w:rsidP="003D4FCE">
            <w:pPr>
              <w:pStyle w:val="TAL"/>
              <w:rPr>
                <w:b/>
              </w:rPr>
            </w:pPr>
            <w:r w:rsidRPr="001D4BBD">
              <w:rPr>
                <w:rFonts w:eastAsia="SimSun"/>
              </w:rPr>
              <w:t>'</w:t>
            </w:r>
            <w:r w:rsidRPr="001D4BBD">
              <w:t>ME supports non-removable UICC only</w:t>
            </w:r>
            <w:r w:rsidRPr="001D4BBD">
              <w:rPr>
                <w:rFonts w:eastAsia="SimSun"/>
              </w:rPr>
              <w:t>'</w:t>
            </w:r>
            <w:r w:rsidRPr="001D4BBD">
              <w:t xml:space="preserve"> means that access to the physical card interface as defined in ETSI TS 102 221 is not available</w:t>
            </w:r>
          </w:p>
        </w:tc>
      </w:tr>
      <w:tr w:rsidR="004D21F4" w:rsidRPr="001D4BBD" w14:paraId="62FB57CF" w14:textId="77777777" w:rsidTr="00455918">
        <w:trPr>
          <w:cantSplit/>
          <w:jc w:val="center"/>
        </w:trPr>
        <w:tc>
          <w:tcPr>
            <w:tcW w:w="794" w:type="dxa"/>
          </w:tcPr>
          <w:p w14:paraId="45125AE4" w14:textId="77777777" w:rsidR="004D21F4" w:rsidRPr="001D4BBD" w:rsidRDefault="004D21F4" w:rsidP="003D4FCE">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NOTE 2:</w:t>
            </w:r>
          </w:p>
        </w:tc>
        <w:tc>
          <w:tcPr>
            <w:tcW w:w="8200" w:type="dxa"/>
          </w:tcPr>
          <w:p w14:paraId="6C35B205" w14:textId="77777777" w:rsidR="004D21F4" w:rsidRPr="001D4BBD" w:rsidRDefault="004D21F4" w:rsidP="003D4FCE">
            <w:pPr>
              <w:pStyle w:val="TAL"/>
              <w:rPr>
                <w:b/>
              </w:rPr>
            </w:pPr>
            <w:r w:rsidRPr="001D4BBD">
              <w:t>The UE shall claim to support the Java Card API if test relevant functions as defined in Annex A, clause A.2 are supported.</w:t>
            </w:r>
          </w:p>
        </w:tc>
      </w:tr>
      <w:tr w:rsidR="004D21F4" w:rsidRPr="001D4BBD" w14:paraId="2C99146D" w14:textId="77777777" w:rsidTr="00455918">
        <w:trPr>
          <w:cantSplit/>
          <w:jc w:val="center"/>
        </w:trPr>
        <w:tc>
          <w:tcPr>
            <w:tcW w:w="794" w:type="dxa"/>
          </w:tcPr>
          <w:p w14:paraId="5F6492EA" w14:textId="77777777" w:rsidR="004D21F4" w:rsidRPr="001D4BBD" w:rsidRDefault="004D21F4" w:rsidP="003D4FCE">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NOTE 3:</w:t>
            </w:r>
          </w:p>
        </w:tc>
        <w:tc>
          <w:tcPr>
            <w:tcW w:w="8200" w:type="dxa"/>
          </w:tcPr>
          <w:p w14:paraId="3064F85F" w14:textId="55F4160A" w:rsidR="004D21F4" w:rsidRPr="001D4BBD" w:rsidRDefault="004D21F4" w:rsidP="003D4FCE">
            <w:pPr>
              <w:pStyle w:val="TAL"/>
              <w:rPr>
                <w:b/>
              </w:rPr>
            </w:pPr>
            <w:r w:rsidRPr="001D4BBD">
              <w:t xml:space="preserve">The support of the USAT </w:t>
            </w:r>
            <w:r w:rsidR="000E7885" w:rsidRPr="001D4BBD">
              <w:t xml:space="preserve">functionalities </w:t>
            </w:r>
            <w:r w:rsidRPr="001D4BBD">
              <w:t xml:space="preserve">as </w:t>
            </w:r>
            <w:r w:rsidR="000E7885" w:rsidRPr="001D4BBD">
              <w:t xml:space="preserve">expected  </w:t>
            </w:r>
            <w:r w:rsidRPr="001D4BBD">
              <w:t>here requires the support of the UICC API defined in ETSI TS 102 241 </w:t>
            </w:r>
            <w:bookmarkStart w:id="188" w:name="MCCQCTEMPBM_00000561"/>
            <w:r w:rsidRPr="001D4BBD">
              <w:rPr>
                <w:b/>
              </w:rPr>
              <w:fldChar w:fldCharType="begin"/>
            </w:r>
            <w:r w:rsidRPr="001D4BBD">
              <w:instrText xml:space="preserve"> REF _Ref65064651 \r \h </w:instrText>
            </w:r>
            <w:r w:rsidRPr="001D4BBD">
              <w:rPr>
                <w:b/>
              </w:rPr>
              <w:instrText xml:space="preserve"> \* MERGEFORMAT </w:instrText>
            </w:r>
            <w:r w:rsidRPr="001D4BBD">
              <w:rPr>
                <w:b/>
              </w:rPr>
            </w:r>
            <w:r w:rsidRPr="001D4BBD">
              <w:rPr>
                <w:b/>
              </w:rPr>
              <w:fldChar w:fldCharType="separate"/>
            </w:r>
            <w:r w:rsidRPr="001D4BBD">
              <w:t>[23]</w:t>
            </w:r>
            <w:r w:rsidRPr="001D4BBD">
              <w:rPr>
                <w:b/>
              </w:rPr>
              <w:fldChar w:fldCharType="end"/>
            </w:r>
            <w:bookmarkEnd w:id="188"/>
            <w:r w:rsidRPr="001D4BBD">
              <w:t xml:space="preserve"> and the USIM API defined in TS 31.130 </w:t>
            </w:r>
            <w:bookmarkStart w:id="189" w:name="MCCQCTEMPBM_00000562"/>
            <w:r w:rsidRPr="001D4BBD">
              <w:rPr>
                <w:b/>
              </w:rPr>
              <w:fldChar w:fldCharType="begin"/>
            </w:r>
            <w:r w:rsidRPr="001D4BBD">
              <w:instrText xml:space="preserve"> REF _Ref62648815 \r \h </w:instrText>
            </w:r>
            <w:r w:rsidRPr="001D4BBD">
              <w:rPr>
                <w:b/>
              </w:rPr>
              <w:instrText xml:space="preserve"> \* MERGEFORMAT </w:instrText>
            </w:r>
            <w:r w:rsidRPr="001D4BBD">
              <w:rPr>
                <w:b/>
              </w:rPr>
            </w:r>
            <w:r w:rsidRPr="001D4BBD">
              <w:rPr>
                <w:b/>
              </w:rPr>
              <w:fldChar w:fldCharType="separate"/>
            </w:r>
            <w:r w:rsidRPr="001D4BBD">
              <w:t>[17]</w:t>
            </w:r>
            <w:r w:rsidRPr="001D4BBD">
              <w:rPr>
                <w:b/>
              </w:rPr>
              <w:fldChar w:fldCharType="end"/>
            </w:r>
            <w:bookmarkEnd w:id="189"/>
          </w:p>
        </w:tc>
      </w:tr>
    </w:tbl>
    <w:p w14:paraId="07B1711E" w14:textId="77777777" w:rsidR="00641943" w:rsidRPr="001D4BBD" w:rsidRDefault="00641943" w:rsidP="00641943">
      <w:pPr>
        <w:overflowPunct w:val="0"/>
        <w:autoSpaceDE w:val="0"/>
        <w:autoSpaceDN w:val="0"/>
        <w:adjustRightInd w:val="0"/>
        <w:spacing w:after="0"/>
        <w:textAlignment w:val="baseline"/>
      </w:pPr>
    </w:p>
    <w:p w14:paraId="3D4D455E" w14:textId="77777777" w:rsidR="00641943" w:rsidRPr="001D4BBD" w:rsidRDefault="00641943" w:rsidP="00641943">
      <w:pPr>
        <w:pStyle w:val="Heading2"/>
      </w:pPr>
      <w:bookmarkStart w:id="190" w:name="_Toc103688297"/>
      <w:bookmarkStart w:id="191" w:name="_Toc170300586"/>
      <w:bookmarkEnd w:id="186"/>
      <w:r w:rsidRPr="001D4BBD">
        <w:t>3.7</w:t>
      </w:r>
      <w:r w:rsidRPr="001D4BBD">
        <w:tab/>
        <w:t>Applicability</w:t>
      </w:r>
      <w:bookmarkEnd w:id="190"/>
      <w:bookmarkEnd w:id="191"/>
    </w:p>
    <w:p w14:paraId="586B0D33" w14:textId="77777777" w:rsidR="00641943" w:rsidRPr="001D4BBD" w:rsidRDefault="00641943" w:rsidP="00641943">
      <w:pPr>
        <w:pStyle w:val="Heading3"/>
      </w:pPr>
      <w:bookmarkStart w:id="192" w:name="_Toc103688298"/>
      <w:bookmarkStart w:id="193" w:name="_Toc170300587"/>
      <w:r w:rsidRPr="001D4BBD">
        <w:t>3.7.1</w:t>
      </w:r>
      <w:r w:rsidRPr="001D4BBD">
        <w:tab/>
        <w:t>Applicability to user equipment</w:t>
      </w:r>
      <w:bookmarkEnd w:id="192"/>
      <w:bookmarkEnd w:id="193"/>
    </w:p>
    <w:p w14:paraId="1DE64681" w14:textId="77777777" w:rsidR="00641943" w:rsidRPr="001D4BBD" w:rsidRDefault="00641943" w:rsidP="00641943">
      <w:pPr>
        <w:overflowPunct w:val="0"/>
        <w:autoSpaceDE w:val="0"/>
        <w:autoSpaceDN w:val="0"/>
        <w:adjustRightInd w:val="0"/>
        <w:textAlignment w:val="baseline"/>
      </w:pPr>
      <w:r w:rsidRPr="001D4BBD">
        <w:t>The applicability to user equipment supporting the non-removable USIM is specified in table B.1.</w:t>
      </w:r>
    </w:p>
    <w:p w14:paraId="262B88B3" w14:textId="7E4869BD" w:rsidR="00641943" w:rsidRPr="001D4BBD" w:rsidRDefault="00641943" w:rsidP="00641943">
      <w:pPr>
        <w:overflowPunct w:val="0"/>
        <w:autoSpaceDE w:val="0"/>
        <w:autoSpaceDN w:val="0"/>
        <w:adjustRightInd w:val="0"/>
        <w:textAlignment w:val="baseline"/>
      </w:pPr>
      <w:r w:rsidRPr="001D4BBD">
        <w:t>Test cases where no verification of APDUs or transferred data, timing, or checks on file (DF/EF) content is required, may refer to tests defined in TS 31.121 </w:t>
      </w:r>
      <w:bookmarkStart w:id="194" w:name="MCCQCTEMPBM_00000563"/>
      <w:r w:rsidRPr="001D4BBD">
        <w:fldChar w:fldCharType="begin"/>
      </w:r>
      <w:r w:rsidRPr="001D4BBD">
        <w:instrText xml:space="preserve"> REF _Ref62645896 \r \h </w:instrText>
      </w:r>
      <w:r w:rsidRPr="001D4BBD">
        <w:fldChar w:fldCharType="separate"/>
      </w:r>
      <w:r w:rsidR="000F3EC4" w:rsidRPr="001D4BBD">
        <w:t>[2]</w:t>
      </w:r>
      <w:r w:rsidRPr="001D4BBD">
        <w:fldChar w:fldCharType="end"/>
      </w:r>
      <w:bookmarkEnd w:id="194"/>
      <w:r w:rsidRPr="001D4BBD">
        <w:t>. Regardless of references to complete tests, test purposes, conformance requirements or test methods from TS 31.121 </w:t>
      </w:r>
      <w:bookmarkStart w:id="195" w:name="MCCQCTEMPBM_00000564"/>
      <w:r w:rsidRPr="001D4BBD">
        <w:fldChar w:fldCharType="begin"/>
      </w:r>
      <w:r w:rsidRPr="001D4BBD">
        <w:instrText xml:space="preserve"> REF _Ref62645896 \r \h </w:instrText>
      </w:r>
      <w:r w:rsidRPr="001D4BBD">
        <w:fldChar w:fldCharType="separate"/>
      </w:r>
      <w:r w:rsidR="000F3EC4" w:rsidRPr="001D4BBD">
        <w:t>[2]</w:t>
      </w:r>
      <w:r w:rsidRPr="001D4BBD">
        <w:fldChar w:fldCharType="end"/>
      </w:r>
      <w:bookmarkEnd w:id="195"/>
      <w:r w:rsidRPr="001D4BBD">
        <w:t xml:space="preserve"> the applicability of the individual test cases is defined within the present document.</w:t>
      </w:r>
    </w:p>
    <w:p w14:paraId="6F27F997" w14:textId="25C046BA" w:rsidR="00641943" w:rsidRPr="001D4BBD" w:rsidRDefault="00641943" w:rsidP="00641943">
      <w:pPr>
        <w:overflowPunct w:val="0"/>
        <w:autoSpaceDE w:val="0"/>
        <w:autoSpaceDN w:val="0"/>
        <w:adjustRightInd w:val="0"/>
        <w:textAlignment w:val="baseline"/>
      </w:pPr>
      <w:r w:rsidRPr="001D4BBD">
        <w:t xml:space="preserve">Tests where the implicit verification of conformance requirements is not considered sufficient on its own require additional (explicit) verification methods. The support of additional verification methods by the EUT has to be declared in accordance to table A.2 (see </w:t>
      </w:r>
      <w:r w:rsidR="00523917" w:rsidRPr="001D4BBD">
        <w:t>clause</w:t>
      </w:r>
      <w:r w:rsidR="00523917">
        <w:t> </w:t>
      </w:r>
      <w:r w:rsidR="00523917" w:rsidRPr="001D4BBD">
        <w:t>3</w:t>
      </w:r>
      <w:r w:rsidRPr="001D4BBD">
        <w:t xml:space="preserve">.7.2). Test sequence specific declarations of methods required to be supported are listed in the Applicability table – </w:t>
      </w:r>
      <w:r w:rsidR="00C37B34" w:rsidRPr="001D4BBD">
        <w:t>T</w:t>
      </w:r>
      <w:r w:rsidRPr="001D4BBD">
        <w:t>able B.1.</w:t>
      </w:r>
    </w:p>
    <w:p w14:paraId="6B9F0964" w14:textId="6C51E089" w:rsidR="00641943" w:rsidRPr="001D4BBD" w:rsidRDefault="00641943" w:rsidP="00641943">
      <w:pPr>
        <w:pStyle w:val="Heading3"/>
      </w:pPr>
      <w:bookmarkStart w:id="196" w:name="_Toc170300588"/>
      <w:bookmarkStart w:id="197" w:name="_Toc103688299"/>
      <w:r w:rsidRPr="001D4BBD">
        <w:t>3.7.2</w:t>
      </w:r>
      <w:r w:rsidRPr="001D4BBD">
        <w:tab/>
        <w:t xml:space="preserve">Supported additional </w:t>
      </w:r>
      <w:r w:rsidR="00D014AA" w:rsidRPr="001D4BBD">
        <w:t>e</w:t>
      </w:r>
      <w:r w:rsidR="00A97777" w:rsidRPr="001D4BBD">
        <w:t xml:space="preserve">xplicit </w:t>
      </w:r>
      <w:r w:rsidRPr="001D4BBD">
        <w:t>verification methods</w:t>
      </w:r>
      <w:bookmarkEnd w:id="196"/>
    </w:p>
    <w:p w14:paraId="4F384520" w14:textId="77777777" w:rsidR="00641943" w:rsidRPr="001D4BBD" w:rsidRDefault="00641943" w:rsidP="00641943">
      <w:pPr>
        <w:overflowPunct w:val="0"/>
        <w:autoSpaceDE w:val="0"/>
        <w:autoSpaceDN w:val="0"/>
        <w:adjustRightInd w:val="0"/>
        <w:textAlignment w:val="baseline"/>
      </w:pPr>
      <w:r w:rsidRPr="001D4BBD">
        <w:t>The support of additional verification methods is optional for an nrUICC operated device (EUT). As the implicit verification of test results is not sufficient in some test cases the support of an explicit testing option and the provisioning of an interface for file contents verification improves test coverage. The UE manufacturer shall declare the support of possible testable options listed in Table A.2. This declaration is used for the suitability assessment of the conformance requirement (CR) per test case.</w:t>
      </w:r>
    </w:p>
    <w:p w14:paraId="3CC0C9F2" w14:textId="0FFE5680" w:rsidR="00641943" w:rsidRPr="001D4BBD" w:rsidRDefault="00641943" w:rsidP="00980C6E">
      <w:pPr>
        <w:pStyle w:val="TH"/>
      </w:pPr>
      <w:bookmarkStart w:id="198" w:name="MCCQCTEMPBM_00000036"/>
      <w:r w:rsidRPr="001D4BBD">
        <w:t>Table A.2: Test Options Declaration</w:t>
      </w:r>
    </w:p>
    <w:tbl>
      <w:tblPr>
        <w:tblStyle w:val="TableGrid"/>
        <w:tblW w:w="0" w:type="auto"/>
        <w:tblLook w:val="04A0" w:firstRow="1" w:lastRow="0" w:firstColumn="1" w:lastColumn="0" w:noHBand="0" w:noVBand="1"/>
      </w:tblPr>
      <w:tblGrid>
        <w:gridCol w:w="702"/>
        <w:gridCol w:w="3361"/>
        <w:gridCol w:w="1100"/>
        <w:gridCol w:w="1225"/>
        <w:gridCol w:w="3243"/>
      </w:tblGrid>
      <w:tr w:rsidR="00641943" w:rsidRPr="001D4BBD" w14:paraId="4FCBB206" w14:textId="77777777" w:rsidTr="00455918">
        <w:trPr>
          <w:trHeight w:val="199"/>
        </w:trPr>
        <w:tc>
          <w:tcPr>
            <w:tcW w:w="702" w:type="dxa"/>
            <w:shd w:val="clear" w:color="auto" w:fill="D9D9D9" w:themeFill="background1" w:themeFillShade="D9"/>
          </w:tcPr>
          <w:bookmarkEnd w:id="198"/>
          <w:p w14:paraId="4B102347"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Item</w:t>
            </w:r>
          </w:p>
        </w:tc>
        <w:tc>
          <w:tcPr>
            <w:tcW w:w="3361" w:type="dxa"/>
            <w:shd w:val="clear" w:color="auto" w:fill="D9D9D9" w:themeFill="background1" w:themeFillShade="D9"/>
          </w:tcPr>
          <w:p w14:paraId="452636E1"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Option</w:t>
            </w:r>
          </w:p>
        </w:tc>
        <w:tc>
          <w:tcPr>
            <w:tcW w:w="1100" w:type="dxa"/>
            <w:shd w:val="clear" w:color="auto" w:fill="D9D9D9" w:themeFill="background1" w:themeFillShade="D9"/>
          </w:tcPr>
          <w:p w14:paraId="661438A4"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Status</w:t>
            </w:r>
          </w:p>
        </w:tc>
        <w:tc>
          <w:tcPr>
            <w:tcW w:w="1225" w:type="dxa"/>
            <w:shd w:val="clear" w:color="auto" w:fill="D9D9D9" w:themeFill="background1" w:themeFillShade="D9"/>
          </w:tcPr>
          <w:p w14:paraId="30CDE2CA"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Support</w:t>
            </w:r>
          </w:p>
        </w:tc>
        <w:tc>
          <w:tcPr>
            <w:tcW w:w="3243" w:type="dxa"/>
            <w:shd w:val="clear" w:color="auto" w:fill="D9D9D9" w:themeFill="background1" w:themeFillShade="D9"/>
          </w:tcPr>
          <w:p w14:paraId="658238D8"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Mnemonic</w:t>
            </w:r>
          </w:p>
        </w:tc>
      </w:tr>
      <w:tr w:rsidR="00641943" w:rsidRPr="001D4BBD" w14:paraId="23791578" w14:textId="77777777" w:rsidTr="00455918">
        <w:trPr>
          <w:trHeight w:val="199"/>
        </w:trPr>
        <w:tc>
          <w:tcPr>
            <w:tcW w:w="702" w:type="dxa"/>
          </w:tcPr>
          <w:p w14:paraId="54797E2C"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w:t>
            </w:r>
          </w:p>
        </w:tc>
        <w:tc>
          <w:tcPr>
            <w:tcW w:w="3361" w:type="dxa"/>
          </w:tcPr>
          <w:p w14:paraId="53EA50B3" w14:textId="45E838F6"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Support of Toolkit Test Events</w:t>
            </w:r>
            <w:r w:rsidR="007E24DB" w:rsidRPr="001D4BBD">
              <w:rPr>
                <w:rFonts w:ascii="Arial" w:hAnsi="Arial"/>
                <w:sz w:val="18"/>
              </w:rPr>
              <w:t xml:space="preserve"> (see note)</w:t>
            </w:r>
          </w:p>
        </w:tc>
        <w:tc>
          <w:tcPr>
            <w:tcW w:w="1100" w:type="dxa"/>
          </w:tcPr>
          <w:p w14:paraId="5F26C063"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O</w:t>
            </w:r>
          </w:p>
        </w:tc>
        <w:tc>
          <w:tcPr>
            <w:tcW w:w="1225" w:type="dxa"/>
          </w:tcPr>
          <w:p w14:paraId="6CAF7C3D"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p>
        </w:tc>
        <w:tc>
          <w:tcPr>
            <w:tcW w:w="3243" w:type="dxa"/>
          </w:tcPr>
          <w:p w14:paraId="233E2E0B"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Toolkit_Test_Events</w:t>
            </w:r>
          </w:p>
        </w:tc>
      </w:tr>
      <w:tr w:rsidR="00641943" w:rsidRPr="001D4BBD" w14:paraId="5D23A183" w14:textId="77777777" w:rsidTr="00455918">
        <w:trPr>
          <w:trHeight w:val="260"/>
        </w:trPr>
        <w:tc>
          <w:tcPr>
            <w:tcW w:w="702" w:type="dxa"/>
          </w:tcPr>
          <w:p w14:paraId="77395C48"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w:t>
            </w:r>
          </w:p>
        </w:tc>
        <w:tc>
          <w:tcPr>
            <w:tcW w:w="3361" w:type="dxa"/>
          </w:tcPr>
          <w:p w14:paraId="6E961F21" w14:textId="316C48A1"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Support of seamless test APDU logging via Baseband</w:t>
            </w:r>
            <w:r w:rsidR="00CD71C0" w:rsidRPr="001D4BBD">
              <w:rPr>
                <w:rFonts w:ascii="Arial" w:hAnsi="Arial"/>
                <w:sz w:val="18"/>
              </w:rPr>
              <w:t xml:space="preserve"> (see note)</w:t>
            </w:r>
          </w:p>
        </w:tc>
        <w:tc>
          <w:tcPr>
            <w:tcW w:w="1100" w:type="dxa"/>
          </w:tcPr>
          <w:p w14:paraId="10352143"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O</w:t>
            </w:r>
          </w:p>
        </w:tc>
        <w:tc>
          <w:tcPr>
            <w:tcW w:w="1225" w:type="dxa"/>
          </w:tcPr>
          <w:p w14:paraId="6149CCF2"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p>
        </w:tc>
        <w:tc>
          <w:tcPr>
            <w:tcW w:w="3243" w:type="dxa"/>
          </w:tcPr>
          <w:p w14:paraId="6748564C"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Seamless_APDU_Logging</w:t>
            </w:r>
          </w:p>
        </w:tc>
      </w:tr>
      <w:tr w:rsidR="00641943" w:rsidRPr="001D4BBD" w14:paraId="1C83D4F1" w14:textId="77777777" w:rsidTr="00455918">
        <w:trPr>
          <w:trHeight w:val="260"/>
        </w:trPr>
        <w:tc>
          <w:tcPr>
            <w:tcW w:w="702" w:type="dxa"/>
          </w:tcPr>
          <w:p w14:paraId="3AF7FAC1"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w:t>
            </w:r>
          </w:p>
        </w:tc>
        <w:tc>
          <w:tcPr>
            <w:tcW w:w="3361" w:type="dxa"/>
          </w:tcPr>
          <w:p w14:paraId="565B819F"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Interface for file contents verification</w:t>
            </w:r>
          </w:p>
        </w:tc>
        <w:tc>
          <w:tcPr>
            <w:tcW w:w="1100" w:type="dxa"/>
          </w:tcPr>
          <w:p w14:paraId="0F88A3DB" w14:textId="77777777" w:rsidR="00641943" w:rsidRPr="001D4BBD" w:rsidRDefault="00641943" w:rsidP="0064194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O</w:t>
            </w:r>
          </w:p>
        </w:tc>
        <w:tc>
          <w:tcPr>
            <w:tcW w:w="1225" w:type="dxa"/>
          </w:tcPr>
          <w:p w14:paraId="0802BC0A"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p>
        </w:tc>
        <w:tc>
          <w:tcPr>
            <w:tcW w:w="3243" w:type="dxa"/>
          </w:tcPr>
          <w:p w14:paraId="6BF476F0" w14:textId="77777777" w:rsidR="00641943" w:rsidRPr="001D4BBD" w:rsidRDefault="00641943" w:rsidP="0064194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File_Contents_Verification</w:t>
            </w:r>
          </w:p>
        </w:tc>
      </w:tr>
      <w:tr w:rsidR="00CD71C0" w:rsidRPr="001D4BBD" w14:paraId="40C9E4BE" w14:textId="77777777" w:rsidTr="00D7479E">
        <w:trPr>
          <w:trHeight w:val="260"/>
        </w:trPr>
        <w:tc>
          <w:tcPr>
            <w:tcW w:w="9631" w:type="dxa"/>
            <w:gridSpan w:val="5"/>
          </w:tcPr>
          <w:p w14:paraId="77603478" w14:textId="2964A2C9" w:rsidR="00CD71C0" w:rsidRPr="001D4BBD" w:rsidRDefault="00CD71C0" w:rsidP="00F426D9">
            <w:pPr>
              <w:pStyle w:val="TAN"/>
            </w:pPr>
            <w:r w:rsidRPr="001D4BBD">
              <w:t>NOTE:</w:t>
            </w:r>
            <w:r w:rsidRPr="001D4BBD">
              <w:tab/>
              <w:t xml:space="preserve">The </w:t>
            </w:r>
            <w:r w:rsidR="00F426D9" w:rsidRPr="001D4BBD">
              <w:t xml:space="preserve">support of the </w:t>
            </w:r>
            <w:r w:rsidRPr="001D4BBD">
              <w:t xml:space="preserve">SSP Test Tool Interface </w:t>
            </w:r>
            <w:r w:rsidR="00F426D9" w:rsidRPr="001D4BBD">
              <w:t>(</w:t>
            </w:r>
            <w:r w:rsidRPr="001D4BBD">
              <w:t>ETSI TS 103 834</w:t>
            </w:r>
            <w:r w:rsidR="00F426D9" w:rsidRPr="001D4BBD">
              <w:t>)</w:t>
            </w:r>
            <w:r w:rsidRPr="001D4BBD">
              <w:t xml:space="preserve"> is handled </w:t>
            </w:r>
            <w:r w:rsidR="00F426D9" w:rsidRPr="001D4BBD">
              <w:t>like the support of seamless test APDU logging via Baseband</w:t>
            </w:r>
            <w:r w:rsidR="007E24DB" w:rsidRPr="001D4BBD">
              <w:t xml:space="preserve"> or for Test Toolkit Event based testing</w:t>
            </w:r>
            <w:r w:rsidR="00F426D9" w:rsidRPr="001D4BBD">
              <w:t>. Specific information may be added to test cases where needed.</w:t>
            </w:r>
          </w:p>
        </w:tc>
      </w:tr>
    </w:tbl>
    <w:p w14:paraId="2A4B2678" w14:textId="000830A9" w:rsidR="0042354C" w:rsidRPr="001D4BBD" w:rsidRDefault="0042354C" w:rsidP="00A8110C">
      <w:pPr>
        <w:pStyle w:val="NoAddSpace"/>
      </w:pPr>
    </w:p>
    <w:p w14:paraId="4E513D39" w14:textId="794A166C" w:rsidR="00641943" w:rsidRPr="001D4BBD" w:rsidRDefault="00641943" w:rsidP="00B85A34">
      <w:r w:rsidRPr="001D4BBD">
        <w:t>For details on these options see clauses 4.1.3, to 4.1.6 of the present document.</w:t>
      </w:r>
    </w:p>
    <w:p w14:paraId="1DA6A274" w14:textId="77777777" w:rsidR="00641943" w:rsidRPr="001D4BBD" w:rsidRDefault="00641943" w:rsidP="00641943">
      <w:pPr>
        <w:pStyle w:val="Heading3"/>
      </w:pPr>
      <w:bookmarkStart w:id="199" w:name="_Toc170300589"/>
      <w:r w:rsidRPr="001D4BBD">
        <w:t>3.7.3</w:t>
      </w:r>
      <w:r w:rsidRPr="001D4BBD">
        <w:tab/>
        <w:t>Applicability of the individual tests</w:t>
      </w:r>
      <w:bookmarkEnd w:id="197"/>
      <w:bookmarkEnd w:id="199"/>
    </w:p>
    <w:p w14:paraId="1CB30174" w14:textId="77777777" w:rsidR="00641943" w:rsidRPr="001D4BBD" w:rsidRDefault="00641943" w:rsidP="00641943">
      <w:pPr>
        <w:overflowPunct w:val="0"/>
        <w:autoSpaceDE w:val="0"/>
        <w:autoSpaceDN w:val="0"/>
        <w:adjustRightInd w:val="0"/>
        <w:textAlignment w:val="baseline"/>
      </w:pPr>
      <w:r w:rsidRPr="001D4BBD">
        <w:t>Table B.1 lists the optional, conditional or mandatory features for which the supplier of the implementation states the support. As pre-condition the supplier of the implementation shall state the support of possible options in table A.1.</w:t>
      </w:r>
    </w:p>
    <w:p w14:paraId="1A4B734B" w14:textId="77777777" w:rsidR="00641943" w:rsidRPr="001D4BBD" w:rsidRDefault="00641943" w:rsidP="00641943">
      <w:pPr>
        <w:overflowPunct w:val="0"/>
        <w:autoSpaceDE w:val="0"/>
        <w:autoSpaceDN w:val="0"/>
        <w:adjustRightInd w:val="0"/>
        <w:textAlignment w:val="baseline"/>
      </w:pPr>
      <w:r w:rsidRPr="001D4BBD">
        <w:t>The "Release XY ME" columns shows the status of the entries as follows:</w:t>
      </w:r>
    </w:p>
    <w:p w14:paraId="5B92C7E8" w14:textId="0DDED511" w:rsidR="00641943" w:rsidRPr="001D4BBD" w:rsidRDefault="00641943" w:rsidP="00641943">
      <w:pPr>
        <w:overflowPunct w:val="0"/>
        <w:autoSpaceDE w:val="0"/>
        <w:autoSpaceDN w:val="0"/>
        <w:adjustRightInd w:val="0"/>
        <w:textAlignment w:val="baseline"/>
      </w:pPr>
      <w:r w:rsidRPr="001D4BBD">
        <w:t>The following notations, defined in ISO/IEC 9646</w:t>
      </w:r>
      <w:r w:rsidRPr="001D4BBD">
        <w:noBreakHyphen/>
        <w:t>7 </w:t>
      </w:r>
      <w:bookmarkStart w:id="200" w:name="MCCQCTEMPBM_00000565"/>
      <w:r w:rsidRPr="001D4BBD">
        <w:fldChar w:fldCharType="begin"/>
      </w:r>
      <w:r w:rsidRPr="001D4BBD">
        <w:instrText xml:space="preserve"> REF _Ref62646858 \r \h </w:instrText>
      </w:r>
      <w:r w:rsidRPr="001D4BBD">
        <w:fldChar w:fldCharType="separate"/>
      </w:r>
      <w:r w:rsidR="000F3EC4" w:rsidRPr="001D4BBD">
        <w:t>[7]</w:t>
      </w:r>
      <w:r w:rsidRPr="001D4BBD">
        <w:fldChar w:fldCharType="end"/>
      </w:r>
      <w:bookmarkEnd w:id="200"/>
      <w:r w:rsidRPr="001D4BBD">
        <w:t>, are used for the status column:</w:t>
      </w:r>
    </w:p>
    <w:p w14:paraId="290BE9F2" w14:textId="77777777" w:rsidR="00641943" w:rsidRPr="001D4BBD" w:rsidRDefault="00641943" w:rsidP="00641943">
      <w:pPr>
        <w:keepLines/>
        <w:overflowPunct w:val="0"/>
        <w:autoSpaceDE w:val="0"/>
        <w:autoSpaceDN w:val="0"/>
        <w:adjustRightInd w:val="0"/>
        <w:ind w:left="1702" w:hanging="1418"/>
        <w:textAlignment w:val="baseline"/>
      </w:pPr>
      <w:r w:rsidRPr="001D4BBD">
        <w:t>M</w:t>
      </w:r>
      <w:r w:rsidRPr="001D4BBD">
        <w:tab/>
        <w:t>mandatory – the capability is required to be supported.</w:t>
      </w:r>
    </w:p>
    <w:p w14:paraId="491ABA83" w14:textId="77777777" w:rsidR="00641943" w:rsidRPr="001D4BBD" w:rsidRDefault="00641943" w:rsidP="00641943">
      <w:pPr>
        <w:keepLines/>
        <w:overflowPunct w:val="0"/>
        <w:autoSpaceDE w:val="0"/>
        <w:autoSpaceDN w:val="0"/>
        <w:adjustRightInd w:val="0"/>
        <w:ind w:left="1702" w:hanging="1418"/>
        <w:textAlignment w:val="baseline"/>
      </w:pPr>
      <w:r w:rsidRPr="001D4BBD">
        <w:t>O</w:t>
      </w:r>
      <w:r w:rsidRPr="001D4BBD">
        <w:tab/>
        <w:t>optional – the capability may be supported or not.</w:t>
      </w:r>
    </w:p>
    <w:p w14:paraId="21720603" w14:textId="77777777" w:rsidR="00641943" w:rsidRPr="001D4BBD" w:rsidRDefault="00641943" w:rsidP="00641943">
      <w:pPr>
        <w:keepLines/>
        <w:overflowPunct w:val="0"/>
        <w:autoSpaceDE w:val="0"/>
        <w:autoSpaceDN w:val="0"/>
        <w:adjustRightInd w:val="0"/>
        <w:ind w:left="1702" w:hanging="1418"/>
        <w:textAlignment w:val="baseline"/>
      </w:pPr>
      <w:r w:rsidRPr="001D4BBD">
        <w:t>N/A</w:t>
      </w:r>
      <w:r w:rsidRPr="001D4BBD">
        <w:tab/>
        <w:t>not applicable – in the given context, it is impossible to use the capability.</w:t>
      </w:r>
    </w:p>
    <w:p w14:paraId="2E5D7370" w14:textId="77777777" w:rsidR="00641943" w:rsidRPr="001D4BBD" w:rsidRDefault="00641943" w:rsidP="00641943">
      <w:pPr>
        <w:keepLines/>
        <w:overflowPunct w:val="0"/>
        <w:autoSpaceDE w:val="0"/>
        <w:autoSpaceDN w:val="0"/>
        <w:adjustRightInd w:val="0"/>
        <w:ind w:left="1702" w:hanging="1418"/>
        <w:textAlignment w:val="baseline"/>
      </w:pPr>
      <w:r w:rsidRPr="001D4BBD">
        <w:t>X</w:t>
      </w:r>
      <w:r w:rsidRPr="001D4BBD">
        <w:tab/>
        <w:t>prohibited (excluded) – there is a requirement not to use this capability in the given context.</w:t>
      </w:r>
    </w:p>
    <w:p w14:paraId="52225B11" w14:textId="77777777" w:rsidR="00641943" w:rsidRPr="001D4BBD" w:rsidRDefault="00641943" w:rsidP="00641943">
      <w:pPr>
        <w:keepLines/>
        <w:overflowPunct w:val="0"/>
        <w:autoSpaceDE w:val="0"/>
        <w:autoSpaceDN w:val="0"/>
        <w:adjustRightInd w:val="0"/>
        <w:ind w:left="1702" w:hanging="1418"/>
        <w:textAlignment w:val="baseline"/>
      </w:pPr>
      <w:r w:rsidRPr="001D4BBD">
        <w:t>O.i</w:t>
      </w:r>
      <w:r w:rsidRPr="001D4BBD">
        <w:tab/>
        <w:t>qualified optional – for mutually exclusive or selectable options from a set. "i" is an integer which identifies a unique group of related optional items and the logic of their selection which is defined immediately following the table.</w:t>
      </w:r>
    </w:p>
    <w:p w14:paraId="0B0C6AAE" w14:textId="68BCD7A1" w:rsidR="00641943" w:rsidRPr="001D4BBD" w:rsidRDefault="00641943" w:rsidP="00641943">
      <w:pPr>
        <w:keepLines/>
        <w:overflowPunct w:val="0"/>
        <w:autoSpaceDE w:val="0"/>
        <w:autoSpaceDN w:val="0"/>
        <w:adjustRightInd w:val="0"/>
        <w:ind w:left="1702" w:hanging="1418"/>
        <w:textAlignment w:val="baseline"/>
      </w:pPr>
      <w:r w:rsidRPr="001D4BBD">
        <w:t>Ci</w:t>
      </w:r>
      <w:r w:rsidRPr="001D4BBD">
        <w:tab/>
        <w:t>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shall be used to avoid ambiguities.</w:t>
      </w:r>
    </w:p>
    <w:p w14:paraId="76653DF8" w14:textId="77777777" w:rsidR="00641943" w:rsidRPr="001D4BBD" w:rsidRDefault="00641943" w:rsidP="00641943">
      <w:pPr>
        <w:overflowPunct w:val="0"/>
        <w:autoSpaceDE w:val="0"/>
        <w:autoSpaceDN w:val="0"/>
        <w:adjustRightInd w:val="0"/>
        <w:textAlignment w:val="baseline"/>
      </w:pPr>
      <w:r w:rsidRPr="001D4BBD">
        <w:t>The "Additional test case execution recommendation" column shows the status of the entries as follows:</w:t>
      </w:r>
    </w:p>
    <w:p w14:paraId="25074C1B" w14:textId="77777777" w:rsidR="00641943" w:rsidRPr="001D4BBD" w:rsidRDefault="00641943" w:rsidP="00641943">
      <w:pPr>
        <w:keepLines/>
        <w:overflowPunct w:val="0"/>
        <w:autoSpaceDE w:val="0"/>
        <w:autoSpaceDN w:val="0"/>
        <w:adjustRightInd w:val="0"/>
        <w:ind w:left="1702" w:hanging="1418"/>
        <w:textAlignment w:val="baseline"/>
      </w:pPr>
      <w:r w:rsidRPr="001D4BBD">
        <w:t>A</w:t>
      </w:r>
      <w:r w:rsidRPr="001D4BBD">
        <w:tab/>
        <w:t>applicable - the test is applicable according to the corresponding entry in the "Rxx ME" column</w:t>
      </w:r>
    </w:p>
    <w:p w14:paraId="23FF68C6" w14:textId="77777777" w:rsidR="00641943" w:rsidRPr="001D4BBD" w:rsidRDefault="00641943" w:rsidP="00641943">
      <w:pPr>
        <w:keepLines/>
        <w:overflowPunct w:val="0"/>
        <w:autoSpaceDE w:val="0"/>
        <w:autoSpaceDN w:val="0"/>
        <w:adjustRightInd w:val="0"/>
        <w:ind w:left="1702" w:hanging="1418"/>
        <w:textAlignment w:val="baseline"/>
      </w:pPr>
      <w:r w:rsidRPr="001D4BBD">
        <w:t>R</w:t>
      </w:r>
      <w:r w:rsidRPr="001D4BBD">
        <w:tab/>
        <w:t>redundant – the test has to be considered as redundant when the corresponding E-UTRAN/EPC related test of the present document has been validated and successfully executed. In that case the requirement may be verified by means of the E-UTRAN/EPC functionality only.</w:t>
      </w:r>
    </w:p>
    <w:p w14:paraId="186339EA" w14:textId="77777777" w:rsidR="00641943" w:rsidRPr="001D4BBD" w:rsidRDefault="00641943" w:rsidP="00641943">
      <w:pPr>
        <w:keepLines/>
        <w:overflowPunct w:val="0"/>
        <w:autoSpaceDE w:val="0"/>
        <w:autoSpaceDN w:val="0"/>
        <w:adjustRightInd w:val="0"/>
        <w:ind w:left="1702" w:hanging="1418"/>
        <w:textAlignment w:val="baseline"/>
      </w:pPr>
      <w:r w:rsidRPr="001D4BBD">
        <w:t>AERi</w:t>
      </w:r>
      <w:r w:rsidRPr="001D4BBD">
        <w:tab/>
        <w:t>Additional test case Execution Recommendation – with respect to the above listed definitions of ("A") and ("R") the test is applicable ("A") or redundant ("R") depending on the support of other optional or conditional items. "i" is an integer identifying a unique conditional status expression which is defined immediately following the table. For nested conditional expressions, the syntax "IF ... THEN (IF ... THEN ... ELSE...) ELSE ..." shall be used to avoid ambiguities.</w:t>
      </w:r>
    </w:p>
    <w:p w14:paraId="31B19283" w14:textId="77777777" w:rsidR="00641943" w:rsidRPr="001D4BBD" w:rsidRDefault="00641943" w:rsidP="00641943">
      <w:pPr>
        <w:overflowPunct w:val="0"/>
        <w:autoSpaceDE w:val="0"/>
        <w:autoSpaceDN w:val="0"/>
        <w:adjustRightInd w:val="0"/>
        <w:spacing w:before="120" w:after="120"/>
        <w:textAlignment w:val="baseline"/>
        <w:rPr>
          <w:b/>
        </w:rPr>
      </w:pPr>
      <w:r w:rsidRPr="001D4BBD">
        <w:rPr>
          <w:b/>
        </w:rPr>
        <w:t>References to items</w:t>
      </w:r>
    </w:p>
    <w:p w14:paraId="044E7087" w14:textId="77777777" w:rsidR="00641943" w:rsidRPr="001D4BBD" w:rsidRDefault="00641943" w:rsidP="00641943">
      <w:pPr>
        <w:keepNext/>
        <w:overflowPunct w:val="0"/>
        <w:autoSpaceDE w:val="0"/>
        <w:autoSpaceDN w:val="0"/>
        <w:adjustRightInd w:val="0"/>
        <w:textAlignment w:val="baseline"/>
      </w:pPr>
      <w:r w:rsidRPr="001D4BBD">
        <w:t>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shall be discriminated by letters (a, b, etc.), respectively.</w:t>
      </w:r>
    </w:p>
    <w:p w14:paraId="503FA2B7" w14:textId="77777777" w:rsidR="00641943" w:rsidRPr="001D4BBD" w:rsidRDefault="00641943" w:rsidP="00641943">
      <w:pPr>
        <w:overflowPunct w:val="0"/>
        <w:autoSpaceDE w:val="0"/>
        <w:autoSpaceDN w:val="0"/>
        <w:adjustRightInd w:val="0"/>
        <w:ind w:left="1702" w:hanging="1418"/>
        <w:textAlignment w:val="baseline"/>
      </w:pPr>
      <w:r w:rsidRPr="001D4BBD">
        <w:t>EXAMPLE:</w:t>
      </w:r>
      <w:r w:rsidRPr="001D4BBD">
        <w:tab/>
        <w:t>A.1/4 is the reference to the answer of item 4 in table A.1.</w:t>
      </w:r>
    </w:p>
    <w:p w14:paraId="69693FA8" w14:textId="322DAE42" w:rsidR="00641943" w:rsidRPr="001D4BBD" w:rsidRDefault="00641943" w:rsidP="00641943">
      <w:pPr>
        <w:pStyle w:val="Heading2"/>
      </w:pPr>
      <w:bookmarkStart w:id="201" w:name="_Toc103688300"/>
      <w:bookmarkStart w:id="202" w:name="_Toc170300590"/>
      <w:bookmarkStart w:id="203" w:name="MCCQCTEMPBM_00000037"/>
      <w:bookmarkStart w:id="204" w:name="_Hlk145688355"/>
      <w:bookmarkStart w:id="205" w:name="_Hlk149923205"/>
      <w:r w:rsidRPr="001D4BBD">
        <w:t>3.8</w:t>
      </w:r>
      <w:r w:rsidRPr="001D4BBD">
        <w:tab/>
        <w:t>Applicability table</w:t>
      </w:r>
      <w:bookmarkEnd w:id="201"/>
      <w:bookmarkEnd w:id="202"/>
    </w:p>
    <w:tbl>
      <w:tblPr>
        <w:tblW w:w="10532" w:type="dxa"/>
        <w:tblLayout w:type="fixed"/>
        <w:tblCellMar>
          <w:left w:w="57" w:type="dxa"/>
          <w:right w:w="57" w:type="dxa"/>
        </w:tblCellMar>
        <w:tblLook w:val="04A0" w:firstRow="1" w:lastRow="0" w:firstColumn="1" w:lastColumn="0" w:noHBand="0" w:noVBand="1"/>
      </w:tblPr>
      <w:tblGrid>
        <w:gridCol w:w="10532"/>
      </w:tblGrid>
      <w:tr w:rsidR="003F6089" w:rsidRPr="001D4BBD" w14:paraId="4DE8C86A" w14:textId="77777777" w:rsidTr="005678B7">
        <w:trPr>
          <w:cantSplit/>
          <w:trHeight w:val="170"/>
        </w:trPr>
        <w:tc>
          <w:tcPr>
            <w:tcW w:w="105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noWrap/>
            <w:vAlign w:val="center"/>
          </w:tcPr>
          <w:bookmarkEnd w:id="203"/>
          <w:p w14:paraId="30768569" w14:textId="77777777" w:rsidR="003F6089" w:rsidRPr="001D4BBD" w:rsidRDefault="003F6089" w:rsidP="005678B7">
            <w:pPr>
              <w:pStyle w:val="TH"/>
            </w:pPr>
            <w:r w:rsidRPr="001D4BBD">
              <w:t>Table B.1: Applicability of tests</w:t>
            </w:r>
          </w:p>
        </w:tc>
      </w:tr>
    </w:tbl>
    <w:p w14:paraId="765D57FB" w14:textId="77777777" w:rsidR="003F6089" w:rsidRPr="001D4BBD" w:rsidRDefault="003F6089" w:rsidP="003F6089">
      <w:pPr>
        <w:spacing w:after="0"/>
        <w:rPr>
          <w:sz w:val="10"/>
          <w:szCs w:val="10"/>
        </w:rPr>
      </w:pPr>
      <w:bookmarkStart w:id="206" w:name="MCCQCTEMPBM_00000038"/>
    </w:p>
    <w:tbl>
      <w:tblPr>
        <w:tblW w:w="10173" w:type="dxa"/>
        <w:tblLayout w:type="fixed"/>
        <w:tblCellMar>
          <w:left w:w="57" w:type="dxa"/>
          <w:right w:w="28" w:type="dxa"/>
        </w:tblCellMar>
        <w:tblLook w:val="04A0" w:firstRow="1" w:lastRow="0" w:firstColumn="1" w:lastColumn="0" w:noHBand="0" w:noVBand="1"/>
      </w:tblPr>
      <w:tblGrid>
        <w:gridCol w:w="761"/>
        <w:gridCol w:w="4025"/>
        <w:gridCol w:w="737"/>
        <w:gridCol w:w="794"/>
        <w:gridCol w:w="1191"/>
        <w:gridCol w:w="1191"/>
        <w:gridCol w:w="680"/>
        <w:gridCol w:w="794"/>
      </w:tblGrid>
      <w:tr w:rsidR="00832396" w:rsidRPr="001D4BBD" w14:paraId="7A59CEC4" w14:textId="77777777" w:rsidTr="00832396">
        <w:trPr>
          <w:cantSplit/>
          <w:trHeight w:val="170"/>
          <w:tblHeader/>
        </w:trPr>
        <w:tc>
          <w:tcPr>
            <w:tcW w:w="7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bookmarkEnd w:id="206"/>
          <w:p w14:paraId="76053157"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Test#</w:t>
            </w:r>
          </w:p>
        </w:tc>
        <w:tc>
          <w:tcPr>
            <w:tcW w:w="40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042CBDE"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Title</w:t>
            </w:r>
          </w:p>
        </w:tc>
        <w:tc>
          <w:tcPr>
            <w:tcW w:w="7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p w14:paraId="5D93E7D3"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from Rel</w:t>
            </w:r>
          </w:p>
        </w:tc>
        <w:tc>
          <w:tcPr>
            <w:tcW w:w="7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p w14:paraId="0E31843D" w14:textId="5BDE218D" w:rsidR="003F6089" w:rsidRPr="001D4BBD" w:rsidRDefault="003F6089">
            <w:pPr>
              <w:spacing w:after="0"/>
              <w:jc w:val="center"/>
              <w:rPr>
                <w:rFonts w:ascii="Arial" w:hAnsi="Arial" w:cs="Arial"/>
                <w:b/>
                <w:bCs/>
                <w:sz w:val="18"/>
                <w:szCs w:val="18"/>
                <w:lang w:eastAsia="de-DE"/>
              </w:rPr>
            </w:pPr>
            <w:r w:rsidRPr="001D4BBD">
              <w:rPr>
                <w:rFonts w:ascii="Arial" w:hAnsi="Arial" w:cs="Arial"/>
                <w:b/>
                <w:bCs/>
                <w:sz w:val="18"/>
                <w:szCs w:val="18"/>
                <w:lang w:eastAsia="de-DE"/>
              </w:rPr>
              <w:t>to Rel</w:t>
            </w:r>
            <w:r w:rsidR="00F11297" w:rsidRPr="001D4BBD">
              <w:rPr>
                <w:rFonts w:ascii="Arial" w:hAnsi="Arial" w:cs="Arial"/>
                <w:b/>
                <w:bCs/>
                <w:sz w:val="18"/>
                <w:szCs w:val="18"/>
                <w:lang w:eastAsia="de-DE"/>
              </w:rPr>
              <w:t xml:space="preserve"> </w:t>
            </w:r>
            <w:r w:rsidR="00F11297" w:rsidRPr="001D4BBD">
              <w:rPr>
                <w:rFonts w:ascii="Arial Narrow" w:hAnsi="Arial Narrow" w:cs="Arial"/>
                <w:b/>
                <w:bCs/>
                <w:sz w:val="18"/>
                <w:szCs w:val="18"/>
                <w:lang w:eastAsia="de-DE"/>
              </w:rPr>
              <w:t>(see note)</w:t>
            </w:r>
          </w:p>
        </w:tc>
        <w:tc>
          <w:tcPr>
            <w:tcW w:w="11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p w14:paraId="1CAAD1EF"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Applicability</w:t>
            </w:r>
          </w:p>
        </w:tc>
        <w:tc>
          <w:tcPr>
            <w:tcW w:w="119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p w14:paraId="60447306"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Network Dependency</w:t>
            </w:r>
          </w:p>
        </w:tc>
        <w:tc>
          <w:tcPr>
            <w:tcW w:w="6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p w14:paraId="3CFD85AC"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Test Option</w:t>
            </w:r>
          </w:p>
        </w:tc>
        <w:tc>
          <w:tcPr>
            <w:tcW w:w="7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noWrap/>
            <w:vAlign w:val="center"/>
            <w:hideMark/>
          </w:tcPr>
          <w:p w14:paraId="64FDDED0"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Support</w:t>
            </w:r>
          </w:p>
        </w:tc>
      </w:tr>
      <w:tr w:rsidR="00832396" w:rsidRPr="001D4BBD" w14:paraId="40A6AFC8" w14:textId="77777777" w:rsidTr="00832396">
        <w:trPr>
          <w:trHeight w:val="170"/>
        </w:trPr>
        <w:tc>
          <w:tcPr>
            <w:tcW w:w="761" w:type="dxa"/>
            <w:tcBorders>
              <w:top w:val="single" w:sz="4" w:space="0" w:color="FFFFFF" w:themeColor="background1"/>
              <w:left w:val="single" w:sz="4" w:space="0" w:color="A5A5A5"/>
              <w:bottom w:val="single" w:sz="4" w:space="0" w:color="auto"/>
              <w:right w:val="nil"/>
            </w:tcBorders>
            <w:shd w:val="clear" w:color="auto" w:fill="D9D9D9" w:themeFill="background1" w:themeFillShade="D9"/>
            <w:noWrap/>
            <w:hideMark/>
          </w:tcPr>
          <w:p w14:paraId="625E230C" w14:textId="697D0142" w:rsidR="003F6089" w:rsidRPr="001D4BBD" w:rsidRDefault="003F6089" w:rsidP="005678B7">
            <w:pPr>
              <w:spacing w:after="0"/>
              <w:rPr>
                <w:rFonts w:ascii="Arial" w:hAnsi="Arial" w:cs="Arial"/>
                <w:color w:val="000000"/>
                <w:sz w:val="18"/>
                <w:szCs w:val="18"/>
                <w:lang w:eastAsia="de-DE"/>
              </w:rPr>
            </w:pPr>
            <w:bookmarkStart w:id="207" w:name="RANGE!A2"/>
            <w:r w:rsidRPr="001D4BBD">
              <w:rPr>
                <w:rFonts w:ascii="Arial" w:hAnsi="Arial" w:cs="Arial"/>
                <w:color w:val="000000"/>
                <w:sz w:val="18"/>
                <w:szCs w:val="18"/>
                <w:lang w:eastAsia="de-DE"/>
              </w:rPr>
              <w:t>5</w:t>
            </w:r>
            <w:bookmarkEnd w:id="207"/>
          </w:p>
        </w:tc>
        <w:tc>
          <w:tcPr>
            <w:tcW w:w="4025" w:type="dxa"/>
            <w:tcBorders>
              <w:top w:val="single" w:sz="4" w:space="0" w:color="FFFFFF" w:themeColor="background1"/>
              <w:left w:val="nil"/>
              <w:bottom w:val="single" w:sz="4" w:space="0" w:color="auto"/>
              <w:right w:val="nil"/>
            </w:tcBorders>
            <w:shd w:val="clear" w:color="auto" w:fill="D9D9D9" w:themeFill="background1" w:themeFillShade="D9"/>
            <w:hideMark/>
          </w:tcPr>
          <w:p w14:paraId="5073684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bscription related tests</w:t>
            </w:r>
          </w:p>
        </w:tc>
        <w:tc>
          <w:tcPr>
            <w:tcW w:w="737" w:type="dxa"/>
            <w:tcBorders>
              <w:top w:val="single" w:sz="4" w:space="0" w:color="FFFFFF" w:themeColor="background1"/>
              <w:left w:val="nil"/>
              <w:bottom w:val="single" w:sz="4" w:space="0" w:color="auto"/>
              <w:right w:val="nil"/>
            </w:tcBorders>
            <w:shd w:val="clear" w:color="auto" w:fill="D9D9D9" w:themeFill="background1" w:themeFillShade="D9"/>
            <w:noWrap/>
            <w:vAlign w:val="center"/>
            <w:hideMark/>
          </w:tcPr>
          <w:p w14:paraId="7674AC0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FFFFFF" w:themeColor="background1"/>
              <w:left w:val="nil"/>
              <w:bottom w:val="single" w:sz="4" w:space="0" w:color="auto"/>
              <w:right w:val="nil"/>
            </w:tcBorders>
            <w:shd w:val="clear" w:color="auto" w:fill="D9D9D9" w:themeFill="background1" w:themeFillShade="D9"/>
            <w:noWrap/>
            <w:vAlign w:val="center"/>
            <w:hideMark/>
          </w:tcPr>
          <w:p w14:paraId="74F998B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FFFFFF" w:themeColor="background1"/>
              <w:left w:val="nil"/>
              <w:bottom w:val="single" w:sz="4" w:space="0" w:color="auto"/>
              <w:right w:val="nil"/>
            </w:tcBorders>
            <w:shd w:val="clear" w:color="auto" w:fill="D9D9D9" w:themeFill="background1" w:themeFillShade="D9"/>
            <w:noWrap/>
            <w:vAlign w:val="center"/>
            <w:hideMark/>
          </w:tcPr>
          <w:p w14:paraId="266543A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FFFFFF" w:themeColor="background1"/>
              <w:left w:val="nil"/>
              <w:bottom w:val="single" w:sz="4" w:space="0" w:color="auto"/>
              <w:right w:val="nil"/>
            </w:tcBorders>
            <w:shd w:val="clear" w:color="auto" w:fill="D9D9D9" w:themeFill="background1" w:themeFillShade="D9"/>
            <w:noWrap/>
            <w:vAlign w:val="center"/>
            <w:hideMark/>
          </w:tcPr>
          <w:p w14:paraId="15E24CE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FFFFFF" w:themeColor="background1"/>
              <w:left w:val="nil"/>
              <w:bottom w:val="single" w:sz="4" w:space="0" w:color="auto"/>
              <w:right w:val="nil"/>
            </w:tcBorders>
            <w:shd w:val="clear" w:color="auto" w:fill="D9D9D9" w:themeFill="background1" w:themeFillShade="D9"/>
            <w:noWrap/>
            <w:vAlign w:val="center"/>
            <w:hideMark/>
          </w:tcPr>
          <w:p w14:paraId="25ACA92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FFFFFF" w:themeColor="background1"/>
              <w:left w:val="nil"/>
              <w:bottom w:val="single" w:sz="4" w:space="0" w:color="auto"/>
              <w:right w:val="single" w:sz="4" w:space="0" w:color="auto"/>
            </w:tcBorders>
            <w:shd w:val="clear" w:color="auto" w:fill="D9D9D9" w:themeFill="background1" w:themeFillShade="D9"/>
            <w:noWrap/>
            <w:vAlign w:val="center"/>
            <w:hideMark/>
          </w:tcPr>
          <w:p w14:paraId="6BE1632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7EBCFD82"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55B25E0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36CD17B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IMSI / TMSI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7514A38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33D21AC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E5B237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96D0CF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5796123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345258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BDA8CA1"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33566C2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1.6</w:t>
            </w:r>
          </w:p>
        </w:tc>
        <w:tc>
          <w:tcPr>
            <w:tcW w:w="4025" w:type="dxa"/>
            <w:tcBorders>
              <w:top w:val="single" w:sz="4" w:space="0" w:color="auto"/>
              <w:left w:val="single" w:sz="4" w:space="0" w:color="auto"/>
              <w:bottom w:val="nil"/>
              <w:right w:val="single" w:sz="4" w:space="0" w:color="auto"/>
            </w:tcBorders>
            <w:shd w:val="clear" w:color="auto" w:fill="auto"/>
            <w:hideMark/>
          </w:tcPr>
          <w:p w14:paraId="157FB47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hort IMSI when accessing E</w:t>
            </w:r>
            <w:r w:rsidRPr="001D4BBD">
              <w:rPr>
                <w:rFonts w:ascii="Arial" w:hAnsi="Arial" w:cs="Arial"/>
                <w:color w:val="000000"/>
                <w:sz w:val="18"/>
                <w:szCs w:val="18"/>
                <w:lang w:eastAsia="de-DE"/>
              </w:rPr>
              <w:noBreakHyphen/>
              <w:t>UTRAN/EPC</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AF7B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E3A6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3D5E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354250F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4C280CB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377C6FD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2E2321D"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4A51BEF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1.7</w:t>
            </w:r>
          </w:p>
        </w:tc>
        <w:tc>
          <w:tcPr>
            <w:tcW w:w="4025" w:type="dxa"/>
            <w:tcBorders>
              <w:top w:val="single" w:sz="4" w:space="0" w:color="auto"/>
              <w:left w:val="single" w:sz="4" w:space="0" w:color="auto"/>
              <w:bottom w:val="nil"/>
              <w:right w:val="single" w:sz="4" w:space="0" w:color="auto"/>
            </w:tcBorders>
            <w:shd w:val="clear" w:color="auto" w:fill="auto"/>
            <w:hideMark/>
          </w:tcPr>
          <w:p w14:paraId="3D174E8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hort IMSI using 2 digit MNC when accessing E-UTRAN/EPC</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CCAF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24BF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99A2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08FB85F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344F066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56B5AE0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A19C224"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0AA947C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1.8</w:t>
            </w:r>
          </w:p>
        </w:tc>
        <w:tc>
          <w:tcPr>
            <w:tcW w:w="4025" w:type="dxa"/>
            <w:tcBorders>
              <w:top w:val="single" w:sz="4" w:space="0" w:color="auto"/>
              <w:left w:val="single" w:sz="4" w:space="0" w:color="auto"/>
              <w:bottom w:val="nil"/>
              <w:right w:val="single" w:sz="4" w:space="0" w:color="auto"/>
            </w:tcBorders>
            <w:shd w:val="clear" w:color="auto" w:fill="auto"/>
            <w:hideMark/>
          </w:tcPr>
          <w:p w14:paraId="1B33241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after changed IMSI with service "EMM Information" not available</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D345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CCE1B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BFE9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7F631A9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1800A32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6B7F9F9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59FD43C"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69399CB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1.9</w:t>
            </w:r>
          </w:p>
        </w:tc>
        <w:tc>
          <w:tcPr>
            <w:tcW w:w="4025" w:type="dxa"/>
            <w:tcBorders>
              <w:top w:val="single" w:sz="4" w:space="0" w:color="auto"/>
              <w:left w:val="single" w:sz="4" w:space="0" w:color="auto"/>
              <w:bottom w:val="nil"/>
              <w:right w:val="single" w:sz="4" w:space="0" w:color="auto"/>
            </w:tcBorders>
            <w:shd w:val="clear" w:color="auto" w:fill="auto"/>
            <w:hideMark/>
          </w:tcPr>
          <w:p w14:paraId="623F11A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xml:space="preserve">UE identification by GUTI when using USIM with service "EMM Information" not available </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95B57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0A3F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E80D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302075B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6851CD1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2536E29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08EF2BD"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1F9DD4A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1.10</w:t>
            </w:r>
          </w:p>
        </w:tc>
        <w:tc>
          <w:tcPr>
            <w:tcW w:w="4025" w:type="dxa"/>
            <w:tcBorders>
              <w:top w:val="single" w:sz="4" w:space="0" w:color="auto"/>
              <w:left w:val="single" w:sz="4" w:space="0" w:color="auto"/>
              <w:bottom w:val="nil"/>
              <w:right w:val="single" w:sz="4" w:space="0" w:color="auto"/>
            </w:tcBorders>
            <w:shd w:val="clear" w:color="auto" w:fill="auto"/>
            <w:hideMark/>
          </w:tcPr>
          <w:p w14:paraId="04F479E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GUTI when using USIM with service "EMM Information" available</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F5DF0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79BAE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4F67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6E6FB09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4DD71CC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5078ACE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3C6A03A"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4703130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2</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5BFEC41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ccess Control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7B6B06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169A42C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37007A3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85DC3C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302DB3A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451737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27A16B7"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5FD934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2.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C09070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ccess Control information handling for E-UTRAN/EPC</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0774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CBEA4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794B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FF72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FA985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B352B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0B9259B"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50C6669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2.3</w:t>
            </w:r>
          </w:p>
        </w:tc>
        <w:tc>
          <w:tcPr>
            <w:tcW w:w="4025" w:type="dxa"/>
            <w:tcBorders>
              <w:top w:val="single" w:sz="4" w:space="0" w:color="auto"/>
              <w:left w:val="single" w:sz="4" w:space="0" w:color="auto"/>
              <w:bottom w:val="nil"/>
              <w:right w:val="single" w:sz="4" w:space="0" w:color="auto"/>
            </w:tcBorders>
            <w:shd w:val="clear" w:color="auto" w:fill="auto"/>
            <w:hideMark/>
          </w:tcPr>
          <w:p w14:paraId="6659745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ccess Control information handling for NB-IoT</w:t>
            </w:r>
          </w:p>
        </w:tc>
        <w:tc>
          <w:tcPr>
            <w:tcW w:w="737" w:type="dxa"/>
            <w:tcBorders>
              <w:top w:val="single" w:sz="4" w:space="0" w:color="auto"/>
              <w:left w:val="single" w:sz="4" w:space="0" w:color="auto"/>
              <w:bottom w:val="nil"/>
              <w:right w:val="single" w:sz="4" w:space="0" w:color="auto"/>
            </w:tcBorders>
            <w:shd w:val="clear" w:color="auto" w:fill="auto"/>
            <w:noWrap/>
            <w:vAlign w:val="center"/>
            <w:hideMark/>
          </w:tcPr>
          <w:p w14:paraId="10D1C34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5A3DCDD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100F8B4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2</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3F5EDD2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B-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35575AD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7344C7F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07A775A3"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49E465F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5A290A4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Handling subscription identifier privacy for 5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737C133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79F930F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7D9533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75A682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025B889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C933D6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46FCF86" w14:textId="77777777" w:rsidTr="00832396">
        <w:trPr>
          <w:trHeight w:val="170"/>
        </w:trPr>
        <w:tc>
          <w:tcPr>
            <w:tcW w:w="761" w:type="dxa"/>
            <w:tcBorders>
              <w:top w:val="single" w:sz="4" w:space="0" w:color="A5A5A5"/>
              <w:left w:val="single" w:sz="4" w:space="0" w:color="auto"/>
              <w:bottom w:val="single" w:sz="4" w:space="0" w:color="auto"/>
              <w:right w:val="single" w:sz="4" w:space="0" w:color="auto"/>
            </w:tcBorders>
            <w:shd w:val="clear" w:color="auto" w:fill="auto"/>
            <w:noWrap/>
            <w:hideMark/>
          </w:tcPr>
          <w:p w14:paraId="3E5890D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w:t>
            </w:r>
          </w:p>
        </w:tc>
        <w:tc>
          <w:tcPr>
            <w:tcW w:w="4025" w:type="dxa"/>
            <w:tcBorders>
              <w:top w:val="single" w:sz="4" w:space="0" w:color="A5A5A5"/>
              <w:left w:val="single" w:sz="4" w:space="0" w:color="auto"/>
              <w:bottom w:val="single" w:sz="4" w:space="0" w:color="auto"/>
              <w:right w:val="single" w:sz="4" w:space="0" w:color="auto"/>
            </w:tcBorders>
            <w:shd w:val="clear" w:color="auto" w:fill="auto"/>
            <w:hideMark/>
          </w:tcPr>
          <w:p w14:paraId="66B8B61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null scheme</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572E4F3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26A2006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2FF5EF7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08F1959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70442A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97EE6F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A860D3D"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079253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29496A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Profile B</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6453F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5252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9E685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6778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525C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8118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F5A49AA"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3B6ADC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3</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235BC9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UCI during initial registration – SUCI calculation by USIM using profile B</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05B5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0C45A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93B6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C81A6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8FE2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A6B1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399ACD8"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5C8B41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4</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FB2563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UCI in response to IDENTITY REQUEST message</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3214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F6BD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18FDE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18F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FF3F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EF338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34049D2"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988C7A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5</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F5FAB0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UCI in response to IDENTITY REQUEST message with T3519 timer expiry</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029B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C4D7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F4596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654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17BC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79F2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DCB507D"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45CC3C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6</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5D0400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UCI in response to IDENTITY REQUEST message and AUTHENTICATION REJECT</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51AF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962E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52A7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9ECB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EA329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4BBF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B1FF4D7"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BDBA4D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7</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450FA9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the ME using null scheme – missing parameters for subscription identifier privacy support by the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97AC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6C4B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452CF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BF2E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03421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B5DF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DC82271"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2400B37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8</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9F1FAD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5G-GUTI – Last Registered TAI stored on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16B7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582A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1741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EF7E4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C678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C51B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D6F348D"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21DE02D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9</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D1F0DD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5G-GUTI – Last Registered TAI stored by ME</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33CB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BF34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074E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1D63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34E4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EB4E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002876A"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E3FC56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0</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F84B6C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after SUPI is changed</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64D4E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7C97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8B6E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5E234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CF0D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30B7A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373191C"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C11D01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xml:space="preserve">5.3.11 </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1269C3E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Profile A</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8C2BF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F500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F4B9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4525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870BE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E056E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73B6F1E"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219739A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18C0E4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identification by SUCI during initial registration – SUCI calculation by USIM using profile A</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D1D6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2EB1B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3BE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CD2A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A238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23AE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978B3A3"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0E227D4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3</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C2D138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null scheme – no Protection Scheme Identifier provisioned in the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2790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B009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1F63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FB4F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FDF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0CA9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1D01311"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690313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4</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4BC928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null scheme – no Home Network Public Key for supported protection scheme provisioned in the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EEBF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13D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67C51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FE0F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70C2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49D72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512B225"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6783E7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5</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7E01BD3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null scheme with the E-UTRAN/EPC UICC</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C4BA3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9156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7754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9E7C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C7FD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52870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21D2615"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948FB8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xml:space="preserve">5.3.16 </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FE530F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the lower priority protection scheme when the higher priority protection scheme is not supported by the ME</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94814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30127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1A71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2FB5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1DD8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7B529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A60950C"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334AAD5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3.17</w:t>
            </w:r>
          </w:p>
        </w:tc>
        <w:tc>
          <w:tcPr>
            <w:tcW w:w="4025" w:type="dxa"/>
            <w:tcBorders>
              <w:top w:val="single" w:sz="4" w:space="0" w:color="auto"/>
              <w:left w:val="single" w:sz="4" w:space="0" w:color="auto"/>
              <w:bottom w:val="nil"/>
              <w:right w:val="single" w:sz="4" w:space="0" w:color="auto"/>
            </w:tcBorders>
            <w:shd w:val="clear" w:color="auto" w:fill="auto"/>
            <w:vAlign w:val="bottom"/>
            <w:hideMark/>
          </w:tcPr>
          <w:p w14:paraId="52E81DB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CI calculation by ME using Profile B with compressed Home Network Public Key</w:t>
            </w:r>
          </w:p>
        </w:tc>
        <w:tc>
          <w:tcPr>
            <w:tcW w:w="737" w:type="dxa"/>
            <w:tcBorders>
              <w:top w:val="single" w:sz="4" w:space="0" w:color="auto"/>
              <w:left w:val="single" w:sz="4" w:space="0" w:color="auto"/>
              <w:bottom w:val="nil"/>
              <w:right w:val="single" w:sz="4" w:space="0" w:color="auto"/>
            </w:tcBorders>
            <w:shd w:val="clear" w:color="auto" w:fill="auto"/>
            <w:noWrap/>
            <w:vAlign w:val="center"/>
            <w:hideMark/>
          </w:tcPr>
          <w:p w14:paraId="2DCA1C0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3DA1104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66F968C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09365C7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0586DCF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21D8848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1AE44DE2"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36429FB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34F5E55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information handling for 5G-NR</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86C9E8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5A0ADCB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DC318D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709E178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7BF95AE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821271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9961FF1" w14:textId="77777777" w:rsidTr="00832396">
        <w:trPr>
          <w:trHeight w:val="170"/>
        </w:trPr>
        <w:tc>
          <w:tcPr>
            <w:tcW w:w="761" w:type="dxa"/>
            <w:tcBorders>
              <w:top w:val="single" w:sz="4" w:space="0" w:color="A5A5A5"/>
              <w:left w:val="single" w:sz="4" w:space="0" w:color="auto"/>
              <w:bottom w:val="single" w:sz="4" w:space="0" w:color="auto"/>
              <w:right w:val="single" w:sz="4" w:space="0" w:color="auto"/>
            </w:tcBorders>
            <w:shd w:val="clear" w:color="auto" w:fill="auto"/>
            <w:noWrap/>
            <w:hideMark/>
          </w:tcPr>
          <w:p w14:paraId="438C8C0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1</w:t>
            </w:r>
          </w:p>
        </w:tc>
        <w:tc>
          <w:tcPr>
            <w:tcW w:w="4025" w:type="dxa"/>
            <w:tcBorders>
              <w:top w:val="single" w:sz="4" w:space="0" w:color="A5A5A5"/>
              <w:left w:val="single" w:sz="4" w:space="0" w:color="auto"/>
              <w:bottom w:val="single" w:sz="4" w:space="0" w:color="auto"/>
              <w:right w:val="single" w:sz="4" w:space="0" w:color="auto"/>
            </w:tcBorders>
            <w:shd w:val="clear" w:color="auto" w:fill="auto"/>
            <w:hideMark/>
          </w:tcPr>
          <w:p w14:paraId="01E3BEF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0, no access identities indicated by USIM</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19227B0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5AD5845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C43108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3DE5F8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504101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7E93B5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EFA148B"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F54484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1A</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F64A81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0, no access identities indicated by USIM, Access Category 8</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0BF3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554F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8437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5</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621D7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1C70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D657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63ACE40"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AF2E69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384533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1 – MPS indicated by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795F9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3F77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8ABF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A6E4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66BA6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098B8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1D59F1D"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5907520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2A</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8E2BC2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1 – MPS indicated by USIM, Access Category 8</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58BCF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654A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A6D8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5</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47916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113D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25A7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874D979"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B45D63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3</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1376B5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Access Identity 1 – no MPS indication by USIM and SUPI not changed</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E19D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10A4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4AEE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6644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B0DC0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F56D7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B2C47C2"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5C7EB1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4</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192E66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Access Identity 1 – no MPS indication by USIM and SUPI is changed</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D48A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F9A6C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F23C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8BCE0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BA26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15A2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F123A6C"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2CC9C32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5</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3509BA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2 – MCS indicated by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0A33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1983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97B2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572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B579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AEFE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71FA581"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5958225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5A</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52A4D0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2 – MCS indicated by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D9F52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FFEA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8A90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5</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538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28EC1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F5C8A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7F02802"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41D22D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6</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CCEC8A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2 – no MCS indication by USIM and SUPI is not changed</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3B49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A2A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FF22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B978B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58E75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B20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5BE0DBF"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33BA59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7</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24BD1D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y 2 – no MCS indication by USIM and SUPI is changed</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BF06D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76541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535C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DB07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7D1D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DB2F9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B948D45"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7223A5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8</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7241EC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ies 11 and 15 indicated by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D7A9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155CA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F81E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7746A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DF007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18FC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77ADAA7"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CFC65B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8A</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19D6C23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ies 11 and 15 indicated by USIM, Access Category 8</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E4D22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F01C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4007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5</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21BE0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3D74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5A1B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7247D00"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F23105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9</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7F367AA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ies 12, 13 and 14 indicated by USIM</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C103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5F23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99CE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4B52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6DA1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CA337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3507300"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DDC21B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9A</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1067CF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Access Identities 12, 13 and 14 indicated by USIM, Access Category 8</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3EF0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5082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882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5</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E356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37AF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11720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270C82C"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058958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10</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16D1D4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Operator-Defined Access Category</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A1B3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C2092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7168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7492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9F15E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8B8A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78F9B76"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0BBBE9D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11</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307D81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Operator-Defined Access Categories, no change in SUPI</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E08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712F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0EDCC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98D4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EE7AE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C83F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047D1C5"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4B4BBF0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4.12</w:t>
            </w:r>
          </w:p>
        </w:tc>
        <w:tc>
          <w:tcPr>
            <w:tcW w:w="4025" w:type="dxa"/>
            <w:tcBorders>
              <w:top w:val="single" w:sz="4" w:space="0" w:color="auto"/>
              <w:left w:val="single" w:sz="4" w:space="0" w:color="auto"/>
              <w:bottom w:val="nil"/>
              <w:right w:val="single" w:sz="4" w:space="0" w:color="auto"/>
            </w:tcBorders>
            <w:shd w:val="clear" w:color="auto" w:fill="auto"/>
            <w:vAlign w:val="bottom"/>
            <w:hideMark/>
          </w:tcPr>
          <w:p w14:paraId="33ED56F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ified Access Control – Operator-Defined Access Categories, SUPI change</w:t>
            </w:r>
          </w:p>
        </w:tc>
        <w:tc>
          <w:tcPr>
            <w:tcW w:w="737" w:type="dxa"/>
            <w:tcBorders>
              <w:top w:val="single" w:sz="4" w:space="0" w:color="auto"/>
              <w:left w:val="single" w:sz="4" w:space="0" w:color="auto"/>
              <w:bottom w:val="nil"/>
              <w:right w:val="single" w:sz="4" w:space="0" w:color="auto"/>
            </w:tcBorders>
            <w:shd w:val="clear" w:color="auto" w:fill="auto"/>
            <w:noWrap/>
            <w:vAlign w:val="center"/>
            <w:hideMark/>
          </w:tcPr>
          <w:p w14:paraId="332E74F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1849C76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6174741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4B95975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44DC361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4F147E8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FF03782"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3E4757A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5</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51FA300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Handling of operator controlled features</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06125E2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09B1F80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B85B8F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415454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5F0E959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D8CDC6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71F7C2A" w14:textId="77777777" w:rsidTr="00832396">
        <w:trPr>
          <w:trHeight w:val="170"/>
        </w:trPr>
        <w:tc>
          <w:tcPr>
            <w:tcW w:w="761" w:type="dxa"/>
            <w:tcBorders>
              <w:top w:val="single" w:sz="4" w:space="0" w:color="A5A5A5"/>
              <w:left w:val="single" w:sz="4" w:space="0" w:color="auto"/>
              <w:bottom w:val="single" w:sz="4" w:space="0" w:color="auto"/>
              <w:right w:val="single" w:sz="4" w:space="0" w:color="auto"/>
            </w:tcBorders>
            <w:shd w:val="clear" w:color="auto" w:fill="auto"/>
            <w:noWrap/>
            <w:hideMark/>
          </w:tcPr>
          <w:p w14:paraId="2D8E32C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5.1</w:t>
            </w:r>
          </w:p>
        </w:tc>
        <w:tc>
          <w:tcPr>
            <w:tcW w:w="4025" w:type="dxa"/>
            <w:tcBorders>
              <w:top w:val="single" w:sz="4" w:space="0" w:color="A5A5A5"/>
              <w:left w:val="single" w:sz="4" w:space="0" w:color="auto"/>
              <w:bottom w:val="single" w:sz="4" w:space="0" w:color="auto"/>
              <w:right w:val="single" w:sz="4" w:space="0" w:color="auto"/>
            </w:tcBorders>
            <w:shd w:val="clear" w:color="auto" w:fill="auto"/>
            <w:hideMark/>
          </w:tcPr>
          <w:p w14:paraId="433E806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Display of registered 5G PLMN name from USIM</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FD13BF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28F694A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16B1924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6</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546605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7EA2D8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1DE0E0D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2F0BA14"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6DEB371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5.5.2</w:t>
            </w:r>
          </w:p>
        </w:tc>
        <w:tc>
          <w:tcPr>
            <w:tcW w:w="4025" w:type="dxa"/>
            <w:tcBorders>
              <w:top w:val="single" w:sz="4" w:space="0" w:color="auto"/>
              <w:left w:val="single" w:sz="4" w:space="0" w:color="auto"/>
              <w:bottom w:val="nil"/>
              <w:right w:val="single" w:sz="4" w:space="0" w:color="auto"/>
            </w:tcBorders>
            <w:shd w:val="clear" w:color="auto" w:fill="auto"/>
            <w:hideMark/>
          </w:tcPr>
          <w:p w14:paraId="73AD536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Display of registered 5G PLMN name from ME</w:t>
            </w:r>
          </w:p>
        </w:tc>
        <w:tc>
          <w:tcPr>
            <w:tcW w:w="737" w:type="dxa"/>
            <w:tcBorders>
              <w:top w:val="single" w:sz="4" w:space="0" w:color="auto"/>
              <w:left w:val="single" w:sz="4" w:space="0" w:color="auto"/>
              <w:bottom w:val="nil"/>
              <w:right w:val="single" w:sz="4" w:space="0" w:color="auto"/>
            </w:tcBorders>
            <w:shd w:val="clear" w:color="auto" w:fill="auto"/>
            <w:noWrap/>
            <w:vAlign w:val="center"/>
            <w:hideMark/>
          </w:tcPr>
          <w:p w14:paraId="5B65A5E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659A892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748B744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6</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24F8B7F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74B62F0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0C38325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E1767B6"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481F761E" w14:textId="77777777" w:rsidR="003F6089" w:rsidRPr="001D4BBD" w:rsidRDefault="003F6089" w:rsidP="005678B7">
            <w:pPr>
              <w:spacing w:after="0"/>
              <w:rPr>
                <w:rFonts w:ascii="Arial" w:hAnsi="Arial" w:cs="Arial"/>
                <w:color w:val="000000"/>
                <w:sz w:val="18"/>
                <w:szCs w:val="18"/>
                <w:lang w:eastAsia="de-DE"/>
              </w:rPr>
            </w:pPr>
            <w:bookmarkStart w:id="208" w:name="_Hlk145688547"/>
            <w:r w:rsidRPr="001D4BBD">
              <w:rPr>
                <w:rFonts w:ascii="Arial" w:hAnsi="Arial" w:cs="Arial"/>
                <w:color w:val="000000"/>
                <w:sz w:val="18"/>
                <w:szCs w:val="18"/>
                <w:lang w:eastAsia="de-DE"/>
              </w:rPr>
              <w:t>5.6</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7A03497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Handling subscription identifier privacy for 5G - SUPI type in NAI format</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6B2662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3A8A78E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D4E480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F2F3C1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02222EA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7463A75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7791A48" w14:textId="77777777" w:rsidTr="00832396">
        <w:trPr>
          <w:trHeight w:val="170"/>
        </w:trPr>
        <w:tc>
          <w:tcPr>
            <w:tcW w:w="761" w:type="dxa"/>
            <w:tcBorders>
              <w:top w:val="single" w:sz="4" w:space="0" w:color="A5A5A5"/>
              <w:left w:val="single" w:sz="4" w:space="0" w:color="auto"/>
              <w:bottom w:val="single" w:sz="4" w:space="0" w:color="auto"/>
              <w:right w:val="single" w:sz="4" w:space="0" w:color="auto"/>
            </w:tcBorders>
            <w:shd w:val="clear" w:color="auto" w:fill="auto"/>
            <w:noWrap/>
            <w:hideMark/>
          </w:tcPr>
          <w:p w14:paraId="52F27706"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5.6.1</w:t>
            </w:r>
          </w:p>
        </w:tc>
        <w:tc>
          <w:tcPr>
            <w:tcW w:w="4025" w:type="dxa"/>
            <w:tcBorders>
              <w:top w:val="single" w:sz="4" w:space="0" w:color="A5A5A5"/>
              <w:left w:val="single" w:sz="4" w:space="0" w:color="auto"/>
              <w:bottom w:val="single" w:sz="4" w:space="0" w:color="auto"/>
              <w:right w:val="single" w:sz="4" w:space="0" w:color="auto"/>
            </w:tcBorders>
            <w:shd w:val="clear" w:color="auto" w:fill="auto"/>
            <w:hideMark/>
          </w:tcPr>
          <w:p w14:paraId="3ACD0D14"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SUCI calculation by ME using null scheme</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77B8152"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081D0474"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5C408B90"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07</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33700B5"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0230116" w14:textId="135BE3C5" w:rsidR="003F6089" w:rsidRPr="001D4BBD" w:rsidRDefault="00796D2B" w:rsidP="005678B7">
            <w:pPr>
              <w:spacing w:after="0"/>
              <w:jc w:val="center"/>
              <w:rPr>
                <w:rFonts w:ascii="Arial" w:hAnsi="Arial" w:cs="Arial"/>
                <w:sz w:val="18"/>
                <w:szCs w:val="18"/>
                <w:lang w:eastAsia="de-DE"/>
              </w:rPr>
            </w:pPr>
            <w:r w:rsidRPr="001D4BBD">
              <w:rPr>
                <w:rFonts w:ascii="Arial" w:hAnsi="Arial" w:cs="Arial"/>
                <w:sz w:val="18"/>
                <w:szCs w:val="18"/>
                <w:lang w:eastAsia="de-DE"/>
              </w:rPr>
              <w:t>E.07</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9ED80F5"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1DF8DBF0"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2BF22FD9"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5.6.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5225CB2"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UE identification by SUCI during initial registration – SUCI calculation by USIM using profile A</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4AC95F"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BF789"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F41B2E"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0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C3C0CE"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C85383" w14:textId="7DB3C22C" w:rsidR="003F6089" w:rsidRPr="001D4BBD" w:rsidRDefault="00C86848" w:rsidP="005678B7">
            <w:pPr>
              <w:spacing w:after="0"/>
              <w:jc w:val="center"/>
              <w:rPr>
                <w:rFonts w:ascii="Arial" w:hAnsi="Arial" w:cs="Arial"/>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896AB"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21F65E04"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F1A5A68"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5.6.3</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10B27EA"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UE identification by SUCI during initial registration – SUCI calculation by USIM using profile B</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0717A6"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2F467"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6D6A2"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0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4B5B4"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9BA4B6" w14:textId="742D122F" w:rsidR="003F6089" w:rsidRPr="001D4BBD" w:rsidRDefault="00C86848" w:rsidP="005678B7">
            <w:pPr>
              <w:spacing w:after="0"/>
              <w:jc w:val="center"/>
              <w:rPr>
                <w:rFonts w:ascii="Arial" w:hAnsi="Arial" w:cs="Arial"/>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AD0BB"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1D0F67CC"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03818F41"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5.6.4</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1C617540"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UE identification after SUPI is changed</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BDA69"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6D6E5"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7EE67D"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0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CEDFA"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25BE0" w14:textId="01089E72" w:rsidR="003F6089" w:rsidRPr="001D4BBD" w:rsidRDefault="00C86848" w:rsidP="005678B7">
            <w:pPr>
              <w:spacing w:after="0"/>
              <w:jc w:val="center"/>
              <w:rPr>
                <w:rFonts w:ascii="Arial" w:hAnsi="Arial" w:cs="Arial"/>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2B6D5E"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0AA00E0F"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30DBCDF"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5.6.5</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7113B557"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UE identification by SUCI during initial registration – SUCI calculation by ME using profile A</w:t>
            </w:r>
          </w:p>
        </w:tc>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0AE0A"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C16A9C"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3A643"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0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E05AC"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1C6D35" w14:textId="42B33ABB" w:rsidR="003F6089" w:rsidRPr="001D4BBD" w:rsidRDefault="00C86848" w:rsidP="005678B7">
            <w:pPr>
              <w:spacing w:after="0"/>
              <w:jc w:val="center"/>
              <w:rPr>
                <w:rFonts w:ascii="Arial" w:hAnsi="Arial" w:cs="Arial"/>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635F0"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5706F4E5"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39480F12"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5.6.6</w:t>
            </w:r>
          </w:p>
        </w:tc>
        <w:tc>
          <w:tcPr>
            <w:tcW w:w="4025" w:type="dxa"/>
            <w:tcBorders>
              <w:top w:val="single" w:sz="4" w:space="0" w:color="auto"/>
              <w:left w:val="single" w:sz="4" w:space="0" w:color="auto"/>
              <w:bottom w:val="nil"/>
              <w:right w:val="single" w:sz="4" w:space="0" w:color="auto"/>
            </w:tcBorders>
            <w:shd w:val="clear" w:color="auto" w:fill="auto"/>
            <w:hideMark/>
          </w:tcPr>
          <w:p w14:paraId="1C76F32B"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UE identification by SUCI during initial registration – SUCI calculation by USIM using profile B</w:t>
            </w:r>
          </w:p>
        </w:tc>
        <w:tc>
          <w:tcPr>
            <w:tcW w:w="737" w:type="dxa"/>
            <w:tcBorders>
              <w:top w:val="single" w:sz="4" w:space="0" w:color="auto"/>
              <w:left w:val="single" w:sz="4" w:space="0" w:color="auto"/>
              <w:bottom w:val="nil"/>
              <w:right w:val="single" w:sz="4" w:space="0" w:color="auto"/>
            </w:tcBorders>
            <w:shd w:val="clear" w:color="auto" w:fill="auto"/>
            <w:noWrap/>
            <w:vAlign w:val="center"/>
            <w:hideMark/>
          </w:tcPr>
          <w:p w14:paraId="1A5B72FE"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415740DB"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4B5FEF72"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07</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3A71B2BE"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single" w:sz="4" w:space="0" w:color="auto"/>
              <w:left w:val="single" w:sz="4" w:space="0" w:color="auto"/>
              <w:bottom w:val="nil"/>
              <w:right w:val="single" w:sz="4" w:space="0" w:color="auto"/>
            </w:tcBorders>
            <w:shd w:val="clear" w:color="auto" w:fill="auto"/>
            <w:noWrap/>
            <w:vAlign w:val="center"/>
            <w:hideMark/>
          </w:tcPr>
          <w:p w14:paraId="36E3040E" w14:textId="70E0DE11" w:rsidR="003F6089" w:rsidRPr="001D4BBD" w:rsidRDefault="00C86848" w:rsidP="005678B7">
            <w:pPr>
              <w:spacing w:after="0"/>
              <w:jc w:val="center"/>
              <w:rPr>
                <w:rFonts w:ascii="Arial" w:hAnsi="Arial" w:cs="Arial"/>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nil"/>
              <w:right w:val="single" w:sz="4" w:space="0" w:color="auto"/>
            </w:tcBorders>
            <w:shd w:val="clear" w:color="auto" w:fill="auto"/>
            <w:noWrap/>
            <w:vAlign w:val="center"/>
            <w:hideMark/>
          </w:tcPr>
          <w:p w14:paraId="3E1F6F8B"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bookmarkEnd w:id="208"/>
      <w:tr w:rsidR="00832396" w:rsidRPr="001D4BBD" w14:paraId="55FCF5EE" w14:textId="77777777" w:rsidTr="00832396">
        <w:trPr>
          <w:trHeight w:val="170"/>
        </w:trPr>
        <w:tc>
          <w:tcPr>
            <w:tcW w:w="761" w:type="dxa"/>
            <w:tcBorders>
              <w:top w:val="single" w:sz="4" w:space="0" w:color="auto"/>
              <w:left w:val="single" w:sz="4" w:space="0" w:color="A5A5A5"/>
              <w:bottom w:val="nil"/>
              <w:right w:val="nil"/>
            </w:tcBorders>
            <w:shd w:val="clear" w:color="auto" w:fill="D9D9D9" w:themeFill="background1" w:themeFillShade="D9"/>
            <w:noWrap/>
            <w:hideMark/>
          </w:tcPr>
          <w:p w14:paraId="40EDE76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w:t>
            </w:r>
          </w:p>
        </w:tc>
        <w:tc>
          <w:tcPr>
            <w:tcW w:w="4025" w:type="dxa"/>
            <w:tcBorders>
              <w:top w:val="single" w:sz="4" w:space="0" w:color="auto"/>
              <w:left w:val="nil"/>
              <w:bottom w:val="nil"/>
              <w:right w:val="nil"/>
            </w:tcBorders>
            <w:shd w:val="clear" w:color="auto" w:fill="D9D9D9" w:themeFill="background1" w:themeFillShade="D9"/>
            <w:hideMark/>
          </w:tcPr>
          <w:p w14:paraId="01D26D8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ecurity related Tests</w:t>
            </w:r>
          </w:p>
        </w:tc>
        <w:tc>
          <w:tcPr>
            <w:tcW w:w="737" w:type="dxa"/>
            <w:tcBorders>
              <w:top w:val="single" w:sz="4" w:space="0" w:color="auto"/>
              <w:left w:val="nil"/>
              <w:bottom w:val="nil"/>
              <w:right w:val="nil"/>
            </w:tcBorders>
            <w:shd w:val="clear" w:color="auto" w:fill="D9D9D9" w:themeFill="background1" w:themeFillShade="D9"/>
            <w:noWrap/>
            <w:vAlign w:val="center"/>
            <w:hideMark/>
          </w:tcPr>
          <w:p w14:paraId="00C170A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nil"/>
              <w:right w:val="nil"/>
            </w:tcBorders>
            <w:shd w:val="clear" w:color="auto" w:fill="D9D9D9" w:themeFill="background1" w:themeFillShade="D9"/>
            <w:noWrap/>
            <w:vAlign w:val="center"/>
            <w:hideMark/>
          </w:tcPr>
          <w:p w14:paraId="180A58A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nil"/>
              <w:right w:val="nil"/>
            </w:tcBorders>
            <w:shd w:val="clear" w:color="auto" w:fill="D9D9D9" w:themeFill="background1" w:themeFillShade="D9"/>
            <w:noWrap/>
            <w:vAlign w:val="center"/>
            <w:hideMark/>
          </w:tcPr>
          <w:p w14:paraId="5FF80E2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nil"/>
              <w:right w:val="nil"/>
            </w:tcBorders>
            <w:shd w:val="clear" w:color="auto" w:fill="D9D9D9" w:themeFill="background1" w:themeFillShade="D9"/>
            <w:noWrap/>
            <w:vAlign w:val="center"/>
            <w:hideMark/>
          </w:tcPr>
          <w:p w14:paraId="4A43AED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nil"/>
              <w:right w:val="nil"/>
            </w:tcBorders>
            <w:shd w:val="clear" w:color="auto" w:fill="D9D9D9" w:themeFill="background1" w:themeFillShade="D9"/>
            <w:noWrap/>
            <w:vAlign w:val="center"/>
            <w:hideMark/>
          </w:tcPr>
          <w:p w14:paraId="219639E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nil"/>
              <w:right w:val="single" w:sz="4" w:space="0" w:color="auto"/>
            </w:tcBorders>
            <w:shd w:val="clear" w:color="auto" w:fill="D9D9D9" w:themeFill="background1" w:themeFillShade="D9"/>
            <w:noWrap/>
            <w:vAlign w:val="center"/>
            <w:hideMark/>
          </w:tcPr>
          <w:p w14:paraId="1B3832A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333243E5" w14:textId="77777777" w:rsidTr="00832396">
        <w:trPr>
          <w:trHeight w:val="170"/>
        </w:trPr>
        <w:tc>
          <w:tcPr>
            <w:tcW w:w="761" w:type="dxa"/>
            <w:tcBorders>
              <w:top w:val="single" w:sz="4" w:space="0" w:color="auto"/>
              <w:left w:val="single" w:sz="4" w:space="0" w:color="A5A5A5"/>
              <w:bottom w:val="single" w:sz="4" w:space="0" w:color="auto"/>
              <w:right w:val="nil"/>
            </w:tcBorders>
            <w:shd w:val="clear" w:color="auto" w:fill="D9D9D9" w:themeFill="background1" w:themeFillShade="D9"/>
            <w:noWrap/>
            <w:hideMark/>
          </w:tcPr>
          <w:p w14:paraId="6473988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41B06B6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PIN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28155D3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56A6823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CDE536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832144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043F847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3C978F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217DDC6" w14:textId="77777777" w:rsidTr="00832396">
        <w:trPr>
          <w:trHeight w:val="170"/>
        </w:trPr>
        <w:tc>
          <w:tcPr>
            <w:tcW w:w="761" w:type="dxa"/>
            <w:tcBorders>
              <w:top w:val="single" w:sz="4" w:space="0" w:color="A5A5A5"/>
              <w:left w:val="single" w:sz="4" w:space="0" w:color="auto"/>
              <w:bottom w:val="single" w:sz="4" w:space="0" w:color="auto"/>
              <w:right w:val="single" w:sz="4" w:space="0" w:color="auto"/>
            </w:tcBorders>
            <w:shd w:val="clear" w:color="auto" w:fill="auto"/>
            <w:noWrap/>
            <w:hideMark/>
          </w:tcPr>
          <w:p w14:paraId="2A63697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w:t>
            </w:r>
          </w:p>
        </w:tc>
        <w:tc>
          <w:tcPr>
            <w:tcW w:w="4025" w:type="dxa"/>
            <w:tcBorders>
              <w:top w:val="single" w:sz="4" w:space="0" w:color="A5A5A5"/>
              <w:left w:val="single" w:sz="4" w:space="0" w:color="auto"/>
              <w:bottom w:val="single" w:sz="4" w:space="0" w:color="auto"/>
              <w:right w:val="single" w:sz="4" w:space="0" w:color="auto"/>
            </w:tcBorders>
            <w:shd w:val="clear" w:color="auto" w:fill="auto"/>
            <w:hideMark/>
          </w:tcPr>
          <w:p w14:paraId="42D168F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Entry of PIN</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76B5E10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A86434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BCEBE3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M</w:t>
            </w:r>
          </w:p>
        </w:tc>
        <w:tc>
          <w:tcPr>
            <w:tcW w:w="1191" w:type="dxa"/>
            <w:tcBorders>
              <w:top w:val="single" w:sz="4" w:space="0" w:color="A5A5A5"/>
              <w:left w:val="single" w:sz="4" w:space="0" w:color="auto"/>
              <w:bottom w:val="single" w:sz="4" w:space="0" w:color="auto"/>
              <w:right w:val="single" w:sz="4" w:space="0" w:color="auto"/>
            </w:tcBorders>
            <w:shd w:val="clear" w:color="auto" w:fill="auto"/>
            <w:noWrap/>
            <w:vAlign w:val="center"/>
          </w:tcPr>
          <w:p w14:paraId="55637D19"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4C3085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2924C14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68B9777"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8A396A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6D72E1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hange of PIN</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8109D7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4FDD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C3D9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M</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37AB6"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75C1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74527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9A82702"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43E5E9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3</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7C0713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block PIN</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0CC4566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4485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C8536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8</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3369F0"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3CA6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77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D4518C9"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2ED2BB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4</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FB35AA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Entry of PIN2</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0EA9C1F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1E50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C63B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9</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AF87E"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BC16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77F2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39F7645"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0ED4C44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5</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137A384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hange of PIN2</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52CCB70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883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3BB4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9</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64A02F"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1FB8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C06D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1C5264B"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788FAD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6</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D0B4E9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block PIN2</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05D3AE5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3CFC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D75B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0</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D316DD"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20D3A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4B6C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6861214"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35AECF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7</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241211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Replacement of PIN</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79F17A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5BCA5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6D856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3A38D"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617A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878F0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9E60904"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60702E4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8</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AAC4FA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hange of Universal PIN</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4F78AF2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4642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3F99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B47F7"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3478F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26CD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B71DEDF"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58F4859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9</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7B4DE7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block Universal PIN</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0C796C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053C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CB641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CB6ED"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28EB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7AF76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A6187FB"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A7FCA2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0</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137C374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Entry of PIN on multi-verification capable UICCs</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1F608BD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E2493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EC79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B2605"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E82E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1BAA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E3E4BE9"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AAA8BC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1</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BC0A10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hange of PIN on multi-verification capable UICCs</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7EED75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9301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63D9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B4B666"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62EE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281E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F799AF5"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6F3376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2</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2BA1841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block PIN on multi-verification capable UICCs</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E557B7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6E498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80DB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33CD7"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1B44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AE3D7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8E10603"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73A8BD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3</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5C135A9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Entry of PIN2 on multi-verification capable UICCs</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D88635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8222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22FD5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D13BF"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CB61D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769FE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C5EE6CA"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0BB0513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4</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627B62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hange of PIN2 on multi-verification capable UICCs</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3C8462A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9114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9D47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8F874"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0537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E76C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8A41B08"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FC8A5F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5</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F9361E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nblock PIN2 on multi-verification capable UICCs</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0420843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DC20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A0E7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8D4FF"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0339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7487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4162A66"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AADC9E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6.1.16</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3827DED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Replacement of PIN with key reference "07"</w:t>
            </w:r>
          </w:p>
        </w:tc>
        <w:tc>
          <w:tcPr>
            <w:tcW w:w="737"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14:paraId="6C9CA6D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A2E1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8654F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O</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7634D6" w14:textId="77777777" w:rsidR="003F6089" w:rsidRPr="001D4BBD" w:rsidRDefault="003F6089" w:rsidP="005678B7">
            <w:pPr>
              <w:spacing w:after="0"/>
              <w:jc w:val="center"/>
              <w:rPr>
                <w:rFonts w:ascii="Arial" w:hAnsi="Arial" w:cs="Arial"/>
                <w:color w:val="000000"/>
                <w:sz w:val="18"/>
                <w:szCs w:val="18"/>
                <w:lang w:eastAsia="de-DE"/>
              </w:rPr>
            </w:pP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5DCE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8901C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388E71FE"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1FCA263B" w14:textId="77777777" w:rsidR="003F6089" w:rsidRPr="001D4BBD" w:rsidRDefault="003F6089" w:rsidP="005678B7">
            <w:pPr>
              <w:keepNext/>
              <w:keepLines/>
              <w:spacing w:after="0"/>
              <w:rPr>
                <w:rFonts w:ascii="Arial" w:hAnsi="Arial" w:cs="Arial"/>
                <w:color w:val="000000"/>
                <w:sz w:val="18"/>
                <w:szCs w:val="18"/>
                <w:lang w:eastAsia="de-DE"/>
              </w:rPr>
            </w:pPr>
            <w:r w:rsidRPr="001D4BBD">
              <w:rPr>
                <w:rFonts w:ascii="Arial" w:hAnsi="Arial" w:cs="Arial"/>
                <w:color w:val="000000"/>
                <w:sz w:val="18"/>
                <w:szCs w:val="18"/>
                <w:lang w:eastAsia="de-DE"/>
              </w:rPr>
              <w:t>7</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29297B87" w14:textId="77777777" w:rsidR="003F6089" w:rsidRPr="001D4BBD" w:rsidRDefault="003F6089" w:rsidP="005678B7">
            <w:pPr>
              <w:keepNext/>
              <w:keepLines/>
              <w:spacing w:after="0"/>
              <w:rPr>
                <w:rFonts w:ascii="Arial" w:hAnsi="Arial" w:cs="Arial"/>
                <w:color w:val="000000"/>
                <w:sz w:val="18"/>
                <w:szCs w:val="18"/>
                <w:lang w:eastAsia="de-DE"/>
              </w:rPr>
            </w:pPr>
            <w:r w:rsidRPr="001D4BBD">
              <w:rPr>
                <w:rFonts w:ascii="Arial" w:hAnsi="Arial" w:cs="Arial"/>
                <w:color w:val="000000"/>
                <w:sz w:val="18"/>
                <w:szCs w:val="18"/>
                <w:lang w:eastAsia="de-DE"/>
              </w:rPr>
              <w:t>PLMN related tests</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3774B892"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13D97A4E"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935BDD5"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3DC05066"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15D91F7D"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599CE5C" w14:textId="77777777" w:rsidR="003F6089" w:rsidRPr="001D4BBD" w:rsidRDefault="003F6089" w:rsidP="005678B7">
            <w:pPr>
              <w:keepNext/>
              <w:keepLines/>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8EE1B2F"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4BB7FD8E" w14:textId="77777777" w:rsidR="003F6089" w:rsidRPr="001D4BBD" w:rsidRDefault="003F6089" w:rsidP="005678B7">
            <w:pPr>
              <w:keepNext/>
              <w:keepLines/>
              <w:spacing w:after="0"/>
              <w:rPr>
                <w:rFonts w:ascii="Arial" w:hAnsi="Arial" w:cs="Arial"/>
                <w:color w:val="000000"/>
                <w:sz w:val="18"/>
                <w:szCs w:val="18"/>
                <w:lang w:eastAsia="de-DE"/>
              </w:rPr>
            </w:pPr>
            <w:r w:rsidRPr="001D4BBD">
              <w:rPr>
                <w:rFonts w:ascii="Arial" w:hAnsi="Arial" w:cs="Arial"/>
                <w:color w:val="000000"/>
                <w:sz w:val="18"/>
                <w:szCs w:val="18"/>
                <w:lang w:eastAsia="de-DE"/>
              </w:rPr>
              <w:t>7.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6C871A15" w14:textId="77777777" w:rsidR="003F6089" w:rsidRPr="001D4BBD" w:rsidRDefault="003F6089" w:rsidP="005678B7">
            <w:pPr>
              <w:keepNext/>
              <w:keepLines/>
              <w:spacing w:after="0"/>
              <w:rPr>
                <w:rFonts w:ascii="Arial" w:hAnsi="Arial" w:cs="Arial"/>
                <w:color w:val="000000"/>
                <w:sz w:val="18"/>
                <w:szCs w:val="18"/>
                <w:lang w:eastAsia="de-DE"/>
              </w:rPr>
            </w:pPr>
            <w:r w:rsidRPr="001D4BBD">
              <w:rPr>
                <w:rFonts w:ascii="Arial" w:hAnsi="Arial" w:cs="Arial"/>
                <w:color w:val="000000"/>
                <w:sz w:val="18"/>
                <w:szCs w:val="18"/>
                <w:lang w:eastAsia="de-DE"/>
              </w:rPr>
              <w:t>FPLMN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16008E3E"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2E5DA8AE"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A1CF1FA"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37BEAB3"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63E79790" w14:textId="77777777" w:rsidR="003F6089" w:rsidRPr="001D4BBD" w:rsidRDefault="003F6089" w:rsidP="005678B7">
            <w:pPr>
              <w:keepNext/>
              <w:keepLines/>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6AE548A" w14:textId="77777777" w:rsidR="003F6089" w:rsidRPr="001D4BBD" w:rsidRDefault="003F6089" w:rsidP="005678B7">
            <w:pPr>
              <w:keepNext/>
              <w:keepLines/>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89A6CAD"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5195A6E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1.4</w:t>
            </w:r>
          </w:p>
        </w:tc>
        <w:tc>
          <w:tcPr>
            <w:tcW w:w="4025" w:type="dxa"/>
            <w:tcBorders>
              <w:top w:val="single" w:sz="4" w:space="0" w:color="auto"/>
              <w:left w:val="nil"/>
              <w:bottom w:val="nil"/>
              <w:right w:val="single" w:sz="4" w:space="0" w:color="auto"/>
            </w:tcBorders>
            <w:shd w:val="clear" w:color="auto" w:fill="auto"/>
            <w:hideMark/>
          </w:tcPr>
          <w:p w14:paraId="752FC02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dding FPLMN to the forbidden PLMN list when accessing E-UTRAN</w:t>
            </w:r>
          </w:p>
        </w:tc>
        <w:tc>
          <w:tcPr>
            <w:tcW w:w="737" w:type="dxa"/>
            <w:tcBorders>
              <w:top w:val="nil"/>
              <w:left w:val="nil"/>
              <w:bottom w:val="single" w:sz="4" w:space="0" w:color="auto"/>
              <w:right w:val="single" w:sz="4" w:space="0" w:color="auto"/>
            </w:tcBorders>
            <w:shd w:val="clear" w:color="auto" w:fill="auto"/>
            <w:noWrap/>
            <w:vAlign w:val="center"/>
            <w:hideMark/>
          </w:tcPr>
          <w:p w14:paraId="43EC98A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66A80BF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57DFD46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nil"/>
              <w:bottom w:val="nil"/>
              <w:right w:val="single" w:sz="4" w:space="0" w:color="auto"/>
            </w:tcBorders>
            <w:shd w:val="clear" w:color="auto" w:fill="auto"/>
            <w:noWrap/>
            <w:vAlign w:val="center"/>
            <w:hideMark/>
          </w:tcPr>
          <w:p w14:paraId="40E44CC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nil"/>
              <w:right w:val="single" w:sz="4" w:space="0" w:color="auto"/>
            </w:tcBorders>
            <w:shd w:val="clear" w:color="auto" w:fill="auto"/>
            <w:noWrap/>
            <w:vAlign w:val="center"/>
            <w:hideMark/>
          </w:tcPr>
          <w:p w14:paraId="11636F6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nil"/>
              <w:bottom w:val="nil"/>
              <w:right w:val="single" w:sz="4" w:space="0" w:color="auto"/>
            </w:tcBorders>
            <w:shd w:val="clear" w:color="auto" w:fill="auto"/>
            <w:noWrap/>
            <w:vAlign w:val="center"/>
            <w:hideMark/>
          </w:tcPr>
          <w:p w14:paraId="2EB6745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28C45E5"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747E35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1.5</w:t>
            </w:r>
          </w:p>
        </w:tc>
        <w:tc>
          <w:tcPr>
            <w:tcW w:w="4025" w:type="dxa"/>
            <w:tcBorders>
              <w:top w:val="single" w:sz="4" w:space="0" w:color="auto"/>
              <w:left w:val="nil"/>
              <w:bottom w:val="single" w:sz="4" w:space="0" w:color="auto"/>
              <w:right w:val="single" w:sz="4" w:space="0" w:color="auto"/>
            </w:tcBorders>
            <w:shd w:val="clear" w:color="auto" w:fill="auto"/>
            <w:hideMark/>
          </w:tcPr>
          <w:p w14:paraId="2BEA61A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updating forbidden PLMNs when accessing E-UTRAN</w:t>
            </w:r>
          </w:p>
        </w:tc>
        <w:tc>
          <w:tcPr>
            <w:tcW w:w="737" w:type="dxa"/>
            <w:tcBorders>
              <w:top w:val="nil"/>
              <w:left w:val="nil"/>
              <w:bottom w:val="single" w:sz="4" w:space="0" w:color="auto"/>
              <w:right w:val="single" w:sz="4" w:space="0" w:color="auto"/>
            </w:tcBorders>
            <w:shd w:val="clear" w:color="auto" w:fill="auto"/>
            <w:noWrap/>
            <w:vAlign w:val="center"/>
            <w:hideMark/>
          </w:tcPr>
          <w:p w14:paraId="59B1B2C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2693A82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09A6730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51988AD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64145BF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7C19BD9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B4CD0D2"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5A62207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1.6</w:t>
            </w:r>
          </w:p>
        </w:tc>
        <w:tc>
          <w:tcPr>
            <w:tcW w:w="4025" w:type="dxa"/>
            <w:tcBorders>
              <w:top w:val="single" w:sz="4" w:space="0" w:color="auto"/>
              <w:left w:val="nil"/>
              <w:bottom w:val="single" w:sz="4" w:space="0" w:color="auto"/>
              <w:right w:val="single" w:sz="4" w:space="0" w:color="auto"/>
            </w:tcBorders>
            <w:shd w:val="clear" w:color="auto" w:fill="auto"/>
            <w:hideMark/>
          </w:tcPr>
          <w:p w14:paraId="0184002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deleting forbidden PLMNs when accessing E-UTRAN</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4007766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7955D56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6CE9F95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670F356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D7F9BA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3384736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0FA19E1"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4CF3F94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1.8</w:t>
            </w:r>
          </w:p>
        </w:tc>
        <w:tc>
          <w:tcPr>
            <w:tcW w:w="4025" w:type="dxa"/>
            <w:tcBorders>
              <w:top w:val="single" w:sz="4" w:space="0" w:color="auto"/>
              <w:left w:val="nil"/>
              <w:bottom w:val="single" w:sz="4" w:space="0" w:color="auto"/>
              <w:right w:val="single" w:sz="4" w:space="0" w:color="auto"/>
            </w:tcBorders>
            <w:shd w:val="clear" w:color="auto" w:fill="auto"/>
            <w:hideMark/>
          </w:tcPr>
          <w:p w14:paraId="46AF15B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pdating the Forbidden PLMN list after receiving non-integrity protected reject message – E-UTRAN</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45E046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47EA3CE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002F27A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2C114BA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2E8FDD3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6025B0B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7B9D4A88"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35BF90B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2</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11EF33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ser controlled PLMN selector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6B64D3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15FFA14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ADB31C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6118B5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3A1B5F99" w14:textId="77777777" w:rsidR="003F6089" w:rsidRPr="001D4BBD" w:rsidRDefault="003F6089" w:rsidP="005678B7">
            <w:pPr>
              <w:spacing w:after="0"/>
              <w:jc w:val="center"/>
              <w:rPr>
                <w:rFonts w:ascii="Arial" w:hAnsi="Arial" w:cs="Arial"/>
                <w:color w:val="000000"/>
                <w:sz w:val="18"/>
                <w:szCs w:val="18"/>
                <w:lang w:eastAsia="de-DE"/>
              </w:rPr>
            </w:pP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72F460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25D9582"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5C41501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2.1</w:t>
            </w:r>
          </w:p>
        </w:tc>
        <w:tc>
          <w:tcPr>
            <w:tcW w:w="4025" w:type="dxa"/>
            <w:tcBorders>
              <w:top w:val="nil"/>
              <w:left w:val="nil"/>
              <w:bottom w:val="single" w:sz="4" w:space="0" w:color="auto"/>
              <w:right w:val="single" w:sz="4" w:space="0" w:color="auto"/>
            </w:tcBorders>
            <w:shd w:val="clear" w:color="auto" w:fill="auto"/>
            <w:hideMark/>
          </w:tcPr>
          <w:p w14:paraId="50AB93E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updating the User controlled PLMN selector list</w:t>
            </w:r>
          </w:p>
        </w:tc>
        <w:tc>
          <w:tcPr>
            <w:tcW w:w="737" w:type="dxa"/>
            <w:tcBorders>
              <w:top w:val="nil"/>
              <w:left w:val="nil"/>
              <w:bottom w:val="single" w:sz="4" w:space="0" w:color="auto"/>
              <w:right w:val="single" w:sz="4" w:space="0" w:color="auto"/>
            </w:tcBorders>
            <w:shd w:val="clear" w:color="auto" w:fill="auto"/>
            <w:noWrap/>
            <w:vAlign w:val="center"/>
            <w:hideMark/>
          </w:tcPr>
          <w:p w14:paraId="6155A1D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2D2E934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6ED5641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1</w:t>
            </w:r>
          </w:p>
        </w:tc>
        <w:tc>
          <w:tcPr>
            <w:tcW w:w="1191" w:type="dxa"/>
            <w:tcBorders>
              <w:top w:val="nil"/>
              <w:left w:val="nil"/>
              <w:bottom w:val="single" w:sz="4" w:space="0" w:color="auto"/>
              <w:right w:val="single" w:sz="4" w:space="0" w:color="auto"/>
            </w:tcBorders>
            <w:shd w:val="clear" w:color="auto" w:fill="auto"/>
            <w:noWrap/>
            <w:vAlign w:val="center"/>
            <w:hideMark/>
          </w:tcPr>
          <w:p w14:paraId="0B6D708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nil"/>
              <w:left w:val="nil"/>
              <w:bottom w:val="single" w:sz="4" w:space="0" w:color="auto"/>
              <w:right w:val="single" w:sz="4" w:space="0" w:color="auto"/>
            </w:tcBorders>
            <w:shd w:val="clear" w:color="auto" w:fill="auto"/>
            <w:noWrap/>
            <w:vAlign w:val="center"/>
            <w:hideMark/>
          </w:tcPr>
          <w:p w14:paraId="0083422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7</w:t>
            </w:r>
          </w:p>
        </w:tc>
        <w:tc>
          <w:tcPr>
            <w:tcW w:w="794" w:type="dxa"/>
            <w:tcBorders>
              <w:top w:val="nil"/>
              <w:left w:val="nil"/>
              <w:bottom w:val="single" w:sz="4" w:space="0" w:color="auto"/>
              <w:right w:val="single" w:sz="4" w:space="0" w:color="auto"/>
            </w:tcBorders>
            <w:shd w:val="clear" w:color="auto" w:fill="auto"/>
            <w:noWrap/>
            <w:vAlign w:val="center"/>
            <w:hideMark/>
          </w:tcPr>
          <w:p w14:paraId="468E0B8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2765F8F"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B3D828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2.5</w:t>
            </w:r>
          </w:p>
        </w:tc>
        <w:tc>
          <w:tcPr>
            <w:tcW w:w="4025" w:type="dxa"/>
            <w:tcBorders>
              <w:top w:val="nil"/>
              <w:left w:val="nil"/>
              <w:bottom w:val="single" w:sz="4" w:space="0" w:color="auto"/>
              <w:right w:val="single" w:sz="4" w:space="0" w:color="auto"/>
            </w:tcBorders>
            <w:shd w:val="clear" w:color="auto" w:fill="auto"/>
            <w:hideMark/>
          </w:tcPr>
          <w:p w14:paraId="31C4666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updating the User controlled PLMN selector list for E-UTRAN</w:t>
            </w:r>
          </w:p>
        </w:tc>
        <w:tc>
          <w:tcPr>
            <w:tcW w:w="737" w:type="dxa"/>
            <w:tcBorders>
              <w:top w:val="nil"/>
              <w:left w:val="nil"/>
              <w:bottom w:val="single" w:sz="4" w:space="0" w:color="auto"/>
              <w:right w:val="single" w:sz="4" w:space="0" w:color="auto"/>
            </w:tcBorders>
            <w:shd w:val="clear" w:color="auto" w:fill="auto"/>
            <w:noWrap/>
            <w:vAlign w:val="center"/>
            <w:hideMark/>
          </w:tcPr>
          <w:p w14:paraId="5698771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21CD39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6EE30D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1 AND C012</w:t>
            </w:r>
          </w:p>
        </w:tc>
        <w:tc>
          <w:tcPr>
            <w:tcW w:w="1191" w:type="dxa"/>
            <w:tcBorders>
              <w:top w:val="nil"/>
              <w:left w:val="nil"/>
              <w:bottom w:val="single" w:sz="4" w:space="0" w:color="auto"/>
              <w:right w:val="single" w:sz="4" w:space="0" w:color="auto"/>
            </w:tcBorders>
            <w:shd w:val="clear" w:color="auto" w:fill="auto"/>
            <w:noWrap/>
            <w:vAlign w:val="center"/>
            <w:hideMark/>
          </w:tcPr>
          <w:p w14:paraId="4AD421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nil"/>
              <w:left w:val="nil"/>
              <w:bottom w:val="single" w:sz="4" w:space="0" w:color="auto"/>
              <w:right w:val="single" w:sz="4" w:space="0" w:color="auto"/>
            </w:tcBorders>
            <w:shd w:val="clear" w:color="auto" w:fill="auto"/>
            <w:noWrap/>
            <w:vAlign w:val="center"/>
            <w:hideMark/>
          </w:tcPr>
          <w:p w14:paraId="470AF98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7</w:t>
            </w:r>
          </w:p>
        </w:tc>
        <w:tc>
          <w:tcPr>
            <w:tcW w:w="794" w:type="dxa"/>
            <w:tcBorders>
              <w:top w:val="nil"/>
              <w:left w:val="nil"/>
              <w:bottom w:val="single" w:sz="4" w:space="0" w:color="auto"/>
              <w:right w:val="single" w:sz="4" w:space="0" w:color="auto"/>
            </w:tcBorders>
            <w:shd w:val="clear" w:color="auto" w:fill="auto"/>
            <w:noWrap/>
            <w:vAlign w:val="center"/>
            <w:hideMark/>
          </w:tcPr>
          <w:p w14:paraId="0B143D0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0526BF6"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323CA9E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2.8</w:t>
            </w:r>
          </w:p>
        </w:tc>
        <w:tc>
          <w:tcPr>
            <w:tcW w:w="4025" w:type="dxa"/>
            <w:tcBorders>
              <w:top w:val="nil"/>
              <w:left w:val="nil"/>
              <w:bottom w:val="single" w:sz="4" w:space="0" w:color="auto"/>
              <w:right w:val="single" w:sz="4" w:space="0" w:color="auto"/>
            </w:tcBorders>
            <w:shd w:val="clear" w:color="auto" w:fill="auto"/>
            <w:hideMark/>
          </w:tcPr>
          <w:p w14:paraId="5C4E91D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User controlled PLMN selector list with the same access technology – E-UTRAN in NB-S1 mode</w:t>
            </w:r>
          </w:p>
        </w:tc>
        <w:tc>
          <w:tcPr>
            <w:tcW w:w="737" w:type="dxa"/>
            <w:tcBorders>
              <w:top w:val="nil"/>
              <w:left w:val="nil"/>
              <w:bottom w:val="single" w:sz="4" w:space="0" w:color="auto"/>
              <w:right w:val="single" w:sz="4" w:space="0" w:color="auto"/>
            </w:tcBorders>
            <w:shd w:val="clear" w:color="auto" w:fill="auto"/>
            <w:noWrap/>
            <w:vAlign w:val="center"/>
            <w:hideMark/>
          </w:tcPr>
          <w:p w14:paraId="4D3D517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single" w:sz="4" w:space="0" w:color="auto"/>
            </w:tcBorders>
            <w:shd w:val="clear" w:color="auto" w:fill="auto"/>
            <w:noWrap/>
            <w:vAlign w:val="center"/>
            <w:hideMark/>
          </w:tcPr>
          <w:p w14:paraId="446B788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69FBD09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1 AND C002</w:t>
            </w:r>
          </w:p>
        </w:tc>
        <w:tc>
          <w:tcPr>
            <w:tcW w:w="1191" w:type="dxa"/>
            <w:tcBorders>
              <w:top w:val="nil"/>
              <w:left w:val="nil"/>
              <w:bottom w:val="single" w:sz="4" w:space="0" w:color="auto"/>
              <w:right w:val="single" w:sz="4" w:space="0" w:color="auto"/>
            </w:tcBorders>
            <w:shd w:val="clear" w:color="auto" w:fill="auto"/>
            <w:noWrap/>
            <w:vAlign w:val="center"/>
            <w:hideMark/>
          </w:tcPr>
          <w:p w14:paraId="7C7F4E1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B-SS</w:t>
            </w:r>
          </w:p>
        </w:tc>
        <w:tc>
          <w:tcPr>
            <w:tcW w:w="680" w:type="dxa"/>
            <w:tcBorders>
              <w:top w:val="nil"/>
              <w:left w:val="nil"/>
              <w:bottom w:val="single" w:sz="4" w:space="0" w:color="auto"/>
              <w:right w:val="single" w:sz="4" w:space="0" w:color="auto"/>
            </w:tcBorders>
            <w:shd w:val="clear" w:color="auto" w:fill="auto"/>
            <w:noWrap/>
            <w:vAlign w:val="center"/>
            <w:hideMark/>
          </w:tcPr>
          <w:p w14:paraId="3AE3722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nil"/>
              <w:left w:val="nil"/>
              <w:bottom w:val="single" w:sz="4" w:space="0" w:color="auto"/>
              <w:right w:val="single" w:sz="4" w:space="0" w:color="auto"/>
            </w:tcBorders>
            <w:shd w:val="clear" w:color="auto" w:fill="auto"/>
            <w:noWrap/>
            <w:vAlign w:val="center"/>
            <w:hideMark/>
          </w:tcPr>
          <w:p w14:paraId="429F9CE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739CDE0"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504786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2.9</w:t>
            </w:r>
          </w:p>
        </w:tc>
        <w:tc>
          <w:tcPr>
            <w:tcW w:w="4025" w:type="dxa"/>
            <w:tcBorders>
              <w:top w:val="nil"/>
              <w:left w:val="nil"/>
              <w:bottom w:val="single" w:sz="4" w:space="0" w:color="auto"/>
              <w:right w:val="single" w:sz="4" w:space="0" w:color="auto"/>
            </w:tcBorders>
            <w:shd w:val="clear" w:color="auto" w:fill="auto"/>
            <w:hideMark/>
          </w:tcPr>
          <w:p w14:paraId="478B346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User controlled PLMN selector list using the ACT preference – E-UTRAN in WB-S1/E-UTRAN in NB-S1</w:t>
            </w:r>
          </w:p>
        </w:tc>
        <w:tc>
          <w:tcPr>
            <w:tcW w:w="737" w:type="dxa"/>
            <w:tcBorders>
              <w:top w:val="nil"/>
              <w:left w:val="nil"/>
              <w:bottom w:val="single" w:sz="4" w:space="0" w:color="auto"/>
              <w:right w:val="single" w:sz="4" w:space="0" w:color="auto"/>
            </w:tcBorders>
            <w:shd w:val="clear" w:color="auto" w:fill="auto"/>
            <w:noWrap/>
            <w:vAlign w:val="center"/>
            <w:hideMark/>
          </w:tcPr>
          <w:p w14:paraId="42660B6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single" w:sz="4" w:space="0" w:color="auto"/>
            </w:tcBorders>
            <w:shd w:val="clear" w:color="auto" w:fill="auto"/>
            <w:noWrap/>
            <w:vAlign w:val="center"/>
            <w:hideMark/>
          </w:tcPr>
          <w:p w14:paraId="5FCFC91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vAlign w:val="center"/>
            <w:hideMark/>
          </w:tcPr>
          <w:p w14:paraId="4162D91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1 AND C012 AND C002</w:t>
            </w:r>
          </w:p>
        </w:tc>
        <w:tc>
          <w:tcPr>
            <w:tcW w:w="1191" w:type="dxa"/>
            <w:tcBorders>
              <w:top w:val="nil"/>
              <w:left w:val="nil"/>
              <w:bottom w:val="single" w:sz="4" w:space="0" w:color="auto"/>
              <w:right w:val="single" w:sz="4" w:space="0" w:color="auto"/>
            </w:tcBorders>
            <w:shd w:val="clear" w:color="auto" w:fill="auto"/>
            <w:noWrap/>
            <w:vAlign w:val="center"/>
            <w:hideMark/>
          </w:tcPr>
          <w:p w14:paraId="0830123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_USS AND NB-SS</w:t>
            </w:r>
          </w:p>
        </w:tc>
        <w:tc>
          <w:tcPr>
            <w:tcW w:w="680" w:type="dxa"/>
            <w:tcBorders>
              <w:top w:val="nil"/>
              <w:left w:val="nil"/>
              <w:bottom w:val="single" w:sz="4" w:space="0" w:color="auto"/>
              <w:right w:val="single" w:sz="4" w:space="0" w:color="auto"/>
            </w:tcBorders>
            <w:shd w:val="clear" w:color="auto" w:fill="auto"/>
            <w:noWrap/>
            <w:vAlign w:val="center"/>
            <w:hideMark/>
          </w:tcPr>
          <w:p w14:paraId="37388CC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nil"/>
              <w:left w:val="nil"/>
              <w:bottom w:val="single" w:sz="4" w:space="0" w:color="auto"/>
              <w:right w:val="single" w:sz="4" w:space="0" w:color="auto"/>
            </w:tcBorders>
            <w:shd w:val="clear" w:color="auto" w:fill="auto"/>
            <w:noWrap/>
            <w:vAlign w:val="center"/>
            <w:hideMark/>
          </w:tcPr>
          <w:p w14:paraId="0F7E316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6A03E003"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7F9BF09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3</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C692E5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Operator controlled PLMN selector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0A22971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6C0B3A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5BCFA6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3DDE0FC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0B0F925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F6E000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D44E9B7"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31B5BA6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3.3</w:t>
            </w:r>
          </w:p>
        </w:tc>
        <w:tc>
          <w:tcPr>
            <w:tcW w:w="4025" w:type="dxa"/>
            <w:tcBorders>
              <w:top w:val="single" w:sz="4" w:space="0" w:color="auto"/>
              <w:left w:val="nil"/>
              <w:bottom w:val="nil"/>
              <w:right w:val="single" w:sz="4" w:space="0" w:color="auto"/>
            </w:tcBorders>
            <w:shd w:val="clear" w:color="auto" w:fill="auto"/>
            <w:hideMark/>
          </w:tcPr>
          <w:p w14:paraId="23BD60D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Operator controlled PLMN selector list when accessing E-UTRAN</w:t>
            </w:r>
          </w:p>
        </w:tc>
        <w:tc>
          <w:tcPr>
            <w:tcW w:w="737" w:type="dxa"/>
            <w:tcBorders>
              <w:top w:val="nil"/>
              <w:left w:val="nil"/>
              <w:bottom w:val="single" w:sz="4" w:space="0" w:color="auto"/>
              <w:right w:val="single" w:sz="4" w:space="0" w:color="auto"/>
            </w:tcBorders>
            <w:shd w:val="clear" w:color="auto" w:fill="auto"/>
            <w:noWrap/>
            <w:vAlign w:val="center"/>
            <w:hideMark/>
          </w:tcPr>
          <w:p w14:paraId="33397E1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FA5F0B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5C11AD6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nil"/>
              <w:bottom w:val="nil"/>
              <w:right w:val="single" w:sz="4" w:space="0" w:color="auto"/>
            </w:tcBorders>
            <w:shd w:val="clear" w:color="auto" w:fill="auto"/>
            <w:noWrap/>
            <w:vAlign w:val="center"/>
            <w:hideMark/>
          </w:tcPr>
          <w:p w14:paraId="2D36E08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nil"/>
              <w:right w:val="single" w:sz="4" w:space="0" w:color="auto"/>
            </w:tcBorders>
            <w:shd w:val="clear" w:color="auto" w:fill="auto"/>
            <w:noWrap/>
            <w:vAlign w:val="center"/>
            <w:hideMark/>
          </w:tcPr>
          <w:p w14:paraId="2D4F674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single" w:sz="4" w:space="0" w:color="auto"/>
              <w:left w:val="nil"/>
              <w:bottom w:val="nil"/>
              <w:right w:val="single" w:sz="4" w:space="0" w:color="auto"/>
            </w:tcBorders>
            <w:shd w:val="clear" w:color="auto" w:fill="auto"/>
            <w:noWrap/>
            <w:vAlign w:val="center"/>
            <w:hideMark/>
          </w:tcPr>
          <w:p w14:paraId="5A3A651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3269AE4"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27C6DA7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3.4</w:t>
            </w:r>
          </w:p>
        </w:tc>
        <w:tc>
          <w:tcPr>
            <w:tcW w:w="4025" w:type="dxa"/>
            <w:tcBorders>
              <w:top w:val="single" w:sz="4" w:space="0" w:color="auto"/>
              <w:left w:val="nil"/>
              <w:bottom w:val="nil"/>
              <w:right w:val="single" w:sz="4" w:space="0" w:color="auto"/>
            </w:tcBorders>
            <w:shd w:val="clear" w:color="auto" w:fill="auto"/>
            <w:hideMark/>
          </w:tcPr>
          <w:p w14:paraId="12B7B79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User controlled PLMN selector over the Operator controlled PLMN selector list – E-UTRAN</w:t>
            </w:r>
          </w:p>
        </w:tc>
        <w:tc>
          <w:tcPr>
            <w:tcW w:w="737" w:type="dxa"/>
            <w:tcBorders>
              <w:top w:val="nil"/>
              <w:left w:val="nil"/>
              <w:bottom w:val="single" w:sz="4" w:space="0" w:color="auto"/>
              <w:right w:val="single" w:sz="4" w:space="0" w:color="auto"/>
            </w:tcBorders>
            <w:shd w:val="clear" w:color="auto" w:fill="auto"/>
            <w:noWrap/>
            <w:vAlign w:val="center"/>
            <w:hideMark/>
          </w:tcPr>
          <w:p w14:paraId="2D09C8D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6B6B669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24B209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nil"/>
              <w:bottom w:val="nil"/>
              <w:right w:val="single" w:sz="4" w:space="0" w:color="auto"/>
            </w:tcBorders>
            <w:shd w:val="clear" w:color="auto" w:fill="auto"/>
            <w:noWrap/>
            <w:vAlign w:val="center"/>
            <w:hideMark/>
          </w:tcPr>
          <w:p w14:paraId="672F3A1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nil"/>
              <w:right w:val="single" w:sz="4" w:space="0" w:color="auto"/>
            </w:tcBorders>
            <w:shd w:val="clear" w:color="auto" w:fill="auto"/>
            <w:noWrap/>
            <w:vAlign w:val="center"/>
            <w:hideMark/>
          </w:tcPr>
          <w:p w14:paraId="19D5803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single" w:sz="4" w:space="0" w:color="auto"/>
              <w:left w:val="nil"/>
              <w:bottom w:val="nil"/>
              <w:right w:val="single" w:sz="4" w:space="0" w:color="auto"/>
            </w:tcBorders>
            <w:shd w:val="clear" w:color="auto" w:fill="auto"/>
            <w:noWrap/>
            <w:vAlign w:val="center"/>
            <w:hideMark/>
          </w:tcPr>
          <w:p w14:paraId="2EA5A13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5CF6473"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1B10E37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3.5</w:t>
            </w:r>
          </w:p>
        </w:tc>
        <w:tc>
          <w:tcPr>
            <w:tcW w:w="4025" w:type="dxa"/>
            <w:tcBorders>
              <w:top w:val="single" w:sz="4" w:space="0" w:color="auto"/>
              <w:left w:val="nil"/>
              <w:bottom w:val="single" w:sz="4" w:space="0" w:color="auto"/>
              <w:right w:val="single" w:sz="4" w:space="0" w:color="auto"/>
            </w:tcBorders>
            <w:shd w:val="clear" w:color="auto" w:fill="auto"/>
            <w:hideMark/>
          </w:tcPr>
          <w:p w14:paraId="71F3F0E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Operator controlled PLMN selector list when accessing E-UTRAN in NB-S1 mode</w:t>
            </w:r>
          </w:p>
        </w:tc>
        <w:tc>
          <w:tcPr>
            <w:tcW w:w="737" w:type="dxa"/>
            <w:tcBorders>
              <w:top w:val="nil"/>
              <w:left w:val="nil"/>
              <w:bottom w:val="single" w:sz="4" w:space="0" w:color="auto"/>
              <w:right w:val="single" w:sz="4" w:space="0" w:color="auto"/>
            </w:tcBorders>
            <w:shd w:val="clear" w:color="auto" w:fill="auto"/>
            <w:noWrap/>
            <w:vAlign w:val="center"/>
            <w:hideMark/>
          </w:tcPr>
          <w:p w14:paraId="366D942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single" w:sz="4" w:space="0" w:color="auto"/>
            </w:tcBorders>
            <w:shd w:val="clear" w:color="auto" w:fill="auto"/>
            <w:noWrap/>
            <w:vAlign w:val="center"/>
            <w:hideMark/>
          </w:tcPr>
          <w:p w14:paraId="24D8711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E77FEB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2</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7C73672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B-S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249379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7DE719A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536A636"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204D485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3.6</w:t>
            </w:r>
          </w:p>
        </w:tc>
        <w:tc>
          <w:tcPr>
            <w:tcW w:w="4025" w:type="dxa"/>
            <w:tcBorders>
              <w:top w:val="nil"/>
              <w:left w:val="nil"/>
              <w:bottom w:val="single" w:sz="4" w:space="0" w:color="auto"/>
              <w:right w:val="single" w:sz="4" w:space="0" w:color="auto"/>
            </w:tcBorders>
            <w:shd w:val="clear" w:color="auto" w:fill="auto"/>
            <w:hideMark/>
          </w:tcPr>
          <w:p w14:paraId="4FDD5D7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User controlled PLMN selector over the Operator controlled PLMN selector list – E-UTRAN in NB-S1 mode</w:t>
            </w:r>
          </w:p>
        </w:tc>
        <w:tc>
          <w:tcPr>
            <w:tcW w:w="737" w:type="dxa"/>
            <w:tcBorders>
              <w:top w:val="nil"/>
              <w:left w:val="nil"/>
              <w:bottom w:val="single" w:sz="4" w:space="0" w:color="auto"/>
              <w:right w:val="single" w:sz="4" w:space="0" w:color="auto"/>
            </w:tcBorders>
            <w:shd w:val="clear" w:color="auto" w:fill="auto"/>
            <w:noWrap/>
            <w:vAlign w:val="center"/>
            <w:hideMark/>
          </w:tcPr>
          <w:p w14:paraId="7A58787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single" w:sz="4" w:space="0" w:color="auto"/>
            </w:tcBorders>
            <w:shd w:val="clear" w:color="auto" w:fill="auto"/>
            <w:noWrap/>
            <w:vAlign w:val="center"/>
            <w:hideMark/>
          </w:tcPr>
          <w:p w14:paraId="2F12A1A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78D092D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1 AND C002</w:t>
            </w:r>
          </w:p>
        </w:tc>
        <w:tc>
          <w:tcPr>
            <w:tcW w:w="1191" w:type="dxa"/>
            <w:tcBorders>
              <w:top w:val="nil"/>
              <w:left w:val="nil"/>
              <w:bottom w:val="single" w:sz="4" w:space="0" w:color="auto"/>
              <w:right w:val="single" w:sz="4" w:space="0" w:color="auto"/>
            </w:tcBorders>
            <w:shd w:val="clear" w:color="auto" w:fill="auto"/>
            <w:noWrap/>
            <w:vAlign w:val="center"/>
            <w:hideMark/>
          </w:tcPr>
          <w:p w14:paraId="749EB9D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B-SS</w:t>
            </w:r>
          </w:p>
        </w:tc>
        <w:tc>
          <w:tcPr>
            <w:tcW w:w="680" w:type="dxa"/>
            <w:tcBorders>
              <w:top w:val="nil"/>
              <w:left w:val="nil"/>
              <w:bottom w:val="single" w:sz="4" w:space="0" w:color="auto"/>
              <w:right w:val="single" w:sz="4" w:space="0" w:color="auto"/>
            </w:tcBorders>
            <w:shd w:val="clear" w:color="auto" w:fill="auto"/>
            <w:noWrap/>
            <w:vAlign w:val="center"/>
            <w:hideMark/>
          </w:tcPr>
          <w:p w14:paraId="084B744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nil"/>
              <w:left w:val="nil"/>
              <w:bottom w:val="single" w:sz="4" w:space="0" w:color="auto"/>
              <w:right w:val="single" w:sz="4" w:space="0" w:color="auto"/>
            </w:tcBorders>
            <w:shd w:val="clear" w:color="auto" w:fill="auto"/>
            <w:noWrap/>
            <w:vAlign w:val="center"/>
            <w:hideMark/>
          </w:tcPr>
          <w:p w14:paraId="51B76F5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D930A1D"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1C931E0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3.7</w:t>
            </w:r>
          </w:p>
        </w:tc>
        <w:tc>
          <w:tcPr>
            <w:tcW w:w="4025" w:type="dxa"/>
            <w:tcBorders>
              <w:top w:val="nil"/>
              <w:left w:val="nil"/>
              <w:bottom w:val="single" w:sz="4" w:space="0" w:color="auto"/>
              <w:right w:val="single" w:sz="4" w:space="0" w:color="auto"/>
            </w:tcBorders>
            <w:shd w:val="clear" w:color="auto" w:fill="auto"/>
            <w:hideMark/>
          </w:tcPr>
          <w:p w14:paraId="52F436D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priority order of the Operator controlled PLMN selector list using the ACT preference - E-UTRAN in NB-S1/ E-UTRAN in WB-S1 mode</w:t>
            </w:r>
          </w:p>
        </w:tc>
        <w:tc>
          <w:tcPr>
            <w:tcW w:w="737" w:type="dxa"/>
            <w:tcBorders>
              <w:top w:val="nil"/>
              <w:left w:val="nil"/>
              <w:bottom w:val="single" w:sz="4" w:space="0" w:color="auto"/>
              <w:right w:val="single" w:sz="4" w:space="0" w:color="auto"/>
            </w:tcBorders>
            <w:shd w:val="clear" w:color="auto" w:fill="auto"/>
            <w:noWrap/>
            <w:vAlign w:val="center"/>
            <w:hideMark/>
          </w:tcPr>
          <w:p w14:paraId="7DE9457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single" w:sz="4" w:space="0" w:color="auto"/>
            </w:tcBorders>
            <w:shd w:val="clear" w:color="auto" w:fill="auto"/>
            <w:noWrap/>
            <w:vAlign w:val="center"/>
            <w:hideMark/>
          </w:tcPr>
          <w:p w14:paraId="791C267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47FBF9C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12 AND C002</w:t>
            </w:r>
          </w:p>
        </w:tc>
        <w:tc>
          <w:tcPr>
            <w:tcW w:w="1191" w:type="dxa"/>
            <w:tcBorders>
              <w:top w:val="nil"/>
              <w:left w:val="nil"/>
              <w:bottom w:val="single" w:sz="4" w:space="0" w:color="auto"/>
              <w:right w:val="single" w:sz="4" w:space="0" w:color="auto"/>
            </w:tcBorders>
            <w:shd w:val="clear" w:color="auto" w:fill="auto"/>
            <w:noWrap/>
            <w:vAlign w:val="center"/>
            <w:hideMark/>
          </w:tcPr>
          <w:p w14:paraId="28AACFD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AND NB-SS</w:t>
            </w:r>
          </w:p>
        </w:tc>
        <w:tc>
          <w:tcPr>
            <w:tcW w:w="680" w:type="dxa"/>
            <w:tcBorders>
              <w:top w:val="nil"/>
              <w:left w:val="nil"/>
              <w:bottom w:val="single" w:sz="4" w:space="0" w:color="auto"/>
              <w:right w:val="single" w:sz="4" w:space="0" w:color="auto"/>
            </w:tcBorders>
            <w:shd w:val="clear" w:color="auto" w:fill="auto"/>
            <w:noWrap/>
            <w:vAlign w:val="center"/>
            <w:hideMark/>
          </w:tcPr>
          <w:p w14:paraId="3BF5397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nil"/>
              <w:left w:val="nil"/>
              <w:bottom w:val="single" w:sz="4" w:space="0" w:color="auto"/>
              <w:right w:val="single" w:sz="4" w:space="0" w:color="auto"/>
            </w:tcBorders>
            <w:shd w:val="clear" w:color="auto" w:fill="auto"/>
            <w:noWrap/>
            <w:vAlign w:val="center"/>
            <w:hideMark/>
          </w:tcPr>
          <w:p w14:paraId="49A9439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5A0A877F"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0CF7E9F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4</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DD7136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Higher priority PLMN search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F0F2CA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643005C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159EB8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1AE2E4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6233350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185834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E4473C9" w14:textId="77777777" w:rsidTr="00832396">
        <w:trPr>
          <w:trHeight w:val="170"/>
        </w:trPr>
        <w:tc>
          <w:tcPr>
            <w:tcW w:w="761" w:type="dxa"/>
            <w:tcBorders>
              <w:top w:val="nil"/>
              <w:left w:val="single" w:sz="4" w:space="0" w:color="auto"/>
              <w:bottom w:val="nil"/>
              <w:right w:val="single" w:sz="4" w:space="0" w:color="auto"/>
            </w:tcBorders>
            <w:shd w:val="clear" w:color="auto" w:fill="auto"/>
            <w:noWrap/>
            <w:hideMark/>
          </w:tcPr>
          <w:p w14:paraId="60FCF64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7.4.3</w:t>
            </w:r>
          </w:p>
        </w:tc>
        <w:tc>
          <w:tcPr>
            <w:tcW w:w="4025" w:type="dxa"/>
            <w:tcBorders>
              <w:top w:val="nil"/>
              <w:left w:val="nil"/>
              <w:bottom w:val="nil"/>
              <w:right w:val="single" w:sz="4" w:space="0" w:color="auto"/>
            </w:tcBorders>
            <w:shd w:val="clear" w:color="auto" w:fill="auto"/>
            <w:hideMark/>
          </w:tcPr>
          <w:p w14:paraId="6380747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ecognising the search period of the Higher priority PLMN – E-UTRAN</w:t>
            </w:r>
          </w:p>
        </w:tc>
        <w:tc>
          <w:tcPr>
            <w:tcW w:w="737" w:type="dxa"/>
            <w:tcBorders>
              <w:top w:val="nil"/>
              <w:left w:val="nil"/>
              <w:bottom w:val="single" w:sz="4" w:space="0" w:color="auto"/>
              <w:right w:val="single" w:sz="4" w:space="0" w:color="auto"/>
            </w:tcBorders>
            <w:shd w:val="clear" w:color="auto" w:fill="auto"/>
            <w:noWrap/>
            <w:vAlign w:val="center"/>
            <w:hideMark/>
          </w:tcPr>
          <w:p w14:paraId="5200799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7746059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5452AE8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nil"/>
              <w:left w:val="nil"/>
              <w:bottom w:val="nil"/>
              <w:right w:val="single" w:sz="4" w:space="0" w:color="auto"/>
            </w:tcBorders>
            <w:shd w:val="clear" w:color="auto" w:fill="auto"/>
            <w:noWrap/>
            <w:vAlign w:val="center"/>
            <w:hideMark/>
          </w:tcPr>
          <w:p w14:paraId="02FF58E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nil"/>
              <w:left w:val="nil"/>
              <w:bottom w:val="nil"/>
              <w:right w:val="single" w:sz="4" w:space="0" w:color="auto"/>
            </w:tcBorders>
            <w:shd w:val="clear" w:color="auto" w:fill="auto"/>
            <w:noWrap/>
            <w:vAlign w:val="center"/>
            <w:hideMark/>
          </w:tcPr>
          <w:p w14:paraId="19033FB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3</w:t>
            </w:r>
          </w:p>
        </w:tc>
        <w:tc>
          <w:tcPr>
            <w:tcW w:w="794" w:type="dxa"/>
            <w:tcBorders>
              <w:top w:val="nil"/>
              <w:left w:val="nil"/>
              <w:bottom w:val="nil"/>
              <w:right w:val="single" w:sz="4" w:space="0" w:color="auto"/>
            </w:tcBorders>
            <w:shd w:val="clear" w:color="auto" w:fill="auto"/>
            <w:noWrap/>
            <w:vAlign w:val="center"/>
            <w:hideMark/>
          </w:tcPr>
          <w:p w14:paraId="2CAEF04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4B60ADC3"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331AD55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8</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2778277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ubscription independent tests</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478F533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6078C51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42DE8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03225D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5EE1F10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CE9AB6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0CE461C2"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56F6DF8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8.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57EA98D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Phone book procedures</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DF60C3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433F052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3B56FF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295963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7FB1D3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400C72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0F223C1"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34A2FC69"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8.1.2</w:t>
            </w:r>
          </w:p>
        </w:tc>
        <w:tc>
          <w:tcPr>
            <w:tcW w:w="4025" w:type="dxa"/>
            <w:tcBorders>
              <w:top w:val="nil"/>
              <w:left w:val="nil"/>
              <w:bottom w:val="single" w:sz="4" w:space="0" w:color="auto"/>
              <w:right w:val="single" w:sz="4" w:space="0" w:color="auto"/>
            </w:tcBorders>
            <w:shd w:val="clear" w:color="auto" w:fill="auto"/>
            <w:hideMark/>
          </w:tcPr>
          <w:p w14:paraId="6BBA1BB0"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Update of the Phonebook Synchronisation Counter (PSC)</w:t>
            </w:r>
          </w:p>
        </w:tc>
        <w:tc>
          <w:tcPr>
            <w:tcW w:w="737" w:type="dxa"/>
            <w:tcBorders>
              <w:top w:val="nil"/>
              <w:left w:val="nil"/>
              <w:bottom w:val="single" w:sz="4" w:space="0" w:color="auto"/>
              <w:right w:val="single" w:sz="4" w:space="0" w:color="auto"/>
            </w:tcBorders>
            <w:shd w:val="clear" w:color="auto" w:fill="auto"/>
            <w:noWrap/>
            <w:vAlign w:val="center"/>
            <w:hideMark/>
          </w:tcPr>
          <w:p w14:paraId="5DC51D15"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6DF98911"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90C343C"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12</w:t>
            </w:r>
          </w:p>
        </w:tc>
        <w:tc>
          <w:tcPr>
            <w:tcW w:w="1191" w:type="dxa"/>
            <w:tcBorders>
              <w:top w:val="nil"/>
              <w:left w:val="nil"/>
              <w:bottom w:val="single" w:sz="4" w:space="0" w:color="auto"/>
              <w:right w:val="single" w:sz="4" w:space="0" w:color="auto"/>
            </w:tcBorders>
            <w:shd w:val="clear" w:color="auto" w:fill="auto"/>
            <w:noWrap/>
            <w:vAlign w:val="center"/>
            <w:hideMark/>
          </w:tcPr>
          <w:p w14:paraId="043C9A5F"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680" w:type="dxa"/>
            <w:tcBorders>
              <w:top w:val="nil"/>
              <w:left w:val="nil"/>
              <w:bottom w:val="single" w:sz="4" w:space="0" w:color="auto"/>
              <w:right w:val="single" w:sz="4" w:space="0" w:color="auto"/>
            </w:tcBorders>
            <w:shd w:val="clear" w:color="auto" w:fill="auto"/>
            <w:noWrap/>
            <w:vAlign w:val="center"/>
            <w:hideMark/>
          </w:tcPr>
          <w:p w14:paraId="23FAE74F" w14:textId="7DB41813" w:rsidR="003F6089" w:rsidRPr="001D4BBD" w:rsidRDefault="00477082" w:rsidP="005678B7">
            <w:pPr>
              <w:spacing w:after="0"/>
              <w:jc w:val="center"/>
              <w:rPr>
                <w:rFonts w:ascii="Arial" w:hAnsi="Arial" w:cs="Arial"/>
                <w:sz w:val="18"/>
                <w:szCs w:val="18"/>
                <w:lang w:eastAsia="de-DE"/>
              </w:rPr>
            </w:pPr>
            <w:r w:rsidRPr="001D4BBD">
              <w:rPr>
                <w:rFonts w:ascii="Arial" w:hAnsi="Arial" w:cs="Arial"/>
                <w:sz w:val="18"/>
                <w:szCs w:val="18"/>
                <w:lang w:eastAsia="de-DE"/>
              </w:rPr>
              <w:t>E.07</w:t>
            </w:r>
          </w:p>
        </w:tc>
        <w:tc>
          <w:tcPr>
            <w:tcW w:w="794" w:type="dxa"/>
            <w:tcBorders>
              <w:top w:val="nil"/>
              <w:left w:val="nil"/>
              <w:bottom w:val="single" w:sz="4" w:space="0" w:color="auto"/>
              <w:right w:val="single" w:sz="4" w:space="0" w:color="auto"/>
            </w:tcBorders>
            <w:shd w:val="clear" w:color="auto" w:fill="auto"/>
            <w:noWrap/>
            <w:vAlign w:val="center"/>
            <w:hideMark/>
          </w:tcPr>
          <w:p w14:paraId="6B888F66"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832396" w:rsidRPr="001D4BBD" w14:paraId="21605E16" w14:textId="77777777" w:rsidTr="00832396">
        <w:trPr>
          <w:trHeight w:val="170"/>
        </w:trPr>
        <w:tc>
          <w:tcPr>
            <w:tcW w:w="761" w:type="dxa"/>
            <w:tcBorders>
              <w:top w:val="nil"/>
              <w:left w:val="single" w:sz="4" w:space="0" w:color="auto"/>
              <w:bottom w:val="nil"/>
              <w:right w:val="nil"/>
            </w:tcBorders>
            <w:shd w:val="clear" w:color="000000" w:fill="FFFFFF"/>
            <w:noWrap/>
            <w:hideMark/>
          </w:tcPr>
          <w:p w14:paraId="1A29BC92" w14:textId="096179FA"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8.1.3</w:t>
            </w:r>
          </w:p>
        </w:tc>
        <w:tc>
          <w:tcPr>
            <w:tcW w:w="4025" w:type="dxa"/>
            <w:tcBorders>
              <w:top w:val="nil"/>
              <w:left w:val="single" w:sz="4" w:space="0" w:color="auto"/>
              <w:bottom w:val="nil"/>
              <w:right w:val="single" w:sz="4" w:space="0" w:color="auto"/>
            </w:tcBorders>
            <w:shd w:val="clear" w:color="000000" w:fill="FFFFFF"/>
            <w:hideMark/>
          </w:tcPr>
          <w:p w14:paraId="4E33E682"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Handling of BCD number/ SSC content extension</w:t>
            </w:r>
          </w:p>
        </w:tc>
        <w:tc>
          <w:tcPr>
            <w:tcW w:w="737" w:type="dxa"/>
            <w:tcBorders>
              <w:top w:val="nil"/>
              <w:left w:val="nil"/>
              <w:bottom w:val="single" w:sz="4" w:space="0" w:color="auto"/>
              <w:right w:val="single" w:sz="4" w:space="0" w:color="auto"/>
            </w:tcBorders>
            <w:shd w:val="clear" w:color="auto" w:fill="auto"/>
            <w:noWrap/>
            <w:vAlign w:val="center"/>
            <w:hideMark/>
          </w:tcPr>
          <w:p w14:paraId="381EEF48"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3</w:t>
            </w:r>
          </w:p>
        </w:tc>
        <w:tc>
          <w:tcPr>
            <w:tcW w:w="794" w:type="dxa"/>
            <w:tcBorders>
              <w:top w:val="nil"/>
              <w:left w:val="nil"/>
              <w:bottom w:val="single" w:sz="4" w:space="0" w:color="auto"/>
              <w:right w:val="nil"/>
            </w:tcBorders>
            <w:shd w:val="clear" w:color="000000" w:fill="FFFFFF"/>
            <w:noWrap/>
            <w:vAlign w:val="center"/>
            <w:hideMark/>
          </w:tcPr>
          <w:p w14:paraId="15CE5FC5"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nil"/>
              <w:left w:val="single" w:sz="4" w:space="0" w:color="auto"/>
              <w:bottom w:val="nil"/>
              <w:right w:val="nil"/>
            </w:tcBorders>
            <w:shd w:val="clear" w:color="000000" w:fill="FFFFFF"/>
            <w:noWrap/>
            <w:vAlign w:val="center"/>
            <w:hideMark/>
          </w:tcPr>
          <w:p w14:paraId="293CCE67"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13</w:t>
            </w:r>
          </w:p>
        </w:tc>
        <w:tc>
          <w:tcPr>
            <w:tcW w:w="1191" w:type="dxa"/>
            <w:tcBorders>
              <w:top w:val="nil"/>
              <w:left w:val="single" w:sz="4" w:space="0" w:color="auto"/>
              <w:bottom w:val="nil"/>
              <w:right w:val="single" w:sz="4" w:space="0" w:color="auto"/>
            </w:tcBorders>
            <w:shd w:val="clear" w:color="000000" w:fill="FFFFFF"/>
            <w:noWrap/>
            <w:vAlign w:val="center"/>
            <w:hideMark/>
          </w:tcPr>
          <w:p w14:paraId="1CC703FC"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680" w:type="dxa"/>
            <w:tcBorders>
              <w:top w:val="nil"/>
              <w:left w:val="nil"/>
              <w:bottom w:val="single" w:sz="4" w:space="0" w:color="auto"/>
              <w:right w:val="single" w:sz="4" w:space="0" w:color="auto"/>
            </w:tcBorders>
            <w:shd w:val="clear" w:color="000000" w:fill="FFFFFF"/>
            <w:noWrap/>
            <w:vAlign w:val="center"/>
            <w:hideMark/>
          </w:tcPr>
          <w:p w14:paraId="19F0A7BA" w14:textId="7B911208" w:rsidR="003F6089" w:rsidRPr="001D4BBD" w:rsidRDefault="00477082" w:rsidP="005678B7">
            <w:pPr>
              <w:spacing w:after="0"/>
              <w:jc w:val="center"/>
              <w:rPr>
                <w:rFonts w:ascii="Arial" w:hAnsi="Arial" w:cs="Arial"/>
                <w:sz w:val="18"/>
                <w:szCs w:val="18"/>
                <w:lang w:eastAsia="de-DE"/>
              </w:rPr>
            </w:pPr>
            <w:r w:rsidRPr="001D4BBD">
              <w:rPr>
                <w:rFonts w:ascii="Arial" w:hAnsi="Arial" w:cs="Arial"/>
                <w:sz w:val="18"/>
                <w:szCs w:val="18"/>
                <w:lang w:eastAsia="de-DE"/>
              </w:rPr>
              <w:t>E.07</w:t>
            </w:r>
          </w:p>
        </w:tc>
        <w:tc>
          <w:tcPr>
            <w:tcW w:w="794" w:type="dxa"/>
            <w:tcBorders>
              <w:top w:val="nil"/>
              <w:left w:val="nil"/>
              <w:bottom w:val="single" w:sz="4" w:space="0" w:color="auto"/>
              <w:right w:val="single" w:sz="4" w:space="0" w:color="auto"/>
            </w:tcBorders>
            <w:shd w:val="clear" w:color="000000" w:fill="FFFFFF"/>
            <w:noWrap/>
            <w:hideMark/>
          </w:tcPr>
          <w:p w14:paraId="405F417E"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21F5FFEA"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09062745"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8.1.4</w:t>
            </w:r>
          </w:p>
        </w:tc>
        <w:tc>
          <w:tcPr>
            <w:tcW w:w="4025" w:type="dxa"/>
            <w:tcBorders>
              <w:top w:val="single" w:sz="4" w:space="0" w:color="auto"/>
              <w:left w:val="nil"/>
              <w:bottom w:val="nil"/>
              <w:right w:val="single" w:sz="4" w:space="0" w:color="auto"/>
            </w:tcBorders>
            <w:shd w:val="clear" w:color="auto" w:fill="auto"/>
            <w:hideMark/>
          </w:tcPr>
          <w:p w14:paraId="4C1D3B29"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Phonebook selection</w:t>
            </w:r>
          </w:p>
        </w:tc>
        <w:tc>
          <w:tcPr>
            <w:tcW w:w="737" w:type="dxa"/>
            <w:tcBorders>
              <w:top w:val="nil"/>
              <w:left w:val="nil"/>
              <w:bottom w:val="single" w:sz="4" w:space="0" w:color="auto"/>
              <w:right w:val="single" w:sz="4" w:space="0" w:color="auto"/>
            </w:tcBorders>
            <w:shd w:val="clear" w:color="auto" w:fill="auto"/>
            <w:noWrap/>
            <w:vAlign w:val="center"/>
            <w:hideMark/>
          </w:tcPr>
          <w:p w14:paraId="18737D79"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3</w:t>
            </w:r>
          </w:p>
        </w:tc>
        <w:tc>
          <w:tcPr>
            <w:tcW w:w="794" w:type="dxa"/>
            <w:tcBorders>
              <w:top w:val="nil"/>
              <w:left w:val="nil"/>
              <w:bottom w:val="single" w:sz="4" w:space="0" w:color="auto"/>
              <w:right w:val="nil"/>
            </w:tcBorders>
            <w:shd w:val="clear" w:color="auto" w:fill="auto"/>
            <w:noWrap/>
            <w:vAlign w:val="center"/>
            <w:hideMark/>
          </w:tcPr>
          <w:p w14:paraId="21A13BD0"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41805E86"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14</w:t>
            </w:r>
          </w:p>
        </w:tc>
        <w:tc>
          <w:tcPr>
            <w:tcW w:w="1191" w:type="dxa"/>
            <w:tcBorders>
              <w:top w:val="single" w:sz="4" w:space="0" w:color="auto"/>
              <w:left w:val="nil"/>
              <w:bottom w:val="nil"/>
              <w:right w:val="single" w:sz="4" w:space="0" w:color="auto"/>
            </w:tcBorders>
            <w:shd w:val="clear" w:color="auto" w:fill="auto"/>
            <w:noWrap/>
            <w:vAlign w:val="center"/>
            <w:hideMark/>
          </w:tcPr>
          <w:p w14:paraId="74B70ADA"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680" w:type="dxa"/>
            <w:tcBorders>
              <w:top w:val="nil"/>
              <w:left w:val="nil"/>
              <w:bottom w:val="single" w:sz="4" w:space="0" w:color="auto"/>
              <w:right w:val="single" w:sz="4" w:space="0" w:color="auto"/>
            </w:tcBorders>
            <w:shd w:val="clear" w:color="auto" w:fill="auto"/>
            <w:noWrap/>
            <w:vAlign w:val="center"/>
            <w:hideMark/>
          </w:tcPr>
          <w:p w14:paraId="2D2834AC" w14:textId="076DAF2D" w:rsidR="00632D17" w:rsidRPr="001D4BBD" w:rsidRDefault="00632D17" w:rsidP="00632D17">
            <w:pPr>
              <w:spacing w:after="0"/>
              <w:jc w:val="center"/>
              <w:rPr>
                <w:rFonts w:ascii="Arial" w:hAnsi="Arial" w:cs="Arial"/>
                <w:sz w:val="18"/>
                <w:szCs w:val="18"/>
                <w:lang w:eastAsia="de-DE"/>
              </w:rPr>
            </w:pPr>
            <w:r w:rsidRPr="001D4BBD">
              <w:rPr>
                <w:rFonts w:ascii="Arial" w:hAnsi="Arial" w:cs="Arial"/>
                <w:sz w:val="18"/>
                <w:szCs w:val="18"/>
                <w:lang w:eastAsia="de-DE"/>
              </w:rPr>
              <w:t>E.07</w:t>
            </w:r>
          </w:p>
        </w:tc>
        <w:tc>
          <w:tcPr>
            <w:tcW w:w="794" w:type="dxa"/>
            <w:tcBorders>
              <w:top w:val="nil"/>
              <w:left w:val="nil"/>
              <w:bottom w:val="single" w:sz="4" w:space="0" w:color="auto"/>
              <w:right w:val="single" w:sz="4" w:space="0" w:color="auto"/>
            </w:tcBorders>
            <w:shd w:val="clear" w:color="auto" w:fill="auto"/>
            <w:noWrap/>
            <w:vAlign w:val="center"/>
            <w:hideMark/>
          </w:tcPr>
          <w:p w14:paraId="7A797E7A"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3F6089" w:rsidRPr="001D4BBD" w14:paraId="6C6FD1A4"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75677591"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8.1.5</w:t>
            </w:r>
          </w:p>
        </w:tc>
        <w:tc>
          <w:tcPr>
            <w:tcW w:w="4025" w:type="dxa"/>
            <w:tcBorders>
              <w:top w:val="single" w:sz="4" w:space="0" w:color="auto"/>
              <w:left w:val="nil"/>
              <w:bottom w:val="single" w:sz="4" w:space="0" w:color="auto"/>
              <w:right w:val="single" w:sz="4" w:space="0" w:color="auto"/>
            </w:tcBorders>
            <w:shd w:val="clear" w:color="auto" w:fill="auto"/>
            <w:hideMark/>
          </w:tcPr>
          <w:p w14:paraId="1D163968"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Local Phonebook handling</w:t>
            </w:r>
          </w:p>
        </w:tc>
        <w:tc>
          <w:tcPr>
            <w:tcW w:w="737" w:type="dxa"/>
            <w:tcBorders>
              <w:top w:val="nil"/>
              <w:left w:val="nil"/>
              <w:bottom w:val="single" w:sz="4" w:space="0" w:color="auto"/>
              <w:right w:val="single" w:sz="4" w:space="0" w:color="auto"/>
            </w:tcBorders>
            <w:shd w:val="clear" w:color="auto" w:fill="auto"/>
            <w:noWrap/>
            <w:vAlign w:val="center"/>
            <w:hideMark/>
          </w:tcPr>
          <w:p w14:paraId="78A51CD3"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Rel-13</w:t>
            </w:r>
          </w:p>
        </w:tc>
        <w:tc>
          <w:tcPr>
            <w:tcW w:w="794" w:type="dxa"/>
            <w:tcBorders>
              <w:top w:val="nil"/>
              <w:left w:val="nil"/>
              <w:bottom w:val="single" w:sz="4" w:space="0" w:color="auto"/>
              <w:right w:val="nil"/>
            </w:tcBorders>
            <w:shd w:val="clear" w:color="auto" w:fill="auto"/>
            <w:noWrap/>
            <w:vAlign w:val="center"/>
            <w:hideMark/>
          </w:tcPr>
          <w:p w14:paraId="714FC6E1"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8DAC3D"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C012</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02155570" w14:textId="77777777" w:rsidR="003F6089" w:rsidRPr="001D4BBD" w:rsidRDefault="003F6089" w:rsidP="005678B7">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680" w:type="dxa"/>
            <w:tcBorders>
              <w:top w:val="nil"/>
              <w:left w:val="nil"/>
              <w:bottom w:val="single" w:sz="4" w:space="0" w:color="auto"/>
              <w:right w:val="nil"/>
            </w:tcBorders>
            <w:shd w:val="clear" w:color="auto" w:fill="auto"/>
            <w:noWrap/>
            <w:vAlign w:val="center"/>
            <w:hideMark/>
          </w:tcPr>
          <w:p w14:paraId="077B62C9" w14:textId="15E604FA" w:rsidR="003F6089" w:rsidRPr="001D4BBD" w:rsidRDefault="00632D17" w:rsidP="005678B7">
            <w:pPr>
              <w:spacing w:after="0"/>
              <w:jc w:val="center"/>
              <w:rPr>
                <w:rFonts w:ascii="Arial" w:hAnsi="Arial" w:cs="Arial"/>
                <w:sz w:val="18"/>
                <w:szCs w:val="18"/>
                <w:lang w:eastAsia="de-DE"/>
              </w:rPr>
            </w:pPr>
            <w:r w:rsidRPr="001D4BBD">
              <w:rPr>
                <w:rFonts w:ascii="Arial" w:hAnsi="Arial" w:cs="Arial"/>
                <w:sz w:val="18"/>
                <w:szCs w:val="18"/>
                <w:lang w:eastAsia="de-DE"/>
              </w:rPr>
              <w:t>E.07</w:t>
            </w:r>
          </w:p>
        </w:tc>
        <w:tc>
          <w:tcPr>
            <w:tcW w:w="794" w:type="dxa"/>
            <w:tcBorders>
              <w:top w:val="nil"/>
              <w:left w:val="single" w:sz="4" w:space="0" w:color="auto"/>
              <w:bottom w:val="single" w:sz="4" w:space="0" w:color="auto"/>
              <w:right w:val="single" w:sz="4" w:space="0" w:color="auto"/>
            </w:tcBorders>
            <w:shd w:val="clear" w:color="auto" w:fill="auto"/>
            <w:noWrap/>
            <w:vAlign w:val="center"/>
            <w:hideMark/>
          </w:tcPr>
          <w:p w14:paraId="23897C3C" w14:textId="77777777" w:rsidR="003F6089" w:rsidRPr="001D4BBD" w:rsidRDefault="003F6089" w:rsidP="005678B7">
            <w:pPr>
              <w:spacing w:after="0"/>
              <w:rPr>
                <w:rFonts w:ascii="Arial" w:hAnsi="Arial" w:cs="Arial"/>
                <w:sz w:val="18"/>
                <w:szCs w:val="18"/>
                <w:lang w:eastAsia="de-DE"/>
              </w:rPr>
            </w:pPr>
            <w:r w:rsidRPr="001D4BBD">
              <w:rPr>
                <w:rFonts w:ascii="Arial" w:hAnsi="Arial" w:cs="Arial"/>
                <w:sz w:val="18"/>
                <w:szCs w:val="18"/>
                <w:lang w:eastAsia="de-DE"/>
              </w:rPr>
              <w:t> </w:t>
            </w:r>
          </w:p>
        </w:tc>
      </w:tr>
      <w:tr w:rsidR="00832396" w:rsidRPr="001D4BBD" w14:paraId="1E4237B8"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18CA78F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8.2</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2A8EE7F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Short message handling report</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4765682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1858E12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4C2783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38B017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16C510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1037F9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CE2F18F"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D605759"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8.2.4B</w:t>
            </w:r>
          </w:p>
        </w:tc>
        <w:tc>
          <w:tcPr>
            <w:tcW w:w="4025" w:type="dxa"/>
            <w:tcBorders>
              <w:top w:val="nil"/>
              <w:left w:val="nil"/>
              <w:bottom w:val="single" w:sz="4" w:space="0" w:color="auto"/>
              <w:right w:val="single" w:sz="4" w:space="0" w:color="auto"/>
            </w:tcBorders>
            <w:shd w:val="clear" w:color="auto" w:fill="auto"/>
            <w:hideMark/>
          </w:tcPr>
          <w:p w14:paraId="2403D271"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orrect storage of an SM on the UICC</w:t>
            </w:r>
          </w:p>
        </w:tc>
        <w:tc>
          <w:tcPr>
            <w:tcW w:w="737" w:type="dxa"/>
            <w:tcBorders>
              <w:top w:val="nil"/>
              <w:left w:val="nil"/>
              <w:bottom w:val="single" w:sz="4" w:space="0" w:color="auto"/>
              <w:right w:val="single" w:sz="4" w:space="0" w:color="auto"/>
            </w:tcBorders>
            <w:shd w:val="clear" w:color="auto" w:fill="auto"/>
            <w:noWrap/>
            <w:vAlign w:val="center"/>
            <w:hideMark/>
          </w:tcPr>
          <w:p w14:paraId="41ACFC1D"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2450ADD1"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4628F721"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015</w:t>
            </w:r>
          </w:p>
        </w:tc>
        <w:tc>
          <w:tcPr>
            <w:tcW w:w="1191" w:type="dxa"/>
            <w:tcBorders>
              <w:top w:val="nil"/>
              <w:left w:val="nil"/>
              <w:bottom w:val="single" w:sz="4" w:space="0" w:color="auto"/>
              <w:right w:val="single" w:sz="4" w:space="0" w:color="auto"/>
            </w:tcBorders>
            <w:shd w:val="clear" w:color="auto" w:fill="auto"/>
            <w:noWrap/>
            <w:vAlign w:val="center"/>
            <w:hideMark/>
          </w:tcPr>
          <w:p w14:paraId="2C9D7C6A"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30BAB6AA"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FFS</w:t>
            </w:r>
          </w:p>
        </w:tc>
        <w:tc>
          <w:tcPr>
            <w:tcW w:w="794" w:type="dxa"/>
            <w:tcBorders>
              <w:top w:val="nil"/>
              <w:left w:val="nil"/>
              <w:bottom w:val="single" w:sz="4" w:space="0" w:color="auto"/>
              <w:right w:val="single" w:sz="4" w:space="0" w:color="auto"/>
            </w:tcBorders>
            <w:shd w:val="clear" w:color="auto" w:fill="auto"/>
            <w:noWrap/>
            <w:vAlign w:val="center"/>
            <w:hideMark/>
          </w:tcPr>
          <w:p w14:paraId="05FE6E87"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3F6089" w:rsidRPr="001D4BBD" w14:paraId="5069E2C6"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959BD7B"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8.2.5</w:t>
            </w:r>
          </w:p>
        </w:tc>
        <w:tc>
          <w:tcPr>
            <w:tcW w:w="4025" w:type="dxa"/>
            <w:tcBorders>
              <w:top w:val="nil"/>
              <w:left w:val="nil"/>
              <w:bottom w:val="single" w:sz="4" w:space="0" w:color="auto"/>
              <w:right w:val="single" w:sz="4" w:space="0" w:color="auto"/>
            </w:tcBorders>
            <w:shd w:val="clear" w:color="auto" w:fill="auto"/>
            <w:hideMark/>
          </w:tcPr>
          <w:p w14:paraId="02C72347"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orrect reading of a SM on the USIM if USIM and ISIM are present</w:t>
            </w:r>
          </w:p>
        </w:tc>
        <w:tc>
          <w:tcPr>
            <w:tcW w:w="737" w:type="dxa"/>
            <w:tcBorders>
              <w:top w:val="nil"/>
              <w:left w:val="nil"/>
              <w:bottom w:val="single" w:sz="4" w:space="0" w:color="auto"/>
              <w:right w:val="single" w:sz="4" w:space="0" w:color="auto"/>
            </w:tcBorders>
            <w:shd w:val="clear" w:color="auto" w:fill="auto"/>
            <w:noWrap/>
            <w:vAlign w:val="center"/>
            <w:hideMark/>
          </w:tcPr>
          <w:p w14:paraId="2CA11D8E"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4</w:t>
            </w:r>
          </w:p>
        </w:tc>
        <w:tc>
          <w:tcPr>
            <w:tcW w:w="794" w:type="dxa"/>
            <w:tcBorders>
              <w:top w:val="nil"/>
              <w:left w:val="nil"/>
              <w:bottom w:val="single" w:sz="4" w:space="0" w:color="auto"/>
              <w:right w:val="single" w:sz="4" w:space="0" w:color="auto"/>
            </w:tcBorders>
            <w:shd w:val="clear" w:color="auto" w:fill="auto"/>
            <w:noWrap/>
            <w:vAlign w:val="center"/>
            <w:hideMark/>
          </w:tcPr>
          <w:p w14:paraId="3BF7A45C"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26692AC0"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016</w:t>
            </w:r>
          </w:p>
        </w:tc>
        <w:tc>
          <w:tcPr>
            <w:tcW w:w="1191" w:type="dxa"/>
            <w:tcBorders>
              <w:top w:val="nil"/>
              <w:left w:val="nil"/>
              <w:bottom w:val="single" w:sz="4" w:space="0" w:color="auto"/>
              <w:right w:val="single" w:sz="4" w:space="0" w:color="auto"/>
            </w:tcBorders>
            <w:shd w:val="clear" w:color="auto" w:fill="auto"/>
            <w:noWrap/>
            <w:vAlign w:val="center"/>
            <w:hideMark/>
          </w:tcPr>
          <w:p w14:paraId="2B99CC9C"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680" w:type="dxa"/>
            <w:tcBorders>
              <w:top w:val="nil"/>
              <w:left w:val="nil"/>
              <w:bottom w:val="single" w:sz="4" w:space="0" w:color="auto"/>
              <w:right w:val="single" w:sz="4" w:space="0" w:color="auto"/>
            </w:tcBorders>
            <w:shd w:val="clear" w:color="auto" w:fill="auto"/>
            <w:noWrap/>
            <w:vAlign w:val="center"/>
            <w:hideMark/>
          </w:tcPr>
          <w:p w14:paraId="464B53BD"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FFS</w:t>
            </w:r>
          </w:p>
        </w:tc>
        <w:tc>
          <w:tcPr>
            <w:tcW w:w="794" w:type="dxa"/>
            <w:tcBorders>
              <w:top w:val="nil"/>
              <w:left w:val="nil"/>
              <w:bottom w:val="single" w:sz="4" w:space="0" w:color="auto"/>
              <w:right w:val="single" w:sz="4" w:space="0" w:color="auto"/>
            </w:tcBorders>
            <w:shd w:val="clear" w:color="auto" w:fill="auto"/>
            <w:noWrap/>
            <w:vAlign w:val="center"/>
            <w:hideMark/>
          </w:tcPr>
          <w:p w14:paraId="52D8560C"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3F6089" w:rsidRPr="001D4BBD" w14:paraId="7771DC8B"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092DACA9"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8.2.6</w:t>
            </w:r>
          </w:p>
        </w:tc>
        <w:tc>
          <w:tcPr>
            <w:tcW w:w="4025" w:type="dxa"/>
            <w:tcBorders>
              <w:top w:val="nil"/>
              <w:left w:val="nil"/>
              <w:bottom w:val="single" w:sz="4" w:space="0" w:color="auto"/>
              <w:right w:val="single" w:sz="4" w:space="0" w:color="auto"/>
            </w:tcBorders>
            <w:shd w:val="clear" w:color="auto" w:fill="auto"/>
            <w:hideMark/>
          </w:tcPr>
          <w:p w14:paraId="384583FF"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orrect reading of a SM on the ISIM if USIM and ISIM are present</w:t>
            </w:r>
          </w:p>
        </w:tc>
        <w:tc>
          <w:tcPr>
            <w:tcW w:w="737" w:type="dxa"/>
            <w:tcBorders>
              <w:top w:val="nil"/>
              <w:left w:val="nil"/>
              <w:bottom w:val="single" w:sz="4" w:space="0" w:color="auto"/>
              <w:right w:val="single" w:sz="4" w:space="0" w:color="auto"/>
            </w:tcBorders>
            <w:shd w:val="clear" w:color="auto" w:fill="auto"/>
            <w:noWrap/>
            <w:vAlign w:val="center"/>
            <w:hideMark/>
          </w:tcPr>
          <w:p w14:paraId="5DE594BE"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4B882553"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410CB4FF"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019</w:t>
            </w:r>
          </w:p>
        </w:tc>
        <w:tc>
          <w:tcPr>
            <w:tcW w:w="1191" w:type="dxa"/>
            <w:tcBorders>
              <w:top w:val="nil"/>
              <w:left w:val="nil"/>
              <w:bottom w:val="single" w:sz="4" w:space="0" w:color="auto"/>
              <w:right w:val="single" w:sz="4" w:space="0" w:color="auto"/>
            </w:tcBorders>
            <w:shd w:val="clear" w:color="auto" w:fill="auto"/>
            <w:noWrap/>
            <w:vAlign w:val="center"/>
            <w:hideMark/>
          </w:tcPr>
          <w:p w14:paraId="1F887E4B"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680" w:type="dxa"/>
            <w:tcBorders>
              <w:top w:val="nil"/>
              <w:left w:val="nil"/>
              <w:bottom w:val="single" w:sz="4" w:space="0" w:color="auto"/>
              <w:right w:val="single" w:sz="4" w:space="0" w:color="auto"/>
            </w:tcBorders>
            <w:shd w:val="clear" w:color="auto" w:fill="auto"/>
            <w:noWrap/>
            <w:vAlign w:val="center"/>
            <w:hideMark/>
          </w:tcPr>
          <w:p w14:paraId="5261CD0D"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FFS</w:t>
            </w:r>
          </w:p>
        </w:tc>
        <w:tc>
          <w:tcPr>
            <w:tcW w:w="794" w:type="dxa"/>
            <w:tcBorders>
              <w:top w:val="nil"/>
              <w:left w:val="nil"/>
              <w:bottom w:val="single" w:sz="4" w:space="0" w:color="auto"/>
              <w:right w:val="single" w:sz="4" w:space="0" w:color="auto"/>
            </w:tcBorders>
            <w:shd w:val="clear" w:color="auto" w:fill="auto"/>
            <w:noWrap/>
            <w:vAlign w:val="center"/>
            <w:hideMark/>
          </w:tcPr>
          <w:p w14:paraId="0D044258"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3F6089" w:rsidRPr="001D4BBD" w14:paraId="10376F4C"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626B1A3"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8.2.7</w:t>
            </w:r>
          </w:p>
        </w:tc>
        <w:tc>
          <w:tcPr>
            <w:tcW w:w="4025" w:type="dxa"/>
            <w:tcBorders>
              <w:top w:val="nil"/>
              <w:left w:val="nil"/>
              <w:bottom w:val="single" w:sz="4" w:space="0" w:color="auto"/>
              <w:right w:val="single" w:sz="4" w:space="0" w:color="auto"/>
            </w:tcBorders>
            <w:shd w:val="clear" w:color="auto" w:fill="auto"/>
            <w:hideMark/>
          </w:tcPr>
          <w:p w14:paraId="75799ED7"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orrect storage of an SM on the UICC</w:t>
            </w:r>
          </w:p>
        </w:tc>
        <w:tc>
          <w:tcPr>
            <w:tcW w:w="737" w:type="dxa"/>
            <w:tcBorders>
              <w:top w:val="nil"/>
              <w:left w:val="nil"/>
              <w:bottom w:val="single" w:sz="4" w:space="0" w:color="auto"/>
              <w:right w:val="single" w:sz="4" w:space="0" w:color="auto"/>
            </w:tcBorders>
            <w:shd w:val="clear" w:color="auto" w:fill="auto"/>
            <w:noWrap/>
            <w:vAlign w:val="center"/>
            <w:hideMark/>
          </w:tcPr>
          <w:p w14:paraId="55CF9C22"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18A5B246"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27B4ECD1"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002</w:t>
            </w:r>
          </w:p>
        </w:tc>
        <w:tc>
          <w:tcPr>
            <w:tcW w:w="1191" w:type="dxa"/>
            <w:tcBorders>
              <w:top w:val="nil"/>
              <w:left w:val="nil"/>
              <w:bottom w:val="single" w:sz="4" w:space="0" w:color="auto"/>
              <w:right w:val="single" w:sz="4" w:space="0" w:color="auto"/>
            </w:tcBorders>
            <w:shd w:val="clear" w:color="auto" w:fill="auto"/>
            <w:noWrap/>
            <w:vAlign w:val="center"/>
            <w:hideMark/>
          </w:tcPr>
          <w:p w14:paraId="62EDC90B"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NB-SS</w:t>
            </w:r>
          </w:p>
        </w:tc>
        <w:tc>
          <w:tcPr>
            <w:tcW w:w="680" w:type="dxa"/>
            <w:tcBorders>
              <w:top w:val="nil"/>
              <w:left w:val="nil"/>
              <w:bottom w:val="single" w:sz="4" w:space="0" w:color="auto"/>
              <w:right w:val="single" w:sz="4" w:space="0" w:color="auto"/>
            </w:tcBorders>
            <w:shd w:val="clear" w:color="auto" w:fill="auto"/>
            <w:noWrap/>
            <w:vAlign w:val="center"/>
            <w:hideMark/>
          </w:tcPr>
          <w:p w14:paraId="574690E6" w14:textId="77777777" w:rsidR="003F6089" w:rsidRPr="001D4BBD" w:rsidRDefault="003F6089" w:rsidP="005678B7">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FFS</w:t>
            </w:r>
          </w:p>
        </w:tc>
        <w:tc>
          <w:tcPr>
            <w:tcW w:w="794" w:type="dxa"/>
            <w:tcBorders>
              <w:top w:val="nil"/>
              <w:left w:val="nil"/>
              <w:bottom w:val="single" w:sz="4" w:space="0" w:color="auto"/>
              <w:right w:val="single" w:sz="4" w:space="0" w:color="auto"/>
            </w:tcBorders>
            <w:shd w:val="clear" w:color="auto" w:fill="auto"/>
            <w:noWrap/>
            <w:vAlign w:val="center"/>
            <w:hideMark/>
          </w:tcPr>
          <w:p w14:paraId="4931A298" w14:textId="77777777" w:rsidR="003F6089" w:rsidRPr="001D4BBD" w:rsidRDefault="003F6089" w:rsidP="005678B7">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832396" w:rsidRPr="001D4BBD" w14:paraId="541F749F"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3A524F0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9</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02AD9D8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SIM service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981E8F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67D21A4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247E80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B9CDED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6C1C809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C7F20F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5F631C9D"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55C9E50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9.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3D63511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ccess Point Name Control List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262BF27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7F01C81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26748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F41C97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29DBC80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F95C2E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8BF26A6"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84DA73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9.1.4</w:t>
            </w:r>
          </w:p>
        </w:tc>
        <w:tc>
          <w:tcPr>
            <w:tcW w:w="4025" w:type="dxa"/>
            <w:tcBorders>
              <w:top w:val="nil"/>
              <w:left w:val="nil"/>
              <w:bottom w:val="single" w:sz="4" w:space="0" w:color="auto"/>
              <w:right w:val="single" w:sz="4" w:space="0" w:color="auto"/>
            </w:tcBorders>
            <w:shd w:val="clear" w:color="auto" w:fill="auto"/>
            <w:hideMark/>
          </w:tcPr>
          <w:p w14:paraId="5616118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ccess Point Name Control List handling for terminals supporting ACL connected to E-UTRAN/EPC</w:t>
            </w:r>
          </w:p>
        </w:tc>
        <w:tc>
          <w:tcPr>
            <w:tcW w:w="737" w:type="dxa"/>
            <w:tcBorders>
              <w:top w:val="nil"/>
              <w:left w:val="nil"/>
              <w:bottom w:val="single" w:sz="4" w:space="0" w:color="auto"/>
              <w:right w:val="single" w:sz="4" w:space="0" w:color="auto"/>
            </w:tcBorders>
            <w:shd w:val="clear" w:color="auto" w:fill="auto"/>
            <w:noWrap/>
            <w:vAlign w:val="center"/>
            <w:hideMark/>
          </w:tcPr>
          <w:p w14:paraId="27AB226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6B54031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107673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0</w:t>
            </w:r>
          </w:p>
        </w:tc>
        <w:tc>
          <w:tcPr>
            <w:tcW w:w="1191" w:type="dxa"/>
            <w:tcBorders>
              <w:top w:val="nil"/>
              <w:left w:val="nil"/>
              <w:bottom w:val="single" w:sz="4" w:space="0" w:color="auto"/>
              <w:right w:val="single" w:sz="4" w:space="0" w:color="auto"/>
            </w:tcBorders>
            <w:shd w:val="clear" w:color="auto" w:fill="auto"/>
            <w:noWrap/>
            <w:vAlign w:val="center"/>
            <w:hideMark/>
          </w:tcPr>
          <w:p w14:paraId="64107FE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68088F1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 (E.03)</w:t>
            </w:r>
          </w:p>
        </w:tc>
        <w:tc>
          <w:tcPr>
            <w:tcW w:w="794" w:type="dxa"/>
            <w:tcBorders>
              <w:top w:val="nil"/>
              <w:left w:val="nil"/>
              <w:bottom w:val="single" w:sz="4" w:space="0" w:color="auto"/>
              <w:right w:val="single" w:sz="4" w:space="0" w:color="auto"/>
            </w:tcBorders>
            <w:shd w:val="clear" w:color="auto" w:fill="auto"/>
            <w:noWrap/>
            <w:vAlign w:val="center"/>
            <w:hideMark/>
          </w:tcPr>
          <w:p w14:paraId="2B66906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47B3A947"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783A769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75E5235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SG list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728AF88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586C7CF3"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5025B8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67D4CE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1FFC79D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3D9DB0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3578EDE1"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5271E28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760D52A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SG list handling for E-UTRA</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7828AE2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4BAEE89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01CABA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36F259F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0A7173C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D7465F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E03A1BF"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B4AA43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1</w:t>
            </w:r>
          </w:p>
        </w:tc>
        <w:tc>
          <w:tcPr>
            <w:tcW w:w="4025" w:type="dxa"/>
            <w:tcBorders>
              <w:top w:val="nil"/>
              <w:left w:val="nil"/>
              <w:bottom w:val="single" w:sz="4" w:space="0" w:color="auto"/>
              <w:right w:val="single" w:sz="4" w:space="0" w:color="auto"/>
            </w:tcBorders>
            <w:shd w:val="clear" w:color="auto" w:fill="auto"/>
            <w:hideMark/>
          </w:tcPr>
          <w:p w14:paraId="798A6C6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utomatic CSG selection in E-UTRA with CSG list on USIM, success</w:t>
            </w:r>
          </w:p>
        </w:tc>
        <w:tc>
          <w:tcPr>
            <w:tcW w:w="737" w:type="dxa"/>
            <w:tcBorders>
              <w:top w:val="nil"/>
              <w:left w:val="nil"/>
              <w:bottom w:val="single" w:sz="4" w:space="0" w:color="auto"/>
              <w:right w:val="single" w:sz="4" w:space="0" w:color="auto"/>
            </w:tcBorders>
            <w:shd w:val="clear" w:color="auto" w:fill="auto"/>
            <w:noWrap/>
            <w:vAlign w:val="center"/>
            <w:hideMark/>
          </w:tcPr>
          <w:p w14:paraId="4E6E967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038E6F3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0A4CE4E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1</w:t>
            </w:r>
          </w:p>
        </w:tc>
        <w:tc>
          <w:tcPr>
            <w:tcW w:w="1191" w:type="dxa"/>
            <w:tcBorders>
              <w:top w:val="nil"/>
              <w:left w:val="nil"/>
              <w:bottom w:val="single" w:sz="4" w:space="0" w:color="auto"/>
              <w:right w:val="single" w:sz="4" w:space="0" w:color="auto"/>
            </w:tcBorders>
            <w:shd w:val="clear" w:color="auto" w:fill="auto"/>
            <w:noWrap/>
            <w:vAlign w:val="center"/>
            <w:hideMark/>
          </w:tcPr>
          <w:p w14:paraId="42F7131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1BA34B2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nil"/>
              <w:left w:val="nil"/>
              <w:bottom w:val="single" w:sz="4" w:space="0" w:color="auto"/>
              <w:right w:val="single" w:sz="4" w:space="0" w:color="auto"/>
            </w:tcBorders>
            <w:shd w:val="clear" w:color="auto" w:fill="auto"/>
            <w:noWrap/>
            <w:vAlign w:val="center"/>
            <w:hideMark/>
          </w:tcPr>
          <w:p w14:paraId="6286875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B23AFDD"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4C61079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2</w:t>
            </w:r>
          </w:p>
        </w:tc>
        <w:tc>
          <w:tcPr>
            <w:tcW w:w="4025" w:type="dxa"/>
            <w:tcBorders>
              <w:top w:val="nil"/>
              <w:left w:val="nil"/>
              <w:bottom w:val="single" w:sz="4" w:space="0" w:color="auto"/>
              <w:right w:val="single" w:sz="4" w:space="0" w:color="auto"/>
            </w:tcBorders>
            <w:shd w:val="clear" w:color="auto" w:fill="auto"/>
            <w:hideMark/>
          </w:tcPr>
          <w:p w14:paraId="416DC2B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Automatic CSG selection in E-UTRA with CSG list on USIM, removal of CSG ID from the USIM</w:t>
            </w:r>
          </w:p>
        </w:tc>
        <w:tc>
          <w:tcPr>
            <w:tcW w:w="737" w:type="dxa"/>
            <w:tcBorders>
              <w:top w:val="nil"/>
              <w:left w:val="nil"/>
              <w:bottom w:val="single" w:sz="4" w:space="0" w:color="auto"/>
              <w:right w:val="single" w:sz="4" w:space="0" w:color="auto"/>
            </w:tcBorders>
            <w:shd w:val="clear" w:color="auto" w:fill="auto"/>
            <w:noWrap/>
            <w:vAlign w:val="center"/>
            <w:hideMark/>
          </w:tcPr>
          <w:p w14:paraId="2AD4A90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B6609C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5491D7A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1</w:t>
            </w:r>
          </w:p>
        </w:tc>
        <w:tc>
          <w:tcPr>
            <w:tcW w:w="1191" w:type="dxa"/>
            <w:tcBorders>
              <w:top w:val="nil"/>
              <w:left w:val="nil"/>
              <w:bottom w:val="single" w:sz="4" w:space="0" w:color="auto"/>
              <w:right w:val="single" w:sz="4" w:space="0" w:color="auto"/>
            </w:tcBorders>
            <w:shd w:val="clear" w:color="auto" w:fill="auto"/>
            <w:noWrap/>
            <w:vAlign w:val="center"/>
            <w:hideMark/>
          </w:tcPr>
          <w:p w14:paraId="7A0B22F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184A57B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6</w:t>
            </w:r>
          </w:p>
        </w:tc>
        <w:tc>
          <w:tcPr>
            <w:tcW w:w="794" w:type="dxa"/>
            <w:tcBorders>
              <w:top w:val="nil"/>
              <w:left w:val="nil"/>
              <w:bottom w:val="single" w:sz="4" w:space="0" w:color="auto"/>
              <w:right w:val="single" w:sz="4" w:space="0" w:color="auto"/>
            </w:tcBorders>
            <w:shd w:val="clear" w:color="auto" w:fill="auto"/>
            <w:noWrap/>
            <w:vAlign w:val="center"/>
            <w:hideMark/>
          </w:tcPr>
          <w:p w14:paraId="7714FC6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58FF4768"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231EB72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3</w:t>
            </w:r>
          </w:p>
        </w:tc>
        <w:tc>
          <w:tcPr>
            <w:tcW w:w="4025" w:type="dxa"/>
            <w:tcBorders>
              <w:top w:val="nil"/>
              <w:left w:val="nil"/>
              <w:bottom w:val="single" w:sz="4" w:space="0" w:color="auto"/>
              <w:right w:val="single" w:sz="4" w:space="0" w:color="auto"/>
            </w:tcBorders>
            <w:shd w:val="clear" w:color="auto" w:fill="auto"/>
            <w:hideMark/>
          </w:tcPr>
          <w:p w14:paraId="6C66505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Manual CSG selection in E-UTRA with CSG list on USIM, success</w:t>
            </w:r>
          </w:p>
        </w:tc>
        <w:tc>
          <w:tcPr>
            <w:tcW w:w="737" w:type="dxa"/>
            <w:tcBorders>
              <w:top w:val="nil"/>
              <w:left w:val="nil"/>
              <w:bottom w:val="single" w:sz="4" w:space="0" w:color="auto"/>
              <w:right w:val="single" w:sz="4" w:space="0" w:color="auto"/>
            </w:tcBorders>
            <w:shd w:val="clear" w:color="auto" w:fill="auto"/>
            <w:noWrap/>
            <w:vAlign w:val="center"/>
            <w:hideMark/>
          </w:tcPr>
          <w:p w14:paraId="2C24809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0F65947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46FE80B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2</w:t>
            </w:r>
          </w:p>
        </w:tc>
        <w:tc>
          <w:tcPr>
            <w:tcW w:w="1191" w:type="dxa"/>
            <w:tcBorders>
              <w:top w:val="nil"/>
              <w:left w:val="nil"/>
              <w:bottom w:val="single" w:sz="4" w:space="0" w:color="auto"/>
              <w:right w:val="single" w:sz="4" w:space="0" w:color="auto"/>
            </w:tcBorders>
            <w:shd w:val="clear" w:color="auto" w:fill="auto"/>
            <w:noWrap/>
            <w:vAlign w:val="center"/>
            <w:hideMark/>
          </w:tcPr>
          <w:p w14:paraId="2C9D99C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3520DC8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6</w:t>
            </w:r>
          </w:p>
        </w:tc>
        <w:tc>
          <w:tcPr>
            <w:tcW w:w="794" w:type="dxa"/>
            <w:tcBorders>
              <w:top w:val="nil"/>
              <w:left w:val="nil"/>
              <w:bottom w:val="single" w:sz="4" w:space="0" w:color="auto"/>
              <w:right w:val="single" w:sz="4" w:space="0" w:color="auto"/>
            </w:tcBorders>
            <w:shd w:val="clear" w:color="auto" w:fill="auto"/>
            <w:noWrap/>
            <w:vAlign w:val="center"/>
            <w:hideMark/>
          </w:tcPr>
          <w:p w14:paraId="48B814B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1C5DD40"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546350F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4</w:t>
            </w:r>
          </w:p>
        </w:tc>
        <w:tc>
          <w:tcPr>
            <w:tcW w:w="4025" w:type="dxa"/>
            <w:tcBorders>
              <w:top w:val="nil"/>
              <w:left w:val="nil"/>
              <w:bottom w:val="single" w:sz="4" w:space="0" w:color="auto"/>
              <w:right w:val="single" w:sz="4" w:space="0" w:color="auto"/>
            </w:tcBorders>
            <w:shd w:val="clear" w:color="auto" w:fill="auto"/>
            <w:hideMark/>
          </w:tcPr>
          <w:p w14:paraId="012550E6"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Manual CSG selection in E-UTRA with CSG list on USIM, rejected</w:t>
            </w:r>
          </w:p>
        </w:tc>
        <w:tc>
          <w:tcPr>
            <w:tcW w:w="737" w:type="dxa"/>
            <w:tcBorders>
              <w:top w:val="nil"/>
              <w:left w:val="nil"/>
              <w:bottom w:val="single" w:sz="4" w:space="0" w:color="auto"/>
              <w:right w:val="single" w:sz="4" w:space="0" w:color="auto"/>
            </w:tcBorders>
            <w:shd w:val="clear" w:color="auto" w:fill="auto"/>
            <w:noWrap/>
            <w:vAlign w:val="center"/>
            <w:hideMark/>
          </w:tcPr>
          <w:p w14:paraId="0F9D3A2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1DCBF52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3487E2F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2</w:t>
            </w:r>
          </w:p>
        </w:tc>
        <w:tc>
          <w:tcPr>
            <w:tcW w:w="1191" w:type="dxa"/>
            <w:tcBorders>
              <w:top w:val="nil"/>
              <w:left w:val="nil"/>
              <w:bottom w:val="single" w:sz="4" w:space="0" w:color="auto"/>
              <w:right w:val="single" w:sz="4" w:space="0" w:color="auto"/>
            </w:tcBorders>
            <w:shd w:val="clear" w:color="auto" w:fill="auto"/>
            <w:noWrap/>
            <w:vAlign w:val="center"/>
            <w:hideMark/>
          </w:tcPr>
          <w:p w14:paraId="5C1B1C7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17201E0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6</w:t>
            </w:r>
          </w:p>
        </w:tc>
        <w:tc>
          <w:tcPr>
            <w:tcW w:w="794" w:type="dxa"/>
            <w:tcBorders>
              <w:top w:val="nil"/>
              <w:left w:val="nil"/>
              <w:bottom w:val="single" w:sz="4" w:space="0" w:color="auto"/>
              <w:right w:val="single" w:sz="4" w:space="0" w:color="auto"/>
            </w:tcBorders>
            <w:shd w:val="clear" w:color="auto" w:fill="auto"/>
            <w:noWrap/>
            <w:vAlign w:val="center"/>
            <w:hideMark/>
          </w:tcPr>
          <w:p w14:paraId="462C6FB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65D7A54"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0EC5B51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5</w:t>
            </w:r>
          </w:p>
        </w:tc>
        <w:tc>
          <w:tcPr>
            <w:tcW w:w="4025" w:type="dxa"/>
            <w:tcBorders>
              <w:top w:val="nil"/>
              <w:left w:val="nil"/>
              <w:bottom w:val="single" w:sz="4" w:space="0" w:color="auto"/>
              <w:right w:val="single" w:sz="4" w:space="0" w:color="auto"/>
            </w:tcBorders>
            <w:shd w:val="clear" w:color="auto" w:fill="auto"/>
            <w:hideMark/>
          </w:tcPr>
          <w:p w14:paraId="51C03EB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SG selection in E-UTRA with no CSG list on USIM, no IMSI change</w:t>
            </w:r>
          </w:p>
        </w:tc>
        <w:tc>
          <w:tcPr>
            <w:tcW w:w="737" w:type="dxa"/>
            <w:tcBorders>
              <w:top w:val="nil"/>
              <w:left w:val="nil"/>
              <w:bottom w:val="single" w:sz="4" w:space="0" w:color="auto"/>
              <w:right w:val="single" w:sz="4" w:space="0" w:color="auto"/>
            </w:tcBorders>
            <w:shd w:val="clear" w:color="auto" w:fill="auto"/>
            <w:noWrap/>
            <w:vAlign w:val="center"/>
            <w:hideMark/>
          </w:tcPr>
          <w:p w14:paraId="5731ED4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167D87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77E81EC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2</w:t>
            </w:r>
          </w:p>
        </w:tc>
        <w:tc>
          <w:tcPr>
            <w:tcW w:w="1191" w:type="dxa"/>
            <w:tcBorders>
              <w:top w:val="nil"/>
              <w:left w:val="nil"/>
              <w:bottom w:val="single" w:sz="4" w:space="0" w:color="auto"/>
              <w:right w:val="single" w:sz="4" w:space="0" w:color="auto"/>
            </w:tcBorders>
            <w:shd w:val="clear" w:color="auto" w:fill="auto"/>
            <w:noWrap/>
            <w:vAlign w:val="center"/>
            <w:hideMark/>
          </w:tcPr>
          <w:p w14:paraId="1EF09D9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0FD99A3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hideMark/>
          </w:tcPr>
          <w:p w14:paraId="29FE285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051B00D8"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1B2AA64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6</w:t>
            </w:r>
          </w:p>
        </w:tc>
        <w:tc>
          <w:tcPr>
            <w:tcW w:w="4025" w:type="dxa"/>
            <w:tcBorders>
              <w:top w:val="nil"/>
              <w:left w:val="nil"/>
              <w:bottom w:val="single" w:sz="4" w:space="0" w:color="auto"/>
              <w:right w:val="single" w:sz="4" w:space="0" w:color="auto"/>
            </w:tcBorders>
            <w:shd w:val="clear" w:color="auto" w:fill="auto"/>
            <w:hideMark/>
          </w:tcPr>
          <w:p w14:paraId="4E38FF3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SG selection in E-UTRA with no CSG list on USIM, with IMSI change</w:t>
            </w:r>
          </w:p>
        </w:tc>
        <w:tc>
          <w:tcPr>
            <w:tcW w:w="737" w:type="dxa"/>
            <w:tcBorders>
              <w:top w:val="nil"/>
              <w:left w:val="nil"/>
              <w:bottom w:val="single" w:sz="4" w:space="0" w:color="auto"/>
              <w:right w:val="single" w:sz="4" w:space="0" w:color="auto"/>
            </w:tcBorders>
            <w:shd w:val="clear" w:color="auto" w:fill="auto"/>
            <w:noWrap/>
            <w:vAlign w:val="center"/>
            <w:hideMark/>
          </w:tcPr>
          <w:p w14:paraId="7BA4385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6611A35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4DB41CB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2</w:t>
            </w:r>
          </w:p>
        </w:tc>
        <w:tc>
          <w:tcPr>
            <w:tcW w:w="1191" w:type="dxa"/>
            <w:tcBorders>
              <w:top w:val="nil"/>
              <w:left w:val="nil"/>
              <w:bottom w:val="single" w:sz="4" w:space="0" w:color="auto"/>
              <w:right w:val="single" w:sz="4" w:space="0" w:color="auto"/>
            </w:tcBorders>
            <w:shd w:val="clear" w:color="auto" w:fill="auto"/>
            <w:noWrap/>
            <w:vAlign w:val="center"/>
            <w:hideMark/>
          </w:tcPr>
          <w:p w14:paraId="11BD953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3111E31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hideMark/>
          </w:tcPr>
          <w:p w14:paraId="164235EA"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78C1BCC5"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7FBFFB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7</w:t>
            </w:r>
          </w:p>
        </w:tc>
        <w:tc>
          <w:tcPr>
            <w:tcW w:w="4025" w:type="dxa"/>
            <w:tcBorders>
              <w:top w:val="nil"/>
              <w:left w:val="nil"/>
              <w:bottom w:val="single" w:sz="4" w:space="0" w:color="auto"/>
              <w:right w:val="single" w:sz="4" w:space="0" w:color="auto"/>
            </w:tcBorders>
            <w:shd w:val="clear" w:color="auto" w:fill="auto"/>
            <w:hideMark/>
          </w:tcPr>
          <w:p w14:paraId="198EC20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Manual CSG selection without display restrictions in E-UTRA with ACSG list and OCSG list on USIM</w:t>
            </w:r>
          </w:p>
        </w:tc>
        <w:tc>
          <w:tcPr>
            <w:tcW w:w="737" w:type="dxa"/>
            <w:tcBorders>
              <w:top w:val="nil"/>
              <w:left w:val="nil"/>
              <w:bottom w:val="single" w:sz="4" w:space="0" w:color="auto"/>
              <w:right w:val="single" w:sz="4" w:space="0" w:color="auto"/>
            </w:tcBorders>
            <w:shd w:val="clear" w:color="auto" w:fill="auto"/>
            <w:noWrap/>
            <w:vAlign w:val="center"/>
            <w:hideMark/>
          </w:tcPr>
          <w:p w14:paraId="14B5CA8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1D2763E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0B314E7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2</w:t>
            </w:r>
          </w:p>
        </w:tc>
        <w:tc>
          <w:tcPr>
            <w:tcW w:w="1191" w:type="dxa"/>
            <w:tcBorders>
              <w:top w:val="nil"/>
              <w:left w:val="nil"/>
              <w:bottom w:val="single" w:sz="4" w:space="0" w:color="auto"/>
              <w:right w:val="single" w:sz="4" w:space="0" w:color="auto"/>
            </w:tcBorders>
            <w:shd w:val="clear" w:color="auto" w:fill="auto"/>
            <w:noWrap/>
            <w:vAlign w:val="center"/>
            <w:hideMark/>
          </w:tcPr>
          <w:p w14:paraId="7D9D17F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0EADDAB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nil"/>
              <w:left w:val="nil"/>
              <w:bottom w:val="single" w:sz="4" w:space="0" w:color="auto"/>
              <w:right w:val="single" w:sz="4" w:space="0" w:color="auto"/>
            </w:tcBorders>
            <w:shd w:val="clear" w:color="auto" w:fill="auto"/>
            <w:noWrap/>
            <w:vAlign w:val="center"/>
            <w:hideMark/>
          </w:tcPr>
          <w:p w14:paraId="3EAC72E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1AE51EF4"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3B73C72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1.8</w:t>
            </w:r>
          </w:p>
        </w:tc>
        <w:tc>
          <w:tcPr>
            <w:tcW w:w="4025" w:type="dxa"/>
            <w:tcBorders>
              <w:top w:val="nil"/>
              <w:left w:val="nil"/>
              <w:bottom w:val="single" w:sz="4" w:space="0" w:color="auto"/>
              <w:right w:val="single" w:sz="4" w:space="0" w:color="auto"/>
            </w:tcBorders>
            <w:shd w:val="clear" w:color="auto" w:fill="auto"/>
            <w:hideMark/>
          </w:tcPr>
          <w:p w14:paraId="63AB16A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Manual CSG selection with display restrictions in E-UTRA with ACSG list and OCSG list on USIM</w:t>
            </w:r>
          </w:p>
        </w:tc>
        <w:tc>
          <w:tcPr>
            <w:tcW w:w="737" w:type="dxa"/>
            <w:tcBorders>
              <w:top w:val="nil"/>
              <w:left w:val="nil"/>
              <w:bottom w:val="single" w:sz="4" w:space="0" w:color="auto"/>
              <w:right w:val="single" w:sz="4" w:space="0" w:color="auto"/>
            </w:tcBorders>
            <w:shd w:val="clear" w:color="auto" w:fill="auto"/>
            <w:noWrap/>
            <w:vAlign w:val="center"/>
            <w:hideMark/>
          </w:tcPr>
          <w:p w14:paraId="3591D4F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6A3298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2C7DAD5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2</w:t>
            </w:r>
          </w:p>
        </w:tc>
        <w:tc>
          <w:tcPr>
            <w:tcW w:w="1191" w:type="dxa"/>
            <w:tcBorders>
              <w:top w:val="nil"/>
              <w:left w:val="nil"/>
              <w:bottom w:val="single" w:sz="4" w:space="0" w:color="auto"/>
              <w:right w:val="single" w:sz="4" w:space="0" w:color="auto"/>
            </w:tcBorders>
            <w:shd w:val="clear" w:color="auto" w:fill="auto"/>
            <w:noWrap/>
            <w:vAlign w:val="center"/>
            <w:hideMark/>
          </w:tcPr>
          <w:p w14:paraId="6C6F8F0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w:t>
            </w:r>
          </w:p>
        </w:tc>
        <w:tc>
          <w:tcPr>
            <w:tcW w:w="680" w:type="dxa"/>
            <w:tcBorders>
              <w:top w:val="nil"/>
              <w:left w:val="nil"/>
              <w:bottom w:val="single" w:sz="4" w:space="0" w:color="auto"/>
              <w:right w:val="single" w:sz="4" w:space="0" w:color="auto"/>
            </w:tcBorders>
            <w:shd w:val="clear" w:color="auto" w:fill="auto"/>
            <w:noWrap/>
            <w:vAlign w:val="center"/>
            <w:hideMark/>
          </w:tcPr>
          <w:p w14:paraId="0ECF417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nil"/>
              <w:left w:val="nil"/>
              <w:bottom w:val="single" w:sz="4" w:space="0" w:color="auto"/>
              <w:right w:val="single" w:sz="4" w:space="0" w:color="auto"/>
            </w:tcBorders>
            <w:shd w:val="clear" w:color="auto" w:fill="auto"/>
            <w:noWrap/>
            <w:vAlign w:val="center"/>
            <w:hideMark/>
          </w:tcPr>
          <w:p w14:paraId="400F02A4"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6F44F479"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62E1342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0.2</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749AC13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CSG list handling for UTRA</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6FF431C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0626797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D0D5E96"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4F24A00"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6E0DD3F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3898F23"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3AF8A06F" w14:textId="77777777" w:rsidTr="00832396">
        <w:trPr>
          <w:trHeight w:val="20"/>
        </w:trPr>
        <w:tc>
          <w:tcPr>
            <w:tcW w:w="761" w:type="dxa"/>
            <w:tcBorders>
              <w:top w:val="nil"/>
              <w:left w:val="single" w:sz="4" w:space="0" w:color="auto"/>
              <w:bottom w:val="single" w:sz="4" w:space="0" w:color="auto"/>
              <w:right w:val="single" w:sz="4" w:space="0" w:color="auto"/>
            </w:tcBorders>
            <w:shd w:val="clear" w:color="auto" w:fill="auto"/>
            <w:noWrap/>
          </w:tcPr>
          <w:p w14:paraId="4363C017" w14:textId="77777777" w:rsidR="003F6089" w:rsidRPr="001D4BBD" w:rsidRDefault="003F6089" w:rsidP="005678B7">
            <w:pPr>
              <w:spacing w:after="0"/>
              <w:rPr>
                <w:rFonts w:ascii="Arial" w:hAnsi="Arial" w:cs="Arial"/>
                <w:color w:val="000000"/>
                <w:sz w:val="10"/>
                <w:szCs w:val="10"/>
                <w:lang w:eastAsia="de-DE"/>
              </w:rPr>
            </w:pPr>
            <w:bookmarkStart w:id="209" w:name="MCCQCTEMPBM_00001053"/>
          </w:p>
        </w:tc>
        <w:tc>
          <w:tcPr>
            <w:tcW w:w="4025" w:type="dxa"/>
            <w:tcBorders>
              <w:top w:val="nil"/>
              <w:left w:val="nil"/>
              <w:bottom w:val="single" w:sz="4" w:space="0" w:color="auto"/>
              <w:right w:val="single" w:sz="4" w:space="0" w:color="auto"/>
            </w:tcBorders>
            <w:shd w:val="clear" w:color="auto" w:fill="auto"/>
          </w:tcPr>
          <w:p w14:paraId="64CD0F31" w14:textId="77777777" w:rsidR="003F6089" w:rsidRPr="001D4BBD" w:rsidRDefault="003F6089" w:rsidP="005678B7">
            <w:pPr>
              <w:spacing w:after="0"/>
              <w:rPr>
                <w:rFonts w:ascii="Arial" w:hAnsi="Arial" w:cs="Arial"/>
                <w:color w:val="000000"/>
                <w:sz w:val="10"/>
                <w:szCs w:val="10"/>
                <w:lang w:eastAsia="de-DE"/>
              </w:rPr>
            </w:pPr>
          </w:p>
        </w:tc>
        <w:tc>
          <w:tcPr>
            <w:tcW w:w="737" w:type="dxa"/>
            <w:tcBorders>
              <w:top w:val="nil"/>
              <w:left w:val="nil"/>
              <w:bottom w:val="single" w:sz="4" w:space="0" w:color="auto"/>
              <w:right w:val="single" w:sz="4" w:space="0" w:color="auto"/>
            </w:tcBorders>
            <w:shd w:val="clear" w:color="auto" w:fill="auto"/>
            <w:noWrap/>
            <w:vAlign w:val="center"/>
          </w:tcPr>
          <w:p w14:paraId="29CCA6AA" w14:textId="77777777" w:rsidR="003F6089" w:rsidRPr="001D4BBD" w:rsidRDefault="003F6089" w:rsidP="005678B7">
            <w:pPr>
              <w:spacing w:after="0"/>
              <w:jc w:val="center"/>
              <w:rPr>
                <w:rFonts w:ascii="Arial" w:hAnsi="Arial" w:cs="Arial"/>
                <w:color w:val="000000"/>
                <w:sz w:val="10"/>
                <w:szCs w:val="10"/>
                <w:lang w:eastAsia="de-DE"/>
              </w:rPr>
            </w:pPr>
          </w:p>
        </w:tc>
        <w:tc>
          <w:tcPr>
            <w:tcW w:w="794" w:type="dxa"/>
            <w:tcBorders>
              <w:top w:val="nil"/>
              <w:left w:val="nil"/>
              <w:bottom w:val="single" w:sz="4" w:space="0" w:color="auto"/>
              <w:right w:val="single" w:sz="4" w:space="0" w:color="auto"/>
            </w:tcBorders>
            <w:shd w:val="clear" w:color="auto" w:fill="auto"/>
            <w:noWrap/>
            <w:vAlign w:val="center"/>
          </w:tcPr>
          <w:p w14:paraId="2B2295C2" w14:textId="77777777" w:rsidR="003F6089" w:rsidRPr="001D4BBD" w:rsidRDefault="003F6089" w:rsidP="005678B7">
            <w:pPr>
              <w:spacing w:after="0"/>
              <w:jc w:val="center"/>
              <w:rPr>
                <w:rFonts w:ascii="Arial" w:hAnsi="Arial" w:cs="Arial"/>
                <w:color w:val="000000"/>
                <w:sz w:val="10"/>
                <w:szCs w:val="10"/>
                <w:lang w:eastAsia="de-DE"/>
              </w:rPr>
            </w:pPr>
          </w:p>
        </w:tc>
        <w:tc>
          <w:tcPr>
            <w:tcW w:w="1191" w:type="dxa"/>
            <w:tcBorders>
              <w:top w:val="nil"/>
              <w:left w:val="nil"/>
              <w:bottom w:val="single" w:sz="4" w:space="0" w:color="auto"/>
              <w:right w:val="single" w:sz="4" w:space="0" w:color="auto"/>
            </w:tcBorders>
            <w:shd w:val="clear" w:color="auto" w:fill="auto"/>
            <w:noWrap/>
            <w:vAlign w:val="center"/>
          </w:tcPr>
          <w:p w14:paraId="68D810AF" w14:textId="77777777" w:rsidR="003F6089" w:rsidRPr="001D4BBD" w:rsidRDefault="003F6089" w:rsidP="005678B7">
            <w:pPr>
              <w:spacing w:after="0"/>
              <w:jc w:val="center"/>
              <w:rPr>
                <w:rFonts w:ascii="Arial" w:hAnsi="Arial" w:cs="Arial"/>
                <w:color w:val="000000"/>
                <w:sz w:val="10"/>
                <w:szCs w:val="10"/>
                <w:lang w:eastAsia="de-DE"/>
              </w:rPr>
            </w:pPr>
          </w:p>
        </w:tc>
        <w:tc>
          <w:tcPr>
            <w:tcW w:w="1191" w:type="dxa"/>
            <w:tcBorders>
              <w:top w:val="nil"/>
              <w:left w:val="nil"/>
              <w:bottom w:val="single" w:sz="4" w:space="0" w:color="auto"/>
              <w:right w:val="single" w:sz="4" w:space="0" w:color="auto"/>
            </w:tcBorders>
            <w:shd w:val="clear" w:color="auto" w:fill="auto"/>
            <w:noWrap/>
            <w:vAlign w:val="center"/>
          </w:tcPr>
          <w:p w14:paraId="44050847" w14:textId="77777777" w:rsidR="003F6089" w:rsidRPr="001D4BBD" w:rsidRDefault="003F6089" w:rsidP="005678B7">
            <w:pPr>
              <w:spacing w:after="0"/>
              <w:jc w:val="center"/>
              <w:rPr>
                <w:rFonts w:ascii="Arial" w:hAnsi="Arial" w:cs="Arial"/>
                <w:color w:val="000000"/>
                <w:sz w:val="10"/>
                <w:szCs w:val="10"/>
                <w:lang w:eastAsia="de-DE"/>
              </w:rPr>
            </w:pPr>
          </w:p>
        </w:tc>
        <w:tc>
          <w:tcPr>
            <w:tcW w:w="680" w:type="dxa"/>
            <w:tcBorders>
              <w:top w:val="nil"/>
              <w:left w:val="nil"/>
              <w:bottom w:val="single" w:sz="4" w:space="0" w:color="auto"/>
              <w:right w:val="single" w:sz="4" w:space="0" w:color="auto"/>
            </w:tcBorders>
            <w:shd w:val="clear" w:color="auto" w:fill="auto"/>
            <w:noWrap/>
            <w:vAlign w:val="center"/>
          </w:tcPr>
          <w:p w14:paraId="101B6B8E" w14:textId="77777777" w:rsidR="003F6089" w:rsidRPr="001D4BBD" w:rsidRDefault="003F6089" w:rsidP="005678B7">
            <w:pPr>
              <w:spacing w:after="0"/>
              <w:jc w:val="center"/>
              <w:rPr>
                <w:rFonts w:ascii="Arial" w:hAnsi="Arial" w:cs="Arial"/>
                <w:color w:val="000000"/>
                <w:sz w:val="10"/>
                <w:szCs w:val="10"/>
                <w:lang w:eastAsia="de-DE"/>
              </w:rPr>
            </w:pPr>
          </w:p>
        </w:tc>
        <w:tc>
          <w:tcPr>
            <w:tcW w:w="794" w:type="dxa"/>
            <w:tcBorders>
              <w:top w:val="nil"/>
              <w:left w:val="nil"/>
              <w:bottom w:val="single" w:sz="4" w:space="0" w:color="auto"/>
              <w:right w:val="single" w:sz="4" w:space="0" w:color="auto"/>
            </w:tcBorders>
            <w:shd w:val="clear" w:color="auto" w:fill="auto"/>
            <w:noWrap/>
            <w:vAlign w:val="center"/>
          </w:tcPr>
          <w:p w14:paraId="06F9DF4F" w14:textId="77777777" w:rsidR="003F6089" w:rsidRPr="001D4BBD" w:rsidRDefault="003F6089" w:rsidP="005678B7">
            <w:pPr>
              <w:spacing w:after="0"/>
              <w:rPr>
                <w:rFonts w:ascii="Arial" w:hAnsi="Arial" w:cs="Arial"/>
                <w:color w:val="000000"/>
                <w:sz w:val="10"/>
                <w:szCs w:val="10"/>
                <w:lang w:eastAsia="de-DE"/>
              </w:rPr>
            </w:pPr>
          </w:p>
        </w:tc>
      </w:tr>
      <w:bookmarkEnd w:id="209"/>
      <w:tr w:rsidR="00832396" w:rsidRPr="001D4BBD" w14:paraId="081070E1"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6F2F87C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0D78EC1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NAS security context parameter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7306A9B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61AAA10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9EFB28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BA1A97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73EFC0DA"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FC65DF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DB4ADBB" w14:textId="77777777" w:rsidTr="00832396">
        <w:trPr>
          <w:trHeight w:val="170"/>
        </w:trPr>
        <w:tc>
          <w:tcPr>
            <w:tcW w:w="761" w:type="dxa"/>
            <w:tcBorders>
              <w:top w:val="nil"/>
              <w:left w:val="single" w:sz="4" w:space="0" w:color="auto"/>
              <w:bottom w:val="nil"/>
              <w:right w:val="single" w:sz="4" w:space="0" w:color="auto"/>
            </w:tcBorders>
            <w:shd w:val="clear" w:color="000000" w:fill="FFFFFF"/>
            <w:noWrap/>
            <w:hideMark/>
          </w:tcPr>
          <w:p w14:paraId="79C72387"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1.1</w:t>
            </w:r>
          </w:p>
        </w:tc>
        <w:tc>
          <w:tcPr>
            <w:tcW w:w="4025" w:type="dxa"/>
            <w:tcBorders>
              <w:top w:val="nil"/>
              <w:left w:val="nil"/>
              <w:bottom w:val="nil"/>
              <w:right w:val="single" w:sz="4" w:space="0" w:color="auto"/>
            </w:tcBorders>
            <w:shd w:val="clear" w:color="000000" w:fill="FFFFFF"/>
            <w:hideMark/>
          </w:tcPr>
          <w:p w14:paraId="67AAF04C"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NAS security context parameter handling when service "EMM Information" is available</w:t>
            </w:r>
          </w:p>
        </w:tc>
        <w:tc>
          <w:tcPr>
            <w:tcW w:w="737" w:type="dxa"/>
            <w:tcBorders>
              <w:top w:val="nil"/>
              <w:left w:val="nil"/>
              <w:bottom w:val="single" w:sz="4" w:space="0" w:color="auto"/>
              <w:right w:val="single" w:sz="4" w:space="0" w:color="auto"/>
            </w:tcBorders>
            <w:shd w:val="clear" w:color="auto" w:fill="auto"/>
            <w:noWrap/>
            <w:vAlign w:val="center"/>
            <w:hideMark/>
          </w:tcPr>
          <w:p w14:paraId="23D16FF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4C2620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nil"/>
            </w:tcBorders>
            <w:shd w:val="clear" w:color="auto" w:fill="auto"/>
            <w:noWrap/>
            <w:vAlign w:val="center"/>
            <w:hideMark/>
          </w:tcPr>
          <w:p w14:paraId="2038737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nil"/>
              <w:left w:val="single" w:sz="4" w:space="0" w:color="auto"/>
              <w:bottom w:val="nil"/>
              <w:right w:val="single" w:sz="4" w:space="0" w:color="auto"/>
            </w:tcBorders>
            <w:shd w:val="clear" w:color="auto" w:fill="auto"/>
            <w:noWrap/>
            <w:vAlign w:val="center"/>
            <w:hideMark/>
          </w:tcPr>
          <w:p w14:paraId="30B1DDB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nil"/>
              <w:left w:val="nil"/>
              <w:bottom w:val="nil"/>
              <w:right w:val="single" w:sz="4" w:space="0" w:color="auto"/>
            </w:tcBorders>
            <w:shd w:val="clear" w:color="000000" w:fill="FFFFFF"/>
            <w:noWrap/>
            <w:vAlign w:val="center"/>
            <w:hideMark/>
          </w:tcPr>
          <w:p w14:paraId="3294892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nil"/>
              <w:left w:val="nil"/>
              <w:bottom w:val="nil"/>
              <w:right w:val="single" w:sz="4" w:space="0" w:color="auto"/>
            </w:tcBorders>
            <w:shd w:val="clear" w:color="000000" w:fill="FFFFFF"/>
            <w:noWrap/>
            <w:vAlign w:val="center"/>
            <w:hideMark/>
          </w:tcPr>
          <w:p w14:paraId="075D9F4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4A1307FA" w14:textId="77777777" w:rsidTr="00832396">
        <w:trPr>
          <w:trHeight w:val="170"/>
        </w:trPr>
        <w:tc>
          <w:tcPr>
            <w:tcW w:w="761" w:type="dxa"/>
            <w:tcBorders>
              <w:top w:val="single" w:sz="4" w:space="0" w:color="auto"/>
              <w:left w:val="single" w:sz="4" w:space="0" w:color="auto"/>
              <w:bottom w:val="nil"/>
              <w:right w:val="single" w:sz="4" w:space="0" w:color="auto"/>
            </w:tcBorders>
            <w:shd w:val="clear" w:color="auto" w:fill="auto"/>
            <w:noWrap/>
            <w:hideMark/>
          </w:tcPr>
          <w:p w14:paraId="07799C3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1.2</w:t>
            </w:r>
          </w:p>
        </w:tc>
        <w:tc>
          <w:tcPr>
            <w:tcW w:w="4025" w:type="dxa"/>
            <w:tcBorders>
              <w:top w:val="single" w:sz="4" w:space="0" w:color="auto"/>
              <w:left w:val="nil"/>
              <w:bottom w:val="nil"/>
              <w:right w:val="single" w:sz="4" w:space="0" w:color="auto"/>
            </w:tcBorders>
            <w:shd w:val="clear" w:color="auto" w:fill="auto"/>
            <w:hideMark/>
          </w:tcPr>
          <w:p w14:paraId="5F6B26E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NAS security context parameter handling when service "EMM Information" is not available, no IMSI change</w:t>
            </w:r>
          </w:p>
        </w:tc>
        <w:tc>
          <w:tcPr>
            <w:tcW w:w="737" w:type="dxa"/>
            <w:tcBorders>
              <w:top w:val="nil"/>
              <w:left w:val="nil"/>
              <w:bottom w:val="single" w:sz="4" w:space="0" w:color="auto"/>
              <w:right w:val="single" w:sz="4" w:space="0" w:color="auto"/>
            </w:tcBorders>
            <w:shd w:val="clear" w:color="auto" w:fill="auto"/>
            <w:noWrap/>
            <w:vAlign w:val="center"/>
            <w:hideMark/>
          </w:tcPr>
          <w:p w14:paraId="2CBF35F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3E872A3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nil"/>
            </w:tcBorders>
            <w:shd w:val="clear" w:color="auto" w:fill="auto"/>
            <w:noWrap/>
            <w:vAlign w:val="center"/>
            <w:hideMark/>
          </w:tcPr>
          <w:p w14:paraId="626B4AC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491FD8F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nil"/>
              <w:right w:val="single" w:sz="4" w:space="0" w:color="auto"/>
            </w:tcBorders>
            <w:shd w:val="clear" w:color="auto" w:fill="auto"/>
            <w:noWrap/>
            <w:vAlign w:val="center"/>
            <w:hideMark/>
          </w:tcPr>
          <w:p w14:paraId="65D2F8B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nil"/>
              <w:bottom w:val="nil"/>
              <w:right w:val="single" w:sz="4" w:space="0" w:color="auto"/>
            </w:tcBorders>
            <w:shd w:val="clear" w:color="auto" w:fill="auto"/>
            <w:noWrap/>
            <w:vAlign w:val="center"/>
            <w:hideMark/>
          </w:tcPr>
          <w:p w14:paraId="699D13F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6B7CE78F" w14:textId="77777777" w:rsidTr="00832396">
        <w:trPr>
          <w:trHeight w:val="170"/>
        </w:trPr>
        <w:tc>
          <w:tcPr>
            <w:tcW w:w="761" w:type="dxa"/>
            <w:tcBorders>
              <w:top w:val="single" w:sz="4" w:space="0" w:color="auto"/>
              <w:left w:val="single" w:sz="4" w:space="0" w:color="auto"/>
              <w:bottom w:val="nil"/>
              <w:right w:val="single" w:sz="4" w:space="0" w:color="auto"/>
            </w:tcBorders>
            <w:shd w:val="clear" w:color="000000" w:fill="FFFFFF"/>
            <w:noWrap/>
            <w:hideMark/>
          </w:tcPr>
          <w:p w14:paraId="5725CC39"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1.3</w:t>
            </w:r>
          </w:p>
        </w:tc>
        <w:tc>
          <w:tcPr>
            <w:tcW w:w="4025" w:type="dxa"/>
            <w:tcBorders>
              <w:top w:val="single" w:sz="4" w:space="0" w:color="auto"/>
              <w:left w:val="nil"/>
              <w:bottom w:val="nil"/>
              <w:right w:val="single" w:sz="4" w:space="0" w:color="auto"/>
            </w:tcBorders>
            <w:shd w:val="clear" w:color="000000" w:fill="FFFFFF"/>
            <w:hideMark/>
          </w:tcPr>
          <w:p w14:paraId="60188EB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NAS security context parameter handling when service "EMM Information" is not available, IMSI changed</w:t>
            </w:r>
          </w:p>
        </w:tc>
        <w:tc>
          <w:tcPr>
            <w:tcW w:w="737" w:type="dxa"/>
            <w:tcBorders>
              <w:top w:val="nil"/>
              <w:left w:val="nil"/>
              <w:bottom w:val="single" w:sz="4" w:space="0" w:color="auto"/>
              <w:right w:val="single" w:sz="4" w:space="0" w:color="auto"/>
            </w:tcBorders>
            <w:shd w:val="clear" w:color="auto" w:fill="auto"/>
            <w:noWrap/>
            <w:vAlign w:val="center"/>
            <w:hideMark/>
          </w:tcPr>
          <w:p w14:paraId="2927941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6E69042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nil"/>
            </w:tcBorders>
            <w:shd w:val="clear" w:color="auto" w:fill="auto"/>
            <w:noWrap/>
            <w:vAlign w:val="center"/>
            <w:hideMark/>
          </w:tcPr>
          <w:p w14:paraId="4DD054A8"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4C4C95CF"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nil"/>
              <w:right w:val="single" w:sz="4" w:space="0" w:color="auto"/>
            </w:tcBorders>
            <w:shd w:val="clear" w:color="000000" w:fill="FFFFFF"/>
            <w:noWrap/>
            <w:vAlign w:val="center"/>
            <w:hideMark/>
          </w:tcPr>
          <w:p w14:paraId="311C0BC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single" w:sz="4" w:space="0" w:color="auto"/>
              <w:left w:val="nil"/>
              <w:bottom w:val="nil"/>
              <w:right w:val="single" w:sz="4" w:space="0" w:color="auto"/>
            </w:tcBorders>
            <w:shd w:val="clear" w:color="000000" w:fill="FFFFFF"/>
            <w:noWrap/>
            <w:vAlign w:val="center"/>
            <w:hideMark/>
          </w:tcPr>
          <w:p w14:paraId="1BFD9D01"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214F04D0" w14:textId="77777777" w:rsidTr="00832396">
        <w:trPr>
          <w:trHeight w:val="170"/>
        </w:trPr>
        <w:tc>
          <w:tcPr>
            <w:tcW w:w="761" w:type="dxa"/>
            <w:tcBorders>
              <w:top w:val="single" w:sz="4" w:space="0" w:color="auto"/>
              <w:left w:val="single" w:sz="4" w:space="0" w:color="auto"/>
              <w:bottom w:val="single" w:sz="4" w:space="0" w:color="auto"/>
              <w:right w:val="single" w:sz="4" w:space="0" w:color="auto"/>
            </w:tcBorders>
            <w:shd w:val="clear" w:color="auto" w:fill="auto"/>
            <w:noWrap/>
            <w:hideMark/>
          </w:tcPr>
          <w:p w14:paraId="31CC3BA2"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1.4</w:t>
            </w:r>
          </w:p>
        </w:tc>
        <w:tc>
          <w:tcPr>
            <w:tcW w:w="4025" w:type="dxa"/>
            <w:tcBorders>
              <w:top w:val="single" w:sz="4" w:space="0" w:color="auto"/>
              <w:left w:val="nil"/>
              <w:bottom w:val="single" w:sz="4" w:space="0" w:color="auto"/>
              <w:right w:val="single" w:sz="4" w:space="0" w:color="auto"/>
            </w:tcBorders>
            <w:shd w:val="clear" w:color="auto" w:fill="auto"/>
            <w:hideMark/>
          </w:tcPr>
          <w:p w14:paraId="031871E0"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EPS NAS Security Context Storage</w:t>
            </w:r>
          </w:p>
        </w:tc>
        <w:tc>
          <w:tcPr>
            <w:tcW w:w="737" w:type="dxa"/>
            <w:tcBorders>
              <w:top w:val="nil"/>
              <w:left w:val="nil"/>
              <w:bottom w:val="single" w:sz="4" w:space="0" w:color="auto"/>
              <w:right w:val="single" w:sz="4" w:space="0" w:color="auto"/>
            </w:tcBorders>
            <w:shd w:val="clear" w:color="auto" w:fill="auto"/>
            <w:noWrap/>
            <w:vAlign w:val="center"/>
            <w:hideMark/>
          </w:tcPr>
          <w:p w14:paraId="5BD53E7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single" w:sz="4" w:space="0" w:color="auto"/>
            </w:tcBorders>
            <w:shd w:val="clear" w:color="auto" w:fill="auto"/>
            <w:noWrap/>
            <w:vAlign w:val="center"/>
            <w:hideMark/>
          </w:tcPr>
          <w:p w14:paraId="1EC96B5E"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nil"/>
            </w:tcBorders>
            <w:shd w:val="clear" w:color="auto" w:fill="auto"/>
            <w:noWrap/>
            <w:vAlign w:val="center"/>
            <w:hideMark/>
          </w:tcPr>
          <w:p w14:paraId="3028B85C"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1</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578A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0F61EF8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3B2F514F"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4C843A7B"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6F78737B"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2</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7AF3204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Non Access Stratum (NAS) Configuration parameter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C2B3C7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01BB328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58EB067"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E1211D9"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264385AB"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76BC57E"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3F6089" w:rsidRPr="001D4BBD" w14:paraId="67ECAA5C" w14:textId="77777777" w:rsidTr="00832396">
        <w:trPr>
          <w:trHeight w:val="20"/>
        </w:trPr>
        <w:tc>
          <w:tcPr>
            <w:tcW w:w="761" w:type="dxa"/>
            <w:tcBorders>
              <w:top w:val="single" w:sz="4" w:space="0" w:color="auto"/>
              <w:left w:val="single" w:sz="4" w:space="0" w:color="auto"/>
              <w:bottom w:val="single" w:sz="4" w:space="0" w:color="auto"/>
              <w:right w:val="single" w:sz="4" w:space="0" w:color="auto"/>
            </w:tcBorders>
            <w:shd w:val="clear" w:color="000000" w:fill="FFFFFF"/>
            <w:noWrap/>
            <w:hideMark/>
          </w:tcPr>
          <w:p w14:paraId="07C45402" w14:textId="77777777" w:rsidR="003F6089" w:rsidRPr="001D4BBD" w:rsidRDefault="003F6089" w:rsidP="005678B7">
            <w:pPr>
              <w:spacing w:after="0"/>
              <w:rPr>
                <w:rFonts w:ascii="Arial" w:hAnsi="Arial" w:cs="Arial"/>
                <w:color w:val="000000"/>
                <w:sz w:val="10"/>
                <w:szCs w:val="10"/>
                <w:lang w:eastAsia="de-DE"/>
              </w:rPr>
            </w:pPr>
          </w:p>
        </w:tc>
        <w:tc>
          <w:tcPr>
            <w:tcW w:w="4025" w:type="dxa"/>
            <w:tcBorders>
              <w:top w:val="single" w:sz="4" w:space="0" w:color="auto"/>
              <w:left w:val="nil"/>
              <w:bottom w:val="single" w:sz="4" w:space="0" w:color="auto"/>
              <w:right w:val="single" w:sz="4" w:space="0" w:color="auto"/>
            </w:tcBorders>
            <w:shd w:val="clear" w:color="auto" w:fill="auto"/>
            <w:hideMark/>
          </w:tcPr>
          <w:p w14:paraId="11D7839B" w14:textId="77777777" w:rsidR="003F6089" w:rsidRPr="001D4BBD" w:rsidRDefault="003F6089" w:rsidP="005678B7">
            <w:pPr>
              <w:spacing w:after="0"/>
              <w:rPr>
                <w:rFonts w:ascii="Arial" w:hAnsi="Arial" w:cs="Arial"/>
                <w:color w:val="000000"/>
                <w:sz w:val="10"/>
                <w:szCs w:val="10"/>
                <w:lang w:eastAsia="de-DE"/>
              </w:rPr>
            </w:pP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13E0919A" w14:textId="77777777" w:rsidR="003F6089" w:rsidRPr="001D4BBD" w:rsidRDefault="003F6089" w:rsidP="005678B7">
            <w:pPr>
              <w:spacing w:after="0"/>
              <w:jc w:val="center"/>
              <w:rPr>
                <w:rFonts w:ascii="Arial" w:hAnsi="Arial" w:cs="Arial"/>
                <w:color w:val="000000"/>
                <w:sz w:val="10"/>
                <w:szCs w:val="10"/>
                <w:lang w:eastAsia="de-DE"/>
              </w:rPr>
            </w:pP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293E6E94" w14:textId="77777777" w:rsidR="003F6089" w:rsidRPr="001D4BBD" w:rsidRDefault="003F6089" w:rsidP="005678B7">
            <w:pPr>
              <w:spacing w:after="0"/>
              <w:jc w:val="center"/>
              <w:rPr>
                <w:rFonts w:ascii="Arial" w:hAnsi="Arial" w:cs="Arial"/>
                <w:color w:val="000000"/>
                <w:sz w:val="10"/>
                <w:szCs w:val="10"/>
                <w:lang w:eastAsia="de-DE"/>
              </w:rPr>
            </w:pPr>
            <w:r w:rsidRPr="001D4BBD">
              <w:rPr>
                <w:rFonts w:ascii="Arial" w:hAnsi="Arial" w:cs="Arial"/>
                <w:color w:val="000000"/>
                <w:sz w:val="10"/>
                <w:szCs w:val="10"/>
                <w:lang w:eastAsia="de-DE"/>
              </w:rPr>
              <w:t> </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5B24EEFE" w14:textId="77777777" w:rsidR="003F6089" w:rsidRPr="001D4BBD" w:rsidRDefault="003F6089" w:rsidP="005678B7">
            <w:pPr>
              <w:spacing w:after="0"/>
              <w:jc w:val="center"/>
              <w:rPr>
                <w:rFonts w:ascii="Arial" w:hAnsi="Arial" w:cs="Arial"/>
                <w:color w:val="000000"/>
                <w:sz w:val="10"/>
                <w:szCs w:val="10"/>
                <w:lang w:eastAsia="de-DE"/>
              </w:rPr>
            </w:pPr>
            <w:r w:rsidRPr="001D4BBD">
              <w:rPr>
                <w:rFonts w:ascii="Arial" w:hAnsi="Arial" w:cs="Arial"/>
                <w:color w:val="000000"/>
                <w:sz w:val="10"/>
                <w:szCs w:val="10"/>
                <w:lang w:eastAsia="de-DE"/>
              </w:rPr>
              <w:t> </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32F16E33" w14:textId="77777777" w:rsidR="003F6089" w:rsidRPr="001D4BBD" w:rsidRDefault="003F6089" w:rsidP="005678B7">
            <w:pPr>
              <w:spacing w:after="0"/>
              <w:jc w:val="center"/>
              <w:rPr>
                <w:rFonts w:ascii="Arial" w:hAnsi="Arial" w:cs="Arial"/>
                <w:color w:val="000000"/>
                <w:sz w:val="10"/>
                <w:szCs w:val="10"/>
                <w:lang w:eastAsia="de-DE"/>
              </w:rPr>
            </w:pP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731D71E4" w14:textId="77777777" w:rsidR="003F6089" w:rsidRPr="001D4BBD" w:rsidRDefault="003F6089" w:rsidP="005678B7">
            <w:pPr>
              <w:spacing w:after="0"/>
              <w:jc w:val="center"/>
              <w:rPr>
                <w:rFonts w:ascii="Arial" w:hAnsi="Arial" w:cs="Arial"/>
                <w:color w:val="000000"/>
                <w:sz w:val="10"/>
                <w:szCs w:val="10"/>
                <w:lang w:eastAsia="de-DE"/>
              </w:rPr>
            </w:pPr>
            <w:r w:rsidRPr="001D4BBD">
              <w:rPr>
                <w:rFonts w:ascii="Arial" w:hAnsi="Arial" w:cs="Arial"/>
                <w:color w:val="000000"/>
                <w:sz w:val="10"/>
                <w:szCs w:val="10"/>
                <w:lang w:eastAsia="de-DE"/>
              </w:rPr>
              <w:t>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4BA73016" w14:textId="77777777" w:rsidR="003F6089" w:rsidRPr="001D4BBD" w:rsidRDefault="003F6089" w:rsidP="005678B7">
            <w:pPr>
              <w:spacing w:after="0"/>
              <w:rPr>
                <w:rFonts w:ascii="Arial" w:hAnsi="Arial" w:cs="Arial"/>
                <w:color w:val="000000"/>
                <w:sz w:val="10"/>
                <w:szCs w:val="10"/>
                <w:lang w:eastAsia="de-DE"/>
              </w:rPr>
            </w:pPr>
            <w:r w:rsidRPr="001D4BBD">
              <w:rPr>
                <w:rFonts w:ascii="Arial" w:hAnsi="Arial" w:cs="Arial"/>
                <w:color w:val="000000"/>
                <w:sz w:val="10"/>
                <w:szCs w:val="10"/>
                <w:lang w:eastAsia="de-DE"/>
              </w:rPr>
              <w:t> </w:t>
            </w:r>
          </w:p>
        </w:tc>
      </w:tr>
      <w:tr w:rsidR="00832396" w:rsidRPr="001D4BBD" w14:paraId="7ED69018"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7D507A9D"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13</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37CC828"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during PSM</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35176865"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5E0CB791"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8EB1D74"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ED5B492"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477D1F2D" w14:textId="77777777" w:rsidR="003F6089" w:rsidRPr="001D4BBD" w:rsidRDefault="003F6089" w:rsidP="005678B7">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621EEE5" w14:textId="77777777" w:rsidR="003F6089" w:rsidRPr="001D4BBD" w:rsidRDefault="003F6089" w:rsidP="005678B7">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4C1B9C08" w14:textId="77777777" w:rsidTr="00832396">
        <w:trPr>
          <w:trHeight w:val="170"/>
        </w:trPr>
        <w:tc>
          <w:tcPr>
            <w:tcW w:w="761" w:type="dxa"/>
            <w:tcBorders>
              <w:top w:val="nil"/>
              <w:left w:val="single" w:sz="4" w:space="0" w:color="auto"/>
              <w:bottom w:val="nil"/>
              <w:right w:val="nil"/>
            </w:tcBorders>
            <w:shd w:val="clear" w:color="000000" w:fill="FFFFFF"/>
            <w:noWrap/>
            <w:hideMark/>
          </w:tcPr>
          <w:p w14:paraId="0862DECF"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3.1</w:t>
            </w:r>
          </w:p>
        </w:tc>
        <w:tc>
          <w:tcPr>
            <w:tcW w:w="4025" w:type="dxa"/>
            <w:tcBorders>
              <w:top w:val="nil"/>
              <w:left w:val="single" w:sz="4" w:space="0" w:color="auto"/>
              <w:bottom w:val="nil"/>
              <w:right w:val="single" w:sz="4" w:space="0" w:color="auto"/>
            </w:tcBorders>
            <w:shd w:val="clear" w:color="000000" w:fill="FFFFFF"/>
            <w:hideMark/>
          </w:tcPr>
          <w:p w14:paraId="540A68DD"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in PSM handling for E-UTRAN – No UICC deactivation in PSM</w:t>
            </w:r>
          </w:p>
        </w:tc>
        <w:tc>
          <w:tcPr>
            <w:tcW w:w="737" w:type="dxa"/>
            <w:tcBorders>
              <w:top w:val="nil"/>
              <w:left w:val="nil"/>
              <w:bottom w:val="single" w:sz="4" w:space="0" w:color="auto"/>
              <w:right w:val="single" w:sz="4" w:space="0" w:color="auto"/>
            </w:tcBorders>
            <w:shd w:val="clear" w:color="auto" w:fill="auto"/>
            <w:noWrap/>
            <w:vAlign w:val="center"/>
            <w:hideMark/>
          </w:tcPr>
          <w:p w14:paraId="2E65D2E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nil"/>
            </w:tcBorders>
            <w:shd w:val="clear" w:color="auto" w:fill="auto"/>
            <w:noWrap/>
            <w:vAlign w:val="center"/>
            <w:hideMark/>
          </w:tcPr>
          <w:p w14:paraId="1359DCD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1191" w:type="dxa"/>
            <w:tcBorders>
              <w:top w:val="nil"/>
              <w:left w:val="single" w:sz="4" w:space="0" w:color="auto"/>
              <w:bottom w:val="nil"/>
              <w:right w:val="nil"/>
            </w:tcBorders>
            <w:shd w:val="clear" w:color="000000" w:fill="FFFFFF"/>
            <w:noWrap/>
            <w:vAlign w:val="center"/>
            <w:hideMark/>
          </w:tcPr>
          <w:p w14:paraId="7979D88D"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3</w:t>
            </w:r>
          </w:p>
        </w:tc>
        <w:tc>
          <w:tcPr>
            <w:tcW w:w="1191" w:type="dxa"/>
            <w:tcBorders>
              <w:top w:val="nil"/>
              <w:left w:val="single" w:sz="4" w:space="0" w:color="auto"/>
              <w:bottom w:val="nil"/>
              <w:right w:val="single" w:sz="4" w:space="0" w:color="auto"/>
            </w:tcBorders>
            <w:shd w:val="clear" w:color="auto" w:fill="auto"/>
            <w:noWrap/>
            <w:vAlign w:val="center"/>
            <w:hideMark/>
          </w:tcPr>
          <w:p w14:paraId="52759F1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right w:val="single" w:sz="4" w:space="0" w:color="auto"/>
            </w:tcBorders>
            <w:shd w:val="clear" w:color="000000" w:fill="FFFFFF"/>
            <w:noWrap/>
            <w:vAlign w:val="center"/>
            <w:hideMark/>
          </w:tcPr>
          <w:p w14:paraId="05663285" w14:textId="3459A411"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see note 1</w:t>
            </w:r>
          </w:p>
        </w:tc>
        <w:tc>
          <w:tcPr>
            <w:tcW w:w="794" w:type="dxa"/>
            <w:tcBorders>
              <w:top w:val="single" w:sz="4" w:space="0" w:color="auto"/>
              <w:left w:val="nil"/>
              <w:right w:val="single" w:sz="4" w:space="0" w:color="auto"/>
            </w:tcBorders>
            <w:shd w:val="clear" w:color="000000" w:fill="FFFFFF"/>
            <w:noWrap/>
            <w:vAlign w:val="center"/>
            <w:hideMark/>
          </w:tcPr>
          <w:p w14:paraId="3CACCC04"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581C5CDB" w14:textId="77777777" w:rsidTr="00CF5B72">
        <w:trPr>
          <w:trHeight w:val="170"/>
        </w:trPr>
        <w:tc>
          <w:tcPr>
            <w:tcW w:w="761" w:type="dxa"/>
            <w:tcBorders>
              <w:top w:val="nil"/>
              <w:left w:val="single" w:sz="4" w:space="0" w:color="auto"/>
              <w:bottom w:val="single" w:sz="4" w:space="0" w:color="auto"/>
              <w:right w:val="nil"/>
            </w:tcBorders>
            <w:shd w:val="clear" w:color="000000" w:fill="FFFFFF"/>
            <w:noWrap/>
            <w:hideMark/>
          </w:tcPr>
          <w:p w14:paraId="5A3DABE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4025" w:type="dxa"/>
            <w:tcBorders>
              <w:top w:val="nil"/>
              <w:left w:val="single" w:sz="4" w:space="0" w:color="auto"/>
              <w:bottom w:val="single" w:sz="4" w:space="0" w:color="auto"/>
              <w:right w:val="single" w:sz="4" w:space="0" w:color="auto"/>
            </w:tcBorders>
            <w:shd w:val="clear" w:color="000000" w:fill="FFFFFF"/>
            <w:hideMark/>
          </w:tcPr>
          <w:p w14:paraId="0AF9BF2D"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37" w:type="dxa"/>
            <w:tcBorders>
              <w:top w:val="nil"/>
              <w:left w:val="nil"/>
              <w:bottom w:val="single" w:sz="4" w:space="0" w:color="auto"/>
              <w:right w:val="single" w:sz="4" w:space="0" w:color="auto"/>
            </w:tcBorders>
            <w:shd w:val="clear" w:color="auto" w:fill="auto"/>
            <w:noWrap/>
            <w:vAlign w:val="center"/>
            <w:hideMark/>
          </w:tcPr>
          <w:p w14:paraId="2A27E289"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nil"/>
            </w:tcBorders>
            <w:shd w:val="clear" w:color="auto" w:fill="auto"/>
            <w:noWrap/>
            <w:vAlign w:val="center"/>
            <w:hideMark/>
          </w:tcPr>
          <w:p w14:paraId="572A7CA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single" w:sz="4" w:space="0" w:color="auto"/>
              <w:bottom w:val="single" w:sz="4" w:space="0" w:color="auto"/>
              <w:right w:val="nil"/>
            </w:tcBorders>
            <w:shd w:val="clear" w:color="000000" w:fill="FFFFFF"/>
            <w:noWrap/>
            <w:vAlign w:val="center"/>
            <w:hideMark/>
          </w:tcPr>
          <w:p w14:paraId="13FD1F89"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single" w:sz="4" w:space="0" w:color="auto"/>
              <w:bottom w:val="single" w:sz="4" w:space="0" w:color="auto"/>
              <w:right w:val="single" w:sz="4" w:space="0" w:color="auto"/>
            </w:tcBorders>
            <w:shd w:val="clear" w:color="000000" w:fill="FFFFFF"/>
            <w:noWrap/>
            <w:vAlign w:val="center"/>
            <w:hideMark/>
          </w:tcPr>
          <w:p w14:paraId="70AF90D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left w:val="nil"/>
              <w:bottom w:val="single" w:sz="4" w:space="0" w:color="auto"/>
              <w:right w:val="single" w:sz="4" w:space="0" w:color="auto"/>
            </w:tcBorders>
            <w:shd w:val="clear" w:color="000000" w:fill="FFFFFF"/>
            <w:noWrap/>
            <w:vAlign w:val="center"/>
            <w:hideMark/>
          </w:tcPr>
          <w:p w14:paraId="1A53E87D" w14:textId="6DF7F152"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left w:val="nil"/>
              <w:bottom w:val="single" w:sz="4" w:space="0" w:color="auto"/>
              <w:right w:val="single" w:sz="4" w:space="0" w:color="auto"/>
            </w:tcBorders>
            <w:shd w:val="clear" w:color="000000" w:fill="FFFFFF"/>
            <w:noWrap/>
            <w:vAlign w:val="center"/>
            <w:hideMark/>
          </w:tcPr>
          <w:p w14:paraId="200AC46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18845C0D" w14:textId="77777777" w:rsidTr="00CF5B72">
        <w:trPr>
          <w:trHeight w:val="170"/>
        </w:trPr>
        <w:tc>
          <w:tcPr>
            <w:tcW w:w="761" w:type="dxa"/>
            <w:tcBorders>
              <w:top w:val="single" w:sz="4" w:space="0" w:color="auto"/>
              <w:left w:val="single" w:sz="4" w:space="0" w:color="auto"/>
              <w:bottom w:val="nil"/>
              <w:right w:val="nil"/>
            </w:tcBorders>
            <w:shd w:val="clear" w:color="000000" w:fill="FFFFFF"/>
            <w:noWrap/>
            <w:hideMark/>
          </w:tcPr>
          <w:p w14:paraId="5323306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3.2</w:t>
            </w:r>
          </w:p>
        </w:tc>
        <w:tc>
          <w:tcPr>
            <w:tcW w:w="4025" w:type="dxa"/>
            <w:tcBorders>
              <w:top w:val="single" w:sz="4" w:space="0" w:color="auto"/>
              <w:left w:val="single" w:sz="4" w:space="0" w:color="auto"/>
              <w:bottom w:val="nil"/>
              <w:right w:val="single" w:sz="4" w:space="0" w:color="auto"/>
            </w:tcBorders>
            <w:shd w:val="clear" w:color="000000" w:fill="FFFFFF"/>
            <w:hideMark/>
          </w:tcPr>
          <w:p w14:paraId="08058A89"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in PSM handling for E-UTRAN – PSM not accepted by E-USS/NB-SS</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57A0617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nil"/>
              <w:bottom w:val="single" w:sz="4" w:space="0" w:color="auto"/>
              <w:right w:val="nil"/>
            </w:tcBorders>
            <w:shd w:val="clear" w:color="auto" w:fill="auto"/>
            <w:noWrap/>
            <w:vAlign w:val="center"/>
            <w:hideMark/>
          </w:tcPr>
          <w:p w14:paraId="3EC7045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1191" w:type="dxa"/>
            <w:tcBorders>
              <w:top w:val="single" w:sz="4" w:space="0" w:color="auto"/>
              <w:left w:val="single" w:sz="4" w:space="0" w:color="auto"/>
              <w:bottom w:val="nil"/>
              <w:right w:val="nil"/>
            </w:tcBorders>
            <w:shd w:val="clear" w:color="000000" w:fill="FFFFFF"/>
            <w:noWrap/>
            <w:vAlign w:val="center"/>
            <w:hideMark/>
          </w:tcPr>
          <w:p w14:paraId="73FD703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3</w:t>
            </w:r>
          </w:p>
        </w:tc>
        <w:tc>
          <w:tcPr>
            <w:tcW w:w="1191" w:type="dxa"/>
            <w:tcBorders>
              <w:top w:val="single" w:sz="4" w:space="0" w:color="auto"/>
              <w:left w:val="single" w:sz="4" w:space="0" w:color="auto"/>
              <w:bottom w:val="nil"/>
              <w:right w:val="single" w:sz="4" w:space="0" w:color="auto"/>
            </w:tcBorders>
            <w:shd w:val="clear" w:color="auto" w:fill="auto"/>
            <w:noWrap/>
            <w:vAlign w:val="center"/>
            <w:hideMark/>
          </w:tcPr>
          <w:p w14:paraId="5CC6D12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right w:val="single" w:sz="4" w:space="0" w:color="auto"/>
            </w:tcBorders>
            <w:shd w:val="clear" w:color="000000" w:fill="FFFFFF"/>
            <w:noWrap/>
            <w:vAlign w:val="center"/>
            <w:hideMark/>
          </w:tcPr>
          <w:p w14:paraId="5253E4CB" w14:textId="1EF952B3"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see note 1</w:t>
            </w:r>
          </w:p>
        </w:tc>
        <w:tc>
          <w:tcPr>
            <w:tcW w:w="794" w:type="dxa"/>
            <w:tcBorders>
              <w:top w:val="single" w:sz="4" w:space="0" w:color="auto"/>
              <w:left w:val="nil"/>
              <w:right w:val="single" w:sz="4" w:space="0" w:color="auto"/>
            </w:tcBorders>
            <w:shd w:val="clear" w:color="000000" w:fill="FFFFFF"/>
            <w:noWrap/>
            <w:vAlign w:val="center"/>
            <w:hideMark/>
          </w:tcPr>
          <w:p w14:paraId="777D2F16"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5FEC9C18" w14:textId="77777777" w:rsidTr="008B67A6">
        <w:trPr>
          <w:trHeight w:val="170"/>
        </w:trPr>
        <w:tc>
          <w:tcPr>
            <w:tcW w:w="761" w:type="dxa"/>
            <w:tcBorders>
              <w:top w:val="nil"/>
              <w:left w:val="single" w:sz="4" w:space="0" w:color="auto"/>
              <w:bottom w:val="single" w:sz="4" w:space="0" w:color="auto"/>
              <w:right w:val="nil"/>
            </w:tcBorders>
            <w:shd w:val="clear" w:color="000000" w:fill="FFFFFF"/>
            <w:noWrap/>
            <w:hideMark/>
          </w:tcPr>
          <w:p w14:paraId="28CC1858"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4025" w:type="dxa"/>
            <w:tcBorders>
              <w:top w:val="nil"/>
              <w:left w:val="single" w:sz="4" w:space="0" w:color="auto"/>
              <w:bottom w:val="single" w:sz="4" w:space="0" w:color="auto"/>
              <w:right w:val="single" w:sz="4" w:space="0" w:color="auto"/>
            </w:tcBorders>
            <w:shd w:val="clear" w:color="000000" w:fill="FFFFFF"/>
            <w:hideMark/>
          </w:tcPr>
          <w:p w14:paraId="38CEB598"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37" w:type="dxa"/>
            <w:tcBorders>
              <w:top w:val="nil"/>
              <w:left w:val="nil"/>
              <w:bottom w:val="single" w:sz="4" w:space="0" w:color="auto"/>
              <w:right w:val="single" w:sz="4" w:space="0" w:color="auto"/>
            </w:tcBorders>
            <w:shd w:val="clear" w:color="auto" w:fill="auto"/>
            <w:noWrap/>
            <w:vAlign w:val="center"/>
            <w:hideMark/>
          </w:tcPr>
          <w:p w14:paraId="6D1968F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nil"/>
            </w:tcBorders>
            <w:shd w:val="clear" w:color="auto" w:fill="auto"/>
            <w:noWrap/>
            <w:vAlign w:val="center"/>
            <w:hideMark/>
          </w:tcPr>
          <w:p w14:paraId="02DC1F3A"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single" w:sz="4" w:space="0" w:color="auto"/>
              <w:bottom w:val="single" w:sz="4" w:space="0" w:color="auto"/>
              <w:right w:val="nil"/>
            </w:tcBorders>
            <w:shd w:val="clear" w:color="000000" w:fill="FFFFFF"/>
            <w:noWrap/>
            <w:vAlign w:val="center"/>
            <w:hideMark/>
          </w:tcPr>
          <w:p w14:paraId="51A6ABB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single" w:sz="4" w:space="0" w:color="auto"/>
              <w:bottom w:val="single" w:sz="4" w:space="0" w:color="auto"/>
              <w:right w:val="single" w:sz="4" w:space="0" w:color="auto"/>
            </w:tcBorders>
            <w:shd w:val="clear" w:color="000000" w:fill="FFFFFF"/>
            <w:noWrap/>
            <w:vAlign w:val="center"/>
            <w:hideMark/>
          </w:tcPr>
          <w:p w14:paraId="0217704C"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left w:val="nil"/>
              <w:bottom w:val="single" w:sz="4" w:space="0" w:color="auto"/>
              <w:right w:val="single" w:sz="4" w:space="0" w:color="auto"/>
            </w:tcBorders>
            <w:shd w:val="clear" w:color="000000" w:fill="FFFFFF"/>
            <w:noWrap/>
            <w:vAlign w:val="center"/>
            <w:hideMark/>
          </w:tcPr>
          <w:p w14:paraId="583BB6AD" w14:textId="5DE65C44"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left w:val="nil"/>
              <w:bottom w:val="single" w:sz="4" w:space="0" w:color="auto"/>
              <w:right w:val="single" w:sz="4" w:space="0" w:color="auto"/>
            </w:tcBorders>
            <w:shd w:val="clear" w:color="000000" w:fill="FFFFFF"/>
            <w:noWrap/>
            <w:vAlign w:val="center"/>
            <w:hideMark/>
          </w:tcPr>
          <w:p w14:paraId="05DBE4F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662B93BB" w14:textId="77777777" w:rsidTr="008B67A6">
        <w:trPr>
          <w:trHeight w:val="170"/>
        </w:trPr>
        <w:tc>
          <w:tcPr>
            <w:tcW w:w="761" w:type="dxa"/>
            <w:tcBorders>
              <w:top w:val="single" w:sz="4" w:space="0" w:color="auto"/>
              <w:left w:val="single" w:sz="4" w:space="0" w:color="auto"/>
              <w:bottom w:val="single" w:sz="4" w:space="0" w:color="auto"/>
              <w:right w:val="single" w:sz="4" w:space="0" w:color="auto"/>
            </w:tcBorders>
            <w:shd w:val="clear" w:color="000000" w:fill="FFFFFF"/>
            <w:noWrap/>
            <w:hideMark/>
          </w:tcPr>
          <w:p w14:paraId="5CBE0D46"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3.4</w:t>
            </w:r>
          </w:p>
        </w:tc>
        <w:tc>
          <w:tcPr>
            <w:tcW w:w="4025" w:type="dxa"/>
            <w:tcBorders>
              <w:top w:val="single" w:sz="4" w:space="0" w:color="auto"/>
              <w:left w:val="nil"/>
              <w:bottom w:val="single" w:sz="4" w:space="0" w:color="auto"/>
              <w:right w:val="single" w:sz="4" w:space="0" w:color="auto"/>
            </w:tcBorders>
            <w:shd w:val="clear" w:color="auto" w:fill="auto"/>
            <w:hideMark/>
          </w:tcPr>
          <w:p w14:paraId="02100C0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in PSM for E-UTRAN – SUSPEND UICC</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3CA9201C"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3F41B049"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single" w:sz="4" w:space="0" w:color="auto"/>
            </w:tcBorders>
            <w:shd w:val="clear" w:color="000000" w:fill="FFFFFF"/>
            <w:noWrap/>
            <w:vAlign w:val="center"/>
            <w:hideMark/>
          </w:tcPr>
          <w:p w14:paraId="5614B06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3</w:t>
            </w:r>
          </w:p>
        </w:tc>
        <w:tc>
          <w:tcPr>
            <w:tcW w:w="1191" w:type="dxa"/>
            <w:tcBorders>
              <w:top w:val="single" w:sz="4" w:space="0" w:color="auto"/>
              <w:left w:val="nil"/>
              <w:bottom w:val="single" w:sz="4" w:space="0" w:color="auto"/>
              <w:right w:val="single" w:sz="4" w:space="0" w:color="auto"/>
            </w:tcBorders>
            <w:shd w:val="clear" w:color="auto" w:fill="auto"/>
            <w:noWrap/>
            <w:vAlign w:val="center"/>
            <w:hideMark/>
          </w:tcPr>
          <w:p w14:paraId="72BFDE4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14:paraId="45BFC7A6" w14:textId="696E823B"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see note 1</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14:paraId="695B146D"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36BD7344"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30CF499F"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4</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B4826B1"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during eDRX</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3A01042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540A352C"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6A6B85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4FBD0C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2B84577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F1BC0BB"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0676BC3F" w14:textId="77777777" w:rsidTr="00832396">
        <w:trPr>
          <w:trHeight w:val="170"/>
        </w:trPr>
        <w:tc>
          <w:tcPr>
            <w:tcW w:w="761" w:type="dxa"/>
            <w:tcBorders>
              <w:top w:val="single" w:sz="4" w:space="0" w:color="auto"/>
              <w:left w:val="single" w:sz="4" w:space="0" w:color="auto"/>
              <w:bottom w:val="nil"/>
              <w:right w:val="nil"/>
            </w:tcBorders>
            <w:shd w:val="clear" w:color="auto" w:fill="auto"/>
            <w:noWrap/>
            <w:hideMark/>
          </w:tcPr>
          <w:p w14:paraId="1CFBCD6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4.1</w:t>
            </w:r>
          </w:p>
        </w:tc>
        <w:tc>
          <w:tcPr>
            <w:tcW w:w="4025" w:type="dxa"/>
            <w:tcBorders>
              <w:top w:val="single" w:sz="4" w:space="0" w:color="auto"/>
              <w:left w:val="single" w:sz="4" w:space="0" w:color="auto"/>
              <w:bottom w:val="nil"/>
              <w:right w:val="single" w:sz="4" w:space="0" w:color="auto"/>
            </w:tcBorders>
            <w:shd w:val="clear" w:color="auto" w:fill="auto"/>
            <w:hideMark/>
          </w:tcPr>
          <w:p w14:paraId="03047A49"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during eDRX for E-UTRAN – eDRX is not supported by the UICC</w:t>
            </w:r>
          </w:p>
        </w:tc>
        <w:tc>
          <w:tcPr>
            <w:tcW w:w="737" w:type="dxa"/>
            <w:tcBorders>
              <w:top w:val="single" w:sz="4" w:space="0" w:color="auto"/>
              <w:left w:val="nil"/>
              <w:bottom w:val="single" w:sz="4" w:space="0" w:color="auto"/>
              <w:right w:val="single" w:sz="4" w:space="0" w:color="auto"/>
            </w:tcBorders>
            <w:shd w:val="clear" w:color="auto" w:fill="auto"/>
            <w:noWrap/>
            <w:vAlign w:val="center"/>
            <w:hideMark/>
          </w:tcPr>
          <w:p w14:paraId="5DD3F20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single" w:sz="4" w:space="0" w:color="auto"/>
              <w:left w:val="nil"/>
              <w:bottom w:val="single" w:sz="4" w:space="0" w:color="auto"/>
              <w:right w:val="nil"/>
            </w:tcBorders>
            <w:shd w:val="clear" w:color="auto" w:fill="auto"/>
            <w:noWrap/>
            <w:vAlign w:val="center"/>
            <w:hideMark/>
          </w:tcPr>
          <w:p w14:paraId="26F8B02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1191" w:type="dxa"/>
            <w:tcBorders>
              <w:top w:val="single" w:sz="4" w:space="0" w:color="auto"/>
              <w:left w:val="single" w:sz="4" w:space="0" w:color="auto"/>
              <w:bottom w:val="nil"/>
              <w:right w:val="single" w:sz="4" w:space="0" w:color="auto"/>
            </w:tcBorders>
            <w:shd w:val="clear" w:color="000000" w:fill="FFFFFF"/>
            <w:noWrap/>
            <w:vAlign w:val="center"/>
            <w:hideMark/>
          </w:tcPr>
          <w:p w14:paraId="2D8B1FE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4</w:t>
            </w:r>
          </w:p>
        </w:tc>
        <w:tc>
          <w:tcPr>
            <w:tcW w:w="1191" w:type="dxa"/>
            <w:tcBorders>
              <w:top w:val="single" w:sz="4" w:space="0" w:color="auto"/>
              <w:left w:val="nil"/>
              <w:bottom w:val="nil"/>
              <w:right w:val="single" w:sz="4" w:space="0" w:color="auto"/>
            </w:tcBorders>
            <w:shd w:val="clear" w:color="auto" w:fill="auto"/>
            <w:noWrap/>
            <w:vAlign w:val="center"/>
            <w:hideMark/>
          </w:tcPr>
          <w:p w14:paraId="4D531F2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right w:val="single" w:sz="4" w:space="0" w:color="auto"/>
            </w:tcBorders>
            <w:shd w:val="clear" w:color="auto" w:fill="auto"/>
            <w:noWrap/>
            <w:vAlign w:val="center"/>
            <w:hideMark/>
          </w:tcPr>
          <w:p w14:paraId="08DE22C3" w14:textId="4F86EFFE"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see note 1</w:t>
            </w:r>
          </w:p>
        </w:tc>
        <w:tc>
          <w:tcPr>
            <w:tcW w:w="794" w:type="dxa"/>
            <w:tcBorders>
              <w:top w:val="single" w:sz="4" w:space="0" w:color="auto"/>
              <w:left w:val="nil"/>
              <w:right w:val="single" w:sz="4" w:space="0" w:color="auto"/>
            </w:tcBorders>
            <w:shd w:val="clear" w:color="000000" w:fill="FFFFFF"/>
            <w:noWrap/>
            <w:vAlign w:val="center"/>
            <w:hideMark/>
          </w:tcPr>
          <w:p w14:paraId="4CE84A49"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1C3F93B0" w14:textId="77777777" w:rsidTr="00832396">
        <w:trPr>
          <w:trHeight w:val="170"/>
        </w:trPr>
        <w:tc>
          <w:tcPr>
            <w:tcW w:w="761" w:type="dxa"/>
            <w:tcBorders>
              <w:top w:val="nil"/>
              <w:left w:val="single" w:sz="4" w:space="0" w:color="auto"/>
              <w:bottom w:val="single" w:sz="4" w:space="0" w:color="auto"/>
              <w:right w:val="nil"/>
            </w:tcBorders>
            <w:shd w:val="clear" w:color="auto" w:fill="auto"/>
            <w:noWrap/>
            <w:hideMark/>
          </w:tcPr>
          <w:p w14:paraId="14207BA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4025" w:type="dxa"/>
            <w:tcBorders>
              <w:top w:val="nil"/>
              <w:left w:val="single" w:sz="4" w:space="0" w:color="auto"/>
              <w:bottom w:val="nil"/>
              <w:right w:val="single" w:sz="4" w:space="0" w:color="auto"/>
            </w:tcBorders>
            <w:shd w:val="clear" w:color="auto" w:fill="auto"/>
            <w:hideMark/>
          </w:tcPr>
          <w:p w14:paraId="3D357DE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37" w:type="dxa"/>
            <w:tcBorders>
              <w:top w:val="nil"/>
              <w:left w:val="nil"/>
              <w:bottom w:val="single" w:sz="4" w:space="0" w:color="auto"/>
              <w:right w:val="single" w:sz="4" w:space="0" w:color="auto"/>
            </w:tcBorders>
            <w:shd w:val="clear" w:color="auto" w:fill="auto"/>
            <w:noWrap/>
            <w:vAlign w:val="center"/>
            <w:hideMark/>
          </w:tcPr>
          <w:p w14:paraId="482CE462"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nil"/>
            </w:tcBorders>
            <w:shd w:val="clear" w:color="auto" w:fill="auto"/>
            <w:noWrap/>
            <w:vAlign w:val="center"/>
            <w:hideMark/>
          </w:tcPr>
          <w:p w14:paraId="7D42640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single" w:sz="4" w:space="0" w:color="auto"/>
              <w:bottom w:val="single" w:sz="4" w:space="0" w:color="auto"/>
              <w:right w:val="single" w:sz="4" w:space="0" w:color="auto"/>
            </w:tcBorders>
            <w:shd w:val="clear" w:color="000000" w:fill="FFFFFF"/>
            <w:noWrap/>
            <w:vAlign w:val="center"/>
            <w:hideMark/>
          </w:tcPr>
          <w:p w14:paraId="77047E5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000000" w:fill="FFFFFF"/>
            <w:noWrap/>
            <w:vAlign w:val="center"/>
            <w:hideMark/>
          </w:tcPr>
          <w:p w14:paraId="026FBE2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left w:val="nil"/>
              <w:bottom w:val="single" w:sz="4" w:space="0" w:color="auto"/>
              <w:right w:val="single" w:sz="4" w:space="0" w:color="auto"/>
            </w:tcBorders>
            <w:shd w:val="clear" w:color="000000" w:fill="FFFFFF"/>
            <w:noWrap/>
            <w:vAlign w:val="center"/>
            <w:hideMark/>
          </w:tcPr>
          <w:p w14:paraId="13DDA878" w14:textId="06B1C5F5"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left w:val="nil"/>
              <w:bottom w:val="single" w:sz="4" w:space="0" w:color="auto"/>
              <w:right w:val="single" w:sz="4" w:space="0" w:color="auto"/>
            </w:tcBorders>
            <w:shd w:val="clear" w:color="000000" w:fill="FFFFFF"/>
            <w:noWrap/>
            <w:vAlign w:val="center"/>
            <w:hideMark/>
          </w:tcPr>
          <w:p w14:paraId="3994CB14"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183C81D0" w14:textId="77777777" w:rsidTr="00832396">
        <w:trPr>
          <w:trHeight w:val="170"/>
        </w:trPr>
        <w:tc>
          <w:tcPr>
            <w:tcW w:w="761" w:type="dxa"/>
            <w:tcBorders>
              <w:top w:val="single" w:sz="4" w:space="0" w:color="auto"/>
              <w:left w:val="single" w:sz="4" w:space="0" w:color="auto"/>
              <w:right w:val="single" w:sz="4" w:space="0" w:color="auto"/>
            </w:tcBorders>
            <w:shd w:val="clear" w:color="auto" w:fill="auto"/>
            <w:noWrap/>
            <w:hideMark/>
          </w:tcPr>
          <w:p w14:paraId="4E117D1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4.2</w:t>
            </w:r>
          </w:p>
        </w:tc>
        <w:tc>
          <w:tcPr>
            <w:tcW w:w="4025" w:type="dxa"/>
            <w:tcBorders>
              <w:top w:val="single" w:sz="4" w:space="0" w:color="auto"/>
              <w:left w:val="single" w:sz="4" w:space="0" w:color="auto"/>
              <w:bottom w:val="nil"/>
              <w:right w:val="single" w:sz="4" w:space="0" w:color="auto"/>
            </w:tcBorders>
            <w:shd w:val="clear" w:color="auto" w:fill="auto"/>
            <w:hideMark/>
          </w:tcPr>
          <w:p w14:paraId="0FF98187"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ICC interface during eDRX for E-UTRAN – eDRX is not accepted by E-USS/NB-SS</w:t>
            </w:r>
          </w:p>
        </w:tc>
        <w:tc>
          <w:tcPr>
            <w:tcW w:w="737" w:type="dxa"/>
            <w:tcBorders>
              <w:top w:val="nil"/>
              <w:left w:val="nil"/>
              <w:bottom w:val="single" w:sz="4" w:space="0" w:color="auto"/>
              <w:right w:val="single" w:sz="4" w:space="0" w:color="auto"/>
            </w:tcBorders>
            <w:shd w:val="clear" w:color="auto" w:fill="auto"/>
            <w:noWrap/>
            <w:vAlign w:val="center"/>
            <w:hideMark/>
          </w:tcPr>
          <w:p w14:paraId="71EAD029"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794" w:type="dxa"/>
            <w:tcBorders>
              <w:top w:val="nil"/>
              <w:left w:val="nil"/>
              <w:bottom w:val="single" w:sz="4" w:space="0" w:color="auto"/>
              <w:right w:val="nil"/>
            </w:tcBorders>
            <w:shd w:val="clear" w:color="auto" w:fill="auto"/>
            <w:noWrap/>
            <w:vAlign w:val="center"/>
            <w:hideMark/>
          </w:tcPr>
          <w:p w14:paraId="5840B6F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3</w:t>
            </w:r>
          </w:p>
        </w:tc>
        <w:tc>
          <w:tcPr>
            <w:tcW w:w="1191" w:type="dxa"/>
            <w:tcBorders>
              <w:top w:val="nil"/>
              <w:left w:val="single" w:sz="4" w:space="0" w:color="auto"/>
              <w:bottom w:val="nil"/>
              <w:right w:val="single" w:sz="4" w:space="0" w:color="auto"/>
            </w:tcBorders>
            <w:shd w:val="clear" w:color="000000" w:fill="FFFFFF"/>
            <w:noWrap/>
            <w:vAlign w:val="center"/>
            <w:hideMark/>
          </w:tcPr>
          <w:p w14:paraId="45B82E8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4</w:t>
            </w:r>
          </w:p>
        </w:tc>
        <w:tc>
          <w:tcPr>
            <w:tcW w:w="1191" w:type="dxa"/>
            <w:tcBorders>
              <w:top w:val="nil"/>
              <w:left w:val="nil"/>
              <w:bottom w:val="nil"/>
              <w:right w:val="single" w:sz="4" w:space="0" w:color="auto"/>
            </w:tcBorders>
            <w:shd w:val="clear" w:color="auto" w:fill="auto"/>
            <w:noWrap/>
            <w:vAlign w:val="center"/>
            <w:hideMark/>
          </w:tcPr>
          <w:p w14:paraId="45DD89C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USS OR NB-SS</w:t>
            </w:r>
          </w:p>
        </w:tc>
        <w:tc>
          <w:tcPr>
            <w:tcW w:w="680" w:type="dxa"/>
            <w:tcBorders>
              <w:top w:val="single" w:sz="4" w:space="0" w:color="auto"/>
              <w:left w:val="nil"/>
              <w:right w:val="single" w:sz="4" w:space="0" w:color="auto"/>
            </w:tcBorders>
            <w:shd w:val="clear" w:color="auto" w:fill="auto"/>
            <w:noWrap/>
            <w:vAlign w:val="center"/>
            <w:hideMark/>
          </w:tcPr>
          <w:p w14:paraId="5EFB2228" w14:textId="6D0403F2"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see note 1</w:t>
            </w:r>
          </w:p>
        </w:tc>
        <w:tc>
          <w:tcPr>
            <w:tcW w:w="794" w:type="dxa"/>
            <w:tcBorders>
              <w:top w:val="single" w:sz="4" w:space="0" w:color="auto"/>
              <w:left w:val="nil"/>
              <w:right w:val="single" w:sz="4" w:space="0" w:color="auto"/>
            </w:tcBorders>
            <w:shd w:val="clear" w:color="000000" w:fill="FFFFFF"/>
            <w:noWrap/>
            <w:vAlign w:val="center"/>
            <w:hideMark/>
          </w:tcPr>
          <w:p w14:paraId="635A3F55"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098D46F1" w14:textId="77777777" w:rsidTr="001D208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44CCB8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4025" w:type="dxa"/>
            <w:tcBorders>
              <w:top w:val="nil"/>
              <w:left w:val="single" w:sz="4" w:space="0" w:color="auto"/>
              <w:bottom w:val="single" w:sz="4" w:space="0" w:color="auto"/>
              <w:right w:val="single" w:sz="4" w:space="0" w:color="auto"/>
            </w:tcBorders>
            <w:shd w:val="clear" w:color="auto" w:fill="auto"/>
            <w:hideMark/>
          </w:tcPr>
          <w:p w14:paraId="7129A288"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37" w:type="dxa"/>
            <w:tcBorders>
              <w:top w:val="nil"/>
              <w:left w:val="nil"/>
              <w:bottom w:val="single" w:sz="4" w:space="0" w:color="auto"/>
              <w:right w:val="single" w:sz="4" w:space="0" w:color="auto"/>
            </w:tcBorders>
            <w:shd w:val="clear" w:color="auto" w:fill="auto"/>
            <w:noWrap/>
            <w:vAlign w:val="center"/>
            <w:hideMark/>
          </w:tcPr>
          <w:p w14:paraId="654D321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4</w:t>
            </w:r>
          </w:p>
        </w:tc>
        <w:tc>
          <w:tcPr>
            <w:tcW w:w="794" w:type="dxa"/>
            <w:tcBorders>
              <w:top w:val="nil"/>
              <w:left w:val="nil"/>
              <w:bottom w:val="single" w:sz="4" w:space="0" w:color="auto"/>
              <w:right w:val="nil"/>
            </w:tcBorders>
            <w:shd w:val="clear" w:color="auto" w:fill="auto"/>
            <w:noWrap/>
            <w:vAlign w:val="center"/>
            <w:hideMark/>
          </w:tcPr>
          <w:p w14:paraId="5D8791C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single" w:sz="4" w:space="0" w:color="auto"/>
              <w:bottom w:val="single" w:sz="4" w:space="0" w:color="auto"/>
              <w:right w:val="single" w:sz="4" w:space="0" w:color="auto"/>
            </w:tcBorders>
            <w:shd w:val="clear" w:color="000000" w:fill="FFFFFF"/>
            <w:noWrap/>
            <w:vAlign w:val="center"/>
            <w:hideMark/>
          </w:tcPr>
          <w:p w14:paraId="34EFFE3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000000" w:fill="FFFFFF"/>
            <w:noWrap/>
            <w:vAlign w:val="center"/>
            <w:hideMark/>
          </w:tcPr>
          <w:p w14:paraId="75F97BE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left w:val="nil"/>
              <w:bottom w:val="single" w:sz="4" w:space="0" w:color="auto"/>
              <w:right w:val="single" w:sz="4" w:space="0" w:color="auto"/>
            </w:tcBorders>
            <w:shd w:val="clear" w:color="000000" w:fill="FFFFFF"/>
            <w:noWrap/>
            <w:vAlign w:val="center"/>
            <w:hideMark/>
          </w:tcPr>
          <w:p w14:paraId="7F12E531" w14:textId="4E1840BE"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left w:val="nil"/>
              <w:bottom w:val="single" w:sz="4" w:space="0" w:color="auto"/>
              <w:right w:val="single" w:sz="4" w:space="0" w:color="auto"/>
            </w:tcBorders>
            <w:shd w:val="clear" w:color="000000" w:fill="FFFFFF"/>
            <w:noWrap/>
            <w:vAlign w:val="center"/>
            <w:hideMark/>
          </w:tcPr>
          <w:p w14:paraId="12EF835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1023CF42" w14:textId="77777777" w:rsidTr="001D2086">
        <w:trPr>
          <w:cantSplit/>
          <w:trHeight w:val="170"/>
        </w:trPr>
        <w:tc>
          <w:tcPr>
            <w:tcW w:w="761" w:type="dxa"/>
            <w:tcBorders>
              <w:top w:val="single" w:sz="4" w:space="0" w:color="auto"/>
              <w:left w:val="single" w:sz="4" w:space="0" w:color="auto"/>
              <w:bottom w:val="nil"/>
              <w:right w:val="nil"/>
            </w:tcBorders>
            <w:shd w:val="clear" w:color="auto" w:fill="auto"/>
            <w:noWrap/>
            <w:hideMark/>
          </w:tcPr>
          <w:p w14:paraId="0BE74BD8"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14.3</w:t>
            </w:r>
          </w:p>
        </w:tc>
        <w:tc>
          <w:tcPr>
            <w:tcW w:w="4025" w:type="dxa"/>
            <w:tcBorders>
              <w:top w:val="single" w:sz="4" w:space="0" w:color="auto"/>
              <w:left w:val="single" w:sz="4" w:space="0" w:color="auto"/>
              <w:right w:val="single" w:sz="4" w:space="0" w:color="auto"/>
            </w:tcBorders>
            <w:shd w:val="clear" w:color="auto" w:fill="auto"/>
            <w:hideMark/>
          </w:tcPr>
          <w:p w14:paraId="43554B1A"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UICC interface during eDRX for E-UTRAN – UICC deactivation during eDRX</w:t>
            </w:r>
          </w:p>
        </w:tc>
        <w:tc>
          <w:tcPr>
            <w:tcW w:w="737" w:type="dxa"/>
            <w:tcBorders>
              <w:top w:val="nil"/>
              <w:left w:val="nil"/>
              <w:bottom w:val="single" w:sz="4" w:space="0" w:color="auto"/>
              <w:right w:val="single" w:sz="4" w:space="0" w:color="auto"/>
            </w:tcBorders>
            <w:shd w:val="clear" w:color="auto" w:fill="auto"/>
            <w:noWrap/>
            <w:vAlign w:val="center"/>
            <w:hideMark/>
          </w:tcPr>
          <w:p w14:paraId="3A2EEFAD"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3</w:t>
            </w:r>
          </w:p>
        </w:tc>
        <w:tc>
          <w:tcPr>
            <w:tcW w:w="794" w:type="dxa"/>
            <w:tcBorders>
              <w:top w:val="nil"/>
              <w:left w:val="nil"/>
              <w:bottom w:val="single" w:sz="4" w:space="0" w:color="auto"/>
              <w:right w:val="nil"/>
            </w:tcBorders>
            <w:shd w:val="clear" w:color="auto" w:fill="auto"/>
            <w:noWrap/>
            <w:vAlign w:val="center"/>
            <w:hideMark/>
          </w:tcPr>
          <w:p w14:paraId="35AD8169"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3</w:t>
            </w:r>
          </w:p>
        </w:tc>
        <w:tc>
          <w:tcPr>
            <w:tcW w:w="1191" w:type="dxa"/>
            <w:tcBorders>
              <w:top w:val="nil"/>
              <w:left w:val="single" w:sz="4" w:space="0" w:color="auto"/>
              <w:bottom w:val="nil"/>
              <w:right w:val="single" w:sz="4" w:space="0" w:color="auto"/>
            </w:tcBorders>
            <w:shd w:val="clear" w:color="000000" w:fill="FFFFFF"/>
            <w:noWrap/>
            <w:vAlign w:val="center"/>
            <w:hideMark/>
          </w:tcPr>
          <w:p w14:paraId="5C4A7082"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024</w:t>
            </w:r>
          </w:p>
        </w:tc>
        <w:tc>
          <w:tcPr>
            <w:tcW w:w="1191" w:type="dxa"/>
            <w:tcBorders>
              <w:top w:val="nil"/>
              <w:left w:val="nil"/>
              <w:bottom w:val="nil"/>
              <w:right w:val="single" w:sz="4" w:space="0" w:color="auto"/>
            </w:tcBorders>
            <w:shd w:val="clear" w:color="auto" w:fill="auto"/>
            <w:noWrap/>
            <w:vAlign w:val="center"/>
            <w:hideMark/>
          </w:tcPr>
          <w:p w14:paraId="2ECB237D"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E-USS OR NB-SS</w:t>
            </w:r>
          </w:p>
        </w:tc>
        <w:tc>
          <w:tcPr>
            <w:tcW w:w="680" w:type="dxa"/>
            <w:tcBorders>
              <w:top w:val="single" w:sz="4" w:space="0" w:color="auto"/>
              <w:left w:val="nil"/>
              <w:right w:val="single" w:sz="4" w:space="0" w:color="auto"/>
            </w:tcBorders>
            <w:shd w:val="clear" w:color="auto" w:fill="auto"/>
            <w:noWrap/>
            <w:vAlign w:val="center"/>
            <w:hideMark/>
          </w:tcPr>
          <w:p w14:paraId="421D3A57"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FFS</w:t>
            </w:r>
          </w:p>
        </w:tc>
        <w:tc>
          <w:tcPr>
            <w:tcW w:w="794" w:type="dxa"/>
            <w:tcBorders>
              <w:top w:val="single" w:sz="4" w:space="0" w:color="auto"/>
              <w:left w:val="nil"/>
              <w:right w:val="single" w:sz="4" w:space="0" w:color="auto"/>
            </w:tcBorders>
            <w:shd w:val="clear" w:color="000000" w:fill="FFFFFF"/>
            <w:noWrap/>
            <w:vAlign w:val="center"/>
            <w:hideMark/>
          </w:tcPr>
          <w:p w14:paraId="765403D4"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832396" w:rsidRPr="001D4BBD" w14:paraId="67FAB95E" w14:textId="77777777" w:rsidTr="001D2086">
        <w:trPr>
          <w:trHeight w:val="170"/>
        </w:trPr>
        <w:tc>
          <w:tcPr>
            <w:tcW w:w="761" w:type="dxa"/>
            <w:tcBorders>
              <w:top w:val="nil"/>
              <w:left w:val="single" w:sz="4" w:space="0" w:color="auto"/>
              <w:bottom w:val="single" w:sz="4" w:space="0" w:color="auto"/>
              <w:right w:val="nil"/>
            </w:tcBorders>
            <w:shd w:val="clear" w:color="auto" w:fill="auto"/>
            <w:noWrap/>
            <w:hideMark/>
          </w:tcPr>
          <w:p w14:paraId="48D2D88A"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4025" w:type="dxa"/>
            <w:tcBorders>
              <w:left w:val="single" w:sz="4" w:space="0" w:color="auto"/>
              <w:bottom w:val="single" w:sz="4" w:space="0" w:color="auto"/>
              <w:right w:val="single" w:sz="4" w:space="0" w:color="auto"/>
            </w:tcBorders>
            <w:shd w:val="clear" w:color="auto" w:fill="auto"/>
            <w:hideMark/>
          </w:tcPr>
          <w:p w14:paraId="5BC9FD7F"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737" w:type="dxa"/>
            <w:tcBorders>
              <w:top w:val="nil"/>
              <w:left w:val="nil"/>
              <w:bottom w:val="single" w:sz="4" w:space="0" w:color="auto"/>
              <w:right w:val="single" w:sz="4" w:space="0" w:color="auto"/>
            </w:tcBorders>
            <w:shd w:val="clear" w:color="auto" w:fill="auto"/>
            <w:noWrap/>
            <w:vAlign w:val="center"/>
            <w:hideMark/>
          </w:tcPr>
          <w:p w14:paraId="6F0EE965"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4</w:t>
            </w:r>
          </w:p>
        </w:tc>
        <w:tc>
          <w:tcPr>
            <w:tcW w:w="794" w:type="dxa"/>
            <w:tcBorders>
              <w:top w:val="nil"/>
              <w:left w:val="nil"/>
              <w:bottom w:val="single" w:sz="4" w:space="0" w:color="auto"/>
              <w:right w:val="nil"/>
            </w:tcBorders>
            <w:shd w:val="clear" w:color="auto" w:fill="auto"/>
            <w:noWrap/>
            <w:vAlign w:val="center"/>
            <w:hideMark/>
          </w:tcPr>
          <w:p w14:paraId="2A1CB5FD"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single" w:sz="4" w:space="0" w:color="auto"/>
              <w:bottom w:val="single" w:sz="4" w:space="0" w:color="auto"/>
              <w:right w:val="single" w:sz="4" w:space="0" w:color="auto"/>
            </w:tcBorders>
            <w:shd w:val="clear" w:color="000000" w:fill="FFFFFF"/>
            <w:noWrap/>
            <w:vAlign w:val="center"/>
            <w:hideMark/>
          </w:tcPr>
          <w:p w14:paraId="2A7E6CC6"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nil"/>
              <w:bottom w:val="single" w:sz="4" w:space="0" w:color="auto"/>
              <w:right w:val="single" w:sz="4" w:space="0" w:color="auto"/>
            </w:tcBorders>
            <w:shd w:val="clear" w:color="000000" w:fill="FFFFFF"/>
            <w:noWrap/>
            <w:vAlign w:val="center"/>
            <w:hideMark/>
          </w:tcPr>
          <w:p w14:paraId="4F1FB4CE"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680" w:type="dxa"/>
            <w:tcBorders>
              <w:left w:val="nil"/>
              <w:bottom w:val="single" w:sz="4" w:space="0" w:color="auto"/>
              <w:right w:val="single" w:sz="4" w:space="0" w:color="auto"/>
            </w:tcBorders>
            <w:shd w:val="clear" w:color="000000" w:fill="FFFFFF"/>
            <w:noWrap/>
            <w:vAlign w:val="center"/>
            <w:hideMark/>
          </w:tcPr>
          <w:p w14:paraId="0E682A9D"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794" w:type="dxa"/>
            <w:tcBorders>
              <w:left w:val="nil"/>
              <w:bottom w:val="single" w:sz="4" w:space="0" w:color="auto"/>
              <w:right w:val="single" w:sz="4" w:space="0" w:color="auto"/>
            </w:tcBorders>
            <w:shd w:val="clear" w:color="000000" w:fill="FFFFFF"/>
            <w:noWrap/>
            <w:vAlign w:val="center"/>
            <w:hideMark/>
          </w:tcPr>
          <w:p w14:paraId="4D379277"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832396" w:rsidRPr="001D4BBD" w14:paraId="2422945E"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18A638B2"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14.4</w:t>
            </w:r>
          </w:p>
        </w:tc>
        <w:tc>
          <w:tcPr>
            <w:tcW w:w="4025" w:type="dxa"/>
            <w:tcBorders>
              <w:top w:val="nil"/>
              <w:left w:val="nil"/>
              <w:bottom w:val="single" w:sz="4" w:space="0" w:color="auto"/>
              <w:right w:val="single" w:sz="4" w:space="0" w:color="auto"/>
            </w:tcBorders>
            <w:shd w:val="clear" w:color="auto" w:fill="auto"/>
            <w:hideMark/>
          </w:tcPr>
          <w:p w14:paraId="3BD9CD92"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UICC interface during eDRX for E-UTRAN– SUSPEND UICC</w:t>
            </w:r>
          </w:p>
        </w:tc>
        <w:tc>
          <w:tcPr>
            <w:tcW w:w="737" w:type="dxa"/>
            <w:tcBorders>
              <w:top w:val="nil"/>
              <w:left w:val="nil"/>
              <w:bottom w:val="single" w:sz="4" w:space="0" w:color="auto"/>
              <w:right w:val="single" w:sz="4" w:space="0" w:color="auto"/>
            </w:tcBorders>
            <w:shd w:val="clear" w:color="000000" w:fill="FFFFFF"/>
            <w:noWrap/>
            <w:vAlign w:val="center"/>
            <w:hideMark/>
          </w:tcPr>
          <w:p w14:paraId="2DB029C4"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Rel-14</w:t>
            </w:r>
          </w:p>
        </w:tc>
        <w:tc>
          <w:tcPr>
            <w:tcW w:w="794" w:type="dxa"/>
            <w:tcBorders>
              <w:top w:val="nil"/>
              <w:left w:val="nil"/>
              <w:bottom w:val="single" w:sz="4" w:space="0" w:color="auto"/>
              <w:right w:val="single" w:sz="4" w:space="0" w:color="auto"/>
            </w:tcBorders>
            <w:shd w:val="clear" w:color="000000" w:fill="FFFFFF"/>
            <w:noWrap/>
            <w:vAlign w:val="center"/>
            <w:hideMark/>
          </w:tcPr>
          <w:p w14:paraId="5A3F01DE"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c>
          <w:tcPr>
            <w:tcW w:w="1191" w:type="dxa"/>
            <w:tcBorders>
              <w:top w:val="nil"/>
              <w:left w:val="nil"/>
              <w:bottom w:val="single" w:sz="4" w:space="0" w:color="auto"/>
              <w:right w:val="single" w:sz="4" w:space="0" w:color="auto"/>
            </w:tcBorders>
            <w:shd w:val="clear" w:color="000000" w:fill="FFFFFF"/>
            <w:noWrap/>
            <w:vAlign w:val="center"/>
            <w:hideMark/>
          </w:tcPr>
          <w:p w14:paraId="3E378E4B"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C025</w:t>
            </w:r>
          </w:p>
        </w:tc>
        <w:tc>
          <w:tcPr>
            <w:tcW w:w="1191" w:type="dxa"/>
            <w:tcBorders>
              <w:top w:val="nil"/>
              <w:left w:val="nil"/>
              <w:bottom w:val="single" w:sz="4" w:space="0" w:color="auto"/>
              <w:right w:val="single" w:sz="4" w:space="0" w:color="auto"/>
            </w:tcBorders>
            <w:shd w:val="clear" w:color="auto" w:fill="auto"/>
            <w:noWrap/>
            <w:vAlign w:val="center"/>
            <w:hideMark/>
          </w:tcPr>
          <w:p w14:paraId="745ABB9E"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E-USS OR NB-SS</w:t>
            </w:r>
          </w:p>
        </w:tc>
        <w:tc>
          <w:tcPr>
            <w:tcW w:w="680" w:type="dxa"/>
            <w:tcBorders>
              <w:top w:val="nil"/>
              <w:left w:val="nil"/>
              <w:bottom w:val="single" w:sz="4" w:space="0" w:color="auto"/>
              <w:right w:val="single" w:sz="4" w:space="0" w:color="auto"/>
            </w:tcBorders>
            <w:shd w:val="clear" w:color="auto" w:fill="auto"/>
            <w:noWrap/>
            <w:vAlign w:val="center"/>
            <w:hideMark/>
          </w:tcPr>
          <w:p w14:paraId="57DC9D93" w14:textId="77777777" w:rsidR="009E4EDA" w:rsidRPr="001D4BBD" w:rsidRDefault="009E4EDA" w:rsidP="009E4EDA">
            <w:pPr>
              <w:spacing w:after="0"/>
              <w:jc w:val="center"/>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FFS</w:t>
            </w:r>
          </w:p>
        </w:tc>
        <w:tc>
          <w:tcPr>
            <w:tcW w:w="794" w:type="dxa"/>
            <w:tcBorders>
              <w:top w:val="nil"/>
              <w:left w:val="nil"/>
              <w:bottom w:val="single" w:sz="4" w:space="0" w:color="auto"/>
              <w:right w:val="single" w:sz="4" w:space="0" w:color="auto"/>
            </w:tcBorders>
            <w:shd w:val="clear" w:color="auto" w:fill="auto"/>
            <w:noWrap/>
            <w:vAlign w:val="center"/>
            <w:hideMark/>
          </w:tcPr>
          <w:p w14:paraId="4595EFF0"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832396" w:rsidRPr="001D4BBD" w14:paraId="4BC95378"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5DA2AD3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44DD0E39"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and NAS security context handling for 5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6F776D5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53AB354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A285430"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8329C6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38A671D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6469D97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090CF4B"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0594123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C8C7A5D"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EAP-AKA'</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43F113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12840CC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6EEADEB2"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36E398A"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76A24C1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B4E9401"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311BFB3B"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E6D3D6B"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1.1</w:t>
            </w:r>
          </w:p>
        </w:tc>
        <w:tc>
          <w:tcPr>
            <w:tcW w:w="4025" w:type="dxa"/>
            <w:tcBorders>
              <w:top w:val="nil"/>
              <w:left w:val="nil"/>
              <w:bottom w:val="single" w:sz="4" w:space="0" w:color="auto"/>
              <w:right w:val="single" w:sz="4" w:space="0" w:color="auto"/>
            </w:tcBorders>
            <w:shd w:val="clear" w:color="auto" w:fill="auto"/>
            <w:hideMark/>
          </w:tcPr>
          <w:p w14:paraId="6FDA3584"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EAP-AKA' - Authentication is successful</w:t>
            </w:r>
          </w:p>
        </w:tc>
        <w:tc>
          <w:tcPr>
            <w:tcW w:w="737" w:type="dxa"/>
            <w:tcBorders>
              <w:top w:val="nil"/>
              <w:left w:val="nil"/>
              <w:bottom w:val="single" w:sz="4" w:space="0" w:color="auto"/>
              <w:right w:val="single" w:sz="4" w:space="0" w:color="auto"/>
            </w:tcBorders>
            <w:shd w:val="clear" w:color="auto" w:fill="auto"/>
            <w:noWrap/>
            <w:vAlign w:val="center"/>
            <w:hideMark/>
          </w:tcPr>
          <w:p w14:paraId="21440EB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4AF4CBB5" w14:textId="7C060479" w:rsidR="009E4EDA" w:rsidRPr="001D4BBD" w:rsidRDefault="000E321F"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1191" w:type="dxa"/>
            <w:tcBorders>
              <w:top w:val="nil"/>
              <w:left w:val="nil"/>
              <w:bottom w:val="single" w:sz="4" w:space="0" w:color="auto"/>
              <w:right w:val="single" w:sz="4" w:space="0" w:color="auto"/>
            </w:tcBorders>
            <w:shd w:val="clear" w:color="auto" w:fill="auto"/>
            <w:noWrap/>
            <w:vAlign w:val="center"/>
            <w:hideMark/>
          </w:tcPr>
          <w:p w14:paraId="2C37C110"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71F6424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0F5971D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7</w:t>
            </w:r>
          </w:p>
        </w:tc>
        <w:tc>
          <w:tcPr>
            <w:tcW w:w="794" w:type="dxa"/>
            <w:tcBorders>
              <w:top w:val="nil"/>
              <w:left w:val="nil"/>
              <w:bottom w:val="single" w:sz="4" w:space="0" w:color="auto"/>
              <w:right w:val="single" w:sz="4" w:space="0" w:color="auto"/>
            </w:tcBorders>
            <w:shd w:val="clear" w:color="auto" w:fill="auto"/>
            <w:noWrap/>
            <w:vAlign w:val="center"/>
            <w:hideMark/>
          </w:tcPr>
          <w:p w14:paraId="7571FDA1"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6B7C9FB9"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1981D616"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15.1A.1</w:t>
            </w:r>
          </w:p>
        </w:tc>
        <w:tc>
          <w:tcPr>
            <w:tcW w:w="4025" w:type="dxa"/>
            <w:tcBorders>
              <w:top w:val="nil"/>
              <w:left w:val="nil"/>
              <w:bottom w:val="single" w:sz="4" w:space="0" w:color="auto"/>
              <w:right w:val="single" w:sz="4" w:space="0" w:color="auto"/>
            </w:tcBorders>
            <w:shd w:val="clear" w:color="auto" w:fill="auto"/>
            <w:hideMark/>
          </w:tcPr>
          <w:p w14:paraId="24FEC0B1"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Authentication procedure for EAP-AKA' - Authentication is successful</w:t>
            </w:r>
          </w:p>
        </w:tc>
        <w:tc>
          <w:tcPr>
            <w:tcW w:w="737" w:type="dxa"/>
            <w:tcBorders>
              <w:top w:val="nil"/>
              <w:left w:val="nil"/>
              <w:bottom w:val="single" w:sz="4" w:space="0" w:color="auto"/>
              <w:right w:val="single" w:sz="4" w:space="0" w:color="auto"/>
            </w:tcBorders>
            <w:shd w:val="clear" w:color="auto" w:fill="auto"/>
            <w:noWrap/>
            <w:vAlign w:val="center"/>
            <w:hideMark/>
          </w:tcPr>
          <w:p w14:paraId="5C3310B4"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hideMark/>
          </w:tcPr>
          <w:p w14:paraId="2E14B164"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6AE627A9"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1A8C7289"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1912BA3A" w14:textId="3870E2EE" w:rsidR="009E4EDA" w:rsidRPr="001D4BBD" w:rsidRDefault="00565789" w:rsidP="009E4EDA">
            <w:pPr>
              <w:spacing w:after="0"/>
              <w:jc w:val="center"/>
              <w:rPr>
                <w:rFonts w:ascii="Arial" w:hAnsi="Arial" w:cs="Arial"/>
                <w:sz w:val="18"/>
                <w:szCs w:val="18"/>
                <w:lang w:eastAsia="de-DE"/>
              </w:rPr>
            </w:pPr>
            <w:r w:rsidRPr="001D4BBD">
              <w:rPr>
                <w:rFonts w:ascii="Arial" w:hAnsi="Arial" w:cs="Arial"/>
                <w:sz w:val="18"/>
                <w:szCs w:val="18"/>
                <w:lang w:eastAsia="de-DE"/>
              </w:rPr>
              <w:t>E.04 (E.03)</w:t>
            </w:r>
          </w:p>
        </w:tc>
        <w:tc>
          <w:tcPr>
            <w:tcW w:w="794" w:type="dxa"/>
            <w:tcBorders>
              <w:top w:val="nil"/>
              <w:left w:val="nil"/>
              <w:bottom w:val="single" w:sz="4" w:space="0" w:color="auto"/>
              <w:right w:val="single" w:sz="4" w:space="0" w:color="auto"/>
            </w:tcBorders>
            <w:shd w:val="clear" w:color="auto" w:fill="auto"/>
            <w:noWrap/>
            <w:vAlign w:val="center"/>
            <w:hideMark/>
          </w:tcPr>
          <w:p w14:paraId="7E7F0F58"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 </w:t>
            </w:r>
          </w:p>
        </w:tc>
      </w:tr>
      <w:tr w:rsidR="009E4EDA" w:rsidRPr="001D4BBD" w14:paraId="50234E2E"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270866AF"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1.2</w:t>
            </w:r>
          </w:p>
        </w:tc>
        <w:tc>
          <w:tcPr>
            <w:tcW w:w="4025" w:type="dxa"/>
            <w:tcBorders>
              <w:top w:val="nil"/>
              <w:left w:val="nil"/>
              <w:bottom w:val="single" w:sz="4" w:space="0" w:color="auto"/>
              <w:right w:val="single" w:sz="4" w:space="0" w:color="auto"/>
            </w:tcBorders>
            <w:shd w:val="clear" w:color="auto" w:fill="auto"/>
            <w:hideMark/>
          </w:tcPr>
          <w:p w14:paraId="0857FF66"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EAP-AKA' – Authentication is successful - GSM UICC</w:t>
            </w:r>
          </w:p>
        </w:tc>
        <w:tc>
          <w:tcPr>
            <w:tcW w:w="737" w:type="dxa"/>
            <w:tcBorders>
              <w:top w:val="nil"/>
              <w:left w:val="nil"/>
              <w:bottom w:val="single" w:sz="4" w:space="0" w:color="auto"/>
              <w:right w:val="single" w:sz="4" w:space="0" w:color="auto"/>
            </w:tcBorders>
            <w:shd w:val="clear" w:color="auto" w:fill="auto"/>
            <w:noWrap/>
            <w:vAlign w:val="center"/>
            <w:hideMark/>
          </w:tcPr>
          <w:p w14:paraId="32EDABE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62E840BD"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0308769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76BB4AB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0A2E149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hideMark/>
          </w:tcPr>
          <w:p w14:paraId="24D9BC8E"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6E4EA25D"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57B1632"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1.3</w:t>
            </w:r>
          </w:p>
        </w:tc>
        <w:tc>
          <w:tcPr>
            <w:tcW w:w="4025" w:type="dxa"/>
            <w:tcBorders>
              <w:top w:val="nil"/>
              <w:left w:val="nil"/>
              <w:bottom w:val="single" w:sz="4" w:space="0" w:color="auto"/>
              <w:right w:val="single" w:sz="4" w:space="0" w:color="auto"/>
            </w:tcBorders>
            <w:shd w:val="clear" w:color="auto" w:fill="auto"/>
            <w:hideMark/>
          </w:tcPr>
          <w:p w14:paraId="0E0F740D"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EAP-AKA' – AUTN fails on the USIM</w:t>
            </w:r>
          </w:p>
        </w:tc>
        <w:tc>
          <w:tcPr>
            <w:tcW w:w="737" w:type="dxa"/>
            <w:tcBorders>
              <w:top w:val="nil"/>
              <w:left w:val="nil"/>
              <w:bottom w:val="single" w:sz="4" w:space="0" w:color="auto"/>
              <w:right w:val="single" w:sz="4" w:space="0" w:color="auto"/>
            </w:tcBorders>
            <w:shd w:val="clear" w:color="auto" w:fill="auto"/>
            <w:noWrap/>
            <w:vAlign w:val="center"/>
            <w:hideMark/>
          </w:tcPr>
          <w:p w14:paraId="01E3E22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1E68AED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310752E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01055E7D"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460695B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nil"/>
              <w:left w:val="nil"/>
              <w:bottom w:val="single" w:sz="4" w:space="0" w:color="auto"/>
              <w:right w:val="single" w:sz="4" w:space="0" w:color="auto"/>
            </w:tcBorders>
            <w:shd w:val="clear" w:color="auto" w:fill="auto"/>
            <w:noWrap/>
            <w:vAlign w:val="center"/>
            <w:hideMark/>
          </w:tcPr>
          <w:p w14:paraId="05AA38B8"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09DFA55B"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59B7BA7A"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1.4</w:t>
            </w:r>
          </w:p>
        </w:tc>
        <w:tc>
          <w:tcPr>
            <w:tcW w:w="4025" w:type="dxa"/>
            <w:tcBorders>
              <w:top w:val="nil"/>
              <w:left w:val="nil"/>
              <w:bottom w:val="single" w:sz="4" w:space="0" w:color="auto"/>
              <w:right w:val="single" w:sz="4" w:space="0" w:color="auto"/>
            </w:tcBorders>
            <w:shd w:val="clear" w:color="auto" w:fill="auto"/>
            <w:hideMark/>
          </w:tcPr>
          <w:p w14:paraId="7879BB59"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EAP-AKA' - after SUPI is changed</w:t>
            </w:r>
          </w:p>
        </w:tc>
        <w:tc>
          <w:tcPr>
            <w:tcW w:w="737" w:type="dxa"/>
            <w:tcBorders>
              <w:top w:val="nil"/>
              <w:left w:val="nil"/>
              <w:bottom w:val="single" w:sz="4" w:space="0" w:color="auto"/>
              <w:right w:val="single" w:sz="4" w:space="0" w:color="auto"/>
            </w:tcBorders>
            <w:shd w:val="clear" w:color="auto" w:fill="auto"/>
            <w:noWrap/>
            <w:vAlign w:val="center"/>
            <w:hideMark/>
          </w:tcPr>
          <w:p w14:paraId="71154E2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5963FBB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6BBC9BA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3DAD5A3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3E6BFC6D"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hideMark/>
          </w:tcPr>
          <w:p w14:paraId="4FBFBDC2"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2AEA42F7"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63D73A6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2</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52E91B13"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5G AKA</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3C0799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1A04D5C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68A9AF9"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E680E3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08F5F999"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F751D19"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2A91E631"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817D35F"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2.1</w:t>
            </w:r>
          </w:p>
        </w:tc>
        <w:tc>
          <w:tcPr>
            <w:tcW w:w="4025" w:type="dxa"/>
            <w:tcBorders>
              <w:top w:val="nil"/>
              <w:left w:val="nil"/>
              <w:bottom w:val="single" w:sz="4" w:space="0" w:color="auto"/>
              <w:right w:val="single" w:sz="4" w:space="0" w:color="auto"/>
            </w:tcBorders>
            <w:shd w:val="clear" w:color="auto" w:fill="auto"/>
            <w:hideMark/>
          </w:tcPr>
          <w:p w14:paraId="4514D4F4" w14:textId="77777777" w:rsidR="009E4EDA" w:rsidRPr="001D4BBD" w:rsidRDefault="009E4EDA" w:rsidP="009E4EDA">
            <w:pPr>
              <w:spacing w:after="0"/>
              <w:rPr>
                <w:rFonts w:ascii="Arial" w:hAnsi="Arial" w:cs="Arial"/>
                <w:color w:val="000000"/>
                <w:sz w:val="18"/>
                <w:szCs w:val="18"/>
                <w:lang w:eastAsia="de-DE"/>
              </w:rPr>
            </w:pPr>
            <w:bookmarkStart w:id="210" w:name="RANGE!B213"/>
            <w:r w:rsidRPr="001D4BBD">
              <w:rPr>
                <w:rFonts w:ascii="Arial" w:hAnsi="Arial" w:cs="Arial"/>
                <w:color w:val="000000"/>
                <w:sz w:val="18"/>
                <w:szCs w:val="18"/>
                <w:lang w:eastAsia="de-DE"/>
              </w:rPr>
              <w:t>Authentication procedure for 5G AKA - Authentication is successful</w:t>
            </w:r>
            <w:bookmarkEnd w:id="210"/>
          </w:p>
        </w:tc>
        <w:tc>
          <w:tcPr>
            <w:tcW w:w="737" w:type="dxa"/>
            <w:tcBorders>
              <w:top w:val="nil"/>
              <w:left w:val="nil"/>
              <w:bottom w:val="single" w:sz="4" w:space="0" w:color="auto"/>
              <w:right w:val="single" w:sz="4" w:space="0" w:color="auto"/>
            </w:tcBorders>
            <w:shd w:val="clear" w:color="auto" w:fill="auto"/>
            <w:noWrap/>
            <w:vAlign w:val="center"/>
            <w:hideMark/>
          </w:tcPr>
          <w:p w14:paraId="4B3A6EC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1BB8B5D7" w14:textId="0A2384B9" w:rsidR="009E4EDA" w:rsidRPr="001D4BBD" w:rsidRDefault="000E321F"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1191" w:type="dxa"/>
            <w:tcBorders>
              <w:top w:val="nil"/>
              <w:left w:val="nil"/>
              <w:bottom w:val="single" w:sz="4" w:space="0" w:color="auto"/>
              <w:right w:val="single" w:sz="4" w:space="0" w:color="auto"/>
            </w:tcBorders>
            <w:shd w:val="clear" w:color="auto" w:fill="auto"/>
            <w:noWrap/>
            <w:vAlign w:val="center"/>
            <w:hideMark/>
          </w:tcPr>
          <w:p w14:paraId="1824C20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5533BCD0"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5FC99C80" w14:textId="5DBE899E" w:rsidR="009E4EDA" w:rsidRPr="001D4BBD" w:rsidRDefault="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 (E.03)</w:t>
            </w:r>
          </w:p>
        </w:tc>
        <w:tc>
          <w:tcPr>
            <w:tcW w:w="794" w:type="dxa"/>
            <w:tcBorders>
              <w:top w:val="nil"/>
              <w:left w:val="nil"/>
              <w:bottom w:val="single" w:sz="4" w:space="0" w:color="auto"/>
              <w:right w:val="single" w:sz="4" w:space="0" w:color="auto"/>
            </w:tcBorders>
            <w:shd w:val="clear" w:color="auto" w:fill="auto"/>
            <w:noWrap/>
            <w:vAlign w:val="center"/>
            <w:hideMark/>
          </w:tcPr>
          <w:p w14:paraId="5485C2E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6B3A4AB6"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3A389EF9"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15.2A.1</w:t>
            </w:r>
          </w:p>
        </w:tc>
        <w:tc>
          <w:tcPr>
            <w:tcW w:w="4025" w:type="dxa"/>
            <w:tcBorders>
              <w:top w:val="nil"/>
              <w:left w:val="nil"/>
              <w:bottom w:val="single" w:sz="4" w:space="0" w:color="auto"/>
              <w:right w:val="single" w:sz="4" w:space="0" w:color="auto"/>
            </w:tcBorders>
            <w:shd w:val="clear" w:color="auto" w:fill="auto"/>
            <w:hideMark/>
          </w:tcPr>
          <w:p w14:paraId="293780A3"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Authentication procedure for 5G AKA - Authentication is successful</w:t>
            </w:r>
          </w:p>
        </w:tc>
        <w:tc>
          <w:tcPr>
            <w:tcW w:w="737" w:type="dxa"/>
            <w:tcBorders>
              <w:top w:val="nil"/>
              <w:left w:val="nil"/>
              <w:bottom w:val="single" w:sz="4" w:space="0" w:color="auto"/>
              <w:right w:val="single" w:sz="4" w:space="0" w:color="auto"/>
            </w:tcBorders>
            <w:shd w:val="clear" w:color="auto" w:fill="auto"/>
            <w:noWrap/>
            <w:vAlign w:val="center"/>
            <w:hideMark/>
          </w:tcPr>
          <w:p w14:paraId="514EC04F"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hideMark/>
          </w:tcPr>
          <w:p w14:paraId="55348165"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5A54F2B4"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07EFDCA1"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17EFBBEC" w14:textId="71B26556" w:rsidR="009E4EDA" w:rsidRPr="001D4BBD" w:rsidRDefault="00565789" w:rsidP="009E4EDA">
            <w:pPr>
              <w:spacing w:after="0"/>
              <w:jc w:val="center"/>
              <w:rPr>
                <w:rFonts w:ascii="Arial" w:hAnsi="Arial" w:cs="Arial"/>
                <w:sz w:val="18"/>
                <w:szCs w:val="18"/>
                <w:lang w:eastAsia="de-DE"/>
              </w:rPr>
            </w:pPr>
            <w:r w:rsidRPr="001D4BBD">
              <w:rPr>
                <w:rFonts w:ascii="Arial" w:hAnsi="Arial" w:cs="Arial"/>
                <w:sz w:val="18"/>
                <w:szCs w:val="18"/>
                <w:lang w:eastAsia="de-DE"/>
              </w:rPr>
              <w:t>E.04 (E.03)</w:t>
            </w:r>
          </w:p>
        </w:tc>
        <w:tc>
          <w:tcPr>
            <w:tcW w:w="794" w:type="dxa"/>
            <w:tcBorders>
              <w:top w:val="nil"/>
              <w:left w:val="nil"/>
              <w:bottom w:val="single" w:sz="4" w:space="0" w:color="auto"/>
              <w:right w:val="single" w:sz="4" w:space="0" w:color="auto"/>
            </w:tcBorders>
            <w:shd w:val="clear" w:color="auto" w:fill="auto"/>
            <w:noWrap/>
            <w:vAlign w:val="center"/>
            <w:hideMark/>
          </w:tcPr>
          <w:p w14:paraId="6308FF62"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9E4EDA" w:rsidRPr="001D4BBD" w14:paraId="3A6B508B"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3651087A"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2.2</w:t>
            </w:r>
          </w:p>
        </w:tc>
        <w:tc>
          <w:tcPr>
            <w:tcW w:w="4025" w:type="dxa"/>
            <w:tcBorders>
              <w:top w:val="nil"/>
              <w:left w:val="nil"/>
              <w:bottom w:val="single" w:sz="4" w:space="0" w:color="auto"/>
              <w:right w:val="single" w:sz="4" w:space="0" w:color="auto"/>
            </w:tcBorders>
            <w:shd w:val="clear" w:color="auto" w:fill="auto"/>
            <w:hideMark/>
          </w:tcPr>
          <w:p w14:paraId="5DBEFA93"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5G AKA – Authentication is successful - GSM UICC</w:t>
            </w:r>
          </w:p>
        </w:tc>
        <w:tc>
          <w:tcPr>
            <w:tcW w:w="737" w:type="dxa"/>
            <w:tcBorders>
              <w:top w:val="nil"/>
              <w:left w:val="nil"/>
              <w:bottom w:val="single" w:sz="4" w:space="0" w:color="auto"/>
              <w:right w:val="single" w:sz="4" w:space="0" w:color="auto"/>
            </w:tcBorders>
            <w:shd w:val="clear" w:color="auto" w:fill="auto"/>
            <w:noWrap/>
            <w:vAlign w:val="center"/>
            <w:hideMark/>
          </w:tcPr>
          <w:p w14:paraId="029FB37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43B4C2CF"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08A24C3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5553336C"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3C9E328E" w14:textId="63E68682" w:rsidR="009E4EDA" w:rsidRPr="001D4BBD" w:rsidRDefault="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 (E.04)</w:t>
            </w:r>
          </w:p>
        </w:tc>
        <w:tc>
          <w:tcPr>
            <w:tcW w:w="794" w:type="dxa"/>
            <w:tcBorders>
              <w:top w:val="nil"/>
              <w:left w:val="nil"/>
              <w:bottom w:val="single" w:sz="4" w:space="0" w:color="auto"/>
              <w:right w:val="single" w:sz="4" w:space="0" w:color="auto"/>
            </w:tcBorders>
            <w:shd w:val="clear" w:color="auto" w:fill="auto"/>
            <w:noWrap/>
            <w:vAlign w:val="center"/>
            <w:hideMark/>
          </w:tcPr>
          <w:p w14:paraId="1C065804"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423B1A93"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41FDBC16"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15.2A.2</w:t>
            </w:r>
          </w:p>
        </w:tc>
        <w:tc>
          <w:tcPr>
            <w:tcW w:w="4025" w:type="dxa"/>
            <w:tcBorders>
              <w:top w:val="nil"/>
              <w:left w:val="nil"/>
              <w:bottom w:val="single" w:sz="4" w:space="0" w:color="auto"/>
              <w:right w:val="single" w:sz="4" w:space="0" w:color="auto"/>
            </w:tcBorders>
            <w:shd w:val="clear" w:color="auto" w:fill="auto"/>
            <w:hideMark/>
          </w:tcPr>
          <w:p w14:paraId="3E257ECB"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Authentication procedure for 5G AKA – Authentication is successful - GSM UICC</w:t>
            </w:r>
          </w:p>
        </w:tc>
        <w:tc>
          <w:tcPr>
            <w:tcW w:w="737" w:type="dxa"/>
            <w:tcBorders>
              <w:top w:val="nil"/>
              <w:left w:val="nil"/>
              <w:bottom w:val="single" w:sz="4" w:space="0" w:color="auto"/>
              <w:right w:val="single" w:sz="4" w:space="0" w:color="auto"/>
            </w:tcBorders>
            <w:shd w:val="clear" w:color="auto" w:fill="auto"/>
            <w:noWrap/>
            <w:vAlign w:val="center"/>
            <w:hideMark/>
          </w:tcPr>
          <w:p w14:paraId="3F7E13AD"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hideMark/>
          </w:tcPr>
          <w:p w14:paraId="62C5BD32" w14:textId="6DC9E04F" w:rsidR="009E4EDA" w:rsidRPr="001D4BBD" w:rsidRDefault="000E321F" w:rsidP="009E4EDA">
            <w:pPr>
              <w:spacing w:after="0"/>
              <w:jc w:val="center"/>
              <w:rPr>
                <w:rFonts w:ascii="Arial" w:hAnsi="Arial" w:cs="Arial"/>
                <w:sz w:val="18"/>
                <w:szCs w:val="18"/>
                <w:lang w:eastAsia="de-DE"/>
              </w:rPr>
            </w:pPr>
            <w:r w:rsidRPr="001D4BBD">
              <w:rPr>
                <w:rFonts w:ascii="Arial" w:hAnsi="Arial" w:cs="Arial"/>
                <w:sz w:val="18"/>
                <w:szCs w:val="18"/>
                <w:lang w:eastAsia="de-DE"/>
              </w:rPr>
              <w:t>Rel-15</w:t>
            </w:r>
          </w:p>
        </w:tc>
        <w:tc>
          <w:tcPr>
            <w:tcW w:w="1191" w:type="dxa"/>
            <w:tcBorders>
              <w:top w:val="nil"/>
              <w:left w:val="nil"/>
              <w:bottom w:val="single" w:sz="4" w:space="0" w:color="auto"/>
              <w:right w:val="single" w:sz="4" w:space="0" w:color="auto"/>
            </w:tcBorders>
            <w:shd w:val="clear" w:color="auto" w:fill="auto"/>
            <w:noWrap/>
            <w:vAlign w:val="center"/>
            <w:hideMark/>
          </w:tcPr>
          <w:p w14:paraId="56F80FD6"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05847B6F"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467FFA03" w14:textId="1DC30338" w:rsidR="009E4EDA" w:rsidRPr="001D4BBD" w:rsidRDefault="00565789" w:rsidP="009E4EDA">
            <w:pPr>
              <w:spacing w:after="0"/>
              <w:jc w:val="center"/>
              <w:rPr>
                <w:rFonts w:ascii="Arial" w:hAnsi="Arial" w:cs="Arial"/>
                <w:sz w:val="18"/>
                <w:szCs w:val="18"/>
                <w:lang w:eastAsia="de-DE"/>
              </w:rPr>
            </w:pPr>
            <w:r w:rsidRPr="001D4BBD">
              <w:rPr>
                <w:rFonts w:ascii="Arial" w:hAnsi="Arial" w:cs="Arial"/>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hideMark/>
          </w:tcPr>
          <w:p w14:paraId="36A710C5"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color w:val="808080" w:themeColor="background1" w:themeShade="80"/>
                <w:sz w:val="18"/>
                <w:szCs w:val="18"/>
                <w:lang w:eastAsia="de-DE"/>
              </w:rPr>
              <w:t> </w:t>
            </w:r>
          </w:p>
        </w:tc>
      </w:tr>
      <w:tr w:rsidR="009E4EDA" w:rsidRPr="001D4BBD" w14:paraId="7306EE98"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0775E67"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2.3</w:t>
            </w:r>
          </w:p>
        </w:tc>
        <w:tc>
          <w:tcPr>
            <w:tcW w:w="4025" w:type="dxa"/>
            <w:tcBorders>
              <w:top w:val="nil"/>
              <w:left w:val="nil"/>
              <w:bottom w:val="single" w:sz="4" w:space="0" w:color="auto"/>
              <w:right w:val="single" w:sz="4" w:space="0" w:color="auto"/>
            </w:tcBorders>
            <w:shd w:val="clear" w:color="auto" w:fill="auto"/>
            <w:hideMark/>
          </w:tcPr>
          <w:p w14:paraId="2E6D8FED"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5G AKA – AUTN fails on the USIM</w:t>
            </w:r>
          </w:p>
        </w:tc>
        <w:tc>
          <w:tcPr>
            <w:tcW w:w="737" w:type="dxa"/>
            <w:tcBorders>
              <w:top w:val="nil"/>
              <w:left w:val="nil"/>
              <w:bottom w:val="single" w:sz="4" w:space="0" w:color="auto"/>
              <w:right w:val="single" w:sz="4" w:space="0" w:color="auto"/>
            </w:tcBorders>
            <w:shd w:val="clear" w:color="auto" w:fill="auto"/>
            <w:noWrap/>
            <w:vAlign w:val="center"/>
            <w:hideMark/>
          </w:tcPr>
          <w:p w14:paraId="3C37505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3111D9E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4E0FA30"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15EACEA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6C0737A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w:t>
            </w:r>
          </w:p>
        </w:tc>
        <w:tc>
          <w:tcPr>
            <w:tcW w:w="794" w:type="dxa"/>
            <w:tcBorders>
              <w:top w:val="nil"/>
              <w:left w:val="nil"/>
              <w:bottom w:val="single" w:sz="4" w:space="0" w:color="auto"/>
              <w:right w:val="single" w:sz="4" w:space="0" w:color="auto"/>
            </w:tcBorders>
            <w:shd w:val="clear" w:color="auto" w:fill="auto"/>
            <w:noWrap/>
            <w:vAlign w:val="center"/>
            <w:hideMark/>
          </w:tcPr>
          <w:p w14:paraId="6BF00BF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709E9536"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BFC3986"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5.2.4</w:t>
            </w:r>
          </w:p>
        </w:tc>
        <w:tc>
          <w:tcPr>
            <w:tcW w:w="4025" w:type="dxa"/>
            <w:tcBorders>
              <w:top w:val="nil"/>
              <w:left w:val="nil"/>
              <w:bottom w:val="single" w:sz="4" w:space="0" w:color="auto"/>
              <w:right w:val="single" w:sz="4" w:space="0" w:color="auto"/>
            </w:tcBorders>
            <w:shd w:val="clear" w:color="auto" w:fill="auto"/>
            <w:hideMark/>
          </w:tcPr>
          <w:p w14:paraId="4637B0B5"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Authentication procedure for 5G AKA - after SUPI is changed</w:t>
            </w:r>
          </w:p>
        </w:tc>
        <w:tc>
          <w:tcPr>
            <w:tcW w:w="737" w:type="dxa"/>
            <w:tcBorders>
              <w:top w:val="nil"/>
              <w:left w:val="nil"/>
              <w:bottom w:val="single" w:sz="4" w:space="0" w:color="auto"/>
              <w:right w:val="single" w:sz="4" w:space="0" w:color="auto"/>
            </w:tcBorders>
            <w:shd w:val="clear" w:color="auto" w:fill="auto"/>
            <w:noWrap/>
            <w:vAlign w:val="center"/>
            <w:hideMark/>
          </w:tcPr>
          <w:p w14:paraId="6182E04D"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5</w:t>
            </w:r>
          </w:p>
        </w:tc>
        <w:tc>
          <w:tcPr>
            <w:tcW w:w="794" w:type="dxa"/>
            <w:tcBorders>
              <w:top w:val="nil"/>
              <w:left w:val="nil"/>
              <w:bottom w:val="single" w:sz="4" w:space="0" w:color="auto"/>
              <w:right w:val="single" w:sz="4" w:space="0" w:color="auto"/>
            </w:tcBorders>
            <w:shd w:val="clear" w:color="auto" w:fill="auto"/>
            <w:noWrap/>
            <w:vAlign w:val="center"/>
            <w:hideMark/>
          </w:tcPr>
          <w:p w14:paraId="74E3CDED"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625FE2C6"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04</w:t>
            </w:r>
          </w:p>
        </w:tc>
        <w:tc>
          <w:tcPr>
            <w:tcW w:w="1191" w:type="dxa"/>
            <w:tcBorders>
              <w:top w:val="nil"/>
              <w:left w:val="nil"/>
              <w:bottom w:val="single" w:sz="4" w:space="0" w:color="auto"/>
              <w:right w:val="single" w:sz="4" w:space="0" w:color="auto"/>
            </w:tcBorders>
            <w:shd w:val="clear" w:color="auto" w:fill="auto"/>
            <w:noWrap/>
            <w:vAlign w:val="center"/>
            <w:hideMark/>
          </w:tcPr>
          <w:p w14:paraId="138BB28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714BB9E7"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hideMark/>
          </w:tcPr>
          <w:p w14:paraId="0127D838"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F47EB6" w:rsidRPr="001D4BBD" w14:paraId="24D96751"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tcPr>
          <w:p w14:paraId="1308892E" w14:textId="40E33C37" w:rsidR="00F47EB6" w:rsidRPr="001D4BBD" w:rsidRDefault="00F47EB6" w:rsidP="00F47EB6">
            <w:pPr>
              <w:spacing w:after="0"/>
              <w:rPr>
                <w:rFonts w:ascii="Arial" w:hAnsi="Arial" w:cs="Arial"/>
                <w:color w:val="000000"/>
                <w:sz w:val="18"/>
                <w:szCs w:val="18"/>
                <w:lang w:eastAsia="de-DE"/>
              </w:rPr>
            </w:pPr>
            <w:r>
              <w:rPr>
                <w:rFonts w:ascii="Arial" w:hAnsi="Arial" w:cs="Arial"/>
                <w:color w:val="000000"/>
                <w:sz w:val="18"/>
                <w:szCs w:val="18"/>
                <w:lang w:eastAsia="de-DE"/>
              </w:rPr>
              <w:t>15.2.5</w:t>
            </w:r>
          </w:p>
        </w:tc>
        <w:tc>
          <w:tcPr>
            <w:tcW w:w="4025" w:type="dxa"/>
            <w:tcBorders>
              <w:top w:val="nil"/>
              <w:left w:val="nil"/>
              <w:bottom w:val="single" w:sz="4" w:space="0" w:color="auto"/>
              <w:right w:val="single" w:sz="4" w:space="0" w:color="auto"/>
            </w:tcBorders>
            <w:shd w:val="clear" w:color="auto" w:fill="auto"/>
          </w:tcPr>
          <w:p w14:paraId="498365E1" w14:textId="1EBFE189" w:rsidR="00F47EB6" w:rsidRPr="001D4BBD" w:rsidRDefault="00F47EB6" w:rsidP="00F47EB6">
            <w:pPr>
              <w:spacing w:after="0"/>
              <w:rPr>
                <w:rFonts w:ascii="Arial" w:hAnsi="Arial" w:cs="Arial"/>
                <w:color w:val="000000"/>
                <w:sz w:val="18"/>
                <w:szCs w:val="18"/>
                <w:lang w:eastAsia="de-DE"/>
              </w:rPr>
            </w:pPr>
            <w:r w:rsidRPr="00D07485">
              <w:rPr>
                <w:rFonts w:ascii="Arial" w:hAnsi="Arial" w:cs="Arial"/>
                <w:color w:val="000000"/>
                <w:sz w:val="18"/>
                <w:szCs w:val="18"/>
                <w:lang w:eastAsia="de-DE"/>
              </w:rPr>
              <w:t>Authentication procedure for registrations 3GPP access 5G AKA - Authentication is successful in different PLMNs</w:t>
            </w:r>
          </w:p>
        </w:tc>
        <w:tc>
          <w:tcPr>
            <w:tcW w:w="737" w:type="dxa"/>
            <w:tcBorders>
              <w:top w:val="nil"/>
              <w:left w:val="nil"/>
              <w:bottom w:val="single" w:sz="4" w:space="0" w:color="auto"/>
              <w:right w:val="single" w:sz="4" w:space="0" w:color="auto"/>
            </w:tcBorders>
            <w:shd w:val="clear" w:color="auto" w:fill="auto"/>
            <w:noWrap/>
            <w:vAlign w:val="center"/>
          </w:tcPr>
          <w:p w14:paraId="50E83D1B" w14:textId="423C085B" w:rsidR="00F47EB6" w:rsidRPr="001D4BBD" w:rsidRDefault="00F47EB6" w:rsidP="00F47EB6">
            <w:pPr>
              <w:spacing w:after="0"/>
              <w:jc w:val="center"/>
              <w:rPr>
                <w:rFonts w:ascii="Arial" w:hAnsi="Arial" w:cs="Arial"/>
                <w:color w:val="000000"/>
                <w:sz w:val="18"/>
                <w:szCs w:val="18"/>
                <w:lang w:eastAsia="de-DE"/>
              </w:rPr>
            </w:pPr>
            <w:r>
              <w:rPr>
                <w:rFonts w:ascii="Arial" w:hAnsi="Arial" w:cs="Arial"/>
                <w:color w:val="000000"/>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tcPr>
          <w:p w14:paraId="787D22E0" w14:textId="77777777" w:rsidR="00F47EB6" w:rsidRPr="001D4BBD" w:rsidRDefault="00F47EB6" w:rsidP="00F47EB6">
            <w:pPr>
              <w:spacing w:after="0"/>
              <w:jc w:val="center"/>
              <w:rPr>
                <w:rFonts w:ascii="Arial" w:hAnsi="Arial" w:cs="Arial"/>
                <w:color w:val="000000"/>
                <w:sz w:val="18"/>
                <w:szCs w:val="18"/>
                <w:lang w:eastAsia="de-DE"/>
              </w:rPr>
            </w:pPr>
          </w:p>
        </w:tc>
        <w:tc>
          <w:tcPr>
            <w:tcW w:w="1191" w:type="dxa"/>
            <w:tcBorders>
              <w:top w:val="nil"/>
              <w:left w:val="nil"/>
              <w:bottom w:val="single" w:sz="4" w:space="0" w:color="auto"/>
              <w:right w:val="single" w:sz="4" w:space="0" w:color="auto"/>
            </w:tcBorders>
            <w:shd w:val="clear" w:color="auto" w:fill="auto"/>
            <w:noWrap/>
            <w:vAlign w:val="center"/>
          </w:tcPr>
          <w:p w14:paraId="73AFE50E" w14:textId="34B434D2" w:rsidR="00F47EB6" w:rsidRPr="001D4BBD" w:rsidRDefault="00F47EB6" w:rsidP="00F47EB6">
            <w:pPr>
              <w:spacing w:after="0"/>
              <w:jc w:val="center"/>
              <w:rPr>
                <w:rFonts w:ascii="Arial" w:hAnsi="Arial" w:cs="Arial"/>
                <w:color w:val="000000"/>
                <w:sz w:val="18"/>
                <w:szCs w:val="18"/>
                <w:lang w:eastAsia="de-DE"/>
              </w:rPr>
            </w:pPr>
            <w:r>
              <w:rPr>
                <w:rFonts w:ascii="Arial" w:hAnsi="Arial" w:cs="Arial"/>
                <w:color w:val="000000"/>
                <w:sz w:val="18"/>
                <w:szCs w:val="18"/>
                <w:lang w:eastAsia="de-DE"/>
              </w:rPr>
              <w:t>C028</w:t>
            </w:r>
          </w:p>
        </w:tc>
        <w:tc>
          <w:tcPr>
            <w:tcW w:w="1191" w:type="dxa"/>
            <w:tcBorders>
              <w:top w:val="nil"/>
              <w:left w:val="nil"/>
              <w:bottom w:val="single" w:sz="4" w:space="0" w:color="auto"/>
              <w:right w:val="single" w:sz="4" w:space="0" w:color="auto"/>
            </w:tcBorders>
            <w:shd w:val="clear" w:color="auto" w:fill="auto"/>
            <w:noWrap/>
            <w:vAlign w:val="center"/>
          </w:tcPr>
          <w:p w14:paraId="3DF349B0" w14:textId="2C54E7D5" w:rsidR="00F47EB6" w:rsidRPr="001D4BBD" w:rsidRDefault="00F47EB6" w:rsidP="00F47EB6">
            <w:pPr>
              <w:spacing w:after="0"/>
              <w:jc w:val="center"/>
              <w:rPr>
                <w:rFonts w:ascii="Arial" w:hAnsi="Arial" w:cs="Arial"/>
                <w:color w:val="000000"/>
                <w:sz w:val="18"/>
                <w:szCs w:val="18"/>
                <w:lang w:eastAsia="de-DE"/>
              </w:rPr>
            </w:pPr>
            <w:r>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tcPr>
          <w:p w14:paraId="395ECBAA" w14:textId="504EA86D" w:rsidR="00F47EB6" w:rsidRPr="001D4BBD" w:rsidRDefault="00F47EB6" w:rsidP="00F47EB6">
            <w:pPr>
              <w:spacing w:after="0"/>
              <w:jc w:val="center"/>
              <w:rPr>
                <w:rFonts w:ascii="Arial" w:hAnsi="Arial" w:cs="Arial"/>
                <w:color w:val="000000"/>
                <w:sz w:val="18"/>
                <w:szCs w:val="18"/>
                <w:lang w:eastAsia="de-DE"/>
              </w:rPr>
            </w:pPr>
            <w:r>
              <w:rPr>
                <w:rFonts w:ascii="Arial" w:hAnsi="Arial" w:cs="Arial"/>
                <w:color w:val="000000"/>
                <w:sz w:val="18"/>
                <w:szCs w:val="18"/>
                <w:lang w:eastAsia="de-DE"/>
              </w:rPr>
              <w:t>E.04</w:t>
            </w:r>
          </w:p>
        </w:tc>
        <w:tc>
          <w:tcPr>
            <w:tcW w:w="794" w:type="dxa"/>
            <w:tcBorders>
              <w:top w:val="nil"/>
              <w:left w:val="nil"/>
              <w:bottom w:val="single" w:sz="4" w:space="0" w:color="auto"/>
              <w:right w:val="single" w:sz="4" w:space="0" w:color="auto"/>
            </w:tcBorders>
            <w:shd w:val="clear" w:color="auto" w:fill="auto"/>
            <w:noWrap/>
            <w:vAlign w:val="center"/>
          </w:tcPr>
          <w:p w14:paraId="04B813BA" w14:textId="77777777" w:rsidR="00F47EB6" w:rsidRPr="001D4BBD" w:rsidRDefault="00F47EB6" w:rsidP="00F47EB6">
            <w:pPr>
              <w:spacing w:after="0"/>
              <w:rPr>
                <w:rFonts w:ascii="Arial" w:hAnsi="Arial" w:cs="Arial"/>
                <w:color w:val="000000"/>
                <w:sz w:val="18"/>
                <w:szCs w:val="18"/>
                <w:lang w:eastAsia="de-DE"/>
              </w:rPr>
            </w:pPr>
          </w:p>
        </w:tc>
      </w:tr>
      <w:tr w:rsidR="00832396" w:rsidRPr="001D4BBD" w14:paraId="49FB307E"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0ECF33A7"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6</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3DFD566C"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UE Route Selection Policy (URSP) procedure</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3AE9556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247D7CE0"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7D2C62E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2ADB4DB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3A40A9C3"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DBD8098"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5221EAEF" w14:textId="77777777" w:rsidTr="00832396">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4480337B"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6.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0543CA22"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Pre-configured URSP rules</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14AE22AA"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7774A2F4"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509C6A9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1BB3128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3FDAAACC"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2D72136"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72DB31C4"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7A3EB64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6.1.1</w:t>
            </w:r>
          </w:p>
        </w:tc>
        <w:tc>
          <w:tcPr>
            <w:tcW w:w="4025" w:type="dxa"/>
            <w:tcBorders>
              <w:top w:val="nil"/>
              <w:left w:val="nil"/>
              <w:bottom w:val="single" w:sz="4" w:space="0" w:color="auto"/>
              <w:right w:val="single" w:sz="4" w:space="0" w:color="auto"/>
            </w:tcBorders>
            <w:shd w:val="clear" w:color="auto" w:fill="auto"/>
            <w:hideMark/>
          </w:tcPr>
          <w:p w14:paraId="52E2B6E0"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Support for URSP by USIM</w:t>
            </w:r>
          </w:p>
        </w:tc>
        <w:tc>
          <w:tcPr>
            <w:tcW w:w="737" w:type="dxa"/>
            <w:tcBorders>
              <w:top w:val="nil"/>
              <w:left w:val="nil"/>
              <w:bottom w:val="single" w:sz="4" w:space="0" w:color="auto"/>
              <w:right w:val="single" w:sz="4" w:space="0" w:color="auto"/>
            </w:tcBorders>
            <w:shd w:val="clear" w:color="auto" w:fill="auto"/>
            <w:noWrap/>
            <w:vAlign w:val="center"/>
            <w:hideMark/>
          </w:tcPr>
          <w:p w14:paraId="5E8E928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hideMark/>
          </w:tcPr>
          <w:p w14:paraId="1E97449E"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2C302E80"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6</w:t>
            </w:r>
          </w:p>
        </w:tc>
        <w:tc>
          <w:tcPr>
            <w:tcW w:w="1191" w:type="dxa"/>
            <w:tcBorders>
              <w:top w:val="nil"/>
              <w:left w:val="nil"/>
              <w:bottom w:val="single" w:sz="4" w:space="0" w:color="auto"/>
              <w:right w:val="single" w:sz="4" w:space="0" w:color="auto"/>
            </w:tcBorders>
            <w:shd w:val="clear" w:color="auto" w:fill="auto"/>
            <w:noWrap/>
            <w:vAlign w:val="center"/>
            <w:hideMark/>
          </w:tcPr>
          <w:p w14:paraId="4F74BAD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4C2FC75B" w14:textId="5D5F3496" w:rsidR="009E4EDA" w:rsidRPr="001D4BBD" w:rsidRDefault="00E54E4B"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 (E.03)</w:t>
            </w:r>
          </w:p>
        </w:tc>
        <w:tc>
          <w:tcPr>
            <w:tcW w:w="794" w:type="dxa"/>
            <w:tcBorders>
              <w:top w:val="nil"/>
              <w:left w:val="nil"/>
              <w:bottom w:val="single" w:sz="4" w:space="0" w:color="auto"/>
              <w:right w:val="single" w:sz="4" w:space="0" w:color="auto"/>
            </w:tcBorders>
            <w:shd w:val="clear" w:color="auto" w:fill="auto"/>
            <w:noWrap/>
            <w:vAlign w:val="center"/>
            <w:hideMark/>
          </w:tcPr>
          <w:p w14:paraId="5FFFC952"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9E4EDA" w:rsidRPr="001D4BBD" w14:paraId="0AAB354B" w14:textId="77777777" w:rsidTr="00832396">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5E112A61"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16.1.2</w:t>
            </w:r>
          </w:p>
        </w:tc>
        <w:tc>
          <w:tcPr>
            <w:tcW w:w="4025" w:type="dxa"/>
            <w:tcBorders>
              <w:top w:val="nil"/>
              <w:left w:val="nil"/>
              <w:bottom w:val="single" w:sz="4" w:space="0" w:color="auto"/>
              <w:right w:val="single" w:sz="4" w:space="0" w:color="auto"/>
            </w:tcBorders>
            <w:shd w:val="clear" w:color="auto" w:fill="auto"/>
            <w:hideMark/>
          </w:tcPr>
          <w:p w14:paraId="5393C6F2"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Support for URSP by ME</w:t>
            </w:r>
          </w:p>
        </w:tc>
        <w:tc>
          <w:tcPr>
            <w:tcW w:w="737" w:type="dxa"/>
            <w:tcBorders>
              <w:top w:val="nil"/>
              <w:left w:val="nil"/>
              <w:bottom w:val="single" w:sz="4" w:space="0" w:color="auto"/>
              <w:right w:val="single" w:sz="4" w:space="0" w:color="auto"/>
            </w:tcBorders>
            <w:shd w:val="clear" w:color="auto" w:fill="auto"/>
            <w:noWrap/>
            <w:vAlign w:val="center"/>
            <w:hideMark/>
          </w:tcPr>
          <w:p w14:paraId="6744077B"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hideMark/>
          </w:tcPr>
          <w:p w14:paraId="37DFE428"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2340B0A5"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C026</w:t>
            </w:r>
          </w:p>
        </w:tc>
        <w:tc>
          <w:tcPr>
            <w:tcW w:w="1191" w:type="dxa"/>
            <w:tcBorders>
              <w:top w:val="nil"/>
              <w:left w:val="nil"/>
              <w:bottom w:val="single" w:sz="4" w:space="0" w:color="auto"/>
              <w:right w:val="single" w:sz="4" w:space="0" w:color="auto"/>
            </w:tcBorders>
            <w:shd w:val="clear" w:color="auto" w:fill="auto"/>
            <w:noWrap/>
            <w:vAlign w:val="center"/>
            <w:hideMark/>
          </w:tcPr>
          <w:p w14:paraId="03C562D1" w14:textId="77777777" w:rsidR="009E4EDA" w:rsidRPr="001D4BBD" w:rsidRDefault="009E4EDA"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466C9A3B" w14:textId="28715601" w:rsidR="009E4EDA" w:rsidRPr="001D4BBD" w:rsidRDefault="00E54E4B"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E.04 (E.03)</w:t>
            </w:r>
          </w:p>
        </w:tc>
        <w:tc>
          <w:tcPr>
            <w:tcW w:w="794" w:type="dxa"/>
            <w:tcBorders>
              <w:top w:val="nil"/>
              <w:left w:val="nil"/>
              <w:bottom w:val="single" w:sz="4" w:space="0" w:color="auto"/>
              <w:right w:val="single" w:sz="4" w:space="0" w:color="auto"/>
            </w:tcBorders>
            <w:shd w:val="clear" w:color="auto" w:fill="auto"/>
            <w:noWrap/>
            <w:vAlign w:val="center"/>
            <w:hideMark/>
          </w:tcPr>
          <w:p w14:paraId="4F65AD03" w14:textId="77777777" w:rsidR="009E4EDA" w:rsidRPr="001D4BBD" w:rsidRDefault="009E4EDA" w:rsidP="009E4EDA">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832396" w:rsidRPr="001D4BBD" w14:paraId="4AF1E758" w14:textId="77777777" w:rsidTr="00DC3720">
        <w:trPr>
          <w:trHeight w:val="170"/>
        </w:trPr>
        <w:tc>
          <w:tcPr>
            <w:tcW w:w="761" w:type="dxa"/>
            <w:tcBorders>
              <w:top w:val="nil"/>
              <w:left w:val="single" w:sz="4" w:space="0" w:color="auto"/>
              <w:bottom w:val="single" w:sz="4" w:space="0" w:color="auto"/>
              <w:right w:val="single" w:sz="4" w:space="0" w:color="auto"/>
            </w:tcBorders>
            <w:shd w:val="clear" w:color="auto" w:fill="auto"/>
            <w:noWrap/>
            <w:hideMark/>
          </w:tcPr>
          <w:p w14:paraId="6528329E"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16.1.3</w:t>
            </w:r>
          </w:p>
        </w:tc>
        <w:tc>
          <w:tcPr>
            <w:tcW w:w="4025" w:type="dxa"/>
            <w:tcBorders>
              <w:top w:val="nil"/>
              <w:left w:val="nil"/>
              <w:bottom w:val="single" w:sz="4" w:space="0" w:color="auto"/>
              <w:right w:val="single" w:sz="4" w:space="0" w:color="auto"/>
            </w:tcBorders>
            <w:shd w:val="clear" w:color="auto" w:fill="auto"/>
            <w:hideMark/>
          </w:tcPr>
          <w:p w14:paraId="522AD654" w14:textId="77777777" w:rsidR="009E4EDA" w:rsidRPr="001D4BBD" w:rsidRDefault="009E4EDA" w:rsidP="009E4EDA">
            <w:pPr>
              <w:spacing w:after="0"/>
              <w:rPr>
                <w:rFonts w:ascii="Arial" w:hAnsi="Arial" w:cs="Arial"/>
                <w:sz w:val="18"/>
                <w:szCs w:val="18"/>
                <w:lang w:eastAsia="de-DE"/>
              </w:rPr>
            </w:pPr>
            <w:r w:rsidRPr="001D4BBD">
              <w:rPr>
                <w:rFonts w:ascii="Arial" w:hAnsi="Arial" w:cs="Arial"/>
                <w:sz w:val="18"/>
                <w:szCs w:val="18"/>
                <w:lang w:eastAsia="de-DE"/>
              </w:rPr>
              <w:t>Support of Signalled URSP</w:t>
            </w:r>
          </w:p>
        </w:tc>
        <w:tc>
          <w:tcPr>
            <w:tcW w:w="737" w:type="dxa"/>
            <w:tcBorders>
              <w:top w:val="nil"/>
              <w:left w:val="nil"/>
              <w:bottom w:val="single" w:sz="4" w:space="0" w:color="auto"/>
              <w:right w:val="single" w:sz="4" w:space="0" w:color="auto"/>
            </w:tcBorders>
            <w:shd w:val="clear" w:color="auto" w:fill="auto"/>
            <w:noWrap/>
            <w:vAlign w:val="center"/>
            <w:hideMark/>
          </w:tcPr>
          <w:p w14:paraId="506D22D1"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Rel-16</w:t>
            </w:r>
          </w:p>
        </w:tc>
        <w:tc>
          <w:tcPr>
            <w:tcW w:w="794" w:type="dxa"/>
            <w:tcBorders>
              <w:top w:val="nil"/>
              <w:left w:val="nil"/>
              <w:bottom w:val="single" w:sz="4" w:space="0" w:color="auto"/>
              <w:right w:val="single" w:sz="4" w:space="0" w:color="auto"/>
            </w:tcBorders>
            <w:shd w:val="clear" w:color="auto" w:fill="auto"/>
            <w:noWrap/>
            <w:vAlign w:val="center"/>
            <w:hideMark/>
          </w:tcPr>
          <w:p w14:paraId="05DD7EA7"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 </w:t>
            </w:r>
          </w:p>
        </w:tc>
        <w:tc>
          <w:tcPr>
            <w:tcW w:w="1191" w:type="dxa"/>
            <w:tcBorders>
              <w:top w:val="nil"/>
              <w:left w:val="nil"/>
              <w:bottom w:val="single" w:sz="4" w:space="0" w:color="auto"/>
              <w:right w:val="single" w:sz="4" w:space="0" w:color="auto"/>
            </w:tcBorders>
            <w:shd w:val="clear" w:color="auto" w:fill="auto"/>
            <w:noWrap/>
            <w:vAlign w:val="center"/>
            <w:hideMark/>
          </w:tcPr>
          <w:p w14:paraId="1D506E2A"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C026</w:t>
            </w:r>
          </w:p>
        </w:tc>
        <w:tc>
          <w:tcPr>
            <w:tcW w:w="1191" w:type="dxa"/>
            <w:tcBorders>
              <w:top w:val="nil"/>
              <w:left w:val="nil"/>
              <w:bottom w:val="single" w:sz="4" w:space="0" w:color="auto"/>
              <w:right w:val="single" w:sz="4" w:space="0" w:color="auto"/>
            </w:tcBorders>
            <w:shd w:val="clear" w:color="auto" w:fill="auto"/>
            <w:noWrap/>
            <w:vAlign w:val="center"/>
            <w:hideMark/>
          </w:tcPr>
          <w:p w14:paraId="319EFC27" w14:textId="77777777" w:rsidR="009E4EDA" w:rsidRPr="001D4BBD" w:rsidRDefault="009E4EDA" w:rsidP="009E4EDA">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hideMark/>
          </w:tcPr>
          <w:p w14:paraId="3B3C352B" w14:textId="1EFD3357" w:rsidR="009E4EDA" w:rsidRPr="001D4BBD" w:rsidRDefault="00E54E4B" w:rsidP="009E4EDA">
            <w:pPr>
              <w:spacing w:after="0"/>
              <w:jc w:val="center"/>
              <w:rPr>
                <w:rFonts w:ascii="Arial" w:hAnsi="Arial" w:cs="Arial"/>
                <w:sz w:val="18"/>
                <w:szCs w:val="18"/>
                <w:lang w:eastAsia="de-DE"/>
              </w:rPr>
            </w:pPr>
            <w:r w:rsidRPr="001D4BBD">
              <w:rPr>
                <w:rFonts w:ascii="Arial" w:hAnsi="Arial" w:cs="Arial"/>
                <w:color w:val="000000"/>
                <w:sz w:val="18"/>
                <w:szCs w:val="18"/>
                <w:lang w:eastAsia="de-DE"/>
              </w:rPr>
              <w:t>E.04 (E.03)</w:t>
            </w:r>
          </w:p>
        </w:tc>
        <w:tc>
          <w:tcPr>
            <w:tcW w:w="794" w:type="dxa"/>
            <w:tcBorders>
              <w:top w:val="nil"/>
              <w:left w:val="nil"/>
              <w:bottom w:val="single" w:sz="4" w:space="0" w:color="auto"/>
              <w:right w:val="single" w:sz="4" w:space="0" w:color="auto"/>
            </w:tcBorders>
            <w:shd w:val="clear" w:color="auto" w:fill="auto"/>
            <w:noWrap/>
            <w:vAlign w:val="center"/>
            <w:hideMark/>
          </w:tcPr>
          <w:p w14:paraId="0FD073AA" w14:textId="77777777" w:rsidR="009E4EDA" w:rsidRPr="001D4BBD" w:rsidRDefault="009E4EDA" w:rsidP="009E4EDA">
            <w:pPr>
              <w:spacing w:after="0"/>
              <w:rPr>
                <w:rFonts w:ascii="Arial" w:hAnsi="Arial" w:cs="Arial"/>
                <w:color w:val="808080" w:themeColor="background1" w:themeShade="80"/>
                <w:sz w:val="18"/>
                <w:szCs w:val="18"/>
                <w:lang w:eastAsia="de-DE"/>
              </w:rPr>
            </w:pPr>
            <w:r w:rsidRPr="001D4BBD">
              <w:rPr>
                <w:rFonts w:ascii="Arial" w:hAnsi="Arial" w:cs="Arial"/>
                <w:sz w:val="18"/>
                <w:szCs w:val="18"/>
                <w:lang w:eastAsia="de-DE"/>
              </w:rPr>
              <w:t> </w:t>
            </w:r>
          </w:p>
        </w:tc>
      </w:tr>
      <w:tr w:rsidR="004D6FE0" w:rsidRPr="001D4BBD" w14:paraId="2A97BE6B" w14:textId="77777777" w:rsidTr="00CF5B72">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6EF7105A" w14:textId="6F89D51A" w:rsidR="004D6FE0" w:rsidRPr="001D4BBD" w:rsidRDefault="004D6FE0" w:rsidP="00CF5B72">
            <w:pPr>
              <w:spacing w:after="0"/>
              <w:rPr>
                <w:rFonts w:ascii="Arial" w:hAnsi="Arial" w:cs="Arial"/>
                <w:color w:val="000000"/>
                <w:sz w:val="18"/>
                <w:szCs w:val="18"/>
                <w:lang w:eastAsia="de-DE"/>
              </w:rPr>
            </w:pPr>
            <w:bookmarkStart w:id="211" w:name="_Hlk150419537"/>
            <w:r w:rsidRPr="001D4BBD">
              <w:rPr>
                <w:rFonts w:ascii="Arial" w:hAnsi="Arial" w:cs="Arial"/>
                <w:color w:val="000000"/>
                <w:sz w:val="18"/>
                <w:szCs w:val="18"/>
                <w:lang w:eastAsia="de-DE"/>
              </w:rPr>
              <w:t>17</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173B3E4A" w14:textId="49192654" w:rsidR="004D6FE0" w:rsidRPr="001D4BBD" w:rsidRDefault="004D6FE0" w:rsidP="00CF5B72">
            <w:pPr>
              <w:spacing w:after="0"/>
              <w:rPr>
                <w:rFonts w:ascii="Arial" w:hAnsi="Arial" w:cs="Arial"/>
                <w:color w:val="000000"/>
                <w:sz w:val="18"/>
                <w:szCs w:val="18"/>
                <w:lang w:eastAsia="de-DE"/>
              </w:rPr>
            </w:pPr>
            <w:r w:rsidRPr="001D4BBD">
              <w:rPr>
                <w:rFonts w:ascii="Arial" w:hAnsi="Arial" w:cs="Arial"/>
                <w:color w:val="000000"/>
                <w:sz w:val="18"/>
                <w:szCs w:val="18"/>
                <w:lang w:eastAsia="de-DE"/>
              </w:rPr>
              <w:t>CAG list handlin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56D15E72"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392112C8"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4DA548E"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06EA9385"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702A172D"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19C80C97" w14:textId="77777777" w:rsidR="004D6FE0" w:rsidRPr="001D4BBD" w:rsidRDefault="004D6FE0" w:rsidP="00CF5B72">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tr w:rsidR="004D6FE0" w:rsidRPr="001D4BBD" w14:paraId="2AA03735" w14:textId="77777777" w:rsidTr="00CF5B72">
        <w:trPr>
          <w:trHeight w:val="170"/>
        </w:trPr>
        <w:tc>
          <w:tcPr>
            <w:tcW w:w="761" w:type="dxa"/>
            <w:tcBorders>
              <w:top w:val="single" w:sz="4" w:space="0" w:color="auto"/>
              <w:left w:val="single" w:sz="4" w:space="0" w:color="auto"/>
              <w:bottom w:val="single" w:sz="4" w:space="0" w:color="auto"/>
              <w:right w:val="nil"/>
            </w:tcBorders>
            <w:shd w:val="clear" w:color="auto" w:fill="D9D9D9" w:themeFill="background1" w:themeFillShade="D9"/>
            <w:noWrap/>
            <w:hideMark/>
          </w:tcPr>
          <w:p w14:paraId="1A70E63D" w14:textId="2404350F" w:rsidR="004D6FE0" w:rsidRPr="001D4BBD" w:rsidRDefault="004D6FE0" w:rsidP="00CF5B72">
            <w:pPr>
              <w:spacing w:after="0"/>
              <w:rPr>
                <w:rFonts w:ascii="Arial" w:hAnsi="Arial" w:cs="Arial"/>
                <w:color w:val="000000"/>
                <w:sz w:val="18"/>
                <w:szCs w:val="18"/>
                <w:lang w:eastAsia="de-DE"/>
              </w:rPr>
            </w:pPr>
            <w:r w:rsidRPr="001D4BBD">
              <w:rPr>
                <w:rFonts w:ascii="Arial" w:hAnsi="Arial" w:cs="Arial"/>
                <w:color w:val="000000"/>
                <w:sz w:val="18"/>
                <w:szCs w:val="18"/>
                <w:lang w:eastAsia="de-DE"/>
              </w:rPr>
              <w:t>17.1</w:t>
            </w:r>
          </w:p>
        </w:tc>
        <w:tc>
          <w:tcPr>
            <w:tcW w:w="4025" w:type="dxa"/>
            <w:tcBorders>
              <w:top w:val="single" w:sz="4" w:space="0" w:color="auto"/>
              <w:left w:val="nil"/>
              <w:bottom w:val="single" w:sz="4" w:space="0" w:color="auto"/>
              <w:right w:val="nil"/>
            </w:tcBorders>
            <w:shd w:val="clear" w:color="auto" w:fill="D9D9D9" w:themeFill="background1" w:themeFillShade="D9"/>
            <w:hideMark/>
          </w:tcPr>
          <w:p w14:paraId="783D840E" w14:textId="5B8BE8A7" w:rsidR="004D6FE0" w:rsidRPr="001D4BBD" w:rsidRDefault="004D6FE0" w:rsidP="00CF5B72">
            <w:pPr>
              <w:spacing w:after="0"/>
              <w:rPr>
                <w:rFonts w:ascii="Arial" w:hAnsi="Arial" w:cs="Arial"/>
                <w:color w:val="000000"/>
                <w:sz w:val="18"/>
                <w:szCs w:val="18"/>
                <w:lang w:eastAsia="de-DE"/>
              </w:rPr>
            </w:pPr>
            <w:r w:rsidRPr="001D4BBD">
              <w:rPr>
                <w:rFonts w:ascii="Arial" w:hAnsi="Arial" w:cs="Arial"/>
                <w:color w:val="000000"/>
                <w:sz w:val="18"/>
                <w:szCs w:val="18"/>
                <w:lang w:eastAsia="de-DE"/>
              </w:rPr>
              <w:t>CAG list handling for 5G</w:t>
            </w:r>
          </w:p>
        </w:tc>
        <w:tc>
          <w:tcPr>
            <w:tcW w:w="737" w:type="dxa"/>
            <w:tcBorders>
              <w:top w:val="single" w:sz="4" w:space="0" w:color="auto"/>
              <w:left w:val="nil"/>
              <w:bottom w:val="single" w:sz="4" w:space="0" w:color="auto"/>
              <w:right w:val="nil"/>
            </w:tcBorders>
            <w:shd w:val="clear" w:color="auto" w:fill="D9D9D9" w:themeFill="background1" w:themeFillShade="D9"/>
            <w:noWrap/>
            <w:vAlign w:val="center"/>
            <w:hideMark/>
          </w:tcPr>
          <w:p w14:paraId="6AFFFB61"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nil"/>
            </w:tcBorders>
            <w:shd w:val="clear" w:color="auto" w:fill="D9D9D9" w:themeFill="background1" w:themeFillShade="D9"/>
            <w:noWrap/>
            <w:vAlign w:val="center"/>
            <w:hideMark/>
          </w:tcPr>
          <w:p w14:paraId="795BA076"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B27C22E"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1191" w:type="dxa"/>
            <w:tcBorders>
              <w:top w:val="single" w:sz="4" w:space="0" w:color="auto"/>
              <w:left w:val="nil"/>
              <w:bottom w:val="single" w:sz="4" w:space="0" w:color="auto"/>
              <w:right w:val="nil"/>
            </w:tcBorders>
            <w:shd w:val="clear" w:color="auto" w:fill="D9D9D9" w:themeFill="background1" w:themeFillShade="D9"/>
            <w:noWrap/>
            <w:vAlign w:val="center"/>
            <w:hideMark/>
          </w:tcPr>
          <w:p w14:paraId="4F514D87"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680" w:type="dxa"/>
            <w:tcBorders>
              <w:top w:val="single" w:sz="4" w:space="0" w:color="auto"/>
              <w:left w:val="nil"/>
              <w:bottom w:val="single" w:sz="4" w:space="0" w:color="auto"/>
              <w:right w:val="nil"/>
            </w:tcBorders>
            <w:shd w:val="clear" w:color="auto" w:fill="D9D9D9" w:themeFill="background1" w:themeFillShade="D9"/>
            <w:noWrap/>
            <w:vAlign w:val="center"/>
            <w:hideMark/>
          </w:tcPr>
          <w:p w14:paraId="7D1826AE" w14:textId="77777777" w:rsidR="004D6FE0" w:rsidRPr="001D4BBD" w:rsidRDefault="004D6FE0" w:rsidP="00CF5B72">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 </w:t>
            </w:r>
          </w:p>
        </w:tc>
        <w:tc>
          <w:tcPr>
            <w:tcW w:w="79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290DDF8" w14:textId="77777777" w:rsidR="004D6FE0" w:rsidRPr="001D4BBD" w:rsidRDefault="004D6FE0" w:rsidP="00CF5B72">
            <w:pPr>
              <w:spacing w:after="0"/>
              <w:rPr>
                <w:rFonts w:ascii="Arial" w:hAnsi="Arial" w:cs="Arial"/>
                <w:color w:val="000000"/>
                <w:sz w:val="18"/>
                <w:szCs w:val="18"/>
                <w:lang w:eastAsia="de-DE"/>
              </w:rPr>
            </w:pPr>
            <w:r w:rsidRPr="001D4BBD">
              <w:rPr>
                <w:rFonts w:ascii="Arial" w:hAnsi="Arial" w:cs="Arial"/>
                <w:color w:val="000000"/>
                <w:sz w:val="18"/>
                <w:szCs w:val="18"/>
                <w:lang w:eastAsia="de-DE"/>
              </w:rPr>
              <w:t> </w:t>
            </w:r>
          </w:p>
        </w:tc>
      </w:tr>
      <w:bookmarkEnd w:id="211"/>
      <w:tr w:rsidR="004D6FE0" w:rsidRPr="001D4BBD" w14:paraId="6A57E362" w14:textId="77777777" w:rsidTr="00DC3720">
        <w:trPr>
          <w:trHeight w:val="170"/>
        </w:trPr>
        <w:tc>
          <w:tcPr>
            <w:tcW w:w="761" w:type="dxa"/>
            <w:tcBorders>
              <w:top w:val="nil"/>
              <w:left w:val="single" w:sz="4" w:space="0" w:color="auto"/>
              <w:bottom w:val="single" w:sz="4" w:space="0" w:color="auto"/>
              <w:right w:val="single" w:sz="4" w:space="0" w:color="auto"/>
            </w:tcBorders>
            <w:shd w:val="clear" w:color="auto" w:fill="auto"/>
            <w:noWrap/>
          </w:tcPr>
          <w:p w14:paraId="181A47BA" w14:textId="6258E5DE" w:rsidR="004D6FE0" w:rsidRPr="001D4BBD" w:rsidRDefault="004D6FE0" w:rsidP="009E4EDA">
            <w:pPr>
              <w:spacing w:after="0"/>
              <w:rPr>
                <w:rFonts w:ascii="Arial" w:hAnsi="Arial" w:cs="Arial"/>
                <w:sz w:val="18"/>
                <w:szCs w:val="18"/>
                <w:lang w:eastAsia="de-DE"/>
              </w:rPr>
            </w:pPr>
            <w:r w:rsidRPr="001D4BBD">
              <w:rPr>
                <w:rFonts w:ascii="Arial" w:hAnsi="Arial" w:cs="Arial"/>
                <w:sz w:val="18"/>
                <w:szCs w:val="18"/>
                <w:lang w:eastAsia="de-DE"/>
              </w:rPr>
              <w:t>17.1.1</w:t>
            </w:r>
          </w:p>
        </w:tc>
        <w:tc>
          <w:tcPr>
            <w:tcW w:w="4025" w:type="dxa"/>
            <w:tcBorders>
              <w:top w:val="nil"/>
              <w:left w:val="nil"/>
              <w:bottom w:val="single" w:sz="4" w:space="0" w:color="auto"/>
              <w:right w:val="single" w:sz="4" w:space="0" w:color="auto"/>
            </w:tcBorders>
            <w:shd w:val="clear" w:color="auto" w:fill="auto"/>
          </w:tcPr>
          <w:p w14:paraId="433E6697" w14:textId="57FA2216" w:rsidR="004D6FE0" w:rsidRPr="001D4BBD" w:rsidRDefault="004D6FE0" w:rsidP="009E4EDA">
            <w:pPr>
              <w:spacing w:after="0"/>
              <w:rPr>
                <w:rFonts w:ascii="Arial" w:hAnsi="Arial" w:cs="Arial"/>
                <w:sz w:val="18"/>
                <w:szCs w:val="18"/>
                <w:lang w:eastAsia="de-DE"/>
              </w:rPr>
            </w:pPr>
            <w:r w:rsidRPr="001D4BBD">
              <w:rPr>
                <w:rFonts w:ascii="Arial" w:hAnsi="Arial" w:cs="Arial"/>
                <w:sz w:val="18"/>
                <w:szCs w:val="18"/>
                <w:lang w:eastAsia="de-DE"/>
              </w:rPr>
              <w:t>Automatic CAG selection with preconfigured CAG list on USIM</w:t>
            </w:r>
          </w:p>
        </w:tc>
        <w:tc>
          <w:tcPr>
            <w:tcW w:w="737" w:type="dxa"/>
            <w:tcBorders>
              <w:top w:val="nil"/>
              <w:left w:val="nil"/>
              <w:bottom w:val="single" w:sz="4" w:space="0" w:color="auto"/>
              <w:right w:val="single" w:sz="4" w:space="0" w:color="auto"/>
            </w:tcBorders>
            <w:shd w:val="clear" w:color="auto" w:fill="auto"/>
            <w:noWrap/>
            <w:vAlign w:val="center"/>
          </w:tcPr>
          <w:p w14:paraId="4BF2754A" w14:textId="7C2D0DA1" w:rsidR="004D6FE0" w:rsidRPr="001D4BBD" w:rsidRDefault="004D6FE0" w:rsidP="009E4EDA">
            <w:pPr>
              <w:spacing w:after="0"/>
              <w:jc w:val="center"/>
              <w:rPr>
                <w:rFonts w:ascii="Arial" w:hAnsi="Arial" w:cs="Arial"/>
                <w:sz w:val="18"/>
                <w:szCs w:val="18"/>
                <w:lang w:eastAsia="de-DE"/>
              </w:rPr>
            </w:pPr>
            <w:r w:rsidRPr="001D4BBD">
              <w:rPr>
                <w:rFonts w:ascii="Arial" w:hAnsi="Arial" w:cs="Arial"/>
                <w:sz w:val="18"/>
                <w:szCs w:val="18"/>
                <w:lang w:eastAsia="de-DE"/>
              </w:rPr>
              <w:t>Rel-17</w:t>
            </w:r>
          </w:p>
        </w:tc>
        <w:tc>
          <w:tcPr>
            <w:tcW w:w="794" w:type="dxa"/>
            <w:tcBorders>
              <w:top w:val="nil"/>
              <w:left w:val="nil"/>
              <w:bottom w:val="single" w:sz="4" w:space="0" w:color="auto"/>
              <w:right w:val="single" w:sz="4" w:space="0" w:color="auto"/>
            </w:tcBorders>
            <w:shd w:val="clear" w:color="auto" w:fill="auto"/>
            <w:noWrap/>
            <w:vAlign w:val="center"/>
          </w:tcPr>
          <w:p w14:paraId="2F8A67D5" w14:textId="77777777" w:rsidR="004D6FE0" w:rsidRPr="001D4BBD" w:rsidRDefault="004D6FE0" w:rsidP="009E4EDA">
            <w:pPr>
              <w:spacing w:after="0"/>
              <w:jc w:val="center"/>
              <w:rPr>
                <w:rFonts w:ascii="Arial" w:hAnsi="Arial" w:cs="Arial"/>
                <w:sz w:val="18"/>
                <w:szCs w:val="18"/>
                <w:lang w:eastAsia="de-DE"/>
              </w:rPr>
            </w:pPr>
          </w:p>
        </w:tc>
        <w:tc>
          <w:tcPr>
            <w:tcW w:w="1191" w:type="dxa"/>
            <w:tcBorders>
              <w:top w:val="nil"/>
              <w:left w:val="nil"/>
              <w:bottom w:val="single" w:sz="4" w:space="0" w:color="auto"/>
              <w:right w:val="single" w:sz="4" w:space="0" w:color="auto"/>
            </w:tcBorders>
            <w:shd w:val="clear" w:color="auto" w:fill="auto"/>
            <w:noWrap/>
            <w:vAlign w:val="center"/>
          </w:tcPr>
          <w:p w14:paraId="6BBE28F3" w14:textId="506FD3AB" w:rsidR="004D6FE0" w:rsidRPr="001D4BBD" w:rsidRDefault="004D6FE0" w:rsidP="009E4EDA">
            <w:pPr>
              <w:spacing w:after="0"/>
              <w:jc w:val="center"/>
              <w:rPr>
                <w:rFonts w:ascii="Arial" w:hAnsi="Arial" w:cs="Arial"/>
                <w:sz w:val="18"/>
                <w:szCs w:val="18"/>
                <w:lang w:eastAsia="de-DE"/>
              </w:rPr>
            </w:pPr>
            <w:r w:rsidRPr="001D4BBD">
              <w:rPr>
                <w:rFonts w:ascii="Arial" w:hAnsi="Arial" w:cs="Arial"/>
                <w:sz w:val="18"/>
                <w:szCs w:val="18"/>
                <w:lang w:eastAsia="de-DE"/>
              </w:rPr>
              <w:t>C027</w:t>
            </w:r>
          </w:p>
        </w:tc>
        <w:tc>
          <w:tcPr>
            <w:tcW w:w="1191" w:type="dxa"/>
            <w:tcBorders>
              <w:top w:val="nil"/>
              <w:left w:val="nil"/>
              <w:bottom w:val="single" w:sz="4" w:space="0" w:color="auto"/>
              <w:right w:val="single" w:sz="4" w:space="0" w:color="auto"/>
            </w:tcBorders>
            <w:shd w:val="clear" w:color="auto" w:fill="auto"/>
            <w:noWrap/>
            <w:vAlign w:val="center"/>
          </w:tcPr>
          <w:p w14:paraId="7935D28F" w14:textId="271A0816" w:rsidR="004D6FE0" w:rsidRPr="001D4BBD" w:rsidRDefault="00CF5B72" w:rsidP="009E4EDA">
            <w:pPr>
              <w:spacing w:after="0"/>
              <w:jc w:val="center"/>
              <w:rPr>
                <w:rFonts w:ascii="Arial" w:hAnsi="Arial" w:cs="Arial"/>
                <w:sz w:val="18"/>
                <w:szCs w:val="18"/>
                <w:lang w:eastAsia="de-DE"/>
              </w:rPr>
            </w:pPr>
            <w:r w:rsidRPr="001D4BBD">
              <w:rPr>
                <w:rFonts w:ascii="Arial" w:hAnsi="Arial" w:cs="Arial"/>
                <w:sz w:val="18"/>
                <w:szCs w:val="18"/>
                <w:lang w:eastAsia="de-DE"/>
              </w:rPr>
              <w:t>NG-SS</w:t>
            </w:r>
          </w:p>
        </w:tc>
        <w:tc>
          <w:tcPr>
            <w:tcW w:w="680" w:type="dxa"/>
            <w:tcBorders>
              <w:top w:val="nil"/>
              <w:left w:val="nil"/>
              <w:bottom w:val="single" w:sz="4" w:space="0" w:color="auto"/>
              <w:right w:val="single" w:sz="4" w:space="0" w:color="auto"/>
            </w:tcBorders>
            <w:shd w:val="clear" w:color="auto" w:fill="auto"/>
            <w:noWrap/>
            <w:vAlign w:val="center"/>
          </w:tcPr>
          <w:p w14:paraId="20DBA187" w14:textId="116502A7" w:rsidR="004D6FE0" w:rsidRPr="001D4BBD" w:rsidRDefault="00CF5B72" w:rsidP="009E4EDA">
            <w:pPr>
              <w:spacing w:after="0"/>
              <w:jc w:val="center"/>
              <w:rPr>
                <w:rFonts w:ascii="Arial" w:hAnsi="Arial" w:cs="Arial"/>
                <w:color w:val="000000"/>
                <w:sz w:val="18"/>
                <w:szCs w:val="18"/>
                <w:lang w:eastAsia="de-DE"/>
              </w:rPr>
            </w:pPr>
            <w:r w:rsidRPr="001D4BBD">
              <w:rPr>
                <w:rFonts w:ascii="Arial" w:hAnsi="Arial" w:cs="Arial"/>
                <w:color w:val="000000"/>
                <w:sz w:val="18"/>
                <w:szCs w:val="18"/>
                <w:lang w:eastAsia="de-DE"/>
              </w:rPr>
              <w:t>I.01</w:t>
            </w:r>
          </w:p>
        </w:tc>
        <w:tc>
          <w:tcPr>
            <w:tcW w:w="794" w:type="dxa"/>
            <w:tcBorders>
              <w:top w:val="nil"/>
              <w:left w:val="nil"/>
              <w:bottom w:val="single" w:sz="4" w:space="0" w:color="auto"/>
              <w:right w:val="single" w:sz="4" w:space="0" w:color="auto"/>
            </w:tcBorders>
            <w:shd w:val="clear" w:color="auto" w:fill="auto"/>
            <w:noWrap/>
            <w:vAlign w:val="center"/>
          </w:tcPr>
          <w:p w14:paraId="24D068F9" w14:textId="77777777" w:rsidR="004D6FE0" w:rsidRPr="001D4BBD" w:rsidRDefault="004D6FE0" w:rsidP="009E4EDA">
            <w:pPr>
              <w:spacing w:after="0"/>
              <w:rPr>
                <w:rFonts w:ascii="Arial" w:hAnsi="Arial" w:cs="Arial"/>
                <w:sz w:val="18"/>
                <w:szCs w:val="18"/>
                <w:lang w:eastAsia="de-DE"/>
              </w:rPr>
            </w:pPr>
          </w:p>
        </w:tc>
      </w:tr>
      <w:tr w:rsidR="00DC3720" w:rsidRPr="001D4BBD" w14:paraId="57686645" w14:textId="77777777" w:rsidTr="00292505">
        <w:trPr>
          <w:trHeight w:val="170"/>
        </w:trPr>
        <w:tc>
          <w:tcPr>
            <w:tcW w:w="10173" w:type="dxa"/>
            <w:gridSpan w:val="8"/>
            <w:tcBorders>
              <w:top w:val="single" w:sz="4" w:space="0" w:color="auto"/>
              <w:left w:val="single" w:sz="4" w:space="0" w:color="auto"/>
              <w:right w:val="single" w:sz="4" w:space="0" w:color="auto"/>
            </w:tcBorders>
            <w:shd w:val="clear" w:color="auto" w:fill="auto"/>
            <w:noWrap/>
          </w:tcPr>
          <w:p w14:paraId="29D7D08C" w14:textId="629D68E0" w:rsidR="00DC3720" w:rsidRPr="001D4BBD" w:rsidRDefault="00DC3720" w:rsidP="009E4EDA">
            <w:pPr>
              <w:spacing w:after="0"/>
              <w:rPr>
                <w:rFonts w:ascii="Arial" w:hAnsi="Arial" w:cs="Arial"/>
                <w:sz w:val="18"/>
                <w:szCs w:val="18"/>
                <w:lang w:eastAsia="de-DE"/>
              </w:rPr>
            </w:pPr>
            <w:r w:rsidRPr="001D4BBD">
              <w:rPr>
                <w:rFonts w:ascii="Arial" w:hAnsi="Arial" w:cs="Arial"/>
                <w:sz w:val="18"/>
                <w:szCs w:val="18"/>
                <w:lang w:eastAsia="de-DE"/>
              </w:rPr>
              <w:t>NOTE:</w:t>
            </w:r>
            <w:r w:rsidRPr="001D4BBD">
              <w:rPr>
                <w:rFonts w:ascii="Arial" w:hAnsi="Arial" w:cs="Arial"/>
                <w:sz w:val="18"/>
                <w:szCs w:val="18"/>
                <w:lang w:eastAsia="de-DE"/>
              </w:rPr>
              <w:tab/>
            </w:r>
            <w:r w:rsidRPr="001D4BBD">
              <w:rPr>
                <w:rFonts w:ascii="Arial" w:hAnsi="Arial" w:cs="Arial"/>
                <w:sz w:val="18"/>
                <w:szCs w:val="18"/>
                <w:lang w:eastAsia="de-DE"/>
              </w:rPr>
              <w:tab/>
              <w:t>Blank entries indicate the latest valid release at the time of publication of this specification</w:t>
            </w:r>
          </w:p>
        </w:tc>
      </w:tr>
      <w:tr w:rsidR="00DC3720" w:rsidRPr="001D4BBD" w14:paraId="627D74D9" w14:textId="77777777" w:rsidTr="00292505">
        <w:trPr>
          <w:trHeight w:val="170"/>
        </w:trPr>
        <w:tc>
          <w:tcPr>
            <w:tcW w:w="10173" w:type="dxa"/>
            <w:gridSpan w:val="8"/>
            <w:tcBorders>
              <w:left w:val="single" w:sz="4" w:space="0" w:color="auto"/>
              <w:bottom w:val="single" w:sz="4" w:space="0" w:color="auto"/>
              <w:right w:val="single" w:sz="4" w:space="0" w:color="auto"/>
            </w:tcBorders>
            <w:shd w:val="clear" w:color="auto" w:fill="auto"/>
            <w:noWrap/>
          </w:tcPr>
          <w:p w14:paraId="37E18A25" w14:textId="7E67983A" w:rsidR="00DC3720" w:rsidRPr="001D4BBD" w:rsidRDefault="00DC3720" w:rsidP="009E4EDA">
            <w:pPr>
              <w:spacing w:after="0"/>
              <w:rPr>
                <w:rFonts w:ascii="Arial" w:hAnsi="Arial" w:cs="Arial"/>
                <w:sz w:val="18"/>
                <w:szCs w:val="18"/>
                <w:lang w:eastAsia="de-DE"/>
              </w:rPr>
            </w:pPr>
            <w:r w:rsidRPr="001D4BBD">
              <w:rPr>
                <w:rFonts w:ascii="Arial" w:hAnsi="Arial" w:cs="Arial"/>
                <w:sz w:val="18"/>
                <w:szCs w:val="18"/>
                <w:lang w:eastAsia="de-DE"/>
              </w:rPr>
              <w:t>NOTE</w:t>
            </w:r>
            <w:r w:rsidRPr="001D4BBD">
              <w:rPr>
                <w:rFonts w:ascii="Arial" w:hAnsi="Arial" w:cs="Arial"/>
                <w:sz w:val="10"/>
                <w:szCs w:val="10"/>
                <w:lang w:eastAsia="de-DE"/>
              </w:rPr>
              <w:t xml:space="preserve"> </w:t>
            </w:r>
            <w:r w:rsidRPr="001D4BBD">
              <w:rPr>
                <w:rFonts w:ascii="Arial" w:hAnsi="Arial" w:cs="Arial"/>
                <w:sz w:val="18"/>
                <w:szCs w:val="18"/>
                <w:lang w:eastAsia="de-DE"/>
              </w:rPr>
              <w:t>1:</w:t>
            </w:r>
            <w:r w:rsidRPr="001D4BBD">
              <w:rPr>
                <w:rFonts w:ascii="Arial" w:hAnsi="Arial" w:cs="Arial"/>
                <w:sz w:val="18"/>
                <w:szCs w:val="18"/>
                <w:lang w:eastAsia="de-DE"/>
              </w:rPr>
              <w:tab/>
              <w:t>Available methods are probably not sufficient. E.g. verification of electrical behaviour is needed</w:t>
            </w:r>
          </w:p>
        </w:tc>
      </w:tr>
    </w:tbl>
    <w:p w14:paraId="3D4509B7" w14:textId="77777777" w:rsidR="003F6089" w:rsidRPr="001D4BBD" w:rsidRDefault="003F6089" w:rsidP="003F6089">
      <w:pPr>
        <w:rPr>
          <w:rFonts w:ascii="Arial" w:hAnsi="Arial" w:cs="Arial"/>
          <w:color w:val="808080" w:themeColor="background1" w:themeShade="80"/>
          <w:sz w:val="18"/>
          <w:szCs w:val="18"/>
        </w:rPr>
      </w:pPr>
      <w:bookmarkStart w:id="212" w:name="MCCQCTEMPBM_00000039"/>
    </w:p>
    <w:tbl>
      <w:tblPr>
        <w:tblW w:w="10532" w:type="dxa"/>
        <w:tblLayout w:type="fixed"/>
        <w:tblCellMar>
          <w:left w:w="57" w:type="dxa"/>
          <w:right w:w="57" w:type="dxa"/>
        </w:tblCellMar>
        <w:tblLook w:val="04A0" w:firstRow="1" w:lastRow="0" w:firstColumn="1" w:lastColumn="0" w:noHBand="0" w:noVBand="1"/>
      </w:tblPr>
      <w:tblGrid>
        <w:gridCol w:w="10532"/>
      </w:tblGrid>
      <w:tr w:rsidR="003F6089" w:rsidRPr="001D4BBD" w14:paraId="06CA2CA6" w14:textId="77777777" w:rsidTr="005678B7">
        <w:trPr>
          <w:cantSplit/>
          <w:trHeight w:val="170"/>
        </w:trPr>
        <w:tc>
          <w:tcPr>
            <w:tcW w:w="105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noWrap/>
            <w:vAlign w:val="center"/>
          </w:tcPr>
          <w:p w14:paraId="7A902436" w14:textId="77777777" w:rsidR="003F6089" w:rsidRPr="001D4BBD" w:rsidRDefault="003F6089" w:rsidP="005678B7">
            <w:pPr>
              <w:pStyle w:val="TH"/>
            </w:pPr>
            <w:bookmarkStart w:id="213" w:name="_Hlk150418711"/>
            <w:bookmarkEnd w:id="204"/>
            <w:bookmarkEnd w:id="212"/>
            <w:r w:rsidRPr="001D4BBD">
              <w:t>Table B.2: Applicability conditions</w:t>
            </w:r>
          </w:p>
        </w:tc>
      </w:tr>
    </w:tbl>
    <w:p w14:paraId="69186D11" w14:textId="77777777" w:rsidR="003F6089" w:rsidRPr="001D4BBD" w:rsidRDefault="003F6089" w:rsidP="003F6089">
      <w:pPr>
        <w:spacing w:after="0"/>
        <w:rPr>
          <w:sz w:val="10"/>
          <w:szCs w:val="10"/>
        </w:rPr>
      </w:pPr>
      <w:bookmarkStart w:id="214" w:name="MCCQCTEMPBM_00000040"/>
    </w:p>
    <w:tbl>
      <w:tblPr>
        <w:tblW w:w="9955" w:type="dxa"/>
        <w:tblLayout w:type="fixed"/>
        <w:tblCellMar>
          <w:left w:w="57" w:type="dxa"/>
          <w:right w:w="57" w:type="dxa"/>
        </w:tblCellMar>
        <w:tblLook w:val="04A0" w:firstRow="1" w:lastRow="0" w:firstColumn="1" w:lastColumn="0" w:noHBand="0" w:noVBand="1"/>
      </w:tblPr>
      <w:tblGrid>
        <w:gridCol w:w="1054"/>
        <w:gridCol w:w="4252"/>
        <w:gridCol w:w="4649"/>
      </w:tblGrid>
      <w:tr w:rsidR="003F6089" w:rsidRPr="001D4BBD" w14:paraId="65C574AE" w14:textId="77777777" w:rsidTr="000C0CCD">
        <w:trPr>
          <w:cantSplit/>
          <w:trHeight w:val="170"/>
          <w:tblHeader/>
        </w:trPr>
        <w:tc>
          <w:tcPr>
            <w:tcW w:w="105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00000" w:themeFill="text1"/>
            <w:noWrap/>
            <w:vAlign w:val="center"/>
            <w:hideMark/>
          </w:tcPr>
          <w:bookmarkEnd w:id="214"/>
          <w:p w14:paraId="151F87B1"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Condition#</w:t>
            </w:r>
          </w:p>
        </w:tc>
        <w:tc>
          <w:tcPr>
            <w:tcW w:w="42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14:paraId="75A54B4B"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Info</w:t>
            </w:r>
          </w:p>
        </w:tc>
        <w:tc>
          <w:tcPr>
            <w:tcW w:w="464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00000" w:themeFill="text1"/>
            <w:noWrap/>
            <w:vAlign w:val="center"/>
            <w:hideMark/>
          </w:tcPr>
          <w:p w14:paraId="61466CB6"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Mnemonic</w:t>
            </w:r>
          </w:p>
        </w:tc>
      </w:tr>
      <w:tr w:rsidR="003F6089" w:rsidRPr="001D4BBD" w14:paraId="1AE994A3"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2CFF" w14:textId="77777777" w:rsidR="003F6089" w:rsidRPr="001D4BBD" w:rsidRDefault="003F6089" w:rsidP="003F6089">
            <w:pPr>
              <w:pStyle w:val="TAC"/>
              <w:keepNext w:val="0"/>
              <w:keepLines w:val="0"/>
            </w:pPr>
            <w:r w:rsidRPr="001D4BBD">
              <w:t>C001</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7E3D2127" w14:textId="77777777" w:rsidR="003F6089" w:rsidRPr="001D4BBD" w:rsidRDefault="003F6089" w:rsidP="003F6089">
            <w:pPr>
              <w:pStyle w:val="TAC"/>
              <w:keepNext w:val="0"/>
              <w:keepLines w:val="0"/>
              <w:jc w:val="left"/>
            </w:pPr>
            <w:r w:rsidRPr="001D4BBD">
              <w:rPr>
                <w:snapToGrid w:val="0"/>
              </w:rPr>
              <w:t>IF A.1/20 OR A.1/21 OR A.1/37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2DD24D" w14:textId="77777777" w:rsidR="003F6089" w:rsidRPr="001D4BBD" w:rsidRDefault="003F6089" w:rsidP="003F6089">
            <w:pPr>
              <w:pStyle w:val="TAC"/>
              <w:keepNext w:val="0"/>
              <w:keepLines w:val="0"/>
              <w:jc w:val="left"/>
            </w:pPr>
            <w:r w:rsidRPr="001D4BBD">
              <w:rPr>
                <w:snapToGrid w:val="0"/>
              </w:rPr>
              <w:t xml:space="preserve">-- </w:t>
            </w:r>
            <w:r w:rsidRPr="001D4BBD">
              <w:t xml:space="preserve">pc_eFDD OR pc_eTDD OR </w:t>
            </w:r>
            <w:r w:rsidRPr="001D4BBD">
              <w:rPr>
                <w:lang w:eastAsia="en-GB"/>
              </w:rPr>
              <w:t>pc_NB</w:t>
            </w:r>
          </w:p>
        </w:tc>
      </w:tr>
      <w:tr w:rsidR="003F6089" w:rsidRPr="001D4BBD" w14:paraId="0CEF3988"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801B1" w14:textId="77777777" w:rsidR="003F6089" w:rsidRPr="001D4BBD" w:rsidRDefault="003F6089" w:rsidP="003F6089">
            <w:pPr>
              <w:pStyle w:val="TAC"/>
              <w:keepNext w:val="0"/>
              <w:keepLines w:val="0"/>
            </w:pPr>
            <w:r w:rsidRPr="001D4BBD">
              <w:t>C00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E6599EC" w14:textId="77777777" w:rsidR="003F6089" w:rsidRPr="001D4BBD" w:rsidRDefault="003F6089" w:rsidP="003F6089">
            <w:pPr>
              <w:pStyle w:val="TAC"/>
              <w:keepNext w:val="0"/>
              <w:keepLines w:val="0"/>
              <w:jc w:val="left"/>
              <w:rPr>
                <w:snapToGrid w:val="0"/>
              </w:rPr>
            </w:pPr>
            <w:r w:rsidRPr="001D4BBD">
              <w:rPr>
                <w:snapToGrid w:val="0"/>
              </w:rPr>
              <w:t>IF A.1/37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EDC89" w14:textId="77777777" w:rsidR="003F6089" w:rsidRPr="001D4BBD" w:rsidRDefault="003F6089" w:rsidP="003F6089">
            <w:pPr>
              <w:pStyle w:val="TAC"/>
              <w:keepNext w:val="0"/>
              <w:keepLines w:val="0"/>
              <w:jc w:val="left"/>
              <w:rPr>
                <w:snapToGrid w:val="0"/>
              </w:rPr>
            </w:pPr>
            <w:r w:rsidRPr="001D4BBD">
              <w:rPr>
                <w:snapToGrid w:val="0"/>
              </w:rPr>
              <w:t xml:space="preserve">-- </w:t>
            </w:r>
            <w:r w:rsidRPr="001D4BBD">
              <w:t>pc_NB</w:t>
            </w:r>
          </w:p>
        </w:tc>
      </w:tr>
      <w:tr w:rsidR="003F6089" w:rsidRPr="001D4BBD" w14:paraId="290AF82B"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ECE01" w14:textId="77777777" w:rsidR="003F6089" w:rsidRPr="001D4BBD" w:rsidRDefault="003F6089" w:rsidP="003F6089">
            <w:pPr>
              <w:pStyle w:val="TAC"/>
              <w:keepNext w:val="0"/>
              <w:keepLines w:val="0"/>
            </w:pPr>
            <w:r w:rsidRPr="001D4BBD">
              <w:t>C003</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BB1CDA9" w14:textId="77777777" w:rsidR="003F6089" w:rsidRPr="001D4BBD" w:rsidRDefault="003F6089" w:rsidP="003F6089">
            <w:pPr>
              <w:pStyle w:val="TAC"/>
              <w:keepNext w:val="0"/>
              <w:keepLines w:val="0"/>
              <w:jc w:val="left"/>
              <w:rPr>
                <w:snapToGrid w:val="0"/>
              </w:rPr>
            </w:pPr>
            <w:r w:rsidRPr="001D4BBD">
              <w:t>IF (A.1/20 OR A.1/21) AND A.1/27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5F2BA94E" w14:textId="77777777" w:rsidR="003F6089" w:rsidRPr="001D4BBD" w:rsidRDefault="003F6089" w:rsidP="003F6089">
            <w:pPr>
              <w:pStyle w:val="TAC"/>
              <w:keepNext w:val="0"/>
              <w:keepLines w:val="0"/>
              <w:jc w:val="left"/>
              <w:rPr>
                <w:snapToGrid w:val="0"/>
              </w:rPr>
            </w:pPr>
            <w:r w:rsidRPr="001D4BBD">
              <w:rPr>
                <w:snapToGrid w:val="0"/>
              </w:rPr>
              <w:t>--</w:t>
            </w:r>
            <w:r w:rsidRPr="001D4BBD">
              <w:t xml:space="preserve"> (pc_eFDD OR pc_eTDD) AND pc_Multiple_PDN</w:t>
            </w:r>
          </w:p>
        </w:tc>
      </w:tr>
      <w:tr w:rsidR="003F6089" w:rsidRPr="001D4BBD" w14:paraId="5801A1B7"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F5381" w14:textId="77777777" w:rsidR="003F6089" w:rsidRPr="001D4BBD" w:rsidRDefault="003F6089" w:rsidP="003F6089">
            <w:pPr>
              <w:pStyle w:val="TAC"/>
              <w:keepNext w:val="0"/>
              <w:keepLines w:val="0"/>
            </w:pPr>
            <w:r w:rsidRPr="001D4BBD">
              <w:t>C004</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6933316" w14:textId="77777777" w:rsidR="003F6089" w:rsidRPr="001D4BBD" w:rsidRDefault="003F6089" w:rsidP="003F6089">
            <w:pPr>
              <w:pStyle w:val="TAC"/>
              <w:keepNext w:val="0"/>
              <w:keepLines w:val="0"/>
              <w:jc w:val="left"/>
            </w:pPr>
            <w:r w:rsidRPr="001D4BBD">
              <w:rPr>
                <w:snapToGrid w:val="0"/>
                <w:lang w:val="en-US"/>
              </w:rPr>
              <w:t>IF A.1/43 AND A.1/44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81BA7CF" w14:textId="77777777" w:rsidR="003F6089" w:rsidRPr="001D4BBD" w:rsidRDefault="003F6089" w:rsidP="003F6089">
            <w:pPr>
              <w:pStyle w:val="TAC"/>
              <w:keepNext w:val="0"/>
              <w:keepLines w:val="0"/>
              <w:jc w:val="left"/>
              <w:rPr>
                <w:snapToGrid w:val="0"/>
              </w:rPr>
            </w:pPr>
            <w:r w:rsidRPr="001D4BBD">
              <w:rPr>
                <w:snapToGrid w:val="0"/>
              </w:rPr>
              <w:t>-- pc_5GC AND pc_NR</w:t>
            </w:r>
          </w:p>
        </w:tc>
      </w:tr>
      <w:tr w:rsidR="003F6089" w:rsidRPr="001D4BBD" w14:paraId="00362FAC"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A5CA83" w14:textId="77777777" w:rsidR="003F6089" w:rsidRPr="001D4BBD" w:rsidRDefault="003F6089" w:rsidP="003F6089">
            <w:pPr>
              <w:pStyle w:val="TAC"/>
              <w:keepNext w:val="0"/>
              <w:keepLines w:val="0"/>
            </w:pPr>
            <w:r w:rsidRPr="001D4BBD">
              <w:t>C005</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056E60B" w14:textId="77777777" w:rsidR="003F6089" w:rsidRPr="001D4BBD" w:rsidRDefault="003F6089" w:rsidP="003F6089">
            <w:pPr>
              <w:pStyle w:val="TAC"/>
              <w:keepNext w:val="0"/>
              <w:keepLines w:val="0"/>
              <w:jc w:val="left"/>
              <w:rPr>
                <w:snapToGrid w:val="0"/>
                <w:lang w:val="en-US"/>
              </w:rPr>
            </w:pPr>
            <w:r w:rsidRPr="001D4BBD">
              <w:rPr>
                <w:snapToGrid w:val="0"/>
              </w:rPr>
              <w:t>IF A.1/43 AND A.1/44 AND A.1/47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00C427C4" w14:textId="77777777" w:rsidR="003F6089" w:rsidRPr="001D4BBD" w:rsidRDefault="003F6089" w:rsidP="003F6089">
            <w:pPr>
              <w:pStyle w:val="TAC"/>
              <w:keepNext w:val="0"/>
              <w:keepLines w:val="0"/>
              <w:jc w:val="left"/>
              <w:rPr>
                <w:snapToGrid w:val="0"/>
              </w:rPr>
            </w:pPr>
            <w:r w:rsidRPr="001D4BBD">
              <w:rPr>
                <w:snapToGrid w:val="0"/>
              </w:rPr>
              <w:t xml:space="preserve">-- pc_5GC AND pc_NR AND </w:t>
            </w:r>
            <w:r w:rsidRPr="001D4BBD">
              <w:t>pc_inactiveState</w:t>
            </w:r>
          </w:p>
        </w:tc>
      </w:tr>
      <w:tr w:rsidR="003F6089" w:rsidRPr="001D4BBD" w14:paraId="40E50AB1"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F8612" w14:textId="77777777" w:rsidR="003F6089" w:rsidRPr="001D4BBD" w:rsidRDefault="003F6089" w:rsidP="003F6089">
            <w:pPr>
              <w:pStyle w:val="TAC"/>
              <w:keepNext w:val="0"/>
              <w:keepLines w:val="0"/>
            </w:pPr>
            <w:r w:rsidRPr="001D4BBD">
              <w:t>C00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957226F" w14:textId="77777777" w:rsidR="003F6089" w:rsidRPr="001D4BBD" w:rsidRDefault="003F6089" w:rsidP="003F6089">
            <w:pPr>
              <w:pStyle w:val="TAC"/>
              <w:keepNext w:val="0"/>
              <w:keepLines w:val="0"/>
              <w:jc w:val="left"/>
              <w:rPr>
                <w:snapToGrid w:val="0"/>
              </w:rPr>
            </w:pPr>
            <w:r w:rsidRPr="001D4BBD">
              <w:rPr>
                <w:snapToGrid w:val="0"/>
                <w:lang w:val="en-US"/>
              </w:rPr>
              <w:t>IF A.1/43 AND A.1/44 AND A.1/31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4ED0F21C" w14:textId="77777777" w:rsidR="003F6089" w:rsidRPr="001D4BBD" w:rsidRDefault="003F6089" w:rsidP="003F6089">
            <w:pPr>
              <w:pStyle w:val="TAC"/>
              <w:keepNext w:val="0"/>
              <w:keepLines w:val="0"/>
              <w:jc w:val="left"/>
              <w:rPr>
                <w:snapToGrid w:val="0"/>
              </w:rPr>
            </w:pPr>
            <w:r w:rsidRPr="001D4BBD">
              <w:rPr>
                <w:snapToGrid w:val="0"/>
              </w:rPr>
              <w:t>-- pc_5GC AND pc_NR AND O_Display</w:t>
            </w:r>
          </w:p>
        </w:tc>
      </w:tr>
      <w:tr w:rsidR="003F6089" w:rsidRPr="001D4BBD" w14:paraId="69848DFD"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7FF12" w14:textId="77777777" w:rsidR="003F6089" w:rsidRPr="001D4BBD" w:rsidRDefault="003F6089" w:rsidP="003F6089">
            <w:pPr>
              <w:pStyle w:val="TAC"/>
              <w:keepNext w:val="0"/>
              <w:keepLines w:val="0"/>
            </w:pPr>
            <w:r w:rsidRPr="001D4BBD">
              <w:t>C007</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261160D" w14:textId="77777777" w:rsidR="003F6089" w:rsidRPr="001D4BBD" w:rsidRDefault="003F6089" w:rsidP="003F6089">
            <w:pPr>
              <w:pStyle w:val="TAC"/>
              <w:keepNext w:val="0"/>
              <w:keepLines w:val="0"/>
              <w:jc w:val="left"/>
              <w:rPr>
                <w:snapToGrid w:val="0"/>
                <w:lang w:val="en-US"/>
              </w:rPr>
            </w:pPr>
            <w:r w:rsidRPr="001D4BBD">
              <w:rPr>
                <w:snapToGrid w:val="0"/>
                <w:lang w:val="en-US"/>
              </w:rPr>
              <w:t>IF A.1/43 AND A.1/44 AND A.1/46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197D99F" w14:textId="77777777" w:rsidR="003F6089" w:rsidRPr="001D4BBD" w:rsidRDefault="003F6089" w:rsidP="003F6089">
            <w:pPr>
              <w:pStyle w:val="TAC"/>
              <w:keepNext w:val="0"/>
              <w:keepLines w:val="0"/>
              <w:jc w:val="left"/>
              <w:rPr>
                <w:snapToGrid w:val="0"/>
              </w:rPr>
            </w:pPr>
            <w:r w:rsidRPr="001D4BBD">
              <w:rPr>
                <w:snapToGrid w:val="0"/>
                <w:lang w:val="en-US"/>
              </w:rPr>
              <w:t xml:space="preserve">-- </w:t>
            </w:r>
            <w:r w:rsidRPr="001D4BBD">
              <w:rPr>
                <w:snapToGrid w:val="0"/>
              </w:rPr>
              <w:t xml:space="preserve">pc_5GC AND </w:t>
            </w:r>
            <w:r w:rsidRPr="001D4BBD">
              <w:rPr>
                <w:snapToGrid w:val="0"/>
                <w:lang w:val="en-US"/>
              </w:rPr>
              <w:t>pc_NR AND O_SUPI_NAI</w:t>
            </w:r>
          </w:p>
        </w:tc>
      </w:tr>
      <w:tr w:rsidR="003F6089" w:rsidRPr="001D4BBD" w14:paraId="191B14CB"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80C09" w14:textId="77777777" w:rsidR="003F6089" w:rsidRPr="001D4BBD" w:rsidRDefault="003F6089" w:rsidP="003F6089">
            <w:pPr>
              <w:pStyle w:val="TAC"/>
              <w:keepNext w:val="0"/>
              <w:keepLines w:val="0"/>
            </w:pPr>
            <w:r w:rsidRPr="001D4BBD">
              <w:t>C008</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0028909" w14:textId="77777777" w:rsidR="003F6089" w:rsidRPr="001D4BBD" w:rsidRDefault="003F6089" w:rsidP="003F6089">
            <w:pPr>
              <w:pStyle w:val="TAC"/>
              <w:keepNext w:val="0"/>
              <w:keepLines w:val="0"/>
              <w:jc w:val="left"/>
              <w:rPr>
                <w:snapToGrid w:val="0"/>
                <w:lang w:val="en-US"/>
              </w:rPr>
            </w:pPr>
            <w:r w:rsidRPr="001D4BBD">
              <w:rPr>
                <w:snapToGrid w:val="0"/>
              </w:rPr>
              <w:t>IF A.1/19 THEN "Expected Sequence A" M ELSE "Expected Sequence B" M</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2C502152" w14:textId="77777777" w:rsidR="003F6089" w:rsidRPr="001D4BBD" w:rsidRDefault="003F6089" w:rsidP="003F6089">
            <w:pPr>
              <w:pStyle w:val="TAC"/>
              <w:keepNext w:val="0"/>
              <w:keepLines w:val="0"/>
              <w:jc w:val="left"/>
              <w:rPr>
                <w:snapToGrid w:val="0"/>
                <w:lang w:val="en-US"/>
              </w:rPr>
            </w:pPr>
            <w:r w:rsidRPr="001D4BBD">
              <w:rPr>
                <w:snapToGrid w:val="0"/>
              </w:rPr>
              <w:t>-- O_PIN_MMI_Strings</w:t>
            </w:r>
          </w:p>
        </w:tc>
      </w:tr>
      <w:tr w:rsidR="003F6089" w:rsidRPr="001D4BBD" w14:paraId="6EF5CCD6"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96698" w14:textId="77777777" w:rsidR="003F6089" w:rsidRPr="001D4BBD" w:rsidRDefault="003F6089" w:rsidP="003F6089">
            <w:pPr>
              <w:pStyle w:val="TAC"/>
              <w:keepNext w:val="0"/>
              <w:keepLines w:val="0"/>
            </w:pPr>
            <w:r w:rsidRPr="001D4BBD">
              <w:t>C009</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0E1AD90" w14:textId="77777777" w:rsidR="003F6089" w:rsidRPr="001D4BBD" w:rsidRDefault="003F6089" w:rsidP="003F6089">
            <w:pPr>
              <w:pStyle w:val="TAC"/>
              <w:keepNext w:val="0"/>
              <w:keepLines w:val="0"/>
              <w:jc w:val="left"/>
              <w:rPr>
                <w:snapToGrid w:val="0"/>
              </w:rPr>
            </w:pPr>
            <w:r w:rsidRPr="001D4BBD">
              <w:t>IF A.1/2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6CCC26B5" w14:textId="77777777" w:rsidR="003F6089" w:rsidRPr="001D4BBD" w:rsidRDefault="003F6089" w:rsidP="003F6089">
            <w:pPr>
              <w:pStyle w:val="TAC"/>
              <w:keepNext w:val="0"/>
              <w:keepLines w:val="0"/>
              <w:jc w:val="left"/>
              <w:rPr>
                <w:snapToGrid w:val="0"/>
              </w:rPr>
            </w:pPr>
            <w:r w:rsidRPr="001D4BBD">
              <w:rPr>
                <w:lang w:val="it-IT"/>
              </w:rPr>
              <w:t>-- O_PIN2_ENTRY_FEAT</w:t>
            </w:r>
          </w:p>
        </w:tc>
      </w:tr>
      <w:tr w:rsidR="003F6089" w:rsidRPr="001D4BBD" w14:paraId="56C04717"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C02673" w14:textId="77777777" w:rsidR="003F6089" w:rsidRPr="001D4BBD" w:rsidRDefault="003F6089" w:rsidP="003F6089">
            <w:pPr>
              <w:pStyle w:val="TAC"/>
              <w:keepNext w:val="0"/>
              <w:keepLines w:val="0"/>
            </w:pPr>
            <w:r w:rsidRPr="001D4BBD">
              <w:t>C010</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48FFB97" w14:textId="77777777" w:rsidR="003F6089" w:rsidRPr="001D4BBD" w:rsidRDefault="003F6089" w:rsidP="003F6089">
            <w:pPr>
              <w:pStyle w:val="TAC"/>
              <w:keepNext w:val="0"/>
              <w:keepLines w:val="0"/>
              <w:jc w:val="left"/>
            </w:pPr>
            <w:r w:rsidRPr="001D4BBD">
              <w:rPr>
                <w:snapToGrid w:val="0"/>
              </w:rPr>
              <w:t xml:space="preserve">IF A1/2 AND A.1/19 THEN "Expected Sequence A" M </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52B3CCAF" w14:textId="77777777" w:rsidR="003F6089" w:rsidRPr="001D4BBD" w:rsidRDefault="003F6089" w:rsidP="003F6089">
            <w:pPr>
              <w:pStyle w:val="TAC"/>
              <w:keepNext w:val="0"/>
              <w:keepLines w:val="0"/>
              <w:jc w:val="left"/>
              <w:rPr>
                <w:lang w:val="it-IT"/>
              </w:rPr>
            </w:pPr>
            <w:r w:rsidRPr="001D4BBD">
              <w:t>-- (</w:t>
            </w:r>
            <w:r w:rsidRPr="001D4BBD">
              <w:rPr>
                <w:snapToGrid w:val="0"/>
              </w:rPr>
              <w:t>O_PIN2_ENTRY_FEAT AND O_PIN_MMI_Strings)</w:t>
            </w:r>
          </w:p>
        </w:tc>
      </w:tr>
      <w:tr w:rsidR="003F6089" w:rsidRPr="001D4BBD" w14:paraId="071882D8"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41E50" w14:textId="77777777" w:rsidR="003F6089" w:rsidRPr="001D4BBD" w:rsidRDefault="003F6089" w:rsidP="003F6089">
            <w:pPr>
              <w:pStyle w:val="TAC"/>
              <w:keepNext w:val="0"/>
              <w:keepLines w:val="0"/>
            </w:pPr>
            <w:r w:rsidRPr="001D4BBD">
              <w:t>C011</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6BBBE8C" w14:textId="77777777" w:rsidR="003F6089" w:rsidRPr="001D4BBD" w:rsidRDefault="003F6089" w:rsidP="003F6089">
            <w:pPr>
              <w:pStyle w:val="TAC"/>
              <w:keepNext w:val="0"/>
              <w:keepLines w:val="0"/>
              <w:jc w:val="left"/>
              <w:rPr>
                <w:snapToGrid w:val="0"/>
              </w:rPr>
            </w:pPr>
            <w:r w:rsidRPr="001D4BBD">
              <w:rPr>
                <w:snapToGrid w:val="0"/>
              </w:rPr>
              <w:t>IF A.1/17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4B89F8BF" w14:textId="77777777" w:rsidR="003F6089" w:rsidRPr="001D4BBD" w:rsidRDefault="003F6089" w:rsidP="003F6089">
            <w:pPr>
              <w:pStyle w:val="TAC"/>
              <w:keepNext w:val="0"/>
              <w:keepLines w:val="0"/>
              <w:jc w:val="left"/>
            </w:pPr>
            <w:r w:rsidRPr="001D4BBD">
              <w:rPr>
                <w:snapToGrid w:val="0"/>
                <w:lang w:val="it-IT"/>
              </w:rPr>
              <w:t>--</w:t>
            </w:r>
            <w:r w:rsidRPr="001D4BBD">
              <w:rPr>
                <w:lang w:val="it-IT"/>
              </w:rPr>
              <w:t xml:space="preserve"> O_EFPLMNwACT_numerical entry</w:t>
            </w:r>
          </w:p>
        </w:tc>
      </w:tr>
      <w:tr w:rsidR="003F6089" w:rsidRPr="001D4BBD" w14:paraId="096FAE35"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52604892" w14:textId="77777777" w:rsidR="003F6089" w:rsidRPr="001D4BBD" w:rsidRDefault="003F6089" w:rsidP="003F6089">
            <w:pPr>
              <w:pStyle w:val="TAC"/>
              <w:keepNext w:val="0"/>
              <w:keepLines w:val="0"/>
            </w:pPr>
            <w:r w:rsidRPr="001D4BBD">
              <w:t>C01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2CCFA68" w14:textId="77777777" w:rsidR="003F6089" w:rsidRPr="001D4BBD" w:rsidRDefault="003F6089" w:rsidP="003F6089">
            <w:pPr>
              <w:pStyle w:val="TAC"/>
              <w:keepNext w:val="0"/>
              <w:keepLines w:val="0"/>
              <w:jc w:val="left"/>
              <w:rPr>
                <w:snapToGrid w:val="0"/>
              </w:rPr>
            </w:pPr>
            <w:r w:rsidRPr="001D4BBD">
              <w:t>IF A.1/8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1CAF3ACE" w14:textId="77777777" w:rsidR="003F6089" w:rsidRPr="001D4BBD" w:rsidRDefault="003F6089" w:rsidP="003F6089">
            <w:pPr>
              <w:pStyle w:val="TAC"/>
              <w:keepNext w:val="0"/>
              <w:keepLines w:val="0"/>
              <w:jc w:val="left"/>
              <w:rPr>
                <w:snapToGrid w:val="0"/>
                <w:lang w:val="it-IT"/>
              </w:rPr>
            </w:pPr>
            <w:r w:rsidRPr="001D4BBD">
              <w:rPr>
                <w:lang w:val="it-IT"/>
              </w:rPr>
              <w:t>-- O_Local_PB</w:t>
            </w:r>
          </w:p>
        </w:tc>
      </w:tr>
      <w:tr w:rsidR="003F6089" w:rsidRPr="001D4BBD" w14:paraId="5C84B0B7"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1C7AD1AA" w14:textId="77777777" w:rsidR="003F6089" w:rsidRPr="001D4BBD" w:rsidRDefault="003F6089" w:rsidP="003F6089">
            <w:pPr>
              <w:pStyle w:val="TAC"/>
              <w:keepNext w:val="0"/>
              <w:keepLines w:val="0"/>
            </w:pPr>
            <w:r w:rsidRPr="001D4BBD">
              <w:t>C013</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ECA3941" w14:textId="77777777" w:rsidR="003F6089" w:rsidRPr="001D4BBD" w:rsidRDefault="003F6089" w:rsidP="003F6089">
            <w:pPr>
              <w:pStyle w:val="TAC"/>
              <w:keepNext w:val="0"/>
              <w:keepLines w:val="0"/>
              <w:jc w:val="left"/>
            </w:pPr>
            <w:r w:rsidRPr="001D4BBD">
              <w:t>IF A.1/9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1F034BEE" w14:textId="77777777" w:rsidR="003F6089" w:rsidRPr="001D4BBD" w:rsidRDefault="003F6089" w:rsidP="003F6089">
            <w:pPr>
              <w:pStyle w:val="TAC"/>
              <w:keepNext w:val="0"/>
              <w:keepLines w:val="0"/>
              <w:jc w:val="left"/>
              <w:rPr>
                <w:lang w:val="it-IT"/>
              </w:rPr>
            </w:pPr>
            <w:r w:rsidRPr="001D4BBD">
              <w:rPr>
                <w:lang w:val="it-IT"/>
              </w:rPr>
              <w:t>-- O_Global_PB</w:t>
            </w:r>
          </w:p>
        </w:tc>
      </w:tr>
      <w:tr w:rsidR="003F6089" w:rsidRPr="001D4BBD" w14:paraId="6F9B180C"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697C52B7" w14:textId="77777777" w:rsidR="003F6089" w:rsidRPr="001D4BBD" w:rsidRDefault="003F6089" w:rsidP="003F6089">
            <w:pPr>
              <w:pStyle w:val="TAC"/>
              <w:keepNext w:val="0"/>
              <w:keepLines w:val="0"/>
            </w:pPr>
            <w:r w:rsidRPr="001D4BBD">
              <w:t>C014</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17E2872" w14:textId="77777777" w:rsidR="003F6089" w:rsidRPr="001D4BBD" w:rsidRDefault="003F6089" w:rsidP="003F6089">
            <w:pPr>
              <w:pStyle w:val="TAC"/>
              <w:keepNext w:val="0"/>
              <w:keepLines w:val="0"/>
              <w:jc w:val="left"/>
            </w:pPr>
            <w:r w:rsidRPr="001D4BBD">
              <w:t>IF A.1/8 AND A.1/9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3FE281D1" w14:textId="77777777" w:rsidR="003F6089" w:rsidRPr="001D4BBD" w:rsidRDefault="003F6089" w:rsidP="003F6089">
            <w:pPr>
              <w:pStyle w:val="TAC"/>
              <w:keepNext w:val="0"/>
              <w:keepLines w:val="0"/>
              <w:jc w:val="left"/>
              <w:rPr>
                <w:lang w:val="it-IT"/>
              </w:rPr>
            </w:pPr>
            <w:r w:rsidRPr="001D4BBD">
              <w:rPr>
                <w:lang w:val="it-IT"/>
              </w:rPr>
              <w:t>-- O_Local_PB AND O_Global_PB</w:t>
            </w:r>
          </w:p>
        </w:tc>
      </w:tr>
      <w:tr w:rsidR="003F6089" w:rsidRPr="001D4BBD" w14:paraId="1DA5C5C6"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2BF67E7E" w14:textId="77777777" w:rsidR="003F6089" w:rsidRPr="001D4BBD" w:rsidRDefault="003F6089" w:rsidP="003F6089">
            <w:pPr>
              <w:pStyle w:val="TAC"/>
              <w:keepNext w:val="0"/>
              <w:keepLines w:val="0"/>
            </w:pPr>
            <w:r w:rsidRPr="001D4BBD">
              <w:t>C015</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A5F849C" w14:textId="77777777" w:rsidR="003F6089" w:rsidRPr="001D4BBD" w:rsidRDefault="003F6089" w:rsidP="003F6089">
            <w:pPr>
              <w:pStyle w:val="TAC"/>
              <w:keepNext w:val="0"/>
              <w:keepLines w:val="0"/>
              <w:jc w:val="left"/>
            </w:pPr>
            <w:r w:rsidRPr="001D4BBD">
              <w:rPr>
                <w:snapToGrid w:val="0"/>
              </w:rPr>
              <w:t>IF (A.1/10 AND A.1/23 AND (A.1/20 OR A.1/21))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2D6F3089" w14:textId="77777777" w:rsidR="003F6089" w:rsidRPr="001D4BBD" w:rsidRDefault="003F6089" w:rsidP="003F6089">
            <w:pPr>
              <w:pStyle w:val="TAC"/>
              <w:keepNext w:val="0"/>
              <w:keepLines w:val="0"/>
              <w:jc w:val="left"/>
              <w:rPr>
                <w:lang w:val="it-IT"/>
              </w:rPr>
            </w:pPr>
            <w:r w:rsidRPr="001D4BBD">
              <w:t>-- O_Store_Received_SMS AND pc_SM-over-IP receiver AND (pc_eFDD OR pc_eTDD)</w:t>
            </w:r>
          </w:p>
        </w:tc>
      </w:tr>
      <w:tr w:rsidR="003F6089" w:rsidRPr="001D4BBD" w14:paraId="164826A1"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7BA0F3C6" w14:textId="77777777" w:rsidR="003F6089" w:rsidRPr="001D4BBD" w:rsidRDefault="003F6089" w:rsidP="003F6089">
            <w:pPr>
              <w:pStyle w:val="TAC"/>
              <w:keepNext w:val="0"/>
              <w:keepLines w:val="0"/>
            </w:pPr>
            <w:r w:rsidRPr="001D4BBD">
              <w:t>C01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8B4F1A2" w14:textId="77777777" w:rsidR="003F6089" w:rsidRPr="001D4BBD" w:rsidRDefault="003F6089" w:rsidP="003F6089">
            <w:pPr>
              <w:pStyle w:val="TAC"/>
              <w:keepNext w:val="0"/>
              <w:keepLines w:val="0"/>
              <w:jc w:val="left"/>
              <w:rPr>
                <w:snapToGrid w:val="0"/>
              </w:rPr>
            </w:pPr>
            <w:r w:rsidRPr="001D4BBD">
              <w:rPr>
                <w:snapToGrid w:val="0"/>
              </w:rPr>
              <w:t>IF A.1/24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00A6B3B0" w14:textId="77777777" w:rsidR="003F6089" w:rsidRPr="001D4BBD" w:rsidRDefault="003F6089" w:rsidP="003F6089">
            <w:pPr>
              <w:pStyle w:val="TAC"/>
              <w:keepNext w:val="0"/>
              <w:keepLines w:val="0"/>
              <w:jc w:val="left"/>
            </w:pPr>
            <w:r w:rsidRPr="001D4BBD">
              <w:t>-- pc_USIM_EF_SMS_reading_support_if_USIM_ISIM both present</w:t>
            </w:r>
            <w:r w:rsidRPr="001D4BBD" w:rsidDel="008E4E0B">
              <w:t xml:space="preserve"> </w:t>
            </w:r>
          </w:p>
        </w:tc>
      </w:tr>
      <w:tr w:rsidR="003F6089" w:rsidRPr="001D4BBD" w14:paraId="1DB2B4AB"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68FEB119" w14:textId="77777777" w:rsidR="003F6089" w:rsidRPr="001D4BBD" w:rsidRDefault="003F6089" w:rsidP="003F6089">
            <w:pPr>
              <w:pStyle w:val="TAC"/>
              <w:keepNext w:val="0"/>
              <w:keepLines w:val="0"/>
            </w:pPr>
            <w:r w:rsidRPr="001D4BBD">
              <w:t>C017</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DDD03C9" w14:textId="77777777" w:rsidR="003F6089" w:rsidRPr="001D4BBD" w:rsidRDefault="003F6089" w:rsidP="003F6089">
            <w:pPr>
              <w:pStyle w:val="TAC"/>
              <w:keepNext w:val="0"/>
              <w:keepLines w:val="0"/>
              <w:jc w:val="left"/>
              <w:rPr>
                <w:snapToGrid w:val="0"/>
              </w:rPr>
            </w:pPr>
            <w:r w:rsidRPr="001D4BBD">
              <w:t>IF A.1/11 AND A.1/13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2E6DCD4" w14:textId="77777777" w:rsidR="003F6089" w:rsidRPr="001D4BBD" w:rsidRDefault="003F6089" w:rsidP="003F6089">
            <w:pPr>
              <w:pStyle w:val="TAC"/>
              <w:keepNext w:val="0"/>
              <w:keepLines w:val="0"/>
              <w:jc w:val="left"/>
            </w:pPr>
            <w:r w:rsidRPr="001D4BBD">
              <w:rPr>
                <w:lang w:val="it-IT"/>
              </w:rPr>
              <w:t>-- O_MMS AND O_NO_USER_MMS_CONF_SELEC</w:t>
            </w:r>
          </w:p>
        </w:tc>
      </w:tr>
      <w:tr w:rsidR="003F6089" w:rsidRPr="001D4BBD" w14:paraId="7BB78897"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6BC9BD24" w14:textId="77777777" w:rsidR="003F6089" w:rsidRPr="001D4BBD" w:rsidRDefault="003F6089" w:rsidP="003F6089">
            <w:pPr>
              <w:pStyle w:val="TAC"/>
              <w:keepNext w:val="0"/>
              <w:keepLines w:val="0"/>
            </w:pPr>
            <w:r w:rsidRPr="001D4BBD">
              <w:t>C018</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569F0AF" w14:textId="77777777" w:rsidR="003F6089" w:rsidRPr="001D4BBD" w:rsidRDefault="003F6089" w:rsidP="003F6089">
            <w:pPr>
              <w:pStyle w:val="TAC"/>
              <w:keepNext w:val="0"/>
              <w:keepLines w:val="0"/>
              <w:jc w:val="left"/>
              <w:rPr>
                <w:snapToGrid w:val="0"/>
              </w:rPr>
            </w:pPr>
            <w:r w:rsidRPr="001D4BBD">
              <w:t>IF A.1/11 AND A.1/14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3C4344EA" w14:textId="77777777" w:rsidR="003F6089" w:rsidRPr="001D4BBD" w:rsidRDefault="003F6089" w:rsidP="003F6089">
            <w:pPr>
              <w:pStyle w:val="TAC"/>
              <w:keepNext w:val="0"/>
              <w:keepLines w:val="0"/>
              <w:jc w:val="left"/>
            </w:pPr>
            <w:r w:rsidRPr="001D4BBD">
              <w:rPr>
                <w:lang w:val="it-IT"/>
              </w:rPr>
              <w:t>-- O_MMS AND O_MMS_NOTIF_STORAGE</w:t>
            </w:r>
          </w:p>
        </w:tc>
      </w:tr>
      <w:tr w:rsidR="003F6089" w:rsidRPr="001D4BBD" w14:paraId="5F72DA28"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4B0002EA" w14:textId="77777777" w:rsidR="003F6089" w:rsidRPr="001D4BBD" w:rsidRDefault="003F6089" w:rsidP="003F6089">
            <w:pPr>
              <w:pStyle w:val="TAC"/>
              <w:keepNext w:val="0"/>
              <w:keepLines w:val="0"/>
            </w:pPr>
            <w:r w:rsidRPr="001D4BBD">
              <w:t>C019</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A7CA0CD" w14:textId="77777777" w:rsidR="003F6089" w:rsidRPr="001D4BBD" w:rsidRDefault="003F6089" w:rsidP="003F6089">
            <w:pPr>
              <w:pStyle w:val="TAC"/>
              <w:keepNext w:val="0"/>
              <w:keepLines w:val="0"/>
              <w:jc w:val="left"/>
            </w:pPr>
            <w:r w:rsidRPr="001D4BBD">
              <w:rPr>
                <w:snapToGrid w:val="0"/>
              </w:rPr>
              <w:t>IF A.1/25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A31B17C" w14:textId="77777777" w:rsidR="003F6089" w:rsidRPr="001D4BBD" w:rsidRDefault="003F6089" w:rsidP="003F6089">
            <w:pPr>
              <w:pStyle w:val="TAC"/>
              <w:keepNext w:val="0"/>
              <w:keepLines w:val="0"/>
              <w:jc w:val="left"/>
            </w:pPr>
            <w:r w:rsidRPr="001D4BBD">
              <w:t>-- pc_ISIM_EF_SMS_reading_support_if_USIM_ISIM both present</w:t>
            </w:r>
          </w:p>
        </w:tc>
      </w:tr>
      <w:tr w:rsidR="003F6089" w:rsidRPr="001D4BBD" w14:paraId="6598394C"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542810F7" w14:textId="77777777" w:rsidR="003F6089" w:rsidRPr="001D4BBD" w:rsidRDefault="003F6089" w:rsidP="003F6089">
            <w:pPr>
              <w:pStyle w:val="TAC"/>
              <w:keepNext w:val="0"/>
              <w:keepLines w:val="0"/>
            </w:pPr>
            <w:r w:rsidRPr="001D4BBD">
              <w:t>C020</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01FA4CE" w14:textId="77777777" w:rsidR="003F6089" w:rsidRPr="001D4BBD" w:rsidRDefault="003F6089" w:rsidP="003F6089">
            <w:pPr>
              <w:pStyle w:val="TAC"/>
              <w:keepNext w:val="0"/>
              <w:keepLines w:val="0"/>
              <w:jc w:val="left"/>
              <w:rPr>
                <w:snapToGrid w:val="0"/>
              </w:rPr>
            </w:pPr>
            <w:r w:rsidRPr="001D4BBD">
              <w:t>IF A.1/15 AND (</w:t>
            </w:r>
            <w:r w:rsidRPr="001D4BBD">
              <w:rPr>
                <w:snapToGrid w:val="0"/>
              </w:rPr>
              <w:t xml:space="preserve">A.1/20 OR A.1/21) </w:t>
            </w:r>
            <w:r w:rsidRPr="001D4BBD">
              <w:t>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9023AD7" w14:textId="77777777" w:rsidR="003F6089" w:rsidRPr="001D4BBD" w:rsidRDefault="003F6089" w:rsidP="003F6089">
            <w:pPr>
              <w:pStyle w:val="TAC"/>
              <w:keepNext w:val="0"/>
              <w:keepLines w:val="0"/>
              <w:jc w:val="left"/>
            </w:pPr>
            <w:r w:rsidRPr="001D4BBD">
              <w:rPr>
                <w:lang w:val="it-IT"/>
              </w:rPr>
              <w:t>-- O_ACL AND (pc_eFDD OR pc_eTDD)</w:t>
            </w:r>
          </w:p>
        </w:tc>
      </w:tr>
      <w:tr w:rsidR="003F6089" w:rsidRPr="001D4BBD" w14:paraId="504FC96E"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1BDB07BB" w14:textId="77777777" w:rsidR="003F6089" w:rsidRPr="001D4BBD" w:rsidRDefault="003F6089" w:rsidP="003F6089">
            <w:pPr>
              <w:pStyle w:val="TAC"/>
              <w:keepNext w:val="0"/>
              <w:keepLines w:val="0"/>
            </w:pPr>
            <w:r w:rsidRPr="001D4BBD">
              <w:t>C021</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CC452B9" w14:textId="77777777" w:rsidR="003F6089" w:rsidRPr="001D4BBD" w:rsidRDefault="003F6089" w:rsidP="003F6089">
            <w:pPr>
              <w:pStyle w:val="TAC"/>
              <w:keepNext w:val="0"/>
              <w:keepLines w:val="0"/>
              <w:jc w:val="left"/>
            </w:pPr>
            <w:r w:rsidRPr="001D4BBD">
              <w:rPr>
                <w:snapToGrid w:val="0"/>
              </w:rPr>
              <w:t>IF (A.1/20 OR A.1/21) AND A.1/22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52A6491D" w14:textId="77777777" w:rsidR="003F6089" w:rsidRPr="001D4BBD" w:rsidRDefault="003F6089" w:rsidP="003F6089">
            <w:pPr>
              <w:pStyle w:val="TAC"/>
              <w:keepNext w:val="0"/>
              <w:keepLines w:val="0"/>
              <w:jc w:val="left"/>
              <w:rPr>
                <w:lang w:val="it-IT"/>
              </w:rPr>
            </w:pPr>
            <w:r w:rsidRPr="001D4BBD">
              <w:rPr>
                <w:snapToGrid w:val="0"/>
              </w:rPr>
              <w:t>--</w:t>
            </w:r>
            <w:r w:rsidRPr="001D4BBD">
              <w:t xml:space="preserve"> </w:t>
            </w:r>
            <w:r w:rsidRPr="001D4BBD">
              <w:rPr>
                <w:snapToGrid w:val="0"/>
              </w:rPr>
              <w:t>(</w:t>
            </w:r>
            <w:r w:rsidRPr="001D4BBD">
              <w:t>pc_eFDD OR pc_eTDD) AND pc_Allowed_CSG_list</w:t>
            </w:r>
          </w:p>
        </w:tc>
      </w:tr>
      <w:tr w:rsidR="003F6089" w:rsidRPr="001D4BBD" w14:paraId="1D9B6401"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1FEF7062" w14:textId="77777777" w:rsidR="003F6089" w:rsidRPr="001D4BBD" w:rsidRDefault="003F6089" w:rsidP="003F6089">
            <w:pPr>
              <w:pStyle w:val="TAC"/>
              <w:keepNext w:val="0"/>
              <w:keepLines w:val="0"/>
            </w:pPr>
            <w:r w:rsidRPr="001D4BBD">
              <w:t>C02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FB716E6" w14:textId="77777777" w:rsidR="003F6089" w:rsidRPr="001D4BBD" w:rsidRDefault="003F6089" w:rsidP="003F6089">
            <w:pPr>
              <w:pStyle w:val="TAC"/>
              <w:keepNext w:val="0"/>
              <w:keepLines w:val="0"/>
              <w:jc w:val="left"/>
              <w:rPr>
                <w:snapToGrid w:val="0"/>
              </w:rPr>
            </w:pPr>
            <w:r w:rsidRPr="001D4BBD">
              <w:rPr>
                <w:snapToGrid w:val="0"/>
              </w:rPr>
              <w:t>IF (A.1/20 OR A.1/21) AND A.1/22 AND A.1/29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6DF65157" w14:textId="77777777" w:rsidR="003F6089" w:rsidRPr="001D4BBD" w:rsidRDefault="003F6089" w:rsidP="003F6089">
            <w:pPr>
              <w:pStyle w:val="TAC"/>
              <w:keepNext w:val="0"/>
              <w:keepLines w:val="0"/>
              <w:jc w:val="left"/>
              <w:rPr>
                <w:snapToGrid w:val="0"/>
              </w:rPr>
            </w:pPr>
            <w:r w:rsidRPr="001D4BBD">
              <w:rPr>
                <w:snapToGrid w:val="0"/>
              </w:rPr>
              <w:t>--</w:t>
            </w:r>
            <w:r w:rsidRPr="001D4BBD">
              <w:t xml:space="preserve"> </w:t>
            </w:r>
            <w:r w:rsidRPr="001D4BBD">
              <w:rPr>
                <w:snapToGrid w:val="0"/>
              </w:rPr>
              <w:t>(</w:t>
            </w:r>
            <w:r w:rsidRPr="001D4BBD">
              <w:t>pc_eFDD OR pc_eTDD) AND pc_Allowed_CSG_list AND pc_manual_CSG_selection</w:t>
            </w:r>
          </w:p>
        </w:tc>
      </w:tr>
      <w:tr w:rsidR="003F6089" w:rsidRPr="001D4BBD" w14:paraId="02C02CE5"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6D583554" w14:textId="77777777" w:rsidR="003F6089" w:rsidRPr="001D4BBD" w:rsidRDefault="003F6089" w:rsidP="003F6089">
            <w:pPr>
              <w:pStyle w:val="TAC"/>
              <w:keepNext w:val="0"/>
              <w:keepLines w:val="0"/>
            </w:pPr>
            <w:r w:rsidRPr="001D4BBD">
              <w:t>C023</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C02D5D8" w14:textId="77777777" w:rsidR="003F6089" w:rsidRPr="001D4BBD" w:rsidRDefault="003F6089" w:rsidP="003F6089">
            <w:pPr>
              <w:pStyle w:val="TAC"/>
              <w:keepNext w:val="0"/>
              <w:keepLines w:val="0"/>
              <w:jc w:val="left"/>
              <w:rPr>
                <w:snapToGrid w:val="0"/>
              </w:rPr>
            </w:pPr>
            <w:r w:rsidRPr="001D4BBD">
              <w:rPr>
                <w:snapToGrid w:val="0"/>
              </w:rPr>
              <w:t>IF (A.1/20 OR A.1/21 OR A.1/37) AND A.1/39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43D2A2E6" w14:textId="77777777" w:rsidR="003F6089" w:rsidRPr="001D4BBD" w:rsidRDefault="003F6089" w:rsidP="003F6089">
            <w:pPr>
              <w:pStyle w:val="TAC"/>
              <w:keepNext w:val="0"/>
              <w:keepLines w:val="0"/>
              <w:jc w:val="left"/>
              <w:rPr>
                <w:snapToGrid w:val="0"/>
              </w:rPr>
            </w:pPr>
            <w:r w:rsidRPr="001D4BBD">
              <w:rPr>
                <w:snapToGrid w:val="0"/>
              </w:rPr>
              <w:t xml:space="preserve">-- </w:t>
            </w:r>
            <w:r w:rsidRPr="001D4BBD">
              <w:t>(pc_eFDD OR pc_eTDD OR pc_NB) AND O_PSM_DEAC_UICC</w:t>
            </w:r>
          </w:p>
        </w:tc>
      </w:tr>
      <w:tr w:rsidR="003F6089" w:rsidRPr="001D4BBD" w14:paraId="4FD0AAD5"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218710C7" w14:textId="77777777" w:rsidR="003F6089" w:rsidRPr="001D4BBD" w:rsidRDefault="003F6089" w:rsidP="003F6089">
            <w:pPr>
              <w:pStyle w:val="TAC"/>
              <w:keepNext w:val="0"/>
              <w:keepLines w:val="0"/>
            </w:pPr>
            <w:r w:rsidRPr="001D4BBD">
              <w:t>C024</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59B75FD" w14:textId="77777777" w:rsidR="003F6089" w:rsidRPr="001D4BBD" w:rsidRDefault="003F6089" w:rsidP="003F6089">
            <w:pPr>
              <w:pStyle w:val="TAC"/>
              <w:keepNext w:val="0"/>
              <w:keepLines w:val="0"/>
              <w:jc w:val="left"/>
              <w:rPr>
                <w:snapToGrid w:val="0"/>
              </w:rPr>
            </w:pPr>
            <w:r w:rsidRPr="001D4BBD">
              <w:rPr>
                <w:snapToGrid w:val="0"/>
              </w:rPr>
              <w:t>IF (A.1/20 OR A.1/21 OR A.1/37) AND A.1/40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480A57A2" w14:textId="77777777" w:rsidR="003F6089" w:rsidRPr="001D4BBD" w:rsidRDefault="003F6089" w:rsidP="003F6089">
            <w:pPr>
              <w:pStyle w:val="TAC"/>
              <w:keepNext w:val="0"/>
              <w:keepLines w:val="0"/>
              <w:jc w:val="left"/>
              <w:rPr>
                <w:snapToGrid w:val="0"/>
              </w:rPr>
            </w:pPr>
            <w:r w:rsidRPr="001D4BBD">
              <w:rPr>
                <w:snapToGrid w:val="0"/>
              </w:rPr>
              <w:t xml:space="preserve">-- </w:t>
            </w:r>
            <w:r w:rsidRPr="001D4BBD">
              <w:t xml:space="preserve">(pc_eFDD OR pc_eTDD OR pc_NB) AND O_eDRX_DEAC_UICC </w:t>
            </w:r>
          </w:p>
        </w:tc>
      </w:tr>
      <w:tr w:rsidR="003F6089" w:rsidRPr="001D4BBD" w14:paraId="5884772D"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13368413" w14:textId="77777777" w:rsidR="003F6089" w:rsidRPr="001D4BBD" w:rsidRDefault="003F6089" w:rsidP="003F6089">
            <w:pPr>
              <w:pStyle w:val="TAC"/>
              <w:keepNext w:val="0"/>
              <w:keepLines w:val="0"/>
            </w:pPr>
            <w:r w:rsidRPr="001D4BBD">
              <w:t>C025</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D758673" w14:textId="77777777" w:rsidR="003F6089" w:rsidRPr="001D4BBD" w:rsidRDefault="003F6089" w:rsidP="003F6089">
            <w:pPr>
              <w:pStyle w:val="TAC"/>
              <w:keepNext w:val="0"/>
              <w:keepLines w:val="0"/>
              <w:jc w:val="left"/>
              <w:rPr>
                <w:snapToGrid w:val="0"/>
              </w:rPr>
            </w:pPr>
            <w:r w:rsidRPr="001D4BBD">
              <w:rPr>
                <w:snapToGrid w:val="0"/>
              </w:rPr>
              <w:t>IF (A.1/20 OR A.1/21 OR A.1/37) AND A.1/42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10B3B070" w14:textId="77777777" w:rsidR="003F6089" w:rsidRPr="001D4BBD" w:rsidRDefault="003F6089" w:rsidP="003F6089">
            <w:pPr>
              <w:pStyle w:val="TAC"/>
              <w:keepNext w:val="0"/>
              <w:keepLines w:val="0"/>
              <w:jc w:val="left"/>
              <w:rPr>
                <w:snapToGrid w:val="0"/>
              </w:rPr>
            </w:pPr>
            <w:r w:rsidRPr="001D4BBD">
              <w:rPr>
                <w:snapToGrid w:val="0"/>
              </w:rPr>
              <w:t xml:space="preserve">-- </w:t>
            </w:r>
            <w:r w:rsidRPr="001D4BBD">
              <w:t>(pc_eFDD OR pc_eTDD OR pc_NB) AND O_eDRX_</w:t>
            </w:r>
            <w:r w:rsidRPr="001D4BBD">
              <w:rPr>
                <w:snapToGrid w:val="0"/>
              </w:rPr>
              <w:t>SUSPEND</w:t>
            </w:r>
            <w:r w:rsidRPr="001D4BBD">
              <w:t xml:space="preserve">_UICC </w:t>
            </w:r>
          </w:p>
        </w:tc>
      </w:tr>
      <w:tr w:rsidR="003F6089" w:rsidRPr="001D4BBD" w14:paraId="04912E4F"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6CDCE5EB" w14:textId="77777777" w:rsidR="003F6089" w:rsidRPr="001D4BBD" w:rsidRDefault="003F6089" w:rsidP="003F6089">
            <w:pPr>
              <w:pStyle w:val="TAC"/>
              <w:keepNext w:val="0"/>
              <w:keepLines w:val="0"/>
            </w:pPr>
            <w:r w:rsidRPr="001D4BBD">
              <w:t>C02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16D49C6" w14:textId="77777777" w:rsidR="003F6089" w:rsidRPr="001D4BBD" w:rsidRDefault="003F6089" w:rsidP="003F6089">
            <w:pPr>
              <w:pStyle w:val="TAC"/>
              <w:keepNext w:val="0"/>
              <w:keepLines w:val="0"/>
              <w:jc w:val="left"/>
              <w:rPr>
                <w:snapToGrid w:val="0"/>
              </w:rPr>
            </w:pPr>
            <w:r w:rsidRPr="001D4BBD">
              <w:rPr>
                <w:snapToGrid w:val="0"/>
                <w:lang w:val="en-US"/>
              </w:rPr>
              <w:t>IF A.1/43 AND A.1/44 AND A.1/45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08B4363B" w14:textId="77777777" w:rsidR="003F6089" w:rsidRPr="001D4BBD" w:rsidRDefault="003F6089" w:rsidP="003F6089">
            <w:pPr>
              <w:pStyle w:val="TAC"/>
              <w:keepNext w:val="0"/>
              <w:keepLines w:val="0"/>
              <w:jc w:val="left"/>
              <w:rPr>
                <w:snapToGrid w:val="0"/>
              </w:rPr>
            </w:pPr>
            <w:r w:rsidRPr="001D4BBD">
              <w:rPr>
                <w:snapToGrid w:val="0"/>
                <w:lang w:val="fr-FR"/>
              </w:rPr>
              <w:t xml:space="preserve">-- </w:t>
            </w:r>
            <w:r w:rsidRPr="001D4BBD">
              <w:rPr>
                <w:snapToGrid w:val="0"/>
              </w:rPr>
              <w:t xml:space="preserve">pc_5GC AND </w:t>
            </w:r>
            <w:r w:rsidRPr="001D4BBD">
              <w:rPr>
                <w:snapToGrid w:val="0"/>
                <w:lang w:val="fr-FR"/>
              </w:rPr>
              <w:t>pc_NR AND O_URSP_by_USIM</w:t>
            </w:r>
          </w:p>
        </w:tc>
      </w:tr>
      <w:tr w:rsidR="00A612D1" w:rsidRPr="001D4BBD" w14:paraId="13762A63"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48624BDF" w14:textId="63C4B9B1" w:rsidR="00A612D1" w:rsidRPr="001D4BBD" w:rsidRDefault="00A612D1" w:rsidP="00A612D1">
            <w:pPr>
              <w:pStyle w:val="TAC"/>
              <w:keepNext w:val="0"/>
              <w:keepLines w:val="0"/>
            </w:pPr>
            <w:r w:rsidRPr="001D4BBD">
              <w:t>C027</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E0590BC" w14:textId="0D14ACAC" w:rsidR="00A612D1" w:rsidRPr="001D4BBD" w:rsidRDefault="00A612D1" w:rsidP="00A612D1">
            <w:pPr>
              <w:pStyle w:val="TAC"/>
              <w:keepNext w:val="0"/>
              <w:keepLines w:val="0"/>
              <w:jc w:val="left"/>
              <w:rPr>
                <w:snapToGrid w:val="0"/>
                <w:lang w:val="en-US"/>
              </w:rPr>
            </w:pPr>
            <w:r w:rsidRPr="001D4BBD">
              <w:rPr>
                <w:snapToGrid w:val="0"/>
                <w:lang w:val="en-US"/>
              </w:rPr>
              <w:t>IF A.1/43 AND A.1/44 AND A.1/49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368E7DA0" w14:textId="6D30EF24" w:rsidR="00A612D1" w:rsidRPr="001D4BBD" w:rsidRDefault="00A612D1" w:rsidP="00A612D1">
            <w:pPr>
              <w:pStyle w:val="TAC"/>
              <w:keepNext w:val="0"/>
              <w:keepLines w:val="0"/>
              <w:jc w:val="left"/>
              <w:rPr>
                <w:snapToGrid w:val="0"/>
                <w:lang w:val="fr-FR"/>
              </w:rPr>
            </w:pPr>
            <w:r w:rsidRPr="001D4BBD">
              <w:rPr>
                <w:snapToGrid w:val="0"/>
                <w:lang w:val="fr-FR"/>
              </w:rPr>
              <w:t xml:space="preserve">-- </w:t>
            </w:r>
            <w:r w:rsidRPr="001D4BBD">
              <w:rPr>
                <w:snapToGrid w:val="0"/>
              </w:rPr>
              <w:t xml:space="preserve">pc_5GC AND </w:t>
            </w:r>
            <w:r w:rsidRPr="001D4BBD">
              <w:rPr>
                <w:snapToGrid w:val="0"/>
                <w:lang w:val="fr-FR"/>
              </w:rPr>
              <w:t>pc_NR AND pc_CAG</w:t>
            </w:r>
          </w:p>
        </w:tc>
      </w:tr>
      <w:tr w:rsidR="00F47EB6" w:rsidRPr="001D4BBD" w14:paraId="3ECFC707" w14:textId="77777777" w:rsidTr="003F6089">
        <w:trPr>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tcPr>
          <w:p w14:paraId="22A5FDDB" w14:textId="6DCC0FA4" w:rsidR="00F47EB6" w:rsidRPr="001D4BBD" w:rsidRDefault="00F47EB6" w:rsidP="00F47EB6">
            <w:pPr>
              <w:pStyle w:val="TAC"/>
              <w:keepNext w:val="0"/>
              <w:keepLines w:val="0"/>
            </w:pPr>
            <w:r>
              <w:t>C028</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508815E" w14:textId="3A313497" w:rsidR="00F47EB6" w:rsidRPr="001D4BBD" w:rsidRDefault="00F47EB6" w:rsidP="00F47EB6">
            <w:pPr>
              <w:pStyle w:val="TAC"/>
              <w:keepNext w:val="0"/>
              <w:keepLines w:val="0"/>
              <w:jc w:val="left"/>
              <w:rPr>
                <w:snapToGrid w:val="0"/>
                <w:lang w:val="en-US"/>
              </w:rPr>
            </w:pPr>
            <w:r>
              <w:rPr>
                <w:rFonts w:cs="Arial"/>
                <w:bCs/>
                <w:snapToGrid w:val="0"/>
                <w:color w:val="000000"/>
                <w:szCs w:val="18"/>
                <w:lang w:val="en-US"/>
              </w:rPr>
              <w:t>IF A.1/43 AND A.1/44 AND A.1/xx THEN M ELSE N/A</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4257D694" w14:textId="0CBB64EB" w:rsidR="00F47EB6" w:rsidRPr="001D4BBD" w:rsidRDefault="00F47EB6" w:rsidP="00F47EB6">
            <w:pPr>
              <w:pStyle w:val="TAC"/>
              <w:keepNext w:val="0"/>
              <w:keepLines w:val="0"/>
              <w:jc w:val="left"/>
              <w:rPr>
                <w:snapToGrid w:val="0"/>
                <w:lang w:val="fr-FR"/>
              </w:rPr>
            </w:pPr>
            <w:r>
              <w:rPr>
                <w:rFonts w:cs="Arial"/>
                <w:bCs/>
                <w:snapToGrid w:val="0"/>
                <w:color w:val="000000"/>
                <w:szCs w:val="18"/>
              </w:rPr>
              <w:t xml:space="preserve">-- pc_5GC AND pc_NR AND </w:t>
            </w:r>
            <w:r>
              <w:rPr>
                <w:lang w:val="fr-FR"/>
              </w:rPr>
              <w:t>O_multregs_by_USIM</w:t>
            </w:r>
          </w:p>
        </w:tc>
      </w:tr>
    </w:tbl>
    <w:p w14:paraId="50AA3B01" w14:textId="77777777" w:rsidR="003F6089" w:rsidRPr="001D4BBD" w:rsidRDefault="003F6089" w:rsidP="003F6089">
      <w:bookmarkStart w:id="215" w:name="MCCQCTEMPBM_00000041"/>
      <w:bookmarkEnd w:id="213"/>
    </w:p>
    <w:tbl>
      <w:tblPr>
        <w:tblW w:w="10532" w:type="dxa"/>
        <w:tblLayout w:type="fixed"/>
        <w:tblCellMar>
          <w:left w:w="57" w:type="dxa"/>
          <w:right w:w="57" w:type="dxa"/>
        </w:tblCellMar>
        <w:tblLook w:val="04A0" w:firstRow="1" w:lastRow="0" w:firstColumn="1" w:lastColumn="0" w:noHBand="0" w:noVBand="1"/>
      </w:tblPr>
      <w:tblGrid>
        <w:gridCol w:w="1054"/>
        <w:gridCol w:w="4252"/>
        <w:gridCol w:w="4649"/>
        <w:gridCol w:w="577"/>
      </w:tblGrid>
      <w:tr w:rsidR="003F6089" w:rsidRPr="001D4BBD" w14:paraId="667A9EC0" w14:textId="77777777" w:rsidTr="005678B7">
        <w:trPr>
          <w:cantSplit/>
          <w:trHeight w:val="170"/>
        </w:trPr>
        <w:tc>
          <w:tcPr>
            <w:tcW w:w="10532"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noWrap/>
            <w:vAlign w:val="center"/>
          </w:tcPr>
          <w:bookmarkEnd w:id="215"/>
          <w:p w14:paraId="2DA678F2" w14:textId="77777777" w:rsidR="003F6089" w:rsidRPr="001D4BBD" w:rsidRDefault="003F6089" w:rsidP="00A612D1">
            <w:pPr>
              <w:pStyle w:val="TH"/>
            </w:pPr>
            <w:r w:rsidRPr="001D4BBD">
              <w:t>Table B.3: Test option</w:t>
            </w:r>
          </w:p>
        </w:tc>
      </w:tr>
      <w:tr w:rsidR="003F6089" w:rsidRPr="001D4BBD" w14:paraId="676111FB" w14:textId="77777777" w:rsidTr="000C0CCD">
        <w:trPr>
          <w:gridAfter w:val="1"/>
          <w:wAfter w:w="577" w:type="dxa"/>
          <w:cantSplit/>
          <w:trHeight w:val="170"/>
          <w:tblHeader/>
        </w:trPr>
        <w:tc>
          <w:tcPr>
            <w:tcW w:w="105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00000" w:themeFill="text1"/>
            <w:noWrap/>
            <w:vAlign w:val="center"/>
            <w:hideMark/>
          </w:tcPr>
          <w:p w14:paraId="0929067E"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Option#</w:t>
            </w:r>
          </w:p>
        </w:tc>
        <w:tc>
          <w:tcPr>
            <w:tcW w:w="42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14:paraId="05EAC1FB" w14:textId="77777777" w:rsidR="003F6089" w:rsidRPr="001D4BBD" w:rsidRDefault="003F6089" w:rsidP="00A612D1">
            <w:pPr>
              <w:keepNext/>
              <w:spacing w:after="0"/>
              <w:jc w:val="center"/>
              <w:rPr>
                <w:rFonts w:ascii="Arial" w:hAnsi="Arial" w:cs="Arial"/>
                <w:b/>
                <w:bCs/>
                <w:sz w:val="18"/>
                <w:szCs w:val="18"/>
                <w:lang w:eastAsia="de-DE"/>
              </w:rPr>
            </w:pPr>
            <w:r w:rsidRPr="001D4BBD">
              <w:rPr>
                <w:rFonts w:ascii="Arial" w:hAnsi="Arial" w:cs="Arial"/>
                <w:b/>
                <w:bCs/>
                <w:sz w:val="18"/>
                <w:szCs w:val="18"/>
                <w:lang w:eastAsia="de-DE"/>
              </w:rPr>
              <w:t>Meaning</w:t>
            </w:r>
          </w:p>
        </w:tc>
        <w:tc>
          <w:tcPr>
            <w:tcW w:w="464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00000" w:themeFill="text1"/>
            <w:noWrap/>
            <w:vAlign w:val="center"/>
            <w:hideMark/>
          </w:tcPr>
          <w:p w14:paraId="1A20621F" w14:textId="77777777" w:rsidR="003F6089" w:rsidRPr="001D4BBD" w:rsidRDefault="003F6089" w:rsidP="005678B7">
            <w:pPr>
              <w:spacing w:after="0"/>
              <w:jc w:val="center"/>
              <w:rPr>
                <w:rFonts w:ascii="Arial" w:hAnsi="Arial" w:cs="Arial"/>
                <w:b/>
                <w:bCs/>
                <w:sz w:val="18"/>
                <w:szCs w:val="18"/>
                <w:lang w:eastAsia="de-DE"/>
              </w:rPr>
            </w:pPr>
            <w:r w:rsidRPr="001D4BBD">
              <w:rPr>
                <w:rFonts w:ascii="Arial" w:hAnsi="Arial" w:cs="Arial"/>
                <w:b/>
                <w:bCs/>
                <w:sz w:val="18"/>
                <w:szCs w:val="18"/>
                <w:lang w:eastAsia="de-DE"/>
              </w:rPr>
              <w:t>Info</w:t>
            </w:r>
          </w:p>
        </w:tc>
      </w:tr>
      <w:tr w:rsidR="003F6089" w:rsidRPr="001D4BBD" w14:paraId="424356DF"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FBB868" w14:textId="77777777" w:rsidR="003F6089" w:rsidRPr="001D4BBD" w:rsidRDefault="003F6089" w:rsidP="005678B7">
            <w:pPr>
              <w:pStyle w:val="TAC"/>
            </w:pPr>
            <w:r w:rsidRPr="001D4BBD">
              <w:t>I.01</w:t>
            </w:r>
          </w:p>
        </w:tc>
        <w:tc>
          <w:tcPr>
            <w:tcW w:w="4252" w:type="dxa"/>
            <w:tcBorders>
              <w:top w:val="single" w:sz="4" w:space="0" w:color="auto"/>
              <w:left w:val="single" w:sz="4" w:space="0" w:color="auto"/>
              <w:bottom w:val="single" w:sz="4" w:space="0" w:color="auto"/>
              <w:right w:val="single" w:sz="4" w:space="0" w:color="auto"/>
            </w:tcBorders>
            <w:shd w:val="clear" w:color="auto" w:fill="auto"/>
            <w:hideMark/>
          </w:tcPr>
          <w:p w14:paraId="00DE28AE" w14:textId="77777777" w:rsidR="003F6089" w:rsidRPr="001D4BBD" w:rsidRDefault="003F6089" w:rsidP="005678B7">
            <w:pPr>
              <w:pStyle w:val="TAC"/>
              <w:jc w:val="left"/>
            </w:pPr>
            <w:r w:rsidRPr="001D4BBD">
              <w:rPr>
                <w:snapToGrid w:val="0"/>
              </w:rPr>
              <w:t>Implicit verification</w:t>
            </w:r>
          </w:p>
        </w:tc>
        <w:tc>
          <w:tcPr>
            <w:tcW w:w="46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CB45D8" w14:textId="77777777" w:rsidR="003F6089" w:rsidRPr="001D4BBD" w:rsidRDefault="003F6089" w:rsidP="005678B7">
            <w:pPr>
              <w:pStyle w:val="TAC"/>
              <w:jc w:val="left"/>
            </w:pPr>
            <w:r w:rsidRPr="001D4BBD">
              <w:rPr>
                <w:snapToGrid w:val="0"/>
              </w:rPr>
              <w:t>Only used if no explicit verification is needed within the test sequence</w:t>
            </w:r>
          </w:p>
        </w:tc>
      </w:tr>
      <w:tr w:rsidR="003F6089" w:rsidRPr="001D4BBD" w14:paraId="2D762602"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8816E" w14:textId="77777777" w:rsidR="003F6089" w:rsidRPr="001D4BBD" w:rsidRDefault="003F6089" w:rsidP="005678B7">
            <w:pPr>
              <w:pStyle w:val="TAC"/>
            </w:pPr>
            <w:r w:rsidRPr="001D4BBD">
              <w:t>E.01</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03A1953" w14:textId="77777777" w:rsidR="003F6089" w:rsidRPr="001D4BBD" w:rsidRDefault="003F6089" w:rsidP="005678B7">
            <w:pPr>
              <w:pStyle w:val="TAC"/>
              <w:jc w:val="left"/>
              <w:rPr>
                <w:snapToGrid w:val="0"/>
              </w:rPr>
            </w:pPr>
            <w:r w:rsidRPr="001D4BBD">
              <w:rPr>
                <w:snapToGrid w:val="0"/>
              </w:rPr>
              <w:t>Explicit verification, method A.2/1 only</w:t>
            </w:r>
          </w:p>
        </w:tc>
        <w:tc>
          <w:tcPr>
            <w:tcW w:w="4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EA601E" w14:textId="77777777" w:rsidR="003F6089" w:rsidRPr="001D4BBD" w:rsidRDefault="003F6089" w:rsidP="005678B7">
            <w:pPr>
              <w:pStyle w:val="TAC"/>
              <w:jc w:val="left"/>
              <w:rPr>
                <w:snapToGrid w:val="0"/>
              </w:rPr>
            </w:pPr>
          </w:p>
        </w:tc>
      </w:tr>
      <w:tr w:rsidR="003F6089" w:rsidRPr="001D4BBD" w14:paraId="03BA59C1"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9CDCAA" w14:textId="77777777" w:rsidR="003F6089" w:rsidRPr="001D4BBD" w:rsidRDefault="003F6089" w:rsidP="005678B7">
            <w:pPr>
              <w:pStyle w:val="TAC"/>
            </w:pPr>
            <w:r w:rsidRPr="001D4BBD">
              <w:t>E.0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4CA399B" w14:textId="77777777" w:rsidR="003F6089" w:rsidRPr="001D4BBD" w:rsidRDefault="003F6089" w:rsidP="005678B7">
            <w:pPr>
              <w:pStyle w:val="TAC"/>
              <w:jc w:val="left"/>
              <w:rPr>
                <w:snapToGrid w:val="0"/>
              </w:rPr>
            </w:pPr>
            <w:r w:rsidRPr="001D4BBD">
              <w:rPr>
                <w:snapToGrid w:val="0"/>
              </w:rPr>
              <w:t>Explicit verification, method A.2/2 only</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D10AC99" w14:textId="77777777" w:rsidR="003F6089" w:rsidRPr="001D4BBD" w:rsidRDefault="003F6089" w:rsidP="005678B7">
            <w:pPr>
              <w:pStyle w:val="TAC"/>
              <w:jc w:val="left"/>
              <w:rPr>
                <w:snapToGrid w:val="0"/>
              </w:rPr>
            </w:pPr>
          </w:p>
        </w:tc>
      </w:tr>
      <w:tr w:rsidR="003F6089" w:rsidRPr="001D4BBD" w14:paraId="1A8CD209"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11F172" w14:textId="77777777" w:rsidR="003F6089" w:rsidRPr="001D4BBD" w:rsidRDefault="003F6089" w:rsidP="005678B7">
            <w:pPr>
              <w:pStyle w:val="TAC"/>
            </w:pPr>
            <w:r w:rsidRPr="001D4BBD">
              <w:t>E.03</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E685BF6" w14:textId="77777777" w:rsidR="003F6089" w:rsidRPr="001D4BBD" w:rsidRDefault="003F6089" w:rsidP="005678B7">
            <w:pPr>
              <w:pStyle w:val="TAC"/>
              <w:jc w:val="left"/>
              <w:rPr>
                <w:snapToGrid w:val="0"/>
              </w:rPr>
            </w:pPr>
            <w:r w:rsidRPr="001D4BBD">
              <w:rPr>
                <w:snapToGrid w:val="0"/>
              </w:rPr>
              <w:t>Explicit verification, method A.2/3 only</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549CB306" w14:textId="77777777" w:rsidR="003F6089" w:rsidRPr="001D4BBD" w:rsidRDefault="003F6089" w:rsidP="005678B7">
            <w:pPr>
              <w:pStyle w:val="TAC"/>
              <w:jc w:val="left"/>
              <w:rPr>
                <w:snapToGrid w:val="0"/>
              </w:rPr>
            </w:pPr>
          </w:p>
        </w:tc>
      </w:tr>
      <w:tr w:rsidR="003F6089" w:rsidRPr="001D4BBD" w14:paraId="1AD17806"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2697B" w14:textId="77777777" w:rsidR="003F6089" w:rsidRPr="001D4BBD" w:rsidRDefault="003F6089" w:rsidP="005678B7">
            <w:pPr>
              <w:pStyle w:val="TAC"/>
            </w:pPr>
            <w:r w:rsidRPr="001D4BBD">
              <w:t>E.04</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5754EBB" w14:textId="77777777" w:rsidR="003F6089" w:rsidRPr="001D4BBD" w:rsidRDefault="003F6089" w:rsidP="005678B7">
            <w:pPr>
              <w:pStyle w:val="TAC"/>
              <w:jc w:val="left"/>
              <w:rPr>
                <w:snapToGrid w:val="0"/>
              </w:rPr>
            </w:pPr>
            <w:r w:rsidRPr="001D4BBD">
              <w:rPr>
                <w:snapToGrid w:val="0"/>
              </w:rPr>
              <w:t>Explicit verification, method A.2/1 or A.2/2</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005A1482" w14:textId="77777777" w:rsidR="003F6089" w:rsidRPr="001D4BBD" w:rsidRDefault="003F6089" w:rsidP="005678B7">
            <w:pPr>
              <w:pStyle w:val="TAC"/>
              <w:jc w:val="left"/>
              <w:rPr>
                <w:snapToGrid w:val="0"/>
              </w:rPr>
            </w:pPr>
          </w:p>
        </w:tc>
      </w:tr>
      <w:tr w:rsidR="003F6089" w:rsidRPr="001D4BBD" w14:paraId="666485DB"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64BE1" w14:textId="77777777" w:rsidR="003F6089" w:rsidRPr="001D4BBD" w:rsidRDefault="003F6089" w:rsidP="005678B7">
            <w:pPr>
              <w:pStyle w:val="TAC"/>
            </w:pPr>
            <w:r w:rsidRPr="001D4BBD">
              <w:t>E.05</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3C9ECD4" w14:textId="77777777" w:rsidR="003F6089" w:rsidRPr="001D4BBD" w:rsidRDefault="003F6089" w:rsidP="005678B7">
            <w:pPr>
              <w:pStyle w:val="TAC"/>
              <w:jc w:val="left"/>
              <w:rPr>
                <w:snapToGrid w:val="0"/>
              </w:rPr>
            </w:pPr>
            <w:r w:rsidRPr="001D4BBD">
              <w:rPr>
                <w:snapToGrid w:val="0"/>
              </w:rPr>
              <w:t>Explicit verification, method A.2/1 or A.2/3</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648F3EAE" w14:textId="77777777" w:rsidR="003F6089" w:rsidRPr="001D4BBD" w:rsidRDefault="003F6089" w:rsidP="005678B7">
            <w:pPr>
              <w:pStyle w:val="TAC"/>
              <w:jc w:val="left"/>
              <w:rPr>
                <w:snapToGrid w:val="0"/>
              </w:rPr>
            </w:pPr>
          </w:p>
        </w:tc>
      </w:tr>
      <w:tr w:rsidR="003F6089" w:rsidRPr="001D4BBD" w14:paraId="4273A0EE"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00AEF" w14:textId="77777777" w:rsidR="003F6089" w:rsidRPr="001D4BBD" w:rsidRDefault="003F6089" w:rsidP="005678B7">
            <w:pPr>
              <w:pStyle w:val="TAC"/>
            </w:pPr>
            <w:r w:rsidRPr="001D4BBD">
              <w:t>E.0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1A604DA4" w14:textId="77777777" w:rsidR="003F6089" w:rsidRPr="001D4BBD" w:rsidRDefault="003F6089" w:rsidP="005678B7">
            <w:pPr>
              <w:pStyle w:val="TAC"/>
              <w:jc w:val="left"/>
              <w:rPr>
                <w:snapToGrid w:val="0"/>
              </w:rPr>
            </w:pPr>
            <w:r w:rsidRPr="001D4BBD">
              <w:rPr>
                <w:snapToGrid w:val="0"/>
              </w:rPr>
              <w:t>Explicit verification, method A.2/2 or A.2/3</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7B8F45BF" w14:textId="77777777" w:rsidR="003F6089" w:rsidRPr="001D4BBD" w:rsidRDefault="003F6089" w:rsidP="005678B7">
            <w:pPr>
              <w:pStyle w:val="TAC"/>
              <w:jc w:val="left"/>
              <w:rPr>
                <w:snapToGrid w:val="0"/>
              </w:rPr>
            </w:pPr>
          </w:p>
        </w:tc>
      </w:tr>
      <w:tr w:rsidR="003F6089" w:rsidRPr="001D4BBD" w14:paraId="107D0744" w14:textId="77777777" w:rsidTr="005678B7">
        <w:trPr>
          <w:gridAfter w:val="1"/>
          <w:wAfter w:w="577" w:type="dxa"/>
          <w:trHeight w:val="170"/>
        </w:trPr>
        <w:tc>
          <w:tcPr>
            <w:tcW w:w="10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F19DB4" w14:textId="77777777" w:rsidR="003F6089" w:rsidRPr="001D4BBD" w:rsidRDefault="003F6089" w:rsidP="005678B7">
            <w:pPr>
              <w:pStyle w:val="TAC"/>
            </w:pPr>
            <w:r w:rsidRPr="001D4BBD">
              <w:t>E.07</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183BFB07" w14:textId="77777777" w:rsidR="003F6089" w:rsidRPr="001D4BBD" w:rsidRDefault="003F6089" w:rsidP="005678B7">
            <w:pPr>
              <w:pStyle w:val="TAC"/>
              <w:jc w:val="left"/>
              <w:rPr>
                <w:snapToGrid w:val="0"/>
              </w:rPr>
            </w:pPr>
            <w:r w:rsidRPr="001D4BBD">
              <w:rPr>
                <w:snapToGrid w:val="0"/>
              </w:rPr>
              <w:t>Explicit verification, method A.2/1 or A.2/2 or A2.3</w:t>
            </w:r>
          </w:p>
        </w:tc>
        <w:tc>
          <w:tcPr>
            <w:tcW w:w="4649" w:type="dxa"/>
            <w:tcBorders>
              <w:top w:val="single" w:sz="4" w:space="0" w:color="auto"/>
              <w:left w:val="single" w:sz="4" w:space="0" w:color="auto"/>
              <w:bottom w:val="single" w:sz="4" w:space="0" w:color="auto"/>
              <w:right w:val="single" w:sz="4" w:space="0" w:color="auto"/>
            </w:tcBorders>
            <w:shd w:val="clear" w:color="auto" w:fill="auto"/>
            <w:noWrap/>
          </w:tcPr>
          <w:p w14:paraId="5019FFF4" w14:textId="77777777" w:rsidR="003F6089" w:rsidRPr="001D4BBD" w:rsidRDefault="003F6089" w:rsidP="005678B7">
            <w:pPr>
              <w:pStyle w:val="TAC"/>
              <w:jc w:val="left"/>
              <w:rPr>
                <w:snapToGrid w:val="0"/>
              </w:rPr>
            </w:pPr>
          </w:p>
        </w:tc>
      </w:tr>
    </w:tbl>
    <w:p w14:paraId="627A12A4" w14:textId="77777777" w:rsidR="003F6089" w:rsidRPr="001D4BBD" w:rsidRDefault="003F6089" w:rsidP="003F6089"/>
    <w:bookmarkEnd w:id="205"/>
    <w:p w14:paraId="1D82DA58" w14:textId="77777777" w:rsidR="003F6089" w:rsidRPr="001D4BBD" w:rsidRDefault="003F6089" w:rsidP="003F6089"/>
    <w:p w14:paraId="1C8B678C" w14:textId="378410B0" w:rsidR="00524746" w:rsidRPr="001D4BBD" w:rsidRDefault="00524746" w:rsidP="00641943">
      <w:pPr>
        <w:keepLines/>
        <w:overflowPunct w:val="0"/>
        <w:autoSpaceDE w:val="0"/>
        <w:autoSpaceDN w:val="0"/>
        <w:adjustRightInd w:val="0"/>
        <w:spacing w:after="0"/>
        <w:ind w:left="1702" w:hanging="1418"/>
        <w:textAlignment w:val="baseline"/>
        <w:sectPr w:rsidR="00524746" w:rsidRPr="001D4BBD" w:rsidSect="00667D67">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14:paraId="7D89FB01" w14:textId="46A6DDAC" w:rsidR="00080512" w:rsidRPr="001D4BBD" w:rsidRDefault="00080512">
      <w:pPr>
        <w:pStyle w:val="Heading1"/>
      </w:pPr>
      <w:bookmarkStart w:id="216" w:name="clause4"/>
      <w:bookmarkStart w:id="217" w:name="_Toc170300591"/>
      <w:bookmarkEnd w:id="216"/>
      <w:r w:rsidRPr="001D4BBD">
        <w:t>4</w:t>
      </w:r>
      <w:r w:rsidRPr="001D4BBD">
        <w:tab/>
      </w:r>
      <w:r w:rsidR="00641943" w:rsidRPr="001D4BBD">
        <w:t>Test environment</w:t>
      </w:r>
      <w:bookmarkEnd w:id="217"/>
    </w:p>
    <w:p w14:paraId="75F40426" w14:textId="77777777" w:rsidR="00641943" w:rsidRPr="001D4BBD" w:rsidRDefault="00641943" w:rsidP="00641943">
      <w:pPr>
        <w:keepNext/>
        <w:keepLines/>
        <w:overflowPunct w:val="0"/>
        <w:autoSpaceDE w:val="0"/>
        <w:autoSpaceDN w:val="0"/>
        <w:adjustRightInd w:val="0"/>
        <w:spacing w:before="180"/>
        <w:ind w:left="1134" w:hanging="1134"/>
        <w:textAlignment w:val="baseline"/>
        <w:outlineLvl w:val="1"/>
        <w:rPr>
          <w:rFonts w:ascii="Arial" w:hAnsi="Arial"/>
          <w:sz w:val="32"/>
        </w:rPr>
      </w:pPr>
      <w:bookmarkStart w:id="218" w:name="_Toc58494983"/>
      <w:bookmarkStart w:id="219" w:name="_Toc103688302"/>
      <w:r w:rsidRPr="001D4BBD">
        <w:rPr>
          <w:rFonts w:ascii="Arial" w:hAnsi="Arial"/>
          <w:sz w:val="32"/>
        </w:rPr>
        <w:t>4.1</w:t>
      </w:r>
      <w:r w:rsidRPr="001D4BBD">
        <w:rPr>
          <w:rFonts w:ascii="Arial" w:hAnsi="Arial"/>
          <w:sz w:val="32"/>
        </w:rPr>
        <w:tab/>
        <w:t>Test environment</w:t>
      </w:r>
      <w:bookmarkEnd w:id="218"/>
      <w:r w:rsidRPr="001D4BBD">
        <w:rPr>
          <w:rFonts w:ascii="Arial" w:hAnsi="Arial"/>
          <w:sz w:val="32"/>
        </w:rPr>
        <w:t xml:space="preserve"> description</w:t>
      </w:r>
      <w:bookmarkEnd w:id="219"/>
    </w:p>
    <w:p w14:paraId="2D5027A8" w14:textId="77777777" w:rsidR="00641943" w:rsidRPr="001D4BBD" w:rsidRDefault="00641943" w:rsidP="00524746">
      <w:pPr>
        <w:pStyle w:val="Heading3"/>
      </w:pPr>
      <w:bookmarkStart w:id="220" w:name="_Toc103688303"/>
      <w:bookmarkStart w:id="221" w:name="_Toc170300592"/>
      <w:r w:rsidRPr="001D4BBD">
        <w:t>4.1.1</w:t>
      </w:r>
      <w:r w:rsidRPr="001D4BBD">
        <w:tab/>
        <w:t>General test environment</w:t>
      </w:r>
      <w:bookmarkEnd w:id="220"/>
      <w:bookmarkEnd w:id="221"/>
    </w:p>
    <w:p w14:paraId="770E29A0" w14:textId="65216900" w:rsidR="00641943" w:rsidRPr="001D4BBD" w:rsidRDefault="00641943" w:rsidP="00641943">
      <w:pPr>
        <w:overflowPunct w:val="0"/>
        <w:autoSpaceDE w:val="0"/>
        <w:autoSpaceDN w:val="0"/>
        <w:adjustRightInd w:val="0"/>
        <w:textAlignment w:val="baseline"/>
      </w:pPr>
      <w:r w:rsidRPr="001D4BBD">
        <w:t>Without having the UICC-</w:t>
      </w:r>
      <w:r w:rsidR="003D7009" w:rsidRPr="001D4BBD">
        <w:t>T</w:t>
      </w:r>
      <w:r w:rsidRPr="001D4BBD">
        <w:t>erminal interface accessible a direct verification of APDU/data timing and contents is not possible. Thus, alternative implementations and methods will be used to provide sufficient confidence in the result obtained. The present document will not specify an authoritative test environment. The following figure shows a test environment that allows the verification of test results for UEs with an integrated and not removable UICC/USIM (nrUSIM).</w:t>
      </w:r>
    </w:p>
    <w:p w14:paraId="755FD7E8" w14:textId="5C85AA1A" w:rsidR="00641943" w:rsidRPr="001D4BBD" w:rsidRDefault="00641943" w:rsidP="00641943">
      <w:pPr>
        <w:overflowPunct w:val="0"/>
        <w:autoSpaceDE w:val="0"/>
        <w:autoSpaceDN w:val="0"/>
        <w:adjustRightInd w:val="0"/>
        <w:textAlignment w:val="baseline"/>
      </w:pPr>
      <w:r w:rsidRPr="001D4BBD">
        <w:t>Without having the UICC-</w:t>
      </w:r>
      <w:r w:rsidR="003D7009" w:rsidRPr="001D4BBD">
        <w:t>T</w:t>
      </w:r>
      <w:r w:rsidRPr="001D4BBD">
        <w:t>erminal interface accessible, a direct verification of APDU or data contents is not possible. The present document shall provide a test environment and test methods that allow the verification of test results for UEs with an integrated and not removable UICC/USIM (nrUSIM).</w:t>
      </w:r>
    </w:p>
    <w:p w14:paraId="14B6C78C" w14:textId="612459B2" w:rsidR="001D4BBD" w:rsidRPr="001D4BBD" w:rsidRDefault="001D4BBD" w:rsidP="001D4BBD">
      <w:pPr>
        <w:pStyle w:val="TH"/>
      </w:pPr>
      <w:r w:rsidRPr="001D4BBD">
        <w:object w:dxaOrig="7321" w:dyaOrig="4276" w14:anchorId="536CE94F">
          <v:shape id="_x0000_i1027" type="#_x0000_t75" style="width:404.65pt;height:236.65pt" o:ole="">
            <v:imagedata r:id="rId14" o:title=""/>
          </v:shape>
          <o:OLEObject Type="Embed" ProgID="Visio.Drawing.15" ShapeID="_x0000_i1027" DrawAspect="Content" ObjectID="_1783517420" r:id="rId15"/>
        </w:object>
      </w:r>
    </w:p>
    <w:p w14:paraId="10B64593" w14:textId="2673DE4E" w:rsidR="001D4BBD" w:rsidRPr="001D4BBD" w:rsidRDefault="001D4BBD" w:rsidP="001D4BBD">
      <w:pPr>
        <w:pStyle w:val="TF"/>
      </w:pPr>
      <w:r w:rsidRPr="001D4BBD">
        <w:t>Figure 4.1: General test environment</w:t>
      </w:r>
    </w:p>
    <w:p w14:paraId="646CF6B9" w14:textId="77777777" w:rsidR="00641943" w:rsidRPr="001D4BBD" w:rsidRDefault="00641943" w:rsidP="00641943">
      <w:pPr>
        <w:overflowPunct w:val="0"/>
        <w:autoSpaceDE w:val="0"/>
        <w:autoSpaceDN w:val="0"/>
        <w:adjustRightInd w:val="0"/>
        <w:textAlignment w:val="baseline"/>
      </w:pPr>
      <w:r w:rsidRPr="001D4BBD">
        <w:t>Figure 4.1 gives an overview on how a test case shall be executed.</w:t>
      </w:r>
    </w:p>
    <w:p w14:paraId="4342141D" w14:textId="77777777" w:rsidR="00641943" w:rsidRPr="001D4BBD" w:rsidRDefault="00641943" w:rsidP="00641943">
      <w:pPr>
        <w:overflowPunct w:val="0"/>
        <w:autoSpaceDE w:val="0"/>
        <w:autoSpaceDN w:val="0"/>
        <w:adjustRightInd w:val="0"/>
        <w:textAlignment w:val="baseline"/>
      </w:pPr>
      <w:r w:rsidRPr="001D4BBD">
        <w:t>Based on the identified test purpose and the related conformance requirements an appropriate test sequence is defined. The test itself can be split into three phases:</w:t>
      </w:r>
    </w:p>
    <w:p w14:paraId="590A6E81" w14:textId="77777777" w:rsidR="00641943" w:rsidRPr="001D4BBD" w:rsidRDefault="00641943" w:rsidP="00A97F59">
      <w:pPr>
        <w:pStyle w:val="B1"/>
      </w:pPr>
      <w:bookmarkStart w:id="222" w:name="MCCQCTEMPBM_00001162"/>
      <w:r w:rsidRPr="001D4BBD">
        <w:t>In the preparation phase the initial set-up for the test case is performed. Test specific data is transferred to the nrUSIM. E.g. by provisioning a test specific profile.</w:t>
      </w:r>
    </w:p>
    <w:p w14:paraId="003E4021" w14:textId="30B8208D" w:rsidR="00641943" w:rsidRPr="001D4BBD" w:rsidRDefault="00641943" w:rsidP="00A97F59">
      <w:pPr>
        <w:pStyle w:val="B1"/>
      </w:pPr>
      <w:bookmarkStart w:id="223" w:name="MCCQCTEMPBM_00001163"/>
      <w:bookmarkEnd w:id="222"/>
      <w:r w:rsidRPr="001D4BBD">
        <w:t xml:space="preserve">In the execution phase the test procedure is performed. It has to be ensured that all steps defined in the test procedure are executed and that they are executed in order. The data generated during this execution is stored in the TT and/or </w:t>
      </w:r>
      <w:r w:rsidR="007A2F77" w:rsidRPr="001D4BBD">
        <w:t>t</w:t>
      </w:r>
      <w:r w:rsidRPr="001D4BBD">
        <w:t>est EFs in the file system within the nrUICC.</w:t>
      </w:r>
    </w:p>
    <w:p w14:paraId="6F2EEFBA" w14:textId="77777777" w:rsidR="00641943" w:rsidRPr="001D4BBD" w:rsidRDefault="00641943" w:rsidP="00A97F59">
      <w:pPr>
        <w:pStyle w:val="B1"/>
      </w:pPr>
      <w:bookmarkStart w:id="224" w:name="MCCQCTEMPBM_00001164"/>
      <w:bookmarkEnd w:id="223"/>
      <w:r w:rsidRPr="001D4BBD">
        <w:t>In the verification phase the data, procedures and processes identified and stored during execution are checked against given conformance requirements. A final verification of specific EF/DF contents might be required. The exchange of required data has to be ensured, even though the required data transfer is not necessarily listed in the test procedure.</w:t>
      </w:r>
    </w:p>
    <w:p w14:paraId="76AFA62F" w14:textId="77777777" w:rsidR="00641943" w:rsidRPr="001D4BBD" w:rsidRDefault="00641943" w:rsidP="00524746">
      <w:pPr>
        <w:pStyle w:val="Heading3"/>
      </w:pPr>
      <w:bookmarkStart w:id="225" w:name="_Toc103688304"/>
      <w:bookmarkStart w:id="226" w:name="_Toc170300593"/>
      <w:bookmarkEnd w:id="224"/>
      <w:r w:rsidRPr="001D4BBD">
        <w:t>4.1.2</w:t>
      </w:r>
      <w:r w:rsidRPr="001D4BBD">
        <w:tab/>
        <w:t>Example - test environment for implicit testing</w:t>
      </w:r>
      <w:bookmarkEnd w:id="225"/>
      <w:bookmarkEnd w:id="226"/>
    </w:p>
    <w:p w14:paraId="4B874BCA" w14:textId="77777777" w:rsidR="00641943" w:rsidRPr="001D4BBD" w:rsidRDefault="00641943" w:rsidP="00641943">
      <w:pPr>
        <w:overflowPunct w:val="0"/>
        <w:autoSpaceDE w:val="0"/>
        <w:autoSpaceDN w:val="0"/>
        <w:adjustRightInd w:val="0"/>
        <w:textAlignment w:val="baseline"/>
      </w:pPr>
      <w:r w:rsidRPr="001D4BBD">
        <w:t>Implicit testing within the scope of the present document describes an end-to-end test method where the UICC/USIM file system of the DUT is prepared to contain specific data. During test execution the data transferred from the DUT to the TT is checked and compared to the expected result or value respectively.</w:t>
      </w:r>
    </w:p>
    <w:p w14:paraId="207361D2" w14:textId="77777777" w:rsidR="00641943" w:rsidRPr="001D4BBD" w:rsidRDefault="00641943" w:rsidP="00641943">
      <w:pPr>
        <w:overflowPunct w:val="0"/>
        <w:autoSpaceDE w:val="0"/>
        <w:autoSpaceDN w:val="0"/>
        <w:adjustRightInd w:val="0"/>
        <w:textAlignment w:val="baseline"/>
      </w:pPr>
      <w:r w:rsidRPr="001D4BBD">
        <w:t>Example:</w:t>
      </w:r>
    </w:p>
    <w:p w14:paraId="057C7C2D" w14:textId="77777777" w:rsidR="00641943" w:rsidRPr="001D4BBD" w:rsidRDefault="00641943" w:rsidP="00641943">
      <w:pPr>
        <w:overflowPunct w:val="0"/>
        <w:autoSpaceDE w:val="0"/>
        <w:autoSpaceDN w:val="0"/>
        <w:adjustRightInd w:val="0"/>
        <w:textAlignment w:val="baseline"/>
      </w:pPr>
      <w:r w:rsidRPr="001D4BBD">
        <w:tab/>
        <w:t>-</w:t>
      </w:r>
      <w:r w:rsidRPr="001D4BBD">
        <w:tab/>
        <w:t>During preparation phase specific content for the EF</w:t>
      </w:r>
      <w:r w:rsidRPr="001D4BBD">
        <w:rPr>
          <w:vertAlign w:val="subscript"/>
        </w:rPr>
        <w:t>IMSI</w:t>
      </w:r>
      <w:r w:rsidRPr="001D4BBD">
        <w:t xml:space="preserve"> is updated in the nrUSIM;</w:t>
      </w:r>
    </w:p>
    <w:p w14:paraId="13B47762" w14:textId="77777777" w:rsidR="00641943" w:rsidRPr="001D4BBD" w:rsidRDefault="00641943" w:rsidP="00641943">
      <w:pPr>
        <w:overflowPunct w:val="0"/>
        <w:autoSpaceDE w:val="0"/>
        <w:autoSpaceDN w:val="0"/>
        <w:adjustRightInd w:val="0"/>
        <w:textAlignment w:val="baseline"/>
      </w:pPr>
      <w:r w:rsidRPr="001D4BBD">
        <w:tab/>
        <w:t>-</w:t>
      </w:r>
      <w:r w:rsidRPr="001D4BBD">
        <w:tab/>
        <w:t>A registration to the network shall be executed using this value;</w:t>
      </w:r>
    </w:p>
    <w:p w14:paraId="0D54A473" w14:textId="77777777" w:rsidR="00641943" w:rsidRPr="001D4BBD" w:rsidRDefault="00641943" w:rsidP="00641943">
      <w:pPr>
        <w:overflowPunct w:val="0"/>
        <w:autoSpaceDE w:val="0"/>
        <w:autoSpaceDN w:val="0"/>
        <w:adjustRightInd w:val="0"/>
        <w:textAlignment w:val="baseline"/>
      </w:pPr>
      <w:r w:rsidRPr="001D4BBD">
        <w:tab/>
        <w:t>-</w:t>
      </w:r>
      <w:r w:rsidRPr="001D4BBD">
        <w:tab/>
        <w:t>The TT compares the initial value sent with the value returned during registration.</w:t>
      </w:r>
    </w:p>
    <w:p w14:paraId="03358BF3" w14:textId="77C24837" w:rsidR="00641943" w:rsidRPr="001D4BBD" w:rsidRDefault="00641943" w:rsidP="00641943">
      <w:pPr>
        <w:overflowPunct w:val="0"/>
        <w:autoSpaceDE w:val="0"/>
        <w:autoSpaceDN w:val="0"/>
        <w:adjustRightInd w:val="0"/>
        <w:textAlignment w:val="baseline"/>
      </w:pPr>
      <w:r w:rsidRPr="001D4BBD">
        <w:t xml:space="preserve">To ensure that no pre-configured value is used, the values to be verified in such a test procedure shall be generated as described in </w:t>
      </w:r>
      <w:r w:rsidR="00523917" w:rsidRPr="001D4BBD">
        <w:t>clause</w:t>
      </w:r>
      <w:r w:rsidR="00523917">
        <w:t> </w:t>
      </w:r>
      <w:r w:rsidR="00523917" w:rsidRPr="001D4BBD">
        <w:t>4</w:t>
      </w:r>
      <w:r w:rsidRPr="001D4BBD">
        <w:t>.3 of the present document.</w:t>
      </w:r>
    </w:p>
    <w:p w14:paraId="38469749" w14:textId="08D4EF17" w:rsidR="00641943" w:rsidRPr="001D4BBD" w:rsidRDefault="00641943" w:rsidP="005873BF">
      <w:pPr>
        <w:pStyle w:val="NO"/>
      </w:pPr>
      <w:r w:rsidRPr="001D4BBD">
        <w:t>N</w:t>
      </w:r>
      <w:r w:rsidR="005873BF" w:rsidRPr="001D4BBD">
        <w:t>OTE</w:t>
      </w:r>
      <w:r w:rsidRPr="001D4BBD">
        <w:t>:</w:t>
      </w:r>
      <w:r w:rsidR="005873BF" w:rsidRPr="001D4BBD">
        <w:tab/>
      </w:r>
      <w:r w:rsidRPr="001D4BBD">
        <w:t xml:space="preserve">A test toolkit applet can be used for testing USAT specific test cases in </w:t>
      </w:r>
      <w:r w:rsidR="007A2F77" w:rsidRPr="001D4BBD">
        <w:t>TS </w:t>
      </w:r>
      <w:r w:rsidRPr="001D4BBD">
        <w:t>31.11</w:t>
      </w:r>
      <w:r w:rsidR="003774DF" w:rsidRPr="001D4BBD">
        <w:t>7 </w:t>
      </w:r>
      <w:bookmarkStart w:id="227" w:name="MCCQCTEMPBM_00000566"/>
      <w:r w:rsidR="003774DF" w:rsidRPr="001D4BBD">
        <w:fldChar w:fldCharType="begin"/>
      </w:r>
      <w:r w:rsidR="003774DF" w:rsidRPr="001D4BBD">
        <w:instrText xml:space="preserve"> REF _Ref109740730 \r \h </w:instrText>
      </w:r>
      <w:r w:rsidR="003774DF" w:rsidRPr="001D4BBD">
        <w:fldChar w:fldCharType="separate"/>
      </w:r>
      <w:r w:rsidR="000F3EC4" w:rsidRPr="001D4BBD">
        <w:t>[35]</w:t>
      </w:r>
      <w:r w:rsidR="003774DF" w:rsidRPr="001D4BBD">
        <w:fldChar w:fldCharType="end"/>
      </w:r>
      <w:bookmarkEnd w:id="227"/>
      <w:r w:rsidRPr="001D4BBD">
        <w:t>.</w:t>
      </w:r>
    </w:p>
    <w:p w14:paraId="29C18935" w14:textId="7137BC6D" w:rsidR="009138F3" w:rsidRPr="001D4BBD" w:rsidRDefault="001D4BBD" w:rsidP="001D4BBD">
      <w:pPr>
        <w:pStyle w:val="TH"/>
      </w:pPr>
      <w:r w:rsidRPr="001D4BBD">
        <w:object w:dxaOrig="6811" w:dyaOrig="3255" w14:anchorId="0CD4E07E">
          <v:shape id="_x0000_i1028" type="#_x0000_t75" style="width:428.25pt;height:205.15pt" o:ole="">
            <v:imagedata r:id="rId16" o:title=""/>
          </v:shape>
          <o:OLEObject Type="Embed" ProgID="Visio.Drawing.15" ShapeID="_x0000_i1028" DrawAspect="Content" ObjectID="_1783517421" r:id="rId17"/>
        </w:object>
      </w:r>
    </w:p>
    <w:p w14:paraId="1BBB6159" w14:textId="11F7023C" w:rsidR="001D4BBD" w:rsidRPr="001D4BBD" w:rsidRDefault="001D4BBD" w:rsidP="001D4BBD">
      <w:pPr>
        <w:pStyle w:val="TF"/>
      </w:pPr>
      <w:r w:rsidRPr="001D4BBD">
        <w:t>Figure 4.2: Test environment for implicit testing</w:t>
      </w:r>
    </w:p>
    <w:p w14:paraId="7CE155C0" w14:textId="77777777" w:rsidR="00641943" w:rsidRPr="001D4BBD" w:rsidRDefault="00641943" w:rsidP="00524746">
      <w:pPr>
        <w:pStyle w:val="Heading3"/>
      </w:pPr>
      <w:bookmarkStart w:id="228" w:name="_Toc103688305"/>
      <w:bookmarkStart w:id="229" w:name="_Toc170300594"/>
      <w:r w:rsidRPr="001D4BBD">
        <w:t>4.1.3</w:t>
      </w:r>
      <w:r w:rsidRPr="001D4BBD">
        <w:tab/>
        <w:t>Example - test environment for contents verification</w:t>
      </w:r>
      <w:bookmarkEnd w:id="228"/>
      <w:bookmarkEnd w:id="229"/>
    </w:p>
    <w:p w14:paraId="6BA38F6C" w14:textId="77777777" w:rsidR="00641943" w:rsidRPr="001D4BBD" w:rsidRDefault="00641943" w:rsidP="00641943">
      <w:pPr>
        <w:overflowPunct w:val="0"/>
        <w:autoSpaceDE w:val="0"/>
        <w:autoSpaceDN w:val="0"/>
        <w:adjustRightInd w:val="0"/>
        <w:textAlignment w:val="baseline"/>
      </w:pPr>
      <w:r w:rsidRPr="001D4BBD">
        <w:t>Contents verification within the scope of the present document describes a procedure that allows the TT to compare contents of EFs/DFs available on the EUT with expected values defined in the present document.</w:t>
      </w:r>
    </w:p>
    <w:p w14:paraId="7CC218FE" w14:textId="77777777" w:rsidR="00641943" w:rsidRPr="001D4BBD" w:rsidRDefault="00641943" w:rsidP="00641943">
      <w:pPr>
        <w:overflowPunct w:val="0"/>
        <w:autoSpaceDE w:val="0"/>
        <w:autoSpaceDN w:val="0"/>
        <w:adjustRightInd w:val="0"/>
        <w:textAlignment w:val="baseline"/>
      </w:pPr>
      <w:r w:rsidRPr="001D4BBD">
        <w:t>Example:</w:t>
      </w:r>
    </w:p>
    <w:p w14:paraId="3D45C4BB" w14:textId="77777777" w:rsidR="00641943" w:rsidRPr="001D4BBD" w:rsidRDefault="00641943" w:rsidP="00641943">
      <w:pPr>
        <w:overflowPunct w:val="0"/>
        <w:autoSpaceDE w:val="0"/>
        <w:autoSpaceDN w:val="0"/>
        <w:adjustRightInd w:val="0"/>
        <w:textAlignment w:val="baseline"/>
      </w:pPr>
      <w:r w:rsidRPr="001D4BBD">
        <w:tab/>
        <w:t>-</w:t>
      </w:r>
      <w:r w:rsidRPr="001D4BBD">
        <w:tab/>
        <w:t>During preparation phase specific content for the EF</w:t>
      </w:r>
      <w:r w:rsidRPr="001D4BBD">
        <w:rPr>
          <w:vertAlign w:val="subscript"/>
        </w:rPr>
        <w:t>FPLMN</w:t>
      </w:r>
      <w:r w:rsidRPr="001D4BBD">
        <w:t xml:space="preserve"> is updated in the nrUSIM;</w:t>
      </w:r>
    </w:p>
    <w:p w14:paraId="38990889" w14:textId="77777777" w:rsidR="00641943" w:rsidRPr="001D4BBD" w:rsidRDefault="00641943" w:rsidP="00641943">
      <w:pPr>
        <w:overflowPunct w:val="0"/>
        <w:autoSpaceDE w:val="0"/>
        <w:autoSpaceDN w:val="0"/>
        <w:adjustRightInd w:val="0"/>
        <w:textAlignment w:val="baseline"/>
      </w:pPr>
      <w:r w:rsidRPr="001D4BBD">
        <w:tab/>
        <w:t>-</w:t>
      </w:r>
      <w:r w:rsidRPr="001D4BBD">
        <w:tab/>
        <w:t>During execution of the test the FPLMN value is modified;</w:t>
      </w:r>
    </w:p>
    <w:p w14:paraId="61E93800" w14:textId="77777777" w:rsidR="00641943" w:rsidRPr="001D4BBD" w:rsidRDefault="00641943" w:rsidP="00641943">
      <w:pPr>
        <w:overflowPunct w:val="0"/>
        <w:autoSpaceDE w:val="0"/>
        <w:autoSpaceDN w:val="0"/>
        <w:adjustRightInd w:val="0"/>
        <w:textAlignment w:val="baseline"/>
      </w:pPr>
      <w:r w:rsidRPr="001D4BBD">
        <w:tab/>
        <w:t>-</w:t>
      </w:r>
      <w:r w:rsidRPr="001D4BBD">
        <w:tab/>
        <w:t>As the FPLMN value stored in EF</w:t>
      </w:r>
      <w:r w:rsidRPr="001D4BBD">
        <w:rPr>
          <w:vertAlign w:val="subscript"/>
        </w:rPr>
        <w:t>FPLMN</w:t>
      </w:r>
      <w:r w:rsidRPr="001D4BBD">
        <w:t xml:space="preserve"> is not transferred to the TT during test execution;</w:t>
      </w:r>
    </w:p>
    <w:p w14:paraId="4B1635BC" w14:textId="77777777" w:rsidR="00641943" w:rsidRPr="001D4BBD" w:rsidRDefault="00641943" w:rsidP="00641943">
      <w:pPr>
        <w:overflowPunct w:val="0"/>
        <w:autoSpaceDE w:val="0"/>
        <w:autoSpaceDN w:val="0"/>
        <w:adjustRightInd w:val="0"/>
        <w:textAlignment w:val="baseline"/>
      </w:pPr>
      <w:r w:rsidRPr="001D4BBD">
        <w:tab/>
        <w:t>-</w:t>
      </w:r>
      <w:r w:rsidRPr="001D4BBD">
        <w:tab/>
        <w:t>The TT performs a read procedure on EF</w:t>
      </w:r>
      <w:r w:rsidRPr="001D4BBD">
        <w:rPr>
          <w:vertAlign w:val="subscript"/>
        </w:rPr>
        <w:t>FPLMN</w:t>
      </w:r>
      <w:r w:rsidRPr="001D4BBD">
        <w:t xml:space="preserve"> at test case end (not necessarily part of the test procedure);</w:t>
      </w:r>
    </w:p>
    <w:p w14:paraId="2E18500E" w14:textId="77777777" w:rsidR="00641943" w:rsidRPr="001D4BBD" w:rsidRDefault="00641943" w:rsidP="00641943">
      <w:pPr>
        <w:overflowPunct w:val="0"/>
        <w:autoSpaceDE w:val="0"/>
        <w:autoSpaceDN w:val="0"/>
        <w:adjustRightInd w:val="0"/>
        <w:textAlignment w:val="baseline"/>
      </w:pPr>
      <w:r w:rsidRPr="001D4BBD">
        <w:tab/>
        <w:t>-</w:t>
      </w:r>
      <w:r w:rsidRPr="001D4BBD">
        <w:tab/>
        <w:t>The TT compares the value read with the expected value stored in the TT.</w:t>
      </w:r>
    </w:p>
    <w:p w14:paraId="75C3EBFE" w14:textId="77777777" w:rsidR="00641943" w:rsidRPr="001D4BBD" w:rsidRDefault="00641943" w:rsidP="00641943">
      <w:pPr>
        <w:overflowPunct w:val="0"/>
        <w:autoSpaceDE w:val="0"/>
        <w:autoSpaceDN w:val="0"/>
        <w:adjustRightInd w:val="0"/>
        <w:textAlignment w:val="baseline"/>
      </w:pPr>
      <w:r w:rsidRPr="001D4BBD">
        <w:t>The contents verification method described here is not applicable when a verification of EF/DF contents needs to be performed at a time other than the preparation or the verification</w:t>
      </w:r>
      <w:r w:rsidRPr="001D4BBD" w:rsidDel="00D000C3">
        <w:t xml:space="preserve"> </w:t>
      </w:r>
      <w:r w:rsidRPr="001D4BBD">
        <w:t>phase.</w:t>
      </w:r>
    </w:p>
    <w:p w14:paraId="78417757" w14:textId="77777777" w:rsidR="00641943" w:rsidRPr="001D4BBD" w:rsidRDefault="00641943" w:rsidP="005873BF">
      <w:pPr>
        <w:pStyle w:val="NO"/>
      </w:pPr>
      <w:r w:rsidRPr="001D4BBD">
        <w:t>NOTE:</w:t>
      </w:r>
      <w:r w:rsidRPr="001D4BBD">
        <w:tab/>
        <w:t>It is not expected that a reading procedure on EF contents can be performed whilst the test procedure is executed.</w:t>
      </w:r>
    </w:p>
    <w:p w14:paraId="028C3F6B" w14:textId="2FA936E6" w:rsidR="00641943" w:rsidRPr="001D4BBD" w:rsidRDefault="00641943" w:rsidP="00641943">
      <w:pPr>
        <w:overflowPunct w:val="0"/>
        <w:autoSpaceDE w:val="0"/>
        <w:autoSpaceDN w:val="0"/>
        <w:adjustRightInd w:val="0"/>
        <w:textAlignment w:val="baseline"/>
      </w:pPr>
      <w:r w:rsidRPr="001D4BBD">
        <w:t>The test environment needed to perform contents verification is identical to the test environment shown for implicit testing.</w:t>
      </w:r>
    </w:p>
    <w:p w14:paraId="59699442" w14:textId="77777777" w:rsidR="00641943" w:rsidRPr="001D4BBD" w:rsidRDefault="00641943" w:rsidP="00524746">
      <w:pPr>
        <w:pStyle w:val="Heading3"/>
      </w:pPr>
      <w:bookmarkStart w:id="230" w:name="_Toc103688306"/>
      <w:bookmarkStart w:id="231" w:name="_Toc170300595"/>
      <w:r w:rsidRPr="001D4BBD">
        <w:t>4.1.4</w:t>
      </w:r>
      <w:r w:rsidRPr="001D4BBD">
        <w:tab/>
        <w:t>Example - test environment for seamless testing</w:t>
      </w:r>
      <w:bookmarkEnd w:id="230"/>
      <w:bookmarkEnd w:id="231"/>
    </w:p>
    <w:p w14:paraId="42697E26" w14:textId="77777777" w:rsidR="00641943" w:rsidRPr="001D4BBD" w:rsidRDefault="00641943" w:rsidP="00641943">
      <w:pPr>
        <w:overflowPunct w:val="0"/>
        <w:autoSpaceDE w:val="0"/>
        <w:autoSpaceDN w:val="0"/>
        <w:adjustRightInd w:val="0"/>
        <w:textAlignment w:val="baseline"/>
      </w:pPr>
      <w:r w:rsidRPr="001D4BBD">
        <w:t>Seamless testing within the scope of the present document relies on monitoring of data transfer between ME and nrUSIM traced by a software interface between nrUSIM and baseband implemented by the ME vendor.</w:t>
      </w:r>
    </w:p>
    <w:p w14:paraId="64193DF0" w14:textId="77777777" w:rsidR="00641943" w:rsidRPr="001D4BBD" w:rsidRDefault="00641943" w:rsidP="00641943">
      <w:pPr>
        <w:overflowPunct w:val="0"/>
        <w:autoSpaceDE w:val="0"/>
        <w:autoSpaceDN w:val="0"/>
        <w:adjustRightInd w:val="0"/>
        <w:textAlignment w:val="baseline"/>
      </w:pPr>
      <w:r w:rsidRPr="001D4BBD">
        <w:t>The logged communication can be transferred to the TT and will be used to determine if conformance requirements are met.</w:t>
      </w:r>
    </w:p>
    <w:p w14:paraId="3769FAA0" w14:textId="488FC78B" w:rsidR="00641943" w:rsidRPr="001D4BBD" w:rsidRDefault="005873BF" w:rsidP="005873BF">
      <w:pPr>
        <w:pStyle w:val="NO"/>
      </w:pPr>
      <w:r w:rsidRPr="001D4BBD">
        <w:t>NOTE</w:t>
      </w:r>
      <w:r w:rsidR="00641943" w:rsidRPr="001D4BBD">
        <w:t>:</w:t>
      </w:r>
      <w:r w:rsidRPr="001D4BBD">
        <w:tab/>
      </w:r>
      <w:r w:rsidR="00641943" w:rsidRPr="001D4BBD">
        <w:t xml:space="preserve">A test toolkit applet can be used for testing USAT specific test cases in </w:t>
      </w:r>
      <w:r w:rsidR="007A2F77" w:rsidRPr="001D4BBD">
        <w:t>TS </w:t>
      </w:r>
      <w:r w:rsidR="00641943" w:rsidRPr="001D4BBD">
        <w:t>31.117</w:t>
      </w:r>
      <w:r w:rsidR="003774DF" w:rsidRPr="001D4BBD">
        <w:t> </w:t>
      </w:r>
      <w:bookmarkStart w:id="232" w:name="MCCQCTEMPBM_00000567"/>
      <w:r w:rsidR="005A074D" w:rsidRPr="001D4BBD">
        <w:fldChar w:fldCharType="begin"/>
      </w:r>
      <w:r w:rsidR="005A074D" w:rsidRPr="001D4BBD">
        <w:instrText xml:space="preserve"> REF _Ref109740730 \r \h </w:instrText>
      </w:r>
      <w:r w:rsidR="005A074D" w:rsidRPr="001D4BBD">
        <w:fldChar w:fldCharType="separate"/>
      </w:r>
      <w:r w:rsidR="000F3EC4" w:rsidRPr="001D4BBD">
        <w:t>[35]</w:t>
      </w:r>
      <w:r w:rsidR="005A074D" w:rsidRPr="001D4BBD">
        <w:fldChar w:fldCharType="end"/>
      </w:r>
      <w:bookmarkEnd w:id="232"/>
      <w:r w:rsidR="00641943" w:rsidRPr="001D4BBD">
        <w:t>.</w:t>
      </w:r>
    </w:p>
    <w:p w14:paraId="22DBDA3D" w14:textId="6CECC5CE" w:rsidR="00641943" w:rsidRPr="001D4BBD" w:rsidRDefault="007A03F0" w:rsidP="007A03F0">
      <w:pPr>
        <w:pStyle w:val="TH"/>
      </w:pPr>
      <w:r w:rsidRPr="001D4BBD">
        <w:object w:dxaOrig="5100" w:dyaOrig="2460" w14:anchorId="662DD8E2">
          <v:shape id="_x0000_i1029" type="#_x0000_t75" style="width:375.75pt;height:181.5pt" o:ole="">
            <v:imagedata r:id="rId18" o:title=""/>
          </v:shape>
          <o:OLEObject Type="Embed" ProgID="Visio.Drawing.15" ShapeID="_x0000_i1029" DrawAspect="Content" ObjectID="_1783517422" r:id="rId19"/>
        </w:object>
      </w:r>
    </w:p>
    <w:p w14:paraId="7747E5B1" w14:textId="2362A519" w:rsidR="001D4BBD" w:rsidRPr="001D4BBD" w:rsidRDefault="001D4BBD" w:rsidP="001D4BBD">
      <w:pPr>
        <w:pStyle w:val="TF"/>
      </w:pPr>
      <w:r w:rsidRPr="001D4BBD">
        <w:t>Figure 4.3: Test environment for seamless testing</w:t>
      </w:r>
    </w:p>
    <w:p w14:paraId="675012A0" w14:textId="77777777" w:rsidR="00641943" w:rsidRPr="001D4BBD" w:rsidRDefault="00641943" w:rsidP="00524746">
      <w:pPr>
        <w:pStyle w:val="Heading3"/>
      </w:pPr>
      <w:bookmarkStart w:id="233" w:name="_Toc103688307"/>
      <w:bookmarkStart w:id="234" w:name="_Toc170300596"/>
      <w:r w:rsidRPr="001D4BBD">
        <w:t>4.1.5</w:t>
      </w:r>
      <w:r w:rsidRPr="001D4BBD">
        <w:tab/>
        <w:t>Example – test environment for test toolkit events based testing</w:t>
      </w:r>
      <w:bookmarkEnd w:id="233"/>
      <w:bookmarkEnd w:id="234"/>
    </w:p>
    <w:p w14:paraId="05E7745F" w14:textId="09ABCF41" w:rsidR="00641943" w:rsidRPr="001D4BBD" w:rsidRDefault="00641943" w:rsidP="00641943">
      <w:pPr>
        <w:overflowPunct w:val="0"/>
        <w:autoSpaceDE w:val="0"/>
        <w:autoSpaceDN w:val="0"/>
        <w:adjustRightInd w:val="0"/>
        <w:textAlignment w:val="baseline"/>
      </w:pPr>
      <w:r w:rsidRPr="001D4BBD">
        <w:t xml:space="preserve">Test </w:t>
      </w:r>
      <w:r w:rsidR="007A2F77" w:rsidRPr="001D4BBD">
        <w:t>t</w:t>
      </w:r>
      <w:r w:rsidRPr="001D4BBD">
        <w:t>oolkit events based testing within the scope of the present document is applicable for UEs supporting the required USIM application toolkit functionality. A toolkit applet is installed onto the nrUSIM, capable of handling test events internal to the card runtime environment and the applets to monitor APDUs received at the nrUICC.</w:t>
      </w:r>
    </w:p>
    <w:p w14:paraId="1B6817BD" w14:textId="1C5198F9" w:rsidR="00641943" w:rsidRPr="001D4BBD" w:rsidRDefault="005873BF" w:rsidP="005873BF">
      <w:pPr>
        <w:pStyle w:val="NO"/>
      </w:pPr>
      <w:r w:rsidRPr="001D4BBD">
        <w:t>NOTE</w:t>
      </w:r>
      <w:r w:rsidR="00641943" w:rsidRPr="001D4BBD">
        <w:t>:</w:t>
      </w:r>
      <w:r w:rsidRPr="001D4BBD">
        <w:tab/>
      </w:r>
      <w:r w:rsidR="00641943" w:rsidRPr="001D4BBD">
        <w:t xml:space="preserve">The same test toolkit applet can be used for testing USAT specific test cases in </w:t>
      </w:r>
      <w:r w:rsidR="007A2F77" w:rsidRPr="001D4BBD">
        <w:t>TS </w:t>
      </w:r>
      <w:r w:rsidR="00641943" w:rsidRPr="001D4BBD">
        <w:t>31.117</w:t>
      </w:r>
      <w:r w:rsidR="00BD38D6" w:rsidRPr="001D4BBD">
        <w:t> </w:t>
      </w:r>
      <w:bookmarkStart w:id="235" w:name="MCCQCTEMPBM_00000568"/>
      <w:r w:rsidR="00BD38D6" w:rsidRPr="001D4BBD">
        <w:fldChar w:fldCharType="begin"/>
      </w:r>
      <w:r w:rsidR="00BD38D6" w:rsidRPr="001D4BBD">
        <w:instrText xml:space="preserve"> REF _Ref109740730 \r \h </w:instrText>
      </w:r>
      <w:r w:rsidR="00BD38D6" w:rsidRPr="001D4BBD">
        <w:fldChar w:fldCharType="separate"/>
      </w:r>
      <w:r w:rsidR="00BD38D6" w:rsidRPr="001D4BBD">
        <w:t>[35]</w:t>
      </w:r>
      <w:r w:rsidR="00BD38D6" w:rsidRPr="001D4BBD">
        <w:fldChar w:fldCharType="end"/>
      </w:r>
      <w:bookmarkEnd w:id="235"/>
      <w:r w:rsidR="00641943" w:rsidRPr="001D4BBD">
        <w:t>.</w:t>
      </w:r>
    </w:p>
    <w:p w14:paraId="03635C1F" w14:textId="15557CD7" w:rsidR="00641943" w:rsidRPr="001D4BBD" w:rsidRDefault="00641943" w:rsidP="00641943">
      <w:pPr>
        <w:overflowPunct w:val="0"/>
        <w:autoSpaceDE w:val="0"/>
        <w:autoSpaceDN w:val="0"/>
        <w:adjustRightInd w:val="0"/>
        <w:textAlignment w:val="baseline"/>
      </w:pPr>
      <w:r w:rsidRPr="001D4BBD">
        <w:t xml:space="preserve">The logged events can be stored in a </w:t>
      </w:r>
      <w:r w:rsidR="007A2F77" w:rsidRPr="001D4BBD">
        <w:t>t</w:t>
      </w:r>
      <w:r w:rsidRPr="001D4BBD">
        <w:t>est EF during the test execution phase and transferred to the TT during the verification phase to determine if conformance requirements are met.</w:t>
      </w:r>
    </w:p>
    <w:p w14:paraId="7DC2CEEE" w14:textId="3B78080C" w:rsidR="005A074D" w:rsidRPr="001D4BBD" w:rsidRDefault="007A03F0" w:rsidP="007A03F0">
      <w:pPr>
        <w:pStyle w:val="TH"/>
      </w:pPr>
      <w:r w:rsidRPr="001D4BBD">
        <w:object w:dxaOrig="5115" w:dyaOrig="2460" w14:anchorId="239DCAD3">
          <v:shape id="_x0000_i1030" type="#_x0000_t75" style="width:376.15pt;height:181.15pt" o:ole="">
            <v:imagedata r:id="rId20" o:title=""/>
          </v:shape>
          <o:OLEObject Type="Embed" ProgID="Visio.Drawing.15" ShapeID="_x0000_i1030" DrawAspect="Content" ObjectID="_1783517423" r:id="rId21"/>
        </w:object>
      </w:r>
    </w:p>
    <w:p w14:paraId="127CCCA4" w14:textId="4982DED6" w:rsidR="00BD38D6" w:rsidRPr="001D4BBD" w:rsidRDefault="001D4BBD" w:rsidP="001D4BBD">
      <w:pPr>
        <w:pStyle w:val="TF"/>
      </w:pPr>
      <w:r w:rsidRPr="001D4BBD">
        <w:t>Figure 4.4: Test environment for test toolkit events based testing</w:t>
      </w:r>
    </w:p>
    <w:p w14:paraId="3868DC6D" w14:textId="3686048B" w:rsidR="00BD38D6" w:rsidRPr="001D4BBD" w:rsidRDefault="00BD38D6" w:rsidP="005D35DC">
      <w:r w:rsidRPr="001D4BBD">
        <w:t xml:space="preserve">Please see the required </w:t>
      </w:r>
      <w:r w:rsidR="005D35DC" w:rsidRPr="001D4BBD">
        <w:t>"</w:t>
      </w:r>
      <w:r w:rsidRPr="001D4BBD">
        <w:t>Test configuration state</w:t>
      </w:r>
      <w:r w:rsidR="005D35DC" w:rsidRPr="001D4BBD">
        <w:t>"</w:t>
      </w:r>
      <w:r w:rsidRPr="001D4BBD">
        <w:t xml:space="preserve"> in Annex N and the </w:t>
      </w:r>
      <w:r w:rsidR="005D35DC" w:rsidRPr="001D4BBD">
        <w:t>"</w:t>
      </w:r>
      <w:r w:rsidRPr="001D4BBD">
        <w:t>Examples of test configuration usage</w:t>
      </w:r>
      <w:r w:rsidR="005D35DC" w:rsidRPr="001D4BBD">
        <w:t>"</w:t>
      </w:r>
      <w:r w:rsidRPr="001D4BBD">
        <w:t xml:space="preserve"> in Annex O of ETSI TS 102 221 </w:t>
      </w:r>
      <w:bookmarkStart w:id="236" w:name="MCCQCTEMPBM_00000569"/>
      <w:r w:rsidRPr="001D4BBD">
        <w:fldChar w:fldCharType="begin"/>
      </w:r>
      <w:r w:rsidRPr="001D4BBD">
        <w:instrText xml:space="preserve"> REF _Ref72137167 \r \h </w:instrText>
      </w:r>
      <w:r w:rsidRPr="001D4BBD">
        <w:fldChar w:fldCharType="separate"/>
      </w:r>
      <w:r w:rsidRPr="001D4BBD">
        <w:t>[8]</w:t>
      </w:r>
      <w:r w:rsidRPr="001D4BBD">
        <w:fldChar w:fldCharType="end"/>
      </w:r>
      <w:bookmarkEnd w:id="236"/>
    </w:p>
    <w:p w14:paraId="2253538D" w14:textId="77777777" w:rsidR="00641943" w:rsidRPr="001D4BBD" w:rsidRDefault="00641943" w:rsidP="00524746">
      <w:pPr>
        <w:pStyle w:val="Heading3"/>
      </w:pPr>
      <w:bookmarkStart w:id="237" w:name="_Toc103688308"/>
      <w:bookmarkStart w:id="238" w:name="_Toc170300597"/>
      <w:r w:rsidRPr="001D4BBD">
        <w:t>4.1.6</w:t>
      </w:r>
      <w:r w:rsidRPr="001D4BBD">
        <w:tab/>
        <w:t>Example – test environment for UEs with ETSI eSSP/iSSP</w:t>
      </w:r>
      <w:bookmarkEnd w:id="237"/>
      <w:bookmarkEnd w:id="238"/>
    </w:p>
    <w:p w14:paraId="71B913AC" w14:textId="4B91E2DE" w:rsidR="00641943" w:rsidRPr="001D4BBD" w:rsidRDefault="00641943" w:rsidP="00641943">
      <w:pPr>
        <w:overflowPunct w:val="0"/>
        <w:autoSpaceDE w:val="0"/>
        <w:autoSpaceDN w:val="0"/>
        <w:adjustRightInd w:val="0"/>
        <w:textAlignment w:val="baseline"/>
      </w:pPr>
      <w:r w:rsidRPr="001D4BBD">
        <w:t>For testing UEs with an USIM functionality provided by an eSSP/iSSP as defined in ETSI TS 103 666</w:t>
      </w:r>
      <w:r w:rsidRPr="001D4BBD">
        <w:noBreakHyphen/>
        <w:t xml:space="preserve">x specifications a test tool interface as defined in ETSI TS 103 834 has to be supported. </w:t>
      </w:r>
      <w:r w:rsidR="00CD085A" w:rsidRPr="001D4BBD">
        <w:t xml:space="preserve">For the usage within this specification the SSP test tool interface is handled like the test environment for seamless </w:t>
      </w:r>
      <w:r w:rsidR="007E24DB" w:rsidRPr="001D4BBD">
        <w:t xml:space="preserve">or for test toolkit event based </w:t>
      </w:r>
      <w:r w:rsidR="00CD085A" w:rsidRPr="001D4BBD">
        <w:t xml:space="preserve">testing. Specific execution requirements or setups may be added to this specification when required. </w:t>
      </w:r>
      <w:r w:rsidRPr="001D4BBD">
        <w:t>Adaption needed to operate tests on UEs with an eSSP/iSSP, like e.g., an APDU gate are out of scope of the present document.</w:t>
      </w:r>
    </w:p>
    <w:p w14:paraId="5AA91044" w14:textId="77777777" w:rsidR="001D4BBD" w:rsidRDefault="00D272EA" w:rsidP="001D4BBD">
      <w:pPr>
        <w:pStyle w:val="TH"/>
      </w:pPr>
      <w:r w:rsidRPr="001D4BBD">
        <w:object w:dxaOrig="5055" w:dyaOrig="2611" w14:anchorId="56B9904D">
          <v:shape id="_x0000_i1031" type="#_x0000_t75" style="width:486pt;height:250.5pt" o:ole="">
            <v:imagedata r:id="rId22" o:title=""/>
          </v:shape>
          <o:OLEObject Type="Embed" ProgID="Visio.Drawing.15" ShapeID="_x0000_i1031" DrawAspect="Content" ObjectID="_1783517424" r:id="rId23"/>
        </w:object>
      </w:r>
    </w:p>
    <w:p w14:paraId="0B60FEBA" w14:textId="3C9FD487" w:rsidR="00641943" w:rsidRPr="001D4BBD" w:rsidRDefault="001D4BBD" w:rsidP="001D4BBD">
      <w:pPr>
        <w:pStyle w:val="TF"/>
      </w:pPr>
      <w:r w:rsidRPr="001D4BBD">
        <w:t>Figure 4.5: Test environment for UEs with ETSI eSSP/iSSP</w:t>
      </w:r>
    </w:p>
    <w:p w14:paraId="0B8AB031" w14:textId="77777777" w:rsidR="00641943" w:rsidRPr="001D4BBD" w:rsidRDefault="00641943" w:rsidP="00524746">
      <w:pPr>
        <w:pStyle w:val="Heading2"/>
      </w:pPr>
      <w:bookmarkStart w:id="239" w:name="_Toc103688309"/>
      <w:bookmarkStart w:id="240" w:name="_Toc170300598"/>
      <w:r w:rsidRPr="001D4BBD">
        <w:t>4.2</w:t>
      </w:r>
      <w:r w:rsidRPr="001D4BBD">
        <w:tab/>
        <w:t>Requirements to the EUT and the test environment</w:t>
      </w:r>
      <w:bookmarkEnd w:id="239"/>
      <w:bookmarkEnd w:id="240"/>
    </w:p>
    <w:p w14:paraId="6295ECE3" w14:textId="77777777" w:rsidR="00641943" w:rsidRPr="001D4BBD" w:rsidRDefault="00641943" w:rsidP="00524746">
      <w:pPr>
        <w:pStyle w:val="Heading3"/>
      </w:pPr>
      <w:bookmarkStart w:id="241" w:name="_Toc103688310"/>
      <w:bookmarkStart w:id="242" w:name="_Toc170300599"/>
      <w:r w:rsidRPr="001D4BBD">
        <w:t>4.2.1</w:t>
      </w:r>
      <w:r w:rsidRPr="001D4BBD">
        <w:tab/>
        <w:t>General Requirements</w:t>
      </w:r>
      <w:bookmarkEnd w:id="241"/>
      <w:bookmarkEnd w:id="242"/>
    </w:p>
    <w:p w14:paraId="2CADBD4C" w14:textId="6620F897" w:rsidR="00641943" w:rsidRPr="001D4BBD" w:rsidRDefault="00641943" w:rsidP="00641943">
      <w:pPr>
        <w:overflowPunct w:val="0"/>
        <w:autoSpaceDE w:val="0"/>
        <w:autoSpaceDN w:val="0"/>
        <w:adjustRightInd w:val="0"/>
        <w:textAlignment w:val="baseline"/>
      </w:pPr>
      <w:r w:rsidRPr="001D4BBD">
        <w:t>All tests defined in the subsequent clauses apply to UEs operating an nrUSIM, what implies that the UICC</w:t>
      </w:r>
      <w:r w:rsidRPr="001D4BBD">
        <w:noBreakHyphen/>
      </w:r>
      <w:r w:rsidR="003D7009" w:rsidRPr="001D4BBD">
        <w:t>T</w:t>
      </w:r>
      <w:r w:rsidRPr="001D4BBD">
        <w:t>erminal interface cannot be exposed to a TT. Depending on the test method used, an explicit verification of APDUs or data sent via the UICC</w:t>
      </w:r>
      <w:r w:rsidRPr="001D4BBD">
        <w:noBreakHyphen/>
      </w:r>
      <w:r w:rsidR="003D7009" w:rsidRPr="001D4BBD">
        <w:t>T</w:t>
      </w:r>
      <w:r w:rsidRPr="001D4BBD">
        <w:t xml:space="preserve">erminal interface might not be possible. If explicit verification of APDUs, data or file contents is needed to verify a conformance requirement the implementation and applicability has to be declared (see also </w:t>
      </w:r>
      <w:r w:rsidR="00523917" w:rsidRPr="001D4BBD">
        <w:t>clause</w:t>
      </w:r>
      <w:r w:rsidR="00523917">
        <w:t> </w:t>
      </w:r>
      <w:r w:rsidR="00523917" w:rsidRPr="001D4BBD">
        <w:t>3</w:t>
      </w:r>
      <w:r w:rsidRPr="001D4BBD">
        <w:t>.7.1).</w:t>
      </w:r>
    </w:p>
    <w:p w14:paraId="2043D79D" w14:textId="61A8CA19" w:rsidR="00641943" w:rsidRPr="001D4BBD" w:rsidRDefault="00641943" w:rsidP="00641943">
      <w:pPr>
        <w:overflowPunct w:val="0"/>
        <w:autoSpaceDE w:val="0"/>
        <w:autoSpaceDN w:val="0"/>
        <w:adjustRightInd w:val="0"/>
        <w:textAlignment w:val="baseline"/>
      </w:pPr>
      <w:r w:rsidRPr="001D4BBD">
        <w:t>The tests are not applicable for UEs providing a UICC</w:t>
      </w:r>
      <w:r w:rsidRPr="001D4BBD">
        <w:noBreakHyphen/>
      </w:r>
      <w:r w:rsidR="003D7009" w:rsidRPr="001D4BBD">
        <w:t>T</w:t>
      </w:r>
      <w:r w:rsidRPr="001D4BBD">
        <w:t>erminal interface in accordance to interface form factors defined in ETSI TS 102 221 </w:t>
      </w:r>
      <w:bookmarkStart w:id="243" w:name="MCCQCTEMPBM_00000570"/>
      <w:r w:rsidRPr="001D4BBD">
        <w:fldChar w:fldCharType="begin"/>
      </w:r>
      <w:r w:rsidRPr="001D4BBD">
        <w:instrText xml:space="preserve"> REF _Ref72225733 \r \h </w:instrText>
      </w:r>
      <w:r w:rsidRPr="001D4BBD">
        <w:fldChar w:fldCharType="separate"/>
      </w:r>
      <w:r w:rsidR="000F3EC4" w:rsidRPr="001D4BBD">
        <w:t>[28]</w:t>
      </w:r>
      <w:r w:rsidRPr="001D4BBD">
        <w:fldChar w:fldCharType="end"/>
      </w:r>
      <w:bookmarkEnd w:id="243"/>
      <w:r w:rsidRPr="001D4BBD">
        <w:t xml:space="preserve"> or ETSI TS 102 671 </w:t>
      </w:r>
      <w:bookmarkStart w:id="244" w:name="MCCQCTEMPBM_00000571"/>
      <w:r w:rsidRPr="001D4BBD">
        <w:fldChar w:fldCharType="begin"/>
      </w:r>
      <w:r w:rsidRPr="001D4BBD">
        <w:instrText xml:space="preserve"> REF _Ref72225768 \r \h </w:instrText>
      </w:r>
      <w:r w:rsidRPr="001D4BBD">
        <w:fldChar w:fldCharType="separate"/>
      </w:r>
      <w:r w:rsidR="000F3EC4" w:rsidRPr="001D4BBD">
        <w:t>[29]</w:t>
      </w:r>
      <w:r w:rsidRPr="001D4BBD">
        <w:fldChar w:fldCharType="end"/>
      </w:r>
      <w:bookmarkEnd w:id="244"/>
      <w:r w:rsidRPr="001D4BBD">
        <w:t>.</w:t>
      </w:r>
    </w:p>
    <w:p w14:paraId="65B3750E" w14:textId="77777777" w:rsidR="00641943" w:rsidRPr="001D4BBD" w:rsidRDefault="00641943" w:rsidP="00641943">
      <w:pPr>
        <w:overflowPunct w:val="0"/>
        <w:autoSpaceDE w:val="0"/>
        <w:autoSpaceDN w:val="0"/>
        <w:adjustRightInd w:val="0"/>
        <w:textAlignment w:val="baseline"/>
      </w:pPr>
      <w:r w:rsidRPr="001D4BBD">
        <w:t>The following sequence of tests confirms:</w:t>
      </w:r>
    </w:p>
    <w:p w14:paraId="309E7DD1" w14:textId="77777777" w:rsidR="00641943" w:rsidRPr="001D4BBD" w:rsidRDefault="00641943" w:rsidP="00641943">
      <w:pPr>
        <w:overflowPunct w:val="0"/>
        <w:autoSpaceDE w:val="0"/>
        <w:autoSpaceDN w:val="0"/>
        <w:adjustRightInd w:val="0"/>
        <w:ind w:left="738" w:hanging="454"/>
        <w:textAlignment w:val="baseline"/>
      </w:pPr>
      <w:r w:rsidRPr="001D4BBD">
        <w:t>a)</w:t>
      </w:r>
      <w:r w:rsidRPr="001D4BBD">
        <w:tab/>
        <w:t>the usage of the test specific UICC/USIM data;</w:t>
      </w:r>
    </w:p>
    <w:p w14:paraId="4B4D8BB3" w14:textId="77777777" w:rsidR="00641943" w:rsidRPr="001D4BBD" w:rsidRDefault="00641943" w:rsidP="00641943">
      <w:pPr>
        <w:overflowPunct w:val="0"/>
        <w:autoSpaceDE w:val="0"/>
        <w:autoSpaceDN w:val="0"/>
        <w:adjustRightInd w:val="0"/>
        <w:ind w:left="738" w:hanging="454"/>
        <w:textAlignment w:val="baseline"/>
      </w:pPr>
      <w:r w:rsidRPr="001D4BBD">
        <w:t>b)</w:t>
      </w:r>
      <w:r w:rsidRPr="001D4BBD">
        <w:tab/>
        <w:t>the correct interpretation of data read from the USIM (Universal Subscriber Identification Module) by the ME;</w:t>
      </w:r>
    </w:p>
    <w:p w14:paraId="78F52485" w14:textId="77777777" w:rsidR="00641943" w:rsidRPr="001D4BBD" w:rsidRDefault="00641943" w:rsidP="00641943">
      <w:pPr>
        <w:overflowPunct w:val="0"/>
        <w:autoSpaceDE w:val="0"/>
        <w:autoSpaceDN w:val="0"/>
        <w:adjustRightInd w:val="0"/>
        <w:ind w:left="738" w:hanging="454"/>
        <w:textAlignment w:val="baseline"/>
      </w:pPr>
      <w:r w:rsidRPr="001D4BBD">
        <w:t>c)</w:t>
      </w:r>
      <w:r w:rsidRPr="001D4BBD">
        <w:tab/>
        <w:t>the correct writing of data to the USIM by the ME;</w:t>
      </w:r>
    </w:p>
    <w:p w14:paraId="6F8701FE" w14:textId="77777777" w:rsidR="00641943" w:rsidRPr="001D4BBD" w:rsidRDefault="00641943" w:rsidP="00641943">
      <w:pPr>
        <w:overflowPunct w:val="0"/>
        <w:autoSpaceDE w:val="0"/>
        <w:autoSpaceDN w:val="0"/>
        <w:adjustRightInd w:val="0"/>
        <w:ind w:left="738" w:hanging="454"/>
        <w:textAlignment w:val="baseline"/>
      </w:pPr>
      <w:r w:rsidRPr="001D4BBD">
        <w:t>d)</w:t>
      </w:r>
      <w:r w:rsidRPr="001D4BBD">
        <w:tab/>
        <w:t>the initiation of appropriate procedures by the ME;</w:t>
      </w:r>
    </w:p>
    <w:p w14:paraId="29645AE5" w14:textId="77777777" w:rsidR="00641943" w:rsidRPr="001D4BBD" w:rsidRDefault="00641943" w:rsidP="00641943">
      <w:pPr>
        <w:overflowPunct w:val="0"/>
        <w:autoSpaceDE w:val="0"/>
        <w:autoSpaceDN w:val="0"/>
        <w:adjustRightInd w:val="0"/>
        <w:ind w:left="738" w:hanging="454"/>
        <w:textAlignment w:val="baseline"/>
      </w:pPr>
      <w:r w:rsidRPr="001D4BBD">
        <w:t>e)</w:t>
      </w:r>
      <w:r w:rsidRPr="001D4BBD">
        <w:tab/>
        <w:t>the correct execution of functions</w:t>
      </w:r>
    </w:p>
    <w:p w14:paraId="09FFD325" w14:textId="6CAEE93D" w:rsidR="00641943" w:rsidRPr="001D4BBD" w:rsidRDefault="00641943" w:rsidP="00641943">
      <w:pPr>
        <w:overflowPunct w:val="0"/>
        <w:autoSpaceDE w:val="0"/>
        <w:autoSpaceDN w:val="0"/>
        <w:adjustRightInd w:val="0"/>
        <w:textAlignment w:val="baseline"/>
      </w:pPr>
      <w:r w:rsidRPr="001D4BBD">
        <w:t>All tests apply to the USIM application on the UICC or an equivalent application implemented in accordance to the ETSI SSP specifications ETSI TS 103 666-1 </w:t>
      </w:r>
      <w:bookmarkStart w:id="245" w:name="MCCQCTEMPBM_00000572"/>
      <w:r w:rsidRPr="001D4BBD">
        <w:fldChar w:fldCharType="begin"/>
      </w:r>
      <w:r w:rsidRPr="001D4BBD">
        <w:instrText xml:space="preserve"> REF _Ref62646929 \r \h </w:instrText>
      </w:r>
      <w:r w:rsidRPr="001D4BBD">
        <w:fldChar w:fldCharType="separate"/>
      </w:r>
      <w:r w:rsidR="000F3EC4" w:rsidRPr="001D4BBD">
        <w:t>[10]</w:t>
      </w:r>
      <w:r w:rsidRPr="001D4BBD">
        <w:fldChar w:fldCharType="end"/>
      </w:r>
      <w:bookmarkEnd w:id="245"/>
      <w:r w:rsidRPr="001D4BBD">
        <w:t>, ETSI TS 103 666-2 </w:t>
      </w:r>
      <w:bookmarkStart w:id="246" w:name="MCCQCTEMPBM_00000573"/>
      <w:r w:rsidRPr="001D4BBD">
        <w:fldChar w:fldCharType="begin"/>
      </w:r>
      <w:r w:rsidRPr="001D4BBD">
        <w:instrText xml:space="preserve"> REF _Ref62646974 \r \h </w:instrText>
      </w:r>
      <w:r w:rsidRPr="001D4BBD">
        <w:fldChar w:fldCharType="separate"/>
      </w:r>
      <w:r w:rsidR="000F3EC4" w:rsidRPr="001D4BBD">
        <w:t>[11]</w:t>
      </w:r>
      <w:r w:rsidRPr="001D4BBD">
        <w:fldChar w:fldCharType="end"/>
      </w:r>
      <w:bookmarkEnd w:id="246"/>
      <w:r w:rsidRPr="001D4BBD">
        <w:t xml:space="preserve"> and ETSI TS 103 666-3 </w:t>
      </w:r>
      <w:bookmarkStart w:id="247" w:name="MCCQCTEMPBM_00000574"/>
      <w:r w:rsidRPr="001D4BBD">
        <w:fldChar w:fldCharType="begin"/>
      </w:r>
      <w:r w:rsidRPr="001D4BBD">
        <w:instrText xml:space="preserve"> REF _Ref62646991 \r \h </w:instrText>
      </w:r>
      <w:r w:rsidRPr="001D4BBD">
        <w:fldChar w:fldCharType="separate"/>
      </w:r>
      <w:r w:rsidR="000F3EC4" w:rsidRPr="001D4BBD">
        <w:t>[12]</w:t>
      </w:r>
      <w:r w:rsidRPr="001D4BBD">
        <w:fldChar w:fldCharType="end"/>
      </w:r>
      <w:bookmarkEnd w:id="247"/>
    </w:p>
    <w:p w14:paraId="3653DEA6" w14:textId="77777777" w:rsidR="00641943" w:rsidRPr="001D4BBD" w:rsidRDefault="00641943" w:rsidP="00524746">
      <w:pPr>
        <w:pStyle w:val="Heading3"/>
      </w:pPr>
      <w:bookmarkStart w:id="248" w:name="_Toc103688311"/>
      <w:bookmarkStart w:id="249" w:name="_Toc170300600"/>
      <w:r w:rsidRPr="001D4BBD">
        <w:t>4.2.2</w:t>
      </w:r>
      <w:r w:rsidRPr="001D4BBD">
        <w:tab/>
        <w:t>Requirements to the UE (EUT) – supported interfaces</w:t>
      </w:r>
      <w:bookmarkEnd w:id="248"/>
      <w:bookmarkEnd w:id="249"/>
    </w:p>
    <w:p w14:paraId="4A916696" w14:textId="5C0E9C4A" w:rsidR="00641943" w:rsidRPr="001D4BBD" w:rsidRDefault="00641943" w:rsidP="00641943">
      <w:pPr>
        <w:overflowPunct w:val="0"/>
        <w:autoSpaceDE w:val="0"/>
        <w:autoSpaceDN w:val="0"/>
        <w:adjustRightInd w:val="0"/>
        <w:textAlignment w:val="baseline"/>
      </w:pPr>
      <w:r w:rsidRPr="001D4BBD">
        <w:t xml:space="preserve">The EUT has to support interfaces and administration methods to allow the TT or the </w:t>
      </w:r>
      <w:r w:rsidR="00651295" w:rsidRPr="001D4BBD">
        <w:t>User</w:t>
      </w:r>
      <w:r w:rsidRPr="001D4BBD">
        <w:t xml:space="preserve"> to set the initial conditions defined for the test cases. Where the EUT may be solely the UE or the UE connected to an interface device.</w:t>
      </w:r>
    </w:p>
    <w:p w14:paraId="471971FE" w14:textId="095F0BF8" w:rsidR="00641943" w:rsidRPr="001D4BBD" w:rsidRDefault="00641943" w:rsidP="00641943">
      <w:pPr>
        <w:keepLines/>
        <w:overflowPunct w:val="0"/>
        <w:autoSpaceDE w:val="0"/>
        <w:autoSpaceDN w:val="0"/>
        <w:adjustRightInd w:val="0"/>
        <w:ind w:left="1135" w:hanging="851"/>
        <w:textAlignment w:val="baseline"/>
      </w:pPr>
      <w:r w:rsidRPr="001D4BBD">
        <w:t>NOTE:</w:t>
      </w:r>
      <w:r w:rsidRPr="001D4BBD">
        <w:tab/>
        <w:t>The connection of the UE and an interface device is set up similar to what is described in the Companion Device scenario in GSMA SGP.22 </w:t>
      </w:r>
      <w:bookmarkStart w:id="250" w:name="MCCQCTEMPBM_00000575"/>
      <w:r w:rsidRPr="001D4BBD">
        <w:fldChar w:fldCharType="begin"/>
      </w:r>
      <w:r w:rsidRPr="001D4BBD">
        <w:instrText xml:space="preserve"> REF _Ref72232734 \r \h </w:instrText>
      </w:r>
      <w:r w:rsidRPr="001D4BBD">
        <w:fldChar w:fldCharType="separate"/>
      </w:r>
      <w:r w:rsidR="000F3EC4" w:rsidRPr="001D4BBD">
        <w:t>[30]</w:t>
      </w:r>
      <w:r w:rsidRPr="001D4BBD">
        <w:fldChar w:fldCharType="end"/>
      </w:r>
      <w:bookmarkEnd w:id="250"/>
      <w:r w:rsidRPr="001D4BBD">
        <w:t>, but not limited to remote SIM provisioning functionality.</w:t>
      </w:r>
    </w:p>
    <w:p w14:paraId="3636ED86" w14:textId="77777777" w:rsidR="00641943" w:rsidRPr="001D4BBD" w:rsidRDefault="00641943" w:rsidP="00641943">
      <w:pPr>
        <w:keepNext/>
        <w:overflowPunct w:val="0"/>
        <w:autoSpaceDE w:val="0"/>
        <w:autoSpaceDN w:val="0"/>
        <w:adjustRightInd w:val="0"/>
        <w:spacing w:after="120"/>
        <w:textAlignment w:val="baseline"/>
        <w:rPr>
          <w:b/>
        </w:rPr>
      </w:pPr>
      <w:r w:rsidRPr="001D4BBD">
        <w:rPr>
          <w:b/>
        </w:rPr>
        <w:t>Suggested interfaces:</w:t>
      </w:r>
    </w:p>
    <w:p w14:paraId="7442F5C2" w14:textId="1CF813CB" w:rsidR="00641943" w:rsidRPr="001D4BBD" w:rsidRDefault="00641943" w:rsidP="00641943">
      <w:pPr>
        <w:overflowPunct w:val="0"/>
        <w:autoSpaceDE w:val="0"/>
        <w:autoSpaceDN w:val="0"/>
        <w:adjustRightInd w:val="0"/>
        <w:spacing w:after="120"/>
        <w:ind w:left="738" w:hanging="454"/>
        <w:textAlignment w:val="baseline"/>
      </w:pPr>
      <w:r w:rsidRPr="001D4BBD">
        <w:t>•</w:t>
      </w:r>
      <w:r w:rsidRPr="001D4BBD">
        <w:tab/>
        <w:t>Wi-Fi (IEEE 802.11-2016 </w:t>
      </w:r>
      <w:bookmarkStart w:id="251" w:name="MCCQCTEMPBM_00000576"/>
      <w:r w:rsidRPr="001D4BBD">
        <w:fldChar w:fldCharType="begin"/>
      </w:r>
      <w:r w:rsidRPr="001D4BBD">
        <w:instrText xml:space="preserve"> REF _Ref62647498 \r \h  \* MERGEFORMAT </w:instrText>
      </w:r>
      <w:r w:rsidRPr="001D4BBD">
        <w:fldChar w:fldCharType="separate"/>
      </w:r>
      <w:r w:rsidR="000F3EC4" w:rsidRPr="001D4BBD">
        <w:t>[13]</w:t>
      </w:r>
      <w:r w:rsidRPr="001D4BBD">
        <w:fldChar w:fldCharType="end"/>
      </w:r>
      <w:bookmarkEnd w:id="251"/>
      <w:r w:rsidRPr="001D4BBD">
        <w:t>)</w:t>
      </w:r>
    </w:p>
    <w:p w14:paraId="47DB09A3" w14:textId="77777777" w:rsidR="00641943" w:rsidRPr="001D4BBD" w:rsidRDefault="00641943" w:rsidP="00641943">
      <w:pPr>
        <w:overflowPunct w:val="0"/>
        <w:autoSpaceDE w:val="0"/>
        <w:autoSpaceDN w:val="0"/>
        <w:adjustRightInd w:val="0"/>
        <w:ind w:left="738" w:hanging="454"/>
        <w:textAlignment w:val="baseline"/>
      </w:pPr>
      <w:r w:rsidRPr="001D4BBD">
        <w:t>•</w:t>
      </w:r>
      <w:r w:rsidRPr="001D4BBD">
        <w:tab/>
        <w:t>USB (USB-IF, USB 2.0 or higher)</w:t>
      </w:r>
    </w:p>
    <w:p w14:paraId="390D9D4A" w14:textId="77777777" w:rsidR="00641943" w:rsidRPr="001D4BBD" w:rsidRDefault="00641943" w:rsidP="00641943">
      <w:pPr>
        <w:overflowPunct w:val="0"/>
        <w:autoSpaceDE w:val="0"/>
        <w:autoSpaceDN w:val="0"/>
        <w:adjustRightInd w:val="0"/>
        <w:spacing w:after="120"/>
        <w:textAlignment w:val="baseline"/>
      </w:pPr>
      <w:r w:rsidRPr="001D4BBD">
        <w:t>The UE has to support at least one of the following data transfer methods:</w:t>
      </w:r>
    </w:p>
    <w:p w14:paraId="5A57E903" w14:textId="1597A65E" w:rsidR="00641943" w:rsidRPr="00F47EB6" w:rsidRDefault="00641943" w:rsidP="00641943">
      <w:pPr>
        <w:overflowPunct w:val="0"/>
        <w:autoSpaceDE w:val="0"/>
        <w:autoSpaceDN w:val="0"/>
        <w:adjustRightInd w:val="0"/>
        <w:spacing w:after="120"/>
        <w:ind w:left="738" w:hanging="454"/>
        <w:textAlignment w:val="baseline"/>
        <w:rPr>
          <w:lang w:val="fi-FI"/>
        </w:rPr>
      </w:pPr>
      <w:r w:rsidRPr="00F47EB6">
        <w:rPr>
          <w:lang w:val="fi-FI"/>
        </w:rPr>
        <w:t>•</w:t>
      </w:r>
      <w:r w:rsidRPr="00F47EB6">
        <w:rPr>
          <w:lang w:val="fi-FI"/>
        </w:rPr>
        <w:tab/>
        <w:t>RFM and OTA via ETSI TS 102 225 </w:t>
      </w:r>
      <w:bookmarkStart w:id="252" w:name="MCCQCTEMPBM_00000577"/>
      <w:r w:rsidRPr="001D4BBD">
        <w:fldChar w:fldCharType="begin"/>
      </w:r>
      <w:r w:rsidRPr="00F47EB6">
        <w:rPr>
          <w:lang w:val="fi-FI"/>
        </w:rPr>
        <w:instrText xml:space="preserve"> REF _Ref62648066 \r \h  \* MERGEFORMAT </w:instrText>
      </w:r>
      <w:r w:rsidRPr="001D4BBD">
        <w:fldChar w:fldCharType="separate"/>
      </w:r>
      <w:r w:rsidR="000F3EC4" w:rsidRPr="00F47EB6">
        <w:rPr>
          <w:lang w:val="fi-FI"/>
        </w:rPr>
        <w:t>[14]</w:t>
      </w:r>
      <w:r w:rsidRPr="001D4BBD">
        <w:fldChar w:fldCharType="end"/>
      </w:r>
      <w:bookmarkEnd w:id="252"/>
      <w:r w:rsidRPr="00F47EB6">
        <w:rPr>
          <w:lang w:val="fi-FI"/>
        </w:rPr>
        <w:t xml:space="preserve"> and ETSI TS 102 226 </w:t>
      </w:r>
      <w:bookmarkStart w:id="253" w:name="MCCQCTEMPBM_00000578"/>
      <w:r w:rsidRPr="001D4BBD">
        <w:fldChar w:fldCharType="begin"/>
      </w:r>
      <w:r w:rsidRPr="00F47EB6">
        <w:rPr>
          <w:lang w:val="fi-FI"/>
        </w:rPr>
        <w:instrText xml:space="preserve"> REF _Ref62648089 \r \h  \* MERGEFORMAT </w:instrText>
      </w:r>
      <w:r w:rsidRPr="001D4BBD">
        <w:fldChar w:fldCharType="separate"/>
      </w:r>
      <w:r w:rsidR="000F3EC4" w:rsidRPr="00F47EB6">
        <w:rPr>
          <w:lang w:val="fi-FI"/>
        </w:rPr>
        <w:t>[15]</w:t>
      </w:r>
      <w:r w:rsidRPr="001D4BBD">
        <w:fldChar w:fldCharType="end"/>
      </w:r>
      <w:bookmarkEnd w:id="253"/>
    </w:p>
    <w:p w14:paraId="7992FCB7" w14:textId="330CF303" w:rsidR="00641943" w:rsidRPr="001D4BBD" w:rsidRDefault="00641943" w:rsidP="00641943">
      <w:pPr>
        <w:overflowPunct w:val="0"/>
        <w:autoSpaceDE w:val="0"/>
        <w:autoSpaceDN w:val="0"/>
        <w:adjustRightInd w:val="0"/>
        <w:spacing w:after="120"/>
        <w:ind w:left="738" w:hanging="454"/>
        <w:textAlignment w:val="baseline"/>
      </w:pPr>
      <w:r w:rsidRPr="001D4BBD">
        <w:t>•</w:t>
      </w:r>
      <w:r w:rsidRPr="001D4BBD">
        <w:tab/>
        <w:t>AT commands as defined in TS 27.007 </w:t>
      </w:r>
      <w:bookmarkStart w:id="254" w:name="MCCQCTEMPBM_00000579"/>
      <w:r w:rsidRPr="001D4BBD">
        <w:fldChar w:fldCharType="begin"/>
      </w:r>
      <w:r w:rsidRPr="001D4BBD">
        <w:instrText xml:space="preserve"> REF _Ref62648568 \r \h  \* MERGEFORMAT </w:instrText>
      </w:r>
      <w:r w:rsidRPr="001D4BBD">
        <w:fldChar w:fldCharType="separate"/>
      </w:r>
      <w:r w:rsidR="000F3EC4" w:rsidRPr="001D4BBD">
        <w:t>[16]</w:t>
      </w:r>
      <w:r w:rsidRPr="001D4BBD">
        <w:fldChar w:fldCharType="end"/>
      </w:r>
      <w:bookmarkEnd w:id="254"/>
    </w:p>
    <w:p w14:paraId="16F5F683" w14:textId="574F809E" w:rsidR="00641943" w:rsidRPr="001D4BBD" w:rsidRDefault="00641943" w:rsidP="00641943">
      <w:pPr>
        <w:overflowPunct w:val="0"/>
        <w:autoSpaceDE w:val="0"/>
        <w:autoSpaceDN w:val="0"/>
        <w:adjustRightInd w:val="0"/>
        <w:ind w:left="738" w:hanging="454"/>
        <w:textAlignment w:val="baseline"/>
      </w:pPr>
      <w:r w:rsidRPr="001D4BBD">
        <w:t>•</w:t>
      </w:r>
      <w:r w:rsidRPr="001D4BBD">
        <w:tab/>
        <w:t>Java</w:t>
      </w:r>
      <w:r w:rsidRPr="001D4BBD">
        <w:rPr>
          <w:vertAlign w:val="superscript"/>
        </w:rPr>
        <w:t>TM</w:t>
      </w:r>
      <w:r w:rsidRPr="001D4BBD">
        <w:t>Card as defined in TS 31.130 </w:t>
      </w:r>
      <w:bookmarkStart w:id="255" w:name="MCCQCTEMPBM_00000580"/>
      <w:r w:rsidRPr="001D4BBD">
        <w:fldChar w:fldCharType="begin"/>
      </w:r>
      <w:r w:rsidRPr="001D4BBD">
        <w:instrText xml:space="preserve"> REF _Ref62648815 \r \h </w:instrText>
      </w:r>
      <w:r w:rsidRPr="001D4BBD">
        <w:fldChar w:fldCharType="separate"/>
      </w:r>
      <w:r w:rsidR="000F3EC4" w:rsidRPr="001D4BBD">
        <w:t>[17]</w:t>
      </w:r>
      <w:r w:rsidRPr="001D4BBD">
        <w:fldChar w:fldCharType="end"/>
      </w:r>
      <w:bookmarkEnd w:id="255"/>
    </w:p>
    <w:p w14:paraId="74FEC725" w14:textId="77777777" w:rsidR="00641943" w:rsidRPr="001D4BBD" w:rsidRDefault="00641943" w:rsidP="00641943">
      <w:pPr>
        <w:overflowPunct w:val="0"/>
        <w:autoSpaceDE w:val="0"/>
        <w:autoSpaceDN w:val="0"/>
        <w:adjustRightInd w:val="0"/>
        <w:textAlignment w:val="baseline"/>
      </w:pPr>
      <w:r w:rsidRPr="001D4BBD">
        <w:t>Even though the availability of at least one of the suggested interfaces and one of the suggested data transfer method is recommended, interfaces and methods for UICC/USIM preparation for testing purposes are to be provided by the UE vendor and are out of scope of the present document.</w:t>
      </w:r>
    </w:p>
    <w:p w14:paraId="6D2AC230" w14:textId="3CAA9305" w:rsidR="00641943" w:rsidRPr="001D4BBD" w:rsidRDefault="00641943" w:rsidP="00641943">
      <w:pPr>
        <w:pStyle w:val="Heading3"/>
      </w:pPr>
      <w:bookmarkStart w:id="256" w:name="_Toc103688312"/>
      <w:bookmarkStart w:id="257" w:name="_Toc170300601"/>
      <w:r w:rsidRPr="001D4BBD">
        <w:t>4.2.3</w:t>
      </w:r>
      <w:r w:rsidRPr="001D4BBD">
        <w:tab/>
        <w:t>Supported RATs</w:t>
      </w:r>
      <w:bookmarkEnd w:id="256"/>
      <w:bookmarkEnd w:id="257"/>
    </w:p>
    <w:p w14:paraId="1C688D12" w14:textId="77777777" w:rsidR="00641943" w:rsidRPr="001D4BBD" w:rsidRDefault="00641943" w:rsidP="00641943">
      <w:pPr>
        <w:overflowPunct w:val="0"/>
        <w:autoSpaceDE w:val="0"/>
        <w:autoSpaceDN w:val="0"/>
        <w:adjustRightInd w:val="0"/>
        <w:textAlignment w:val="baseline"/>
      </w:pPr>
      <w:r w:rsidRPr="001D4BBD">
        <w:t>UEs tested in accordance to the present document shall support any 3GPP defined RATs. Test cases defined in the present document may contain RAT or RAN specific conformance requirements and methods of test. The applicability of the individual test cases can be determined by using Table B.1.</w:t>
      </w:r>
    </w:p>
    <w:p w14:paraId="71F8B916" w14:textId="469671AA" w:rsidR="00641943" w:rsidRPr="001D4BBD" w:rsidRDefault="00641943" w:rsidP="00641943">
      <w:pPr>
        <w:overflowPunct w:val="0"/>
        <w:autoSpaceDE w:val="0"/>
        <w:autoSpaceDN w:val="0"/>
        <w:adjustRightInd w:val="0"/>
        <w:textAlignment w:val="baseline"/>
      </w:pPr>
      <w:r w:rsidRPr="001D4BBD">
        <w:t xml:space="preserve">Tests that would require 2G network access </w:t>
      </w:r>
      <w:r w:rsidR="00524746" w:rsidRPr="001D4BBD">
        <w:t xml:space="preserve">(GERAN) </w:t>
      </w:r>
      <w:r w:rsidRPr="001D4BBD">
        <w:t>are out of scope of the present document.</w:t>
      </w:r>
    </w:p>
    <w:p w14:paraId="6DE1811E" w14:textId="77777777" w:rsidR="00641943" w:rsidRPr="001D4BBD" w:rsidRDefault="00641943" w:rsidP="00641943">
      <w:pPr>
        <w:pStyle w:val="Heading3"/>
      </w:pPr>
      <w:bookmarkStart w:id="258" w:name="_Toc103688313"/>
      <w:bookmarkStart w:id="259" w:name="_Toc170300602"/>
      <w:r w:rsidRPr="001D4BBD">
        <w:t>4.2.4</w:t>
      </w:r>
      <w:r w:rsidRPr="001D4BBD">
        <w:tab/>
        <w:t>Initial and final procedure steps</w:t>
      </w:r>
      <w:bookmarkEnd w:id="258"/>
      <w:bookmarkEnd w:id="259"/>
    </w:p>
    <w:p w14:paraId="7F234D1D" w14:textId="77777777" w:rsidR="00641943" w:rsidRPr="001D4BBD" w:rsidRDefault="00641943" w:rsidP="00641943">
      <w:pPr>
        <w:overflowPunct w:val="0"/>
        <w:autoSpaceDE w:val="0"/>
        <w:autoSpaceDN w:val="0"/>
        <w:adjustRightInd w:val="0"/>
        <w:textAlignment w:val="baseline"/>
        <w:rPr>
          <w:rFonts w:eastAsiaTheme="majorEastAsia"/>
        </w:rPr>
      </w:pPr>
      <w:r w:rsidRPr="001D4BBD">
        <w:rPr>
          <w:rFonts w:eastAsiaTheme="majorEastAsia"/>
        </w:rPr>
        <w:t xml:space="preserve">Initial and final procedure steps are out of scope of the current specification to not explicitly exclude methods that might be used to get a UE set up at test case start or to have it </w:t>
      </w:r>
      <w:r w:rsidRPr="001D4BBD">
        <w:rPr>
          <w:rFonts w:eastAsia="SimSun"/>
        </w:rPr>
        <w:t>'</w:t>
      </w:r>
      <w:r w:rsidRPr="001D4BBD">
        <w:rPr>
          <w:rFonts w:eastAsiaTheme="majorEastAsia"/>
        </w:rPr>
        <w:t>cleaned up</w:t>
      </w:r>
      <w:r w:rsidRPr="001D4BBD">
        <w:rPr>
          <w:rFonts w:eastAsia="SimSun"/>
        </w:rPr>
        <w:t>'</w:t>
      </w:r>
      <w:r w:rsidRPr="001D4BBD">
        <w:rPr>
          <w:rFonts w:eastAsiaTheme="majorEastAsia"/>
        </w:rPr>
        <w:t xml:space="preserve"> at the end of a test (if required).</w:t>
      </w:r>
    </w:p>
    <w:p w14:paraId="08523D10" w14:textId="1F3A9ED9" w:rsidR="00641943" w:rsidRPr="001D4BBD" w:rsidRDefault="00641943" w:rsidP="00641943">
      <w:pPr>
        <w:overflowPunct w:val="0"/>
        <w:autoSpaceDE w:val="0"/>
        <w:autoSpaceDN w:val="0"/>
        <w:adjustRightInd w:val="0"/>
        <w:textAlignment w:val="baseline"/>
        <w:rPr>
          <w:rFonts w:eastAsiaTheme="majorEastAsia"/>
        </w:rPr>
      </w:pPr>
      <w:r w:rsidRPr="001D4BBD">
        <w:rPr>
          <w:rFonts w:eastAsiaTheme="majorEastAsia"/>
        </w:rPr>
        <w:t>The testing person has to ensure that the UE has installed test specific the UICC and USIM data in accordance to the definitions of the particular test</w:t>
      </w:r>
      <w:r w:rsidRPr="001D4BBD">
        <w:rPr>
          <w:rFonts w:eastAsiaTheme="majorEastAsia"/>
          <w:vertAlign w:val="superscript"/>
        </w:rPr>
        <w:t xml:space="preserve"> </w:t>
      </w:r>
      <w:r w:rsidRPr="001D4BBD">
        <w:rPr>
          <w:rFonts w:eastAsiaTheme="majorEastAsia"/>
        </w:rPr>
        <w:t xml:space="preserve">(see note). The UE has to be accessible and is </w:t>
      </w:r>
      <w:r w:rsidR="00C722A6" w:rsidRPr="001D4BBD">
        <w:rPr>
          <w:rFonts w:eastAsiaTheme="majorEastAsia"/>
        </w:rPr>
        <w:t>brought</w:t>
      </w:r>
      <w:r w:rsidRPr="001D4BBD">
        <w:rPr>
          <w:rFonts w:eastAsiaTheme="majorEastAsia"/>
        </w:rPr>
        <w:t xml:space="preserve"> into a specific reception mode if required by the test case. It has to be ensured that interfaces that are used to verify file data or a specific functionality do not interfere or block the operation of the test procedure as defined within this specification.</w:t>
      </w:r>
    </w:p>
    <w:p w14:paraId="55FD351A" w14:textId="77777777" w:rsidR="00641943" w:rsidRPr="001D4BBD" w:rsidRDefault="00641943" w:rsidP="00641943">
      <w:pPr>
        <w:overflowPunct w:val="0"/>
        <w:autoSpaceDE w:val="0"/>
        <w:autoSpaceDN w:val="0"/>
        <w:adjustRightInd w:val="0"/>
        <w:textAlignment w:val="baseline"/>
        <w:rPr>
          <w:rFonts w:eastAsiaTheme="majorEastAsia"/>
        </w:rPr>
      </w:pPr>
      <w:r w:rsidRPr="001D4BBD">
        <w:rPr>
          <w:rFonts w:eastAsiaTheme="majorEastAsia"/>
        </w:rPr>
        <w:t>For verification purposes an interaction with the UE is allowed even after ending the defined test procedure. If such interaction takes place it has to be reported to the TT. A verification of conformance requirements that is based on data or information that is generated during this post-procedure interaction has to be identifiable as a post process, but can be used for the result generation.</w:t>
      </w:r>
    </w:p>
    <w:p w14:paraId="6DEAF950" w14:textId="2513A105" w:rsidR="00641943" w:rsidRPr="001D4BBD" w:rsidRDefault="00641943" w:rsidP="005873BF">
      <w:pPr>
        <w:pStyle w:val="NO"/>
      </w:pPr>
      <w:r w:rsidRPr="001D4BBD">
        <w:t>NOTE:</w:t>
      </w:r>
      <w:r w:rsidRPr="001D4BBD">
        <w:tab/>
        <w:t>For all EFs, DFs and ADFs building the UICC and USIM where no data is explicitly defined in the test or by reference, an appropriate test value can be used (e.g.: values from GSMA TS.48 </w:t>
      </w:r>
      <w:bookmarkStart w:id="260" w:name="MCCQCTEMPBM_00000581"/>
      <w:r w:rsidRPr="001D4BBD">
        <w:fldChar w:fldCharType="begin"/>
      </w:r>
      <w:r w:rsidRPr="001D4BBD">
        <w:instrText xml:space="preserve"> REF _Ref62648839 \r \h  \* MERGEFORMAT </w:instrText>
      </w:r>
      <w:r w:rsidRPr="001D4BBD">
        <w:fldChar w:fldCharType="separate"/>
      </w:r>
      <w:r w:rsidR="000F3EC4" w:rsidRPr="001D4BBD">
        <w:t>[9]</w:t>
      </w:r>
      <w:r w:rsidRPr="001D4BBD">
        <w:fldChar w:fldCharType="end"/>
      </w:r>
      <w:bookmarkEnd w:id="260"/>
      <w:r w:rsidRPr="001D4BBD">
        <w:t>).</w:t>
      </w:r>
    </w:p>
    <w:p w14:paraId="6A6B6E37" w14:textId="77777777" w:rsidR="00641943" w:rsidRPr="001D4BBD" w:rsidRDefault="00641943" w:rsidP="00641943">
      <w:pPr>
        <w:pStyle w:val="Heading2"/>
      </w:pPr>
      <w:bookmarkStart w:id="261" w:name="_Toc103688314"/>
      <w:bookmarkStart w:id="262" w:name="_Toc170300603"/>
      <w:bookmarkStart w:id="263" w:name="_Toc10738253"/>
      <w:bookmarkStart w:id="264" w:name="_Toc20396087"/>
      <w:bookmarkStart w:id="265" w:name="_Toc29397669"/>
      <w:bookmarkStart w:id="266" w:name="_Toc29398791"/>
      <w:bookmarkStart w:id="267" w:name="_Toc36648801"/>
      <w:bookmarkStart w:id="268" w:name="_Toc36654589"/>
      <w:bookmarkStart w:id="269" w:name="_Toc44960860"/>
      <w:bookmarkStart w:id="270" w:name="_Toc50982501"/>
      <w:bookmarkStart w:id="271" w:name="_Toc50984672"/>
      <w:bookmarkStart w:id="272" w:name="_Toc57111940"/>
      <w:bookmarkStart w:id="273" w:name="_Toc57208087"/>
      <w:r w:rsidRPr="001D4BBD">
        <w:t>4.3</w:t>
      </w:r>
      <w:r w:rsidRPr="001D4BBD">
        <w:tab/>
        <w:t>Random value generation</w:t>
      </w:r>
      <w:bookmarkEnd w:id="261"/>
      <w:bookmarkEnd w:id="262"/>
    </w:p>
    <w:p w14:paraId="3670336F" w14:textId="77777777" w:rsidR="00641943" w:rsidRPr="001D4BBD" w:rsidRDefault="00641943" w:rsidP="00641943">
      <w:pPr>
        <w:overflowPunct w:val="0"/>
        <w:autoSpaceDE w:val="0"/>
        <w:autoSpaceDN w:val="0"/>
        <w:adjustRightInd w:val="0"/>
        <w:textAlignment w:val="baseline"/>
      </w:pPr>
      <w:r w:rsidRPr="001D4BBD">
        <w:t>To ensure that the EUT provides EF values read from the UICC/USIM, identified EFs are to be used with random EF content.</w:t>
      </w:r>
    </w:p>
    <w:p w14:paraId="0972020B" w14:textId="26ECA115" w:rsidR="00641943" w:rsidRPr="001D4BBD" w:rsidRDefault="00641943" w:rsidP="00641943">
      <w:pPr>
        <w:overflowPunct w:val="0"/>
        <w:autoSpaceDE w:val="0"/>
        <w:autoSpaceDN w:val="0"/>
        <w:adjustRightInd w:val="0"/>
        <w:textAlignment w:val="baseline"/>
      </w:pPr>
      <w:r w:rsidRPr="001D4BBD">
        <w:t>If the test definition requires random test values to be used, the EF content is generated on test case initialization. An EF containing random values always is specified in the initial condition clause of the test case. At least the EF coding is showing one or more placeholders (characters x to z, highlighted in red) where a generated random value has to be inserted. To avoid ambiguities a codomain (</w:t>
      </w:r>
      <w:r w:rsidRPr="001D4BBD">
        <w:rPr>
          <w:i/>
        </w:rPr>
        <w:t>D</w:t>
      </w:r>
      <w:r w:rsidRPr="001D4BBD">
        <w:t>) of possible values is defined for each random character.</w:t>
      </w:r>
    </w:p>
    <w:p w14:paraId="75C515DE" w14:textId="77777777" w:rsidR="00641943" w:rsidRPr="001D4BBD" w:rsidRDefault="00641943" w:rsidP="00641943">
      <w:pPr>
        <w:keepNext/>
        <w:overflowPunct w:val="0"/>
        <w:autoSpaceDE w:val="0"/>
        <w:autoSpaceDN w:val="0"/>
        <w:adjustRightInd w:val="0"/>
        <w:textAlignment w:val="baseline"/>
        <w:rPr>
          <w:b/>
          <w:bCs/>
        </w:rPr>
      </w:pPr>
      <w:r w:rsidRPr="001D4BBD">
        <w:rPr>
          <w:b/>
          <w:bCs/>
        </w:rPr>
        <w:t>Example:</w:t>
      </w:r>
    </w:p>
    <w:p w14:paraId="24E4D67E" w14:textId="1C87AD6D" w:rsidR="00641943" w:rsidRPr="001D4BBD" w:rsidRDefault="00641943" w:rsidP="00641943">
      <w:pPr>
        <w:keepNext/>
        <w:keepLines/>
        <w:overflowPunct w:val="0"/>
        <w:autoSpaceDE w:val="0"/>
        <w:autoSpaceDN w:val="0"/>
        <w:adjustRightInd w:val="0"/>
        <w:spacing w:after="120"/>
        <w:textAlignment w:val="baseline"/>
        <w:rPr>
          <w:rFonts w:eastAsia="TimesNewRoman"/>
          <w:b/>
          <w:lang w:val="en-US" w:eastAsia="en-GB"/>
        </w:rPr>
      </w:pPr>
      <w:r w:rsidRPr="001D4BBD">
        <w:rPr>
          <w:rFonts w:eastAsia="TimesNewRoman"/>
          <w:b/>
          <w:lang w:eastAsia="en-GB"/>
        </w:rPr>
        <w:t>EF</w:t>
      </w:r>
      <w:r w:rsidRPr="001D4BBD">
        <w:rPr>
          <w:rFonts w:eastAsia="TimesNewRoman"/>
          <w:b/>
          <w:vertAlign w:val="subscript"/>
          <w:lang w:eastAsia="en-GB"/>
        </w:rPr>
        <w:t>IMSI</w:t>
      </w:r>
      <w:r w:rsidR="00CD7D8E" w:rsidRPr="001D4BBD">
        <w:rPr>
          <w:rFonts w:eastAsia="TimesNewRoman"/>
          <w:b/>
          <w:lang w:eastAsia="en-GB"/>
        </w:rPr>
        <w:t xml:space="preserve"> (</w:t>
      </w:r>
      <w:r w:rsidR="00CD7D8E" w:rsidRPr="001D4BBD">
        <w:rPr>
          <w:lang w:val="en-US" w:eastAsia="en-GB"/>
        </w:rPr>
        <w:t>International Mobile Subscriber Identity)</w:t>
      </w:r>
    </w:p>
    <w:p w14:paraId="7A056887"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C87EB32"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81357</w:t>
      </w:r>
      <w:r w:rsidRPr="001D4BBD">
        <w:rPr>
          <w:rFonts w:eastAsia="TimesNewRoman"/>
          <w:color w:val="FF0000"/>
          <w:lang w:eastAsia="en-GB"/>
        </w:rPr>
        <w:t>x</w:t>
      </w:r>
    </w:p>
    <w:p w14:paraId="4556A339" w14:textId="77777777" w:rsidR="00641943" w:rsidRPr="001D4BBD" w:rsidRDefault="00641943" w:rsidP="005F1D20">
      <w:pPr>
        <w:keepNext/>
        <w:keepLines/>
        <w:overflowPunct w:val="0"/>
        <w:autoSpaceDE w:val="0"/>
        <w:autoSpaceDN w:val="0"/>
        <w:adjustRightInd w:val="0"/>
        <w:spacing w:after="120" w:line="276" w:lineRule="auto"/>
        <w:textAlignment w:val="baseline"/>
        <w:rPr>
          <w:rFonts w:eastAsia="TimesNewRoman"/>
          <w:lang w:eastAsia="en-GB"/>
        </w:rPr>
      </w:pPr>
      <w:bookmarkStart w:id="274" w:name="MCCQCTEMPBM_00000042"/>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641943" w:rsidRPr="001D4BBD" w14:paraId="64712DE4"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274"/>
          <w:p w14:paraId="27C0952E" w14:textId="77777777" w:rsidR="00641943" w:rsidRPr="001D4BBD" w:rsidRDefault="00641943" w:rsidP="005F1D20">
            <w:pPr>
              <w:pStyle w:val="TAH"/>
              <w:jc w:val="left"/>
              <w:rPr>
                <w:rFonts w:eastAsia="TimesNewRoman"/>
                <w:lang w:eastAsia="en-GB"/>
              </w:rPr>
            </w:pPr>
            <w:r w:rsidRPr="001D4BBD">
              <w:rPr>
                <w:rFonts w:eastAsia="Calibri"/>
                <w:b/>
                <w:lang w:eastAsia="en-GB"/>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227C687"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AF7E116"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2830419"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7411DB5"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81D6E70"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C2295AD"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5D509A1"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8DF4206"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7F4C688" w14:textId="77777777" w:rsidR="00641943" w:rsidRPr="001D4BBD" w:rsidRDefault="00641943" w:rsidP="005F1D20">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9</w:t>
            </w:r>
          </w:p>
        </w:tc>
      </w:tr>
      <w:tr w:rsidR="00641943" w:rsidRPr="001D4BBD" w14:paraId="7663151B"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64FA5F8A" w14:textId="77777777" w:rsidR="00641943" w:rsidRPr="001D4BBD" w:rsidRDefault="00641943" w:rsidP="005F1D20">
            <w:pPr>
              <w:pStyle w:val="TAC"/>
              <w:jc w:val="left"/>
              <w:rPr>
                <w:rFonts w:eastAsia="TimesNewRoman"/>
                <w:lang w:eastAsia="en-GB"/>
              </w:rPr>
            </w:pPr>
            <w:r w:rsidRPr="001D4BBD">
              <w:rPr>
                <w:rFonts w:eastAsia="Calibri"/>
                <w:lang w:eastAsia="en-GB"/>
              </w:rPr>
              <w:t>Hex</w:t>
            </w:r>
          </w:p>
        </w:tc>
        <w:tc>
          <w:tcPr>
            <w:tcW w:w="680" w:type="dxa"/>
            <w:tcBorders>
              <w:top w:val="none" w:sz="0" w:space="0" w:color="auto"/>
              <w:left w:val="none" w:sz="0" w:space="0" w:color="auto"/>
              <w:bottom w:val="none" w:sz="0" w:space="0" w:color="auto"/>
              <w:right w:val="none" w:sz="0" w:space="0" w:color="auto"/>
            </w:tcBorders>
          </w:tcPr>
          <w:p w14:paraId="7430178F"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05</w:t>
            </w:r>
          </w:p>
        </w:tc>
        <w:tc>
          <w:tcPr>
            <w:tcW w:w="680" w:type="dxa"/>
            <w:tcBorders>
              <w:top w:val="none" w:sz="0" w:space="0" w:color="auto"/>
              <w:left w:val="none" w:sz="0" w:space="0" w:color="auto"/>
              <w:bottom w:val="none" w:sz="0" w:space="0" w:color="auto"/>
              <w:right w:val="none" w:sz="0" w:space="0" w:color="auto"/>
            </w:tcBorders>
          </w:tcPr>
          <w:p w14:paraId="7404AE66"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29</w:t>
            </w:r>
          </w:p>
        </w:tc>
        <w:tc>
          <w:tcPr>
            <w:tcW w:w="680" w:type="dxa"/>
            <w:tcBorders>
              <w:top w:val="none" w:sz="0" w:space="0" w:color="auto"/>
              <w:left w:val="none" w:sz="0" w:space="0" w:color="auto"/>
              <w:bottom w:val="none" w:sz="0" w:space="0" w:color="auto"/>
              <w:right w:val="none" w:sz="0" w:space="0" w:color="auto"/>
            </w:tcBorders>
          </w:tcPr>
          <w:p w14:paraId="72A37D28"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64</w:t>
            </w:r>
          </w:p>
        </w:tc>
        <w:tc>
          <w:tcPr>
            <w:tcW w:w="680" w:type="dxa"/>
            <w:tcBorders>
              <w:top w:val="none" w:sz="0" w:space="0" w:color="auto"/>
              <w:left w:val="none" w:sz="0" w:space="0" w:color="auto"/>
              <w:bottom w:val="none" w:sz="0" w:space="0" w:color="auto"/>
              <w:right w:val="none" w:sz="0" w:space="0" w:color="auto"/>
            </w:tcBorders>
          </w:tcPr>
          <w:p w14:paraId="05055C59"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18</w:t>
            </w:r>
          </w:p>
        </w:tc>
        <w:tc>
          <w:tcPr>
            <w:tcW w:w="680" w:type="dxa"/>
            <w:tcBorders>
              <w:top w:val="none" w:sz="0" w:space="0" w:color="auto"/>
              <w:left w:val="none" w:sz="0" w:space="0" w:color="auto"/>
              <w:bottom w:val="none" w:sz="0" w:space="0" w:color="auto"/>
              <w:right w:val="none" w:sz="0" w:space="0" w:color="auto"/>
            </w:tcBorders>
          </w:tcPr>
          <w:p w14:paraId="39B47CB4"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53</w:t>
            </w:r>
          </w:p>
        </w:tc>
        <w:tc>
          <w:tcPr>
            <w:tcW w:w="680" w:type="dxa"/>
            <w:tcBorders>
              <w:top w:val="none" w:sz="0" w:space="0" w:color="auto"/>
              <w:left w:val="none" w:sz="0" w:space="0" w:color="auto"/>
              <w:bottom w:val="none" w:sz="0" w:space="0" w:color="auto"/>
              <w:right w:val="none" w:sz="0" w:space="0" w:color="auto"/>
            </w:tcBorders>
          </w:tcPr>
          <w:p w14:paraId="5C20CBF9"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color w:val="FF0000"/>
                <w:lang w:eastAsia="en-GB"/>
              </w:rPr>
              <w:t>x</w:t>
            </w:r>
            <w:r w:rsidRPr="001D4BBD">
              <w:rPr>
                <w:rFonts w:eastAsia="Calibri"/>
                <w:lang w:eastAsia="en-GB"/>
              </w:rPr>
              <w:t>7</w:t>
            </w:r>
          </w:p>
        </w:tc>
        <w:tc>
          <w:tcPr>
            <w:tcW w:w="680" w:type="dxa"/>
            <w:tcBorders>
              <w:top w:val="none" w:sz="0" w:space="0" w:color="auto"/>
              <w:left w:val="none" w:sz="0" w:space="0" w:color="auto"/>
              <w:bottom w:val="none" w:sz="0" w:space="0" w:color="auto"/>
              <w:right w:val="none" w:sz="0" w:space="0" w:color="auto"/>
            </w:tcBorders>
          </w:tcPr>
          <w:p w14:paraId="713DED57"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FF</w:t>
            </w:r>
          </w:p>
        </w:tc>
        <w:tc>
          <w:tcPr>
            <w:tcW w:w="680" w:type="dxa"/>
            <w:tcBorders>
              <w:top w:val="none" w:sz="0" w:space="0" w:color="auto"/>
              <w:left w:val="none" w:sz="0" w:space="0" w:color="auto"/>
              <w:bottom w:val="none" w:sz="0" w:space="0" w:color="auto"/>
              <w:right w:val="none" w:sz="0" w:space="0" w:color="auto"/>
            </w:tcBorders>
          </w:tcPr>
          <w:p w14:paraId="6FC7134C"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FF</w:t>
            </w:r>
          </w:p>
        </w:tc>
        <w:tc>
          <w:tcPr>
            <w:tcW w:w="680" w:type="dxa"/>
            <w:tcBorders>
              <w:top w:val="none" w:sz="0" w:space="0" w:color="auto"/>
              <w:left w:val="none" w:sz="0" w:space="0" w:color="auto"/>
              <w:bottom w:val="none" w:sz="0" w:space="0" w:color="auto"/>
              <w:right w:val="none" w:sz="0" w:space="0" w:color="auto"/>
            </w:tcBorders>
          </w:tcPr>
          <w:p w14:paraId="433C2BA4" w14:textId="77777777" w:rsidR="00641943" w:rsidRPr="001D4BBD" w:rsidRDefault="00641943" w:rsidP="005F1D20">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rPr>
                <w:rFonts w:eastAsia="Calibri"/>
                <w:lang w:eastAsia="en-GB"/>
              </w:rPr>
              <w:t>FF</w:t>
            </w:r>
          </w:p>
        </w:tc>
      </w:tr>
    </w:tbl>
    <w:p w14:paraId="522DA78A" w14:textId="77777777" w:rsidR="00641943" w:rsidRPr="001D4BBD" w:rsidRDefault="00641943" w:rsidP="00641943">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469B28F4" w14:textId="77777777" w:rsidR="00641943" w:rsidRPr="001D4BBD" w:rsidRDefault="00641943" w:rsidP="00641943">
      <w:pPr>
        <w:overflowPunct w:val="0"/>
        <w:autoSpaceDE w:val="0"/>
        <w:autoSpaceDN w:val="0"/>
        <w:adjustRightInd w:val="0"/>
        <w:textAlignment w:val="baseline"/>
        <w:rPr>
          <w:b/>
          <w:bCs/>
        </w:rPr>
      </w:pPr>
      <w:r w:rsidRPr="001D4BBD">
        <w:rPr>
          <w:b/>
          <w:bCs/>
        </w:rPr>
        <w:t>Explanation:</w:t>
      </w:r>
    </w:p>
    <w:p w14:paraId="497EE9A3" w14:textId="77777777" w:rsidR="00641943" w:rsidRPr="001D4BBD" w:rsidRDefault="00641943" w:rsidP="00641943">
      <w:pPr>
        <w:overflowPunct w:val="0"/>
        <w:autoSpaceDE w:val="0"/>
        <w:autoSpaceDN w:val="0"/>
        <w:adjustRightInd w:val="0"/>
        <w:textAlignment w:val="baseline"/>
      </w:pPr>
      <w:r w:rsidRPr="001D4BBD">
        <w:t>The random IMSI can become any logical value from 246813570 to 246813579 or 24681357 in case of x = 0xF.</w:t>
      </w:r>
    </w:p>
    <w:p w14:paraId="24D5F99E" w14:textId="41BE068D" w:rsidR="00641943" w:rsidRPr="001D4BBD" w:rsidRDefault="00641943" w:rsidP="005873BF">
      <w:pPr>
        <w:pStyle w:val="NO"/>
      </w:pPr>
      <w:r w:rsidRPr="001D4BBD">
        <w:t>NOTE:</w:t>
      </w:r>
      <w:r w:rsidR="005873BF" w:rsidRPr="001D4BBD">
        <w:tab/>
      </w:r>
      <w:r w:rsidRPr="001D4BBD">
        <w:t>the verification method using the generated random value is described in Annex A.4</w:t>
      </w:r>
    </w:p>
    <w:p w14:paraId="320E205F" w14:textId="0D157A69" w:rsidR="004D1A15" w:rsidRPr="001D4BBD" w:rsidRDefault="004D1A15" w:rsidP="004D1A15">
      <w:r w:rsidRPr="001D4BBD">
        <w:t>EF content randomization (e.g. last digit) is limited to the elementary files EF</w:t>
      </w:r>
      <w:r w:rsidRPr="001D4BBD">
        <w:rPr>
          <w:vertAlign w:val="subscript"/>
        </w:rPr>
        <w:t>IMSI</w:t>
      </w:r>
      <w:r w:rsidRPr="001D4BBD">
        <w:t>, EF</w:t>
      </w:r>
      <w:r w:rsidRPr="001D4BBD">
        <w:rPr>
          <w:vertAlign w:val="subscript"/>
        </w:rPr>
        <w:t>LOCI</w:t>
      </w:r>
      <w:r w:rsidRPr="001D4BBD">
        <w:t xml:space="preserve"> (files), </w:t>
      </w:r>
      <w:r w:rsidR="007046F2" w:rsidRPr="001D4BBD">
        <w:rPr>
          <w:rFonts w:eastAsia="TimesNewRoman"/>
        </w:rPr>
        <w:t>EF</w:t>
      </w:r>
      <w:r w:rsidR="007046F2" w:rsidRPr="001D4BBD">
        <w:rPr>
          <w:rFonts w:eastAsia="TimesNewRoman"/>
          <w:vertAlign w:val="subscript"/>
        </w:rPr>
        <w:t>Routing_Indicator</w:t>
      </w:r>
      <w:r w:rsidRPr="001D4BBD">
        <w:t xml:space="preserve"> and Home Network Public Key identifier in the EF</w:t>
      </w:r>
      <w:r w:rsidRPr="001D4BBD">
        <w:rPr>
          <w:vertAlign w:val="subscript"/>
        </w:rPr>
        <w:t>SUCI_Cal_Info</w:t>
      </w:r>
      <w:r w:rsidRPr="001D4BBD">
        <w:t xml:space="preserve"> and it is done for a limited number of network-dependent test cases only.</w:t>
      </w:r>
    </w:p>
    <w:p w14:paraId="054C3515" w14:textId="206BEFE6" w:rsidR="00524746" w:rsidRPr="001D4BBD" w:rsidRDefault="00524746" w:rsidP="00524746">
      <w:pPr>
        <w:pStyle w:val="Heading2"/>
      </w:pPr>
      <w:bookmarkStart w:id="275" w:name="_Toc103688326"/>
      <w:bookmarkStart w:id="276" w:name="_Toc170300604"/>
      <w:bookmarkStart w:id="277" w:name="_Toc103688315"/>
      <w:r w:rsidRPr="001D4BBD">
        <w:t>4.4</w:t>
      </w:r>
      <w:r w:rsidRPr="001D4BBD">
        <w:tab/>
        <w:t>Suitability assessment</w:t>
      </w:r>
      <w:bookmarkEnd w:id="275"/>
      <w:bookmarkEnd w:id="276"/>
    </w:p>
    <w:p w14:paraId="579D159C" w14:textId="00743AAB" w:rsidR="00524746" w:rsidRPr="001D4BBD" w:rsidRDefault="00524746" w:rsidP="00524746">
      <w:pPr>
        <w:pStyle w:val="Heading3"/>
      </w:pPr>
      <w:bookmarkStart w:id="278" w:name="_Toc103688327"/>
      <w:bookmarkStart w:id="279" w:name="_Toc170300605"/>
      <w:r w:rsidRPr="001D4BBD">
        <w:t>4.4.1</w:t>
      </w:r>
      <w:r w:rsidRPr="001D4BBD">
        <w:tab/>
        <w:t xml:space="preserve">Suitability assessment in present test </w:t>
      </w:r>
      <w:bookmarkEnd w:id="278"/>
      <w:r w:rsidRPr="001D4BBD">
        <w:t>procedures</w:t>
      </w:r>
      <w:bookmarkEnd w:id="279"/>
    </w:p>
    <w:p w14:paraId="4052D73E" w14:textId="77777777" w:rsidR="00524746" w:rsidRPr="001D4BBD" w:rsidRDefault="00524746" w:rsidP="00524746">
      <w:pPr>
        <w:overflowPunct w:val="0"/>
        <w:autoSpaceDE w:val="0"/>
        <w:autoSpaceDN w:val="0"/>
        <w:adjustRightInd w:val="0"/>
        <w:textAlignment w:val="baseline"/>
      </w:pPr>
      <w:r w:rsidRPr="001D4BBD">
        <w:t>For test procedures defined within the present document the step table holds a separate column for the "suitability assessment", abbreviated as "SA". It will show the identifier of any conformance requirement (CR) where gaining suitable verification requires the usage of an optional test method. Conformance requirements that can be verified by "implicit" methods, e.g. the usage of a specific value is sufficiently verified if the test proceeds correctly with the next step or if the expected value can be seen on the air interface, will not be listed in the SA column.</w:t>
      </w:r>
    </w:p>
    <w:p w14:paraId="451829A2" w14:textId="3680775D" w:rsidR="00524746" w:rsidRPr="001D4BBD" w:rsidRDefault="00524746" w:rsidP="00524746">
      <w:pPr>
        <w:pStyle w:val="Heading3"/>
      </w:pPr>
      <w:bookmarkStart w:id="280" w:name="_Toc103688328"/>
      <w:bookmarkStart w:id="281" w:name="_Toc170300606"/>
      <w:r w:rsidRPr="001D4BBD">
        <w:t>4.4.2</w:t>
      </w:r>
      <w:r w:rsidRPr="001D4BBD">
        <w:tab/>
        <w:t>Suitability assessment in test descriptions</w:t>
      </w:r>
      <w:bookmarkEnd w:id="280"/>
      <w:bookmarkEnd w:id="281"/>
    </w:p>
    <w:p w14:paraId="4B0209F6" w14:textId="274E99C5" w:rsidR="00524746" w:rsidRPr="001D4BBD" w:rsidRDefault="00524746" w:rsidP="00524746">
      <w:pPr>
        <w:overflowPunct w:val="0"/>
        <w:autoSpaceDE w:val="0"/>
        <w:autoSpaceDN w:val="0"/>
        <w:adjustRightInd w:val="0"/>
        <w:textAlignment w:val="baseline"/>
      </w:pPr>
      <w:r w:rsidRPr="001D4BBD">
        <w:t xml:space="preserve">For each CR listed in the SA column of a test procedure available in the present document additional information </w:t>
      </w:r>
      <w:r w:rsidR="008D74D7" w:rsidRPr="001D4BBD">
        <w:t xml:space="preserve">about the SA </w:t>
      </w:r>
      <w:r w:rsidRPr="001D4BBD">
        <w:t>shall be provided</w:t>
      </w:r>
      <w:r w:rsidR="008D74D7" w:rsidRPr="001D4BBD">
        <w:t xml:space="preserve"> with the description of the CR verification</w:t>
      </w:r>
      <w:r w:rsidRPr="001D4BBD">
        <w:t>.</w:t>
      </w:r>
    </w:p>
    <w:p w14:paraId="2845019A" w14:textId="4A683928" w:rsidR="00524746" w:rsidRPr="001D4BBD" w:rsidRDefault="00524746" w:rsidP="00524746">
      <w:pPr>
        <w:overflowPunct w:val="0"/>
        <w:autoSpaceDE w:val="0"/>
        <w:autoSpaceDN w:val="0"/>
        <w:adjustRightInd w:val="0"/>
        <w:textAlignment w:val="baseline"/>
      </w:pPr>
      <w:r w:rsidRPr="001D4BBD">
        <w:t>Tests purposes, conformance requirements and/or procedures defined in TS 31.121 </w:t>
      </w:r>
      <w:bookmarkStart w:id="282" w:name="MCCQCTEMPBM_00000582"/>
      <w:r w:rsidRPr="001D4BBD">
        <w:fldChar w:fldCharType="begin"/>
      </w:r>
      <w:r w:rsidRPr="001D4BBD">
        <w:instrText xml:space="preserve"> REF _Ref62645896 \r \h </w:instrText>
      </w:r>
      <w:r w:rsidRPr="001D4BBD">
        <w:fldChar w:fldCharType="separate"/>
      </w:r>
      <w:r w:rsidR="000F3EC4" w:rsidRPr="001D4BBD">
        <w:t>[2]</w:t>
      </w:r>
      <w:r w:rsidRPr="001D4BBD">
        <w:fldChar w:fldCharType="end"/>
      </w:r>
      <w:bookmarkEnd w:id="282"/>
      <w:r w:rsidRPr="001D4BBD">
        <w:t xml:space="preserve"> </w:t>
      </w:r>
      <w:r w:rsidR="000E3C92" w:rsidRPr="001D4BBD">
        <w:t xml:space="preserve">may be </w:t>
      </w:r>
      <w:r w:rsidRPr="001D4BBD">
        <w:t xml:space="preserve">referenced. </w:t>
      </w:r>
      <w:r w:rsidR="00840BBD" w:rsidRPr="001D4BBD">
        <w:t>M</w:t>
      </w:r>
      <w:r w:rsidRPr="001D4BBD">
        <w:t>odification</w:t>
      </w:r>
      <w:r w:rsidR="00840BBD" w:rsidRPr="001D4BBD">
        <w:t>s</w:t>
      </w:r>
      <w:r w:rsidRPr="001D4BBD">
        <w:t xml:space="preserve"> needed to adopt a test from TS 31.121 </w:t>
      </w:r>
      <w:bookmarkStart w:id="283" w:name="MCCQCTEMPBM_00000583"/>
      <w:r w:rsidRPr="001D4BBD">
        <w:fldChar w:fldCharType="begin"/>
      </w:r>
      <w:r w:rsidRPr="001D4BBD">
        <w:instrText xml:space="preserve"> REF _Ref62645896 \r \h </w:instrText>
      </w:r>
      <w:r w:rsidRPr="001D4BBD">
        <w:fldChar w:fldCharType="separate"/>
      </w:r>
      <w:r w:rsidR="000F3EC4" w:rsidRPr="001D4BBD">
        <w:t>[2]</w:t>
      </w:r>
      <w:r w:rsidRPr="001D4BBD">
        <w:fldChar w:fldCharType="end"/>
      </w:r>
      <w:bookmarkEnd w:id="283"/>
      <w:r w:rsidRPr="001D4BBD">
        <w:t xml:space="preserve"> </w:t>
      </w:r>
      <w:r w:rsidR="00840BBD" w:rsidRPr="001D4BBD">
        <w:t>to use the</w:t>
      </w:r>
      <w:r w:rsidRPr="001D4BBD">
        <w:t xml:space="preserve"> random value generation for the implicit testing </w:t>
      </w:r>
      <w:r w:rsidR="00840BBD" w:rsidRPr="001D4BBD">
        <w:t>will not be explicitly mentioned. If it becomes</w:t>
      </w:r>
      <w:r w:rsidRPr="001D4BBD">
        <w:t xml:space="preserve"> necess</w:t>
      </w:r>
      <w:r w:rsidR="00840BBD" w:rsidRPr="001D4BBD">
        <w:t>ar</w:t>
      </w:r>
      <w:r w:rsidRPr="001D4BBD">
        <w:t>y to add suitable test method</w:t>
      </w:r>
      <w:r w:rsidR="00840BBD" w:rsidRPr="001D4BBD">
        <w:t>s from Table A.2</w:t>
      </w:r>
      <w:r w:rsidRPr="001D4BBD">
        <w:t xml:space="preserve"> to a particular </w:t>
      </w:r>
      <w:r w:rsidR="00840BBD" w:rsidRPr="001D4BBD">
        <w:t>CR</w:t>
      </w:r>
      <w:r w:rsidRPr="001D4BBD">
        <w:t xml:space="preserve"> this </w:t>
      </w:r>
      <w:r w:rsidR="00840BBD" w:rsidRPr="001D4BBD">
        <w:t>shall</w:t>
      </w:r>
      <w:r w:rsidRPr="001D4BBD">
        <w:t xml:space="preserve"> be done </w:t>
      </w:r>
      <w:r w:rsidR="00840BBD" w:rsidRPr="001D4BBD">
        <w:t xml:space="preserve">by </w:t>
      </w:r>
      <w:r w:rsidRPr="001D4BBD">
        <w:t>addin</w:t>
      </w:r>
      <w:r w:rsidR="00840BBD" w:rsidRPr="001D4BBD">
        <w:t>g the related</w:t>
      </w:r>
      <w:r w:rsidRPr="001D4BBD">
        <w:t xml:space="preserve"> information </w:t>
      </w:r>
      <w:r w:rsidR="00840BBD" w:rsidRPr="001D4BBD">
        <w:t xml:space="preserve">to the related CR in the Acceptance criteria clauses </w:t>
      </w:r>
      <w:r w:rsidRPr="001D4BBD">
        <w:t>available in the present document.</w:t>
      </w:r>
    </w:p>
    <w:p w14:paraId="7A5B459C" w14:textId="4EE92710" w:rsidR="00524746" w:rsidRPr="001D4BBD" w:rsidRDefault="00524746" w:rsidP="00524746">
      <w:pPr>
        <w:pStyle w:val="Heading3"/>
      </w:pPr>
      <w:bookmarkStart w:id="284" w:name="_Toc103688329"/>
      <w:bookmarkStart w:id="285" w:name="_Toc170300607"/>
      <w:r w:rsidRPr="001D4BBD">
        <w:t>4.4.3</w:t>
      </w:r>
      <w:r w:rsidRPr="001D4BBD">
        <w:tab/>
        <w:t>Suitability assessment in the test protocol</w:t>
      </w:r>
      <w:bookmarkEnd w:id="284"/>
      <w:bookmarkEnd w:id="285"/>
    </w:p>
    <w:p w14:paraId="2FD073AF" w14:textId="5EEC6996" w:rsidR="000E3C92" w:rsidRPr="001D4BBD" w:rsidRDefault="00524746" w:rsidP="00524746">
      <w:pPr>
        <w:overflowPunct w:val="0"/>
        <w:autoSpaceDE w:val="0"/>
        <w:autoSpaceDN w:val="0"/>
        <w:adjustRightInd w:val="0"/>
        <w:textAlignment w:val="baseline"/>
        <w:rPr>
          <w:lang w:eastAsia="en-GB"/>
        </w:rPr>
      </w:pPr>
      <w:r w:rsidRPr="001D4BBD">
        <w:t xml:space="preserve">Whenever a test is executed using additional methods to generate a result the method and the gained result shall be noted in the test protocol. </w:t>
      </w:r>
      <w:r w:rsidR="000E3C92" w:rsidRPr="001D4BBD">
        <w:t xml:space="preserve">If none of the indicated optional test methods is supported, it shall be clearly noted that the no verification took place. A test step </w:t>
      </w:r>
      <w:r w:rsidR="00DA0914" w:rsidRPr="001D4BBD">
        <w:t xml:space="preserve">to be verified by an explicit method </w:t>
      </w:r>
      <w:r w:rsidR="000E3C92" w:rsidRPr="001D4BBD">
        <w:t xml:space="preserve">that could not be verified has to be marked as </w:t>
      </w:r>
      <w:r w:rsidR="00832BB9" w:rsidRPr="001D4BBD">
        <w:t>"</w:t>
      </w:r>
      <w:r w:rsidR="000E3C92" w:rsidRPr="001D4BBD">
        <w:t>Inconclusive</w:t>
      </w:r>
      <w:r w:rsidR="00832BB9" w:rsidRPr="001D4BBD">
        <w:t>"</w:t>
      </w:r>
      <w:r w:rsidR="000E3C92" w:rsidRPr="001D4BBD">
        <w:t xml:space="preserve">. </w:t>
      </w:r>
      <w:r w:rsidR="00832BB9" w:rsidRPr="001D4BBD">
        <w:t>In case any test step is marked as "Inconclusive", the overall test case verdict shall be set to "Inconclusive".</w:t>
      </w:r>
    </w:p>
    <w:p w14:paraId="4DB51F4F" w14:textId="71D491D0" w:rsidR="00524746" w:rsidRPr="001D4BBD" w:rsidRDefault="00524746" w:rsidP="00524746">
      <w:pPr>
        <w:pStyle w:val="Heading3"/>
      </w:pPr>
      <w:bookmarkStart w:id="286" w:name="_Toc170300608"/>
      <w:r w:rsidRPr="001D4BBD">
        <w:t>4.4.4</w:t>
      </w:r>
      <w:r w:rsidRPr="001D4BBD">
        <w:tab/>
        <w:t>Justification of additional measures</w:t>
      </w:r>
      <w:bookmarkEnd w:id="286"/>
    </w:p>
    <w:p w14:paraId="387EFB68" w14:textId="1538A551" w:rsidR="00524746" w:rsidRPr="001D4BBD" w:rsidRDefault="00524746" w:rsidP="00524746">
      <w:pPr>
        <w:overflowPunct w:val="0"/>
        <w:autoSpaceDE w:val="0"/>
        <w:autoSpaceDN w:val="0"/>
        <w:adjustRightInd w:val="0"/>
        <w:textAlignment w:val="baseline"/>
        <w:rPr>
          <w:lang w:eastAsia="en-GB"/>
        </w:rPr>
      </w:pPr>
      <w:r w:rsidRPr="001D4BBD">
        <w:rPr>
          <w:lang w:eastAsia="en-GB"/>
        </w:rPr>
        <w:t>Even if implicit verification is recognized as a suitable and appropriate verification method, additional methods to explicitly verify file contents and/or the file handling</w:t>
      </w:r>
      <w:r w:rsidR="00832BB9" w:rsidRPr="001D4BBD">
        <w:rPr>
          <w:lang w:eastAsia="en-GB"/>
        </w:rPr>
        <w:t xml:space="preserve"> shall be used if supported</w:t>
      </w:r>
      <w:r w:rsidRPr="001D4BBD">
        <w:rPr>
          <w:lang w:eastAsia="en-GB"/>
        </w:rPr>
        <w:t xml:space="preserve">. The verification result and the used verification method </w:t>
      </w:r>
      <w:r w:rsidR="00832BB9" w:rsidRPr="001D4BBD">
        <w:rPr>
          <w:lang w:eastAsia="en-GB"/>
        </w:rPr>
        <w:t xml:space="preserve">shall </w:t>
      </w:r>
      <w:r w:rsidRPr="001D4BBD">
        <w:rPr>
          <w:lang w:eastAsia="en-GB"/>
        </w:rPr>
        <w:t>be noted in the test report. In case this additional measure leads to a deviating result, the result of the explicit check defined to this test case applies.</w:t>
      </w:r>
    </w:p>
    <w:p w14:paraId="08D4D9A6" w14:textId="59B149B0" w:rsidR="00025D3C" w:rsidRPr="001D4BBD" w:rsidRDefault="00025D3C" w:rsidP="00524746">
      <w:pPr>
        <w:overflowPunct w:val="0"/>
        <w:autoSpaceDE w:val="0"/>
        <w:autoSpaceDN w:val="0"/>
        <w:adjustRightInd w:val="0"/>
        <w:textAlignment w:val="baseline"/>
        <w:rPr>
          <w:lang w:eastAsia="en-GB"/>
        </w:rPr>
      </w:pPr>
      <w:r w:rsidRPr="001D4BBD">
        <w:rPr>
          <w:lang w:eastAsia="en-GB"/>
        </w:rPr>
        <w:t>Conformance requirements that can be verified with such an additional measure are marked with an ‘O’ in the SA column.</w:t>
      </w:r>
      <w:r w:rsidR="008867CE" w:rsidRPr="001D4BBD">
        <w:rPr>
          <w:lang w:eastAsia="en-GB"/>
        </w:rPr>
        <w:t xml:space="preserve"> Possible optional verification methods are noted in the acceptance criteria for each test case if applicable.</w:t>
      </w:r>
    </w:p>
    <w:p w14:paraId="3FD5EF5A" w14:textId="60DFCAD9" w:rsidR="00641943" w:rsidRPr="001D4BBD" w:rsidRDefault="00641943" w:rsidP="006965A1">
      <w:pPr>
        <w:pStyle w:val="Heading2"/>
      </w:pPr>
      <w:bookmarkStart w:id="287" w:name="_Toc170300609"/>
      <w:bookmarkStart w:id="288" w:name="_Hlk149924018"/>
      <w:r w:rsidRPr="001D4BBD">
        <w:t>4.</w:t>
      </w:r>
      <w:r w:rsidR="00524746" w:rsidRPr="001D4BBD">
        <w:t>5</w:t>
      </w:r>
      <w:r w:rsidRPr="001D4BBD">
        <w:tab/>
        <w:t>Definition of default values</w:t>
      </w:r>
      <w:bookmarkEnd w:id="263"/>
      <w:bookmarkEnd w:id="264"/>
      <w:bookmarkEnd w:id="265"/>
      <w:bookmarkEnd w:id="266"/>
      <w:bookmarkEnd w:id="267"/>
      <w:bookmarkEnd w:id="268"/>
      <w:bookmarkEnd w:id="269"/>
      <w:bookmarkEnd w:id="270"/>
      <w:bookmarkEnd w:id="271"/>
      <w:bookmarkEnd w:id="272"/>
      <w:bookmarkEnd w:id="273"/>
      <w:bookmarkEnd w:id="277"/>
      <w:bookmarkEnd w:id="287"/>
    </w:p>
    <w:p w14:paraId="44FA257C" w14:textId="0E2B5F0B" w:rsidR="00690E93" w:rsidRPr="001D4BBD" w:rsidRDefault="00FE7BE7" w:rsidP="006965A1">
      <w:pPr>
        <w:pStyle w:val="Heading3"/>
      </w:pPr>
      <w:bookmarkStart w:id="289" w:name="_Toc170300610"/>
      <w:r w:rsidRPr="001D4BBD">
        <w:t>4.5.</w:t>
      </w:r>
      <w:r w:rsidR="00A744B6" w:rsidRPr="001D4BBD">
        <w:t>1</w:t>
      </w:r>
      <w:r w:rsidRPr="001D4BBD">
        <w:tab/>
      </w:r>
      <w:r w:rsidR="00690E93" w:rsidRPr="001D4BBD">
        <w:t>Introduction</w:t>
      </w:r>
      <w:bookmarkEnd w:id="289"/>
    </w:p>
    <w:p w14:paraId="72DAA9D2" w14:textId="2780DF50" w:rsidR="00690E93" w:rsidRPr="001D4BBD" w:rsidRDefault="00690E93" w:rsidP="009E7A79">
      <w:pPr>
        <w:pStyle w:val="Heading4"/>
      </w:pPr>
      <w:bookmarkStart w:id="290" w:name="_Toc170300611"/>
      <w:r w:rsidRPr="001D4BBD">
        <w:t>4.5.</w:t>
      </w:r>
      <w:r w:rsidR="00A744B6" w:rsidRPr="001D4BBD">
        <w:t>1</w:t>
      </w:r>
      <w:r w:rsidRPr="001D4BBD">
        <w:t>.1</w:t>
      </w:r>
      <w:r w:rsidRPr="001D4BBD">
        <w:tab/>
        <w:t>Installation, provisioning or modification methods for EFs and DFs</w:t>
      </w:r>
      <w:bookmarkEnd w:id="290"/>
    </w:p>
    <w:p w14:paraId="4FF8773F" w14:textId="0963CF7A" w:rsidR="00690E93" w:rsidRPr="001D4BBD" w:rsidRDefault="00690E93" w:rsidP="009E7A79">
      <w:r w:rsidRPr="001D4BBD">
        <w:t>Installation, provisioning or modification methods for EFs and DFs defined in the UICCs/USIMs used for testing or in the test cases are out of scope of the present document. Respective methods have to be provided by the UE vendor.</w:t>
      </w:r>
    </w:p>
    <w:p w14:paraId="0475D894" w14:textId="09E3652D" w:rsidR="00FE7BE7" w:rsidRPr="001D4BBD" w:rsidRDefault="00690E93" w:rsidP="009E7A79">
      <w:pPr>
        <w:pStyle w:val="Heading4"/>
      </w:pPr>
      <w:bookmarkStart w:id="291" w:name="_Toc170300612"/>
      <w:r w:rsidRPr="001D4BBD">
        <w:t>4.5.</w:t>
      </w:r>
      <w:r w:rsidR="00A744B6" w:rsidRPr="001D4BBD">
        <w:t>1</w:t>
      </w:r>
      <w:r w:rsidRPr="001D4BBD">
        <w:t>.2</w:t>
      </w:r>
      <w:r w:rsidRPr="001D4BBD">
        <w:tab/>
      </w:r>
      <w:r w:rsidR="006965A1" w:rsidRPr="001D4BBD">
        <w:t xml:space="preserve">TS.48 Version </w:t>
      </w:r>
      <w:r w:rsidRPr="001D4BBD">
        <w:t xml:space="preserve">and </w:t>
      </w:r>
      <w:r w:rsidR="006965A1" w:rsidRPr="001D4BBD">
        <w:t>us</w:t>
      </w:r>
      <w:r w:rsidRPr="001D4BBD">
        <w:t>ag</w:t>
      </w:r>
      <w:r w:rsidR="006965A1" w:rsidRPr="001D4BBD">
        <w:t>e</w:t>
      </w:r>
      <w:bookmarkEnd w:id="291"/>
    </w:p>
    <w:p w14:paraId="49934343" w14:textId="2E9B79DB" w:rsidR="006965A1" w:rsidRPr="001D4BBD" w:rsidRDefault="006965A1">
      <w:r w:rsidRPr="001D4BBD">
        <w:t xml:space="preserve">Unless stated differently in the test description </w:t>
      </w:r>
      <w:r w:rsidR="0014773A" w:rsidRPr="001D4BBD">
        <w:t xml:space="preserve">or in the specific UICC definition </w:t>
      </w:r>
      <w:r w:rsidRPr="001D4BBD">
        <w:t xml:space="preserve">TS.48 </w:t>
      </w:r>
      <w:r w:rsidR="00D318FD" w:rsidRPr="001D4BBD">
        <w:t>eSIM GTP v</w:t>
      </w:r>
      <w:r w:rsidRPr="001D4BBD">
        <w:t>5.0</w:t>
      </w:r>
      <w:r w:rsidR="0014773A" w:rsidRPr="001D4BBD">
        <w:t xml:space="preserve"> is used</w:t>
      </w:r>
    </w:p>
    <w:p w14:paraId="4C5F967E" w14:textId="3BBA79EC" w:rsidR="00690E93" w:rsidRPr="001D4BBD" w:rsidRDefault="00690E93" w:rsidP="006965A1">
      <w:r w:rsidRPr="001D4BBD">
        <w:t>The usage of file values defined in GSMA TS.48 </w:t>
      </w:r>
      <w:bookmarkStart w:id="292" w:name="MCCQCTEMPBM_00000584"/>
      <w:r w:rsidRPr="001D4BBD">
        <w:fldChar w:fldCharType="begin"/>
      </w:r>
      <w:r w:rsidRPr="001D4BBD">
        <w:instrText xml:space="preserve"> REF _Ref62648839 \r \h  \* MERGEFORMAT </w:instrText>
      </w:r>
      <w:r w:rsidRPr="001D4BBD">
        <w:fldChar w:fldCharType="separate"/>
      </w:r>
      <w:r w:rsidRPr="001D4BBD">
        <w:t>[9]</w:t>
      </w:r>
      <w:r w:rsidRPr="001D4BBD">
        <w:fldChar w:fldCharType="end"/>
      </w:r>
      <w:bookmarkEnd w:id="292"/>
      <w:r w:rsidRPr="001D4BBD">
        <w:t xml:space="preserve"> does not imply that remote SIM provisioning as defined in GSMA or profiles as defined by the TCA have to be supported by the nrUSIM.</w:t>
      </w:r>
    </w:p>
    <w:p w14:paraId="0D4C1814" w14:textId="7823CA1F" w:rsidR="00641943" w:rsidRPr="001D4BBD" w:rsidRDefault="00A744B6" w:rsidP="00641943">
      <w:pPr>
        <w:pStyle w:val="Heading3"/>
      </w:pPr>
      <w:bookmarkStart w:id="293" w:name="_Toc103688316"/>
      <w:bookmarkStart w:id="294" w:name="_Toc170300613"/>
      <w:bookmarkStart w:id="295" w:name="_Hlk145657964"/>
      <w:r w:rsidRPr="001D4BBD">
        <w:t>4.5.2</w:t>
      </w:r>
      <w:r w:rsidR="00641943" w:rsidRPr="001D4BBD">
        <w:tab/>
        <w:t>Definition of the Default UICC</w:t>
      </w:r>
      <w:bookmarkEnd w:id="293"/>
      <w:bookmarkEnd w:id="294"/>
    </w:p>
    <w:bookmarkEnd w:id="295"/>
    <w:p w14:paraId="1A116D65" w14:textId="7BBEB6AE" w:rsidR="00134824" w:rsidRPr="001D4BBD" w:rsidRDefault="00A744B6" w:rsidP="00641943">
      <w:pPr>
        <w:overflowPunct w:val="0"/>
        <w:autoSpaceDE w:val="0"/>
        <w:autoSpaceDN w:val="0"/>
        <w:adjustRightInd w:val="0"/>
        <w:textAlignment w:val="baseline"/>
        <w:rPr>
          <w:lang w:eastAsia="en-GB"/>
        </w:rPr>
      </w:pPr>
      <w:r w:rsidRPr="001D4BBD">
        <w:rPr>
          <w:lang w:eastAsia="en-GB"/>
        </w:rPr>
        <w:t xml:space="preserve">The </w:t>
      </w:r>
      <w:r w:rsidR="00641943" w:rsidRPr="001D4BBD">
        <w:rPr>
          <w:lang w:eastAsia="en-GB"/>
        </w:rPr>
        <w:t xml:space="preserve">Default UICC for the present document </w:t>
      </w:r>
      <w:r w:rsidR="0014773A" w:rsidRPr="001D4BBD">
        <w:rPr>
          <w:lang w:eastAsia="en-GB"/>
        </w:rPr>
        <w:t xml:space="preserve">is build from TS.48 eSIM GTP referenced in </w:t>
      </w:r>
      <w:r w:rsidR="00523917" w:rsidRPr="001D4BBD">
        <w:rPr>
          <w:lang w:eastAsia="en-GB"/>
        </w:rPr>
        <w:t>clause</w:t>
      </w:r>
      <w:r w:rsidR="00523917">
        <w:rPr>
          <w:lang w:eastAsia="en-GB"/>
        </w:rPr>
        <w:t> </w:t>
      </w:r>
      <w:r w:rsidR="00523917" w:rsidRPr="001D4BBD">
        <w:rPr>
          <w:lang w:eastAsia="en-GB"/>
        </w:rPr>
        <w:t>4</w:t>
      </w:r>
      <w:r w:rsidR="0014773A" w:rsidRPr="001D4BBD">
        <w:rPr>
          <w:lang w:eastAsia="en-GB"/>
        </w:rPr>
        <w:t>.5.</w:t>
      </w:r>
      <w:r w:rsidRPr="001D4BBD">
        <w:rPr>
          <w:lang w:eastAsia="en-GB"/>
        </w:rPr>
        <w:t>1.2</w:t>
      </w:r>
      <w:r w:rsidR="0014773A" w:rsidRPr="001D4BBD">
        <w:rPr>
          <w:lang w:eastAsia="en-GB"/>
        </w:rPr>
        <w:t xml:space="preserve"> </w:t>
      </w:r>
      <w:r w:rsidR="00134824" w:rsidRPr="001D4BBD">
        <w:rPr>
          <w:lang w:eastAsia="en-GB"/>
        </w:rPr>
        <w:t>with the following exceptions:</w:t>
      </w:r>
    </w:p>
    <w:p w14:paraId="3983201B" w14:textId="2FADC070" w:rsidR="00C17FB4" w:rsidRPr="001D4BBD" w:rsidRDefault="00C17FB4" w:rsidP="009E7A79">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AD</w:t>
      </w:r>
      <w:r w:rsidRPr="001D4BBD">
        <w:rPr>
          <w:rFonts w:eastAsia="TimesNewRoman"/>
          <w:b/>
          <w:lang w:eastAsia="en-GB"/>
        </w:rPr>
        <w:t xml:space="preserve"> </w:t>
      </w:r>
      <w:r w:rsidRPr="001D4BBD">
        <w:rPr>
          <w:rFonts w:eastAsia="TimesNewRoman"/>
          <w:lang w:eastAsia="en-GB"/>
        </w:rPr>
        <w:t>(Administrative Data)</w:t>
      </w:r>
    </w:p>
    <w:p w14:paraId="76738ABD" w14:textId="77777777" w:rsidR="00C17FB4" w:rsidRPr="001D4BBD" w:rsidRDefault="00C17FB4" w:rsidP="009E7A79">
      <w:pPr>
        <w:pStyle w:val="B10"/>
        <w:spacing w:after="120"/>
      </w:pPr>
      <w:r w:rsidRPr="001D4BBD">
        <w:t>Logically:</w:t>
      </w:r>
    </w:p>
    <w:p w14:paraId="499E7A2F" w14:textId="77777777" w:rsidR="00C17FB4" w:rsidRPr="001D4BBD" w:rsidRDefault="00C17FB4" w:rsidP="009E7A79">
      <w:pPr>
        <w:pStyle w:val="B10"/>
        <w:spacing w:after="0"/>
      </w:pPr>
      <w:r w:rsidRPr="001D4BBD">
        <w:tab/>
        <w:t>Mode of operation:</w:t>
      </w:r>
      <w:r w:rsidRPr="001D4BBD">
        <w:tab/>
      </w:r>
      <w:r w:rsidRPr="001D4BBD">
        <w:tab/>
      </w:r>
      <w:r w:rsidRPr="001D4BBD">
        <w:tab/>
      </w:r>
      <w:r w:rsidRPr="001D4BBD">
        <w:tab/>
        <w:t>normal operation</w:t>
      </w:r>
    </w:p>
    <w:p w14:paraId="5FC22AEC" w14:textId="77777777" w:rsidR="00C17FB4" w:rsidRPr="001D4BBD" w:rsidRDefault="00C17FB4" w:rsidP="009E7A79">
      <w:pPr>
        <w:pStyle w:val="B10"/>
        <w:spacing w:after="0"/>
      </w:pPr>
      <w:r w:rsidRPr="001D4BBD">
        <w:tab/>
        <w:t>Additional information:</w:t>
      </w:r>
      <w:r w:rsidRPr="001D4BBD">
        <w:tab/>
      </w:r>
      <w:r w:rsidRPr="001D4BBD">
        <w:tab/>
      </w:r>
      <w:r w:rsidRPr="001D4BBD">
        <w:tab/>
        <w:t>ciphering indicator feature disabled</w:t>
      </w:r>
    </w:p>
    <w:p w14:paraId="36F5955F" w14:textId="0F6F1306" w:rsidR="00C17FB4" w:rsidRPr="001D4BBD" w:rsidRDefault="00C17FB4" w:rsidP="00C17FB4">
      <w:pPr>
        <w:pStyle w:val="B10"/>
        <w:rPr>
          <w:lang w:val="fr-FR"/>
        </w:rPr>
      </w:pPr>
      <w:r w:rsidRPr="001D4BBD">
        <w:tab/>
      </w:r>
      <w:r w:rsidRPr="001D4BBD">
        <w:rPr>
          <w:lang w:val="en-US" w:eastAsia="fr-FR"/>
        </w:rPr>
        <w:t>Length of MNC in the IMSI</w:t>
      </w:r>
      <w:r w:rsidRPr="001D4BBD">
        <w:rPr>
          <w:lang w:val="fr-FR"/>
        </w:rPr>
        <w:t>:</w:t>
      </w:r>
      <w:r w:rsidRPr="001D4BBD">
        <w:rPr>
          <w:lang w:val="fr-FR"/>
        </w:rPr>
        <w:tab/>
        <w:t>3 digit</w:t>
      </w:r>
    </w:p>
    <w:p w14:paraId="333983CE" w14:textId="6CEF70A9" w:rsidR="00C17FB4" w:rsidRPr="001D4BBD" w:rsidRDefault="00C17FB4" w:rsidP="009E7A79">
      <w:pPr>
        <w:pStyle w:val="B10"/>
        <w:rPr>
          <w:lang w:val="fr-FR"/>
        </w:rPr>
      </w:pPr>
      <w:bookmarkStart w:id="296" w:name="MCCQCTEMPBM_00000043"/>
      <w:r w:rsidRPr="001D4BBD">
        <w:rPr>
          <w:lang w:val="fr-FR"/>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C17FB4" w:rsidRPr="001D4BBD" w14:paraId="38CF1DF0" w14:textId="77777777" w:rsidTr="009E7A79">
        <w:tc>
          <w:tcPr>
            <w:tcW w:w="959" w:type="dxa"/>
            <w:shd w:val="clear" w:color="auto" w:fill="F2F2F2" w:themeFill="background1" w:themeFillShade="F2"/>
          </w:tcPr>
          <w:bookmarkEnd w:id="296"/>
          <w:p w14:paraId="1B0AFDBB" w14:textId="3CFCCADA" w:rsidR="00C17FB4" w:rsidRPr="001D4BBD" w:rsidRDefault="00C17FB4" w:rsidP="00C17FB4">
            <w:pPr>
              <w:keepNext/>
              <w:keepLines/>
              <w:spacing w:after="0"/>
              <w:rPr>
                <w:rFonts w:ascii="Arial" w:hAnsi="Arial"/>
                <w:b/>
                <w:sz w:val="18"/>
                <w:lang w:val="fr-FR"/>
              </w:rPr>
            </w:pPr>
            <w:r w:rsidRPr="001D4BBD">
              <w:rPr>
                <w:rFonts w:ascii="Arial" w:hAnsi="Arial"/>
                <w:b/>
                <w:sz w:val="18"/>
                <w:lang w:val="fr-FR"/>
              </w:rPr>
              <w:t>Byte</w:t>
            </w:r>
          </w:p>
        </w:tc>
        <w:tc>
          <w:tcPr>
            <w:tcW w:w="717" w:type="dxa"/>
            <w:shd w:val="clear" w:color="auto" w:fill="F2F2F2" w:themeFill="background1" w:themeFillShade="F2"/>
          </w:tcPr>
          <w:p w14:paraId="0FB4AEB3" w14:textId="77777777" w:rsidR="00C17FB4" w:rsidRPr="001D4BBD" w:rsidRDefault="00C17FB4" w:rsidP="009E7A79">
            <w:pPr>
              <w:keepNext/>
              <w:keepLines/>
              <w:spacing w:after="0"/>
              <w:jc w:val="center"/>
              <w:rPr>
                <w:rFonts w:ascii="Arial" w:hAnsi="Arial"/>
                <w:b/>
                <w:sz w:val="18"/>
              </w:rPr>
            </w:pPr>
            <w:r w:rsidRPr="001D4BBD">
              <w:rPr>
                <w:rFonts w:ascii="Arial" w:hAnsi="Arial"/>
                <w:b/>
                <w:sz w:val="18"/>
              </w:rPr>
              <w:t>B1</w:t>
            </w:r>
          </w:p>
        </w:tc>
        <w:tc>
          <w:tcPr>
            <w:tcW w:w="717" w:type="dxa"/>
            <w:shd w:val="clear" w:color="auto" w:fill="F2F2F2" w:themeFill="background1" w:themeFillShade="F2"/>
          </w:tcPr>
          <w:p w14:paraId="219ED29C" w14:textId="77777777" w:rsidR="00C17FB4" w:rsidRPr="001D4BBD" w:rsidRDefault="00C17FB4" w:rsidP="009E7A79">
            <w:pPr>
              <w:keepNext/>
              <w:keepLines/>
              <w:spacing w:after="0"/>
              <w:jc w:val="center"/>
              <w:rPr>
                <w:rFonts w:ascii="Arial" w:hAnsi="Arial"/>
                <w:b/>
                <w:sz w:val="18"/>
              </w:rPr>
            </w:pPr>
            <w:r w:rsidRPr="001D4BBD">
              <w:rPr>
                <w:rFonts w:ascii="Arial" w:hAnsi="Arial"/>
                <w:b/>
                <w:sz w:val="18"/>
              </w:rPr>
              <w:t>B2</w:t>
            </w:r>
          </w:p>
        </w:tc>
        <w:tc>
          <w:tcPr>
            <w:tcW w:w="717" w:type="dxa"/>
            <w:shd w:val="clear" w:color="auto" w:fill="F2F2F2" w:themeFill="background1" w:themeFillShade="F2"/>
          </w:tcPr>
          <w:p w14:paraId="65026C62" w14:textId="77777777" w:rsidR="00C17FB4" w:rsidRPr="001D4BBD" w:rsidRDefault="00C17FB4" w:rsidP="009E7A79">
            <w:pPr>
              <w:keepNext/>
              <w:keepLines/>
              <w:spacing w:after="0"/>
              <w:jc w:val="center"/>
              <w:rPr>
                <w:rFonts w:ascii="Arial" w:hAnsi="Arial"/>
                <w:b/>
                <w:sz w:val="18"/>
              </w:rPr>
            </w:pPr>
            <w:r w:rsidRPr="001D4BBD">
              <w:rPr>
                <w:rFonts w:ascii="Arial" w:hAnsi="Arial"/>
                <w:b/>
                <w:sz w:val="18"/>
              </w:rPr>
              <w:t>B3</w:t>
            </w:r>
          </w:p>
        </w:tc>
        <w:tc>
          <w:tcPr>
            <w:tcW w:w="717" w:type="dxa"/>
            <w:shd w:val="clear" w:color="auto" w:fill="F2F2F2" w:themeFill="background1" w:themeFillShade="F2"/>
          </w:tcPr>
          <w:p w14:paraId="2904D0E8" w14:textId="77777777" w:rsidR="00C17FB4" w:rsidRPr="001D4BBD" w:rsidRDefault="00C17FB4" w:rsidP="009E7A79">
            <w:pPr>
              <w:keepNext/>
              <w:keepLines/>
              <w:spacing w:after="0"/>
              <w:jc w:val="center"/>
              <w:rPr>
                <w:rFonts w:ascii="Arial" w:hAnsi="Arial"/>
                <w:b/>
                <w:sz w:val="18"/>
                <w:lang w:val="fr-FR"/>
              </w:rPr>
            </w:pPr>
            <w:r w:rsidRPr="001D4BBD">
              <w:rPr>
                <w:rFonts w:ascii="Arial" w:hAnsi="Arial"/>
                <w:b/>
                <w:sz w:val="18"/>
                <w:lang w:val="fr-FR"/>
              </w:rPr>
              <w:t>B4</w:t>
            </w:r>
          </w:p>
        </w:tc>
      </w:tr>
      <w:tr w:rsidR="00C17FB4" w:rsidRPr="001D4BBD" w14:paraId="616CE81D" w14:textId="77777777" w:rsidTr="009E7A79">
        <w:tc>
          <w:tcPr>
            <w:tcW w:w="959" w:type="dxa"/>
          </w:tcPr>
          <w:p w14:paraId="7CBC48DD" w14:textId="77777777" w:rsidR="00C17FB4" w:rsidRPr="001D4BBD" w:rsidRDefault="00C17FB4" w:rsidP="00C17FB4">
            <w:pPr>
              <w:keepNext/>
              <w:keepLines/>
              <w:spacing w:after="0"/>
              <w:rPr>
                <w:rFonts w:ascii="Arial" w:hAnsi="Arial"/>
                <w:sz w:val="18"/>
                <w:lang w:val="fr-FR"/>
              </w:rPr>
            </w:pPr>
            <w:r w:rsidRPr="001D4BBD">
              <w:rPr>
                <w:rFonts w:ascii="Arial" w:hAnsi="Arial"/>
                <w:sz w:val="18"/>
                <w:lang w:val="fr-FR"/>
              </w:rPr>
              <w:t>Hex</w:t>
            </w:r>
          </w:p>
        </w:tc>
        <w:tc>
          <w:tcPr>
            <w:tcW w:w="717" w:type="dxa"/>
          </w:tcPr>
          <w:p w14:paraId="5E444DD4" w14:textId="77777777" w:rsidR="00C17FB4" w:rsidRPr="001D4BBD" w:rsidRDefault="00C17FB4" w:rsidP="009E7A79">
            <w:pPr>
              <w:keepNext/>
              <w:keepLines/>
              <w:spacing w:after="0"/>
              <w:jc w:val="center"/>
              <w:rPr>
                <w:rFonts w:ascii="Arial" w:hAnsi="Arial"/>
                <w:sz w:val="18"/>
                <w:lang w:val="fr-FR"/>
              </w:rPr>
            </w:pPr>
            <w:r w:rsidRPr="001D4BBD">
              <w:rPr>
                <w:rFonts w:ascii="Arial" w:hAnsi="Arial"/>
                <w:sz w:val="18"/>
                <w:lang w:val="fr-FR"/>
              </w:rPr>
              <w:t>00</w:t>
            </w:r>
          </w:p>
        </w:tc>
        <w:tc>
          <w:tcPr>
            <w:tcW w:w="717" w:type="dxa"/>
          </w:tcPr>
          <w:p w14:paraId="7D6AAE7B" w14:textId="77777777" w:rsidR="00C17FB4" w:rsidRPr="001D4BBD" w:rsidRDefault="00C17FB4" w:rsidP="009E7A79">
            <w:pPr>
              <w:keepNext/>
              <w:keepLines/>
              <w:spacing w:after="0"/>
              <w:jc w:val="center"/>
              <w:rPr>
                <w:rFonts w:ascii="Arial" w:hAnsi="Arial"/>
                <w:sz w:val="18"/>
                <w:lang w:val="fr-FR"/>
              </w:rPr>
            </w:pPr>
            <w:r w:rsidRPr="001D4BBD">
              <w:rPr>
                <w:rFonts w:ascii="Arial" w:hAnsi="Arial"/>
                <w:sz w:val="18"/>
                <w:lang w:val="fr-FR"/>
              </w:rPr>
              <w:t>00</w:t>
            </w:r>
          </w:p>
        </w:tc>
        <w:tc>
          <w:tcPr>
            <w:tcW w:w="717" w:type="dxa"/>
          </w:tcPr>
          <w:p w14:paraId="00B4972E" w14:textId="77777777" w:rsidR="00C17FB4" w:rsidRPr="001D4BBD" w:rsidRDefault="00C17FB4" w:rsidP="009E7A79">
            <w:pPr>
              <w:keepNext/>
              <w:keepLines/>
              <w:spacing w:after="0"/>
              <w:jc w:val="center"/>
              <w:rPr>
                <w:rFonts w:ascii="Arial" w:hAnsi="Arial"/>
                <w:sz w:val="18"/>
                <w:lang w:val="fr-FR"/>
              </w:rPr>
            </w:pPr>
            <w:r w:rsidRPr="001D4BBD">
              <w:rPr>
                <w:rFonts w:ascii="Arial" w:hAnsi="Arial"/>
                <w:sz w:val="18"/>
                <w:lang w:val="fr-FR"/>
              </w:rPr>
              <w:t>00</w:t>
            </w:r>
          </w:p>
        </w:tc>
        <w:tc>
          <w:tcPr>
            <w:tcW w:w="717" w:type="dxa"/>
          </w:tcPr>
          <w:p w14:paraId="2B1861CE" w14:textId="77777777" w:rsidR="00C17FB4" w:rsidRPr="001D4BBD" w:rsidRDefault="00C17FB4" w:rsidP="009E7A79">
            <w:pPr>
              <w:keepNext/>
              <w:keepLines/>
              <w:spacing w:after="0"/>
              <w:jc w:val="center"/>
              <w:rPr>
                <w:rFonts w:ascii="Arial" w:hAnsi="Arial"/>
                <w:sz w:val="18"/>
                <w:lang w:val="fr-FR"/>
              </w:rPr>
            </w:pPr>
            <w:r w:rsidRPr="001D4BBD">
              <w:rPr>
                <w:rFonts w:ascii="Arial" w:hAnsi="Arial"/>
                <w:sz w:val="18"/>
                <w:lang w:val="fr-FR"/>
              </w:rPr>
              <w:t>03</w:t>
            </w:r>
          </w:p>
        </w:tc>
      </w:tr>
    </w:tbl>
    <w:p w14:paraId="4C66117E" w14:textId="77777777" w:rsidR="00C17FB4" w:rsidRPr="001D4BBD" w:rsidRDefault="00C17FB4" w:rsidP="009E7A79">
      <w:pPr>
        <w:rPr>
          <w:rFonts w:eastAsia="TimesNewRoman"/>
          <w:lang w:eastAsia="en-GB"/>
        </w:rPr>
      </w:pPr>
    </w:p>
    <w:p w14:paraId="33E355CA" w14:textId="3903E52B" w:rsidR="00C17FB4" w:rsidRPr="001D4BBD" w:rsidRDefault="00C17FB4" w:rsidP="00EA67E9">
      <w:pPr>
        <w:rPr>
          <w:rFonts w:eastAsia="TimesNewRoman"/>
          <w:lang w:eastAsia="en-GB"/>
        </w:rPr>
      </w:pPr>
      <w:bookmarkStart w:id="297" w:name="_Toc138676631"/>
      <w:bookmarkStart w:id="298" w:name="_Hlk145657978"/>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bookmarkEnd w:id="297"/>
    </w:p>
    <w:p w14:paraId="335EF6EF" w14:textId="77777777" w:rsidR="00C17FB4" w:rsidRPr="001D4BBD" w:rsidRDefault="00C17FB4" w:rsidP="009E7A79">
      <w:pPr>
        <w:pStyle w:val="B10"/>
      </w:pPr>
      <w:bookmarkStart w:id="299" w:name="MCCQCTEMPBM_00000044"/>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C17FB4" w:rsidRPr="001D4BBD" w14:paraId="3EAE9D60" w14:textId="77777777" w:rsidTr="009E7A79">
        <w:tc>
          <w:tcPr>
            <w:tcW w:w="1417" w:type="dxa"/>
          </w:tcPr>
          <w:bookmarkEnd w:id="299"/>
          <w:p w14:paraId="5D33EC6A" w14:textId="77777777" w:rsidR="00C17FB4" w:rsidRPr="001D4BBD" w:rsidRDefault="00C17FB4" w:rsidP="00C17FB4">
            <w:pPr>
              <w:spacing w:after="0"/>
              <w:ind w:left="34"/>
            </w:pPr>
            <w:r w:rsidRPr="001D4BBD">
              <w:t>Service n°1:</w:t>
            </w:r>
          </w:p>
        </w:tc>
        <w:tc>
          <w:tcPr>
            <w:tcW w:w="236" w:type="dxa"/>
          </w:tcPr>
          <w:p w14:paraId="2C018430" w14:textId="77777777" w:rsidR="00C17FB4" w:rsidRPr="001D4BBD" w:rsidRDefault="00C17FB4" w:rsidP="00C17FB4">
            <w:pPr>
              <w:spacing w:after="0"/>
              <w:ind w:left="34"/>
            </w:pPr>
          </w:p>
        </w:tc>
        <w:tc>
          <w:tcPr>
            <w:tcW w:w="4876" w:type="dxa"/>
          </w:tcPr>
          <w:p w14:paraId="5138EB92" w14:textId="77777777" w:rsidR="00C17FB4" w:rsidRPr="001D4BBD" w:rsidRDefault="00C17FB4" w:rsidP="00C17FB4">
            <w:pPr>
              <w:spacing w:after="0"/>
              <w:ind w:left="34"/>
            </w:pPr>
            <w:r w:rsidRPr="001D4BBD">
              <w:t>Local Phone Book</w:t>
            </w:r>
          </w:p>
        </w:tc>
        <w:tc>
          <w:tcPr>
            <w:tcW w:w="1361" w:type="dxa"/>
          </w:tcPr>
          <w:p w14:paraId="0FB21A7B" w14:textId="77777777" w:rsidR="00C17FB4" w:rsidRPr="001D4BBD" w:rsidRDefault="00C17FB4" w:rsidP="00C17FB4">
            <w:pPr>
              <w:spacing w:after="0"/>
              <w:ind w:left="34"/>
            </w:pPr>
            <w:r w:rsidRPr="001D4BBD">
              <w:t>available</w:t>
            </w:r>
          </w:p>
        </w:tc>
      </w:tr>
      <w:tr w:rsidR="00C17FB4" w:rsidRPr="001D4BBD" w14:paraId="7FC96073" w14:textId="77777777" w:rsidTr="009E7A79">
        <w:tc>
          <w:tcPr>
            <w:tcW w:w="1417" w:type="dxa"/>
          </w:tcPr>
          <w:p w14:paraId="4BD84AA9" w14:textId="77777777" w:rsidR="00C17FB4" w:rsidRPr="001D4BBD" w:rsidRDefault="00C17FB4" w:rsidP="00C17FB4">
            <w:pPr>
              <w:spacing w:after="0"/>
              <w:ind w:left="34"/>
            </w:pPr>
            <w:r w:rsidRPr="001D4BBD">
              <w:t>Service n°2:</w:t>
            </w:r>
          </w:p>
        </w:tc>
        <w:tc>
          <w:tcPr>
            <w:tcW w:w="236" w:type="dxa"/>
          </w:tcPr>
          <w:p w14:paraId="43B5069E" w14:textId="77777777" w:rsidR="00C17FB4" w:rsidRPr="001D4BBD" w:rsidRDefault="00C17FB4" w:rsidP="00C17FB4">
            <w:pPr>
              <w:spacing w:after="0"/>
              <w:ind w:left="34"/>
            </w:pPr>
          </w:p>
        </w:tc>
        <w:tc>
          <w:tcPr>
            <w:tcW w:w="4876" w:type="dxa"/>
          </w:tcPr>
          <w:p w14:paraId="12CBB158" w14:textId="77777777" w:rsidR="00C17FB4" w:rsidRPr="001D4BBD" w:rsidRDefault="00C17FB4" w:rsidP="00C17FB4">
            <w:pPr>
              <w:spacing w:after="0"/>
              <w:ind w:left="34"/>
            </w:pPr>
            <w:r w:rsidRPr="001D4BBD">
              <w:t>Fixed Dialling Numbers (FDN)</w:t>
            </w:r>
          </w:p>
        </w:tc>
        <w:tc>
          <w:tcPr>
            <w:tcW w:w="1361" w:type="dxa"/>
          </w:tcPr>
          <w:p w14:paraId="2B5F3D8F" w14:textId="77777777" w:rsidR="00C17FB4" w:rsidRPr="001D4BBD" w:rsidRDefault="00C17FB4" w:rsidP="00C17FB4">
            <w:pPr>
              <w:spacing w:after="0"/>
              <w:ind w:left="34"/>
            </w:pPr>
            <w:r w:rsidRPr="001D4BBD">
              <w:t>available</w:t>
            </w:r>
          </w:p>
        </w:tc>
      </w:tr>
      <w:tr w:rsidR="00C17FB4" w:rsidRPr="001D4BBD" w14:paraId="542B284C" w14:textId="77777777" w:rsidTr="009E7A79">
        <w:tc>
          <w:tcPr>
            <w:tcW w:w="1417" w:type="dxa"/>
          </w:tcPr>
          <w:p w14:paraId="6B86233F" w14:textId="77777777" w:rsidR="00C17FB4" w:rsidRPr="001D4BBD" w:rsidRDefault="00C17FB4" w:rsidP="00C17FB4">
            <w:pPr>
              <w:spacing w:after="0"/>
              <w:ind w:left="34"/>
            </w:pPr>
            <w:r w:rsidRPr="001D4BBD">
              <w:t>Service n°6:</w:t>
            </w:r>
          </w:p>
        </w:tc>
        <w:tc>
          <w:tcPr>
            <w:tcW w:w="236" w:type="dxa"/>
          </w:tcPr>
          <w:p w14:paraId="14031150" w14:textId="77777777" w:rsidR="00C17FB4" w:rsidRPr="001D4BBD" w:rsidRDefault="00C17FB4" w:rsidP="00C17FB4">
            <w:pPr>
              <w:spacing w:after="0"/>
              <w:ind w:left="34"/>
            </w:pPr>
          </w:p>
        </w:tc>
        <w:tc>
          <w:tcPr>
            <w:tcW w:w="4876" w:type="dxa"/>
          </w:tcPr>
          <w:p w14:paraId="54BBF36B" w14:textId="77777777" w:rsidR="00C17FB4" w:rsidRPr="001D4BBD" w:rsidRDefault="00C17FB4" w:rsidP="00C17FB4">
            <w:pPr>
              <w:spacing w:after="0"/>
              <w:ind w:left="34"/>
            </w:pPr>
            <w:r w:rsidRPr="001D4BBD">
              <w:t>Barred Dialling Numbers (BDN)</w:t>
            </w:r>
          </w:p>
        </w:tc>
        <w:tc>
          <w:tcPr>
            <w:tcW w:w="1361" w:type="dxa"/>
          </w:tcPr>
          <w:p w14:paraId="4976230B" w14:textId="77777777" w:rsidR="00C17FB4" w:rsidRPr="001D4BBD" w:rsidRDefault="00C17FB4" w:rsidP="00C17FB4">
            <w:pPr>
              <w:spacing w:after="0"/>
              <w:ind w:left="34"/>
            </w:pPr>
            <w:r w:rsidRPr="001D4BBD">
              <w:t>available</w:t>
            </w:r>
          </w:p>
        </w:tc>
      </w:tr>
      <w:tr w:rsidR="00C17FB4" w:rsidRPr="001D4BBD" w14:paraId="43982D59" w14:textId="77777777" w:rsidTr="009E7A79">
        <w:tc>
          <w:tcPr>
            <w:tcW w:w="1417" w:type="dxa"/>
          </w:tcPr>
          <w:p w14:paraId="16B5DA82" w14:textId="77777777" w:rsidR="00C17FB4" w:rsidRPr="001D4BBD" w:rsidRDefault="00C17FB4" w:rsidP="00C17FB4">
            <w:pPr>
              <w:spacing w:after="0"/>
              <w:ind w:left="34"/>
            </w:pPr>
            <w:r w:rsidRPr="001D4BBD">
              <w:t>Service n°17:</w:t>
            </w:r>
          </w:p>
        </w:tc>
        <w:tc>
          <w:tcPr>
            <w:tcW w:w="236" w:type="dxa"/>
          </w:tcPr>
          <w:p w14:paraId="598C5A1B" w14:textId="77777777" w:rsidR="00C17FB4" w:rsidRPr="001D4BBD" w:rsidRDefault="00C17FB4" w:rsidP="00C17FB4">
            <w:pPr>
              <w:spacing w:after="0"/>
              <w:ind w:left="34"/>
            </w:pPr>
          </w:p>
        </w:tc>
        <w:tc>
          <w:tcPr>
            <w:tcW w:w="4876" w:type="dxa"/>
          </w:tcPr>
          <w:p w14:paraId="7869B671" w14:textId="77777777" w:rsidR="00C17FB4" w:rsidRPr="001D4BBD" w:rsidRDefault="00C17FB4" w:rsidP="00C17FB4">
            <w:pPr>
              <w:spacing w:after="0"/>
              <w:ind w:left="34"/>
            </w:pPr>
            <w:r w:rsidRPr="001D4BBD">
              <w:t>Group Identifier Level 1</w:t>
            </w:r>
          </w:p>
        </w:tc>
        <w:tc>
          <w:tcPr>
            <w:tcW w:w="1361" w:type="dxa"/>
          </w:tcPr>
          <w:p w14:paraId="0A88F7D4" w14:textId="77777777" w:rsidR="00C17FB4" w:rsidRPr="001D4BBD" w:rsidRDefault="00C17FB4" w:rsidP="00C17FB4">
            <w:pPr>
              <w:spacing w:after="0"/>
              <w:ind w:left="34"/>
            </w:pPr>
            <w:r w:rsidRPr="001D4BBD">
              <w:t>not available</w:t>
            </w:r>
          </w:p>
        </w:tc>
      </w:tr>
      <w:tr w:rsidR="00C17FB4" w:rsidRPr="001D4BBD" w14:paraId="03F6BA54" w14:textId="77777777" w:rsidTr="009E7A79">
        <w:tc>
          <w:tcPr>
            <w:tcW w:w="1417" w:type="dxa"/>
          </w:tcPr>
          <w:p w14:paraId="4010850D" w14:textId="77777777" w:rsidR="00C17FB4" w:rsidRPr="001D4BBD" w:rsidRDefault="00C17FB4" w:rsidP="00C17FB4">
            <w:pPr>
              <w:spacing w:after="0"/>
              <w:ind w:left="34"/>
            </w:pPr>
            <w:r w:rsidRPr="001D4BBD">
              <w:t>Service n°18:</w:t>
            </w:r>
          </w:p>
        </w:tc>
        <w:tc>
          <w:tcPr>
            <w:tcW w:w="236" w:type="dxa"/>
          </w:tcPr>
          <w:p w14:paraId="54CD15C5" w14:textId="77777777" w:rsidR="00C17FB4" w:rsidRPr="001D4BBD" w:rsidRDefault="00C17FB4" w:rsidP="00C17FB4">
            <w:pPr>
              <w:spacing w:after="0"/>
              <w:ind w:left="34"/>
            </w:pPr>
          </w:p>
        </w:tc>
        <w:tc>
          <w:tcPr>
            <w:tcW w:w="4876" w:type="dxa"/>
          </w:tcPr>
          <w:p w14:paraId="5AC8FC6F" w14:textId="77777777" w:rsidR="00C17FB4" w:rsidRPr="001D4BBD" w:rsidRDefault="00C17FB4" w:rsidP="00C17FB4">
            <w:pPr>
              <w:spacing w:after="0"/>
              <w:ind w:left="34"/>
            </w:pPr>
            <w:r w:rsidRPr="001D4BBD">
              <w:t>Group Identifier Level 2</w:t>
            </w:r>
          </w:p>
        </w:tc>
        <w:tc>
          <w:tcPr>
            <w:tcW w:w="1361" w:type="dxa"/>
          </w:tcPr>
          <w:p w14:paraId="6B890E4E" w14:textId="77777777" w:rsidR="00C17FB4" w:rsidRPr="001D4BBD" w:rsidRDefault="00C17FB4" w:rsidP="00C17FB4">
            <w:pPr>
              <w:spacing w:after="0"/>
              <w:ind w:left="34"/>
            </w:pPr>
            <w:r w:rsidRPr="001D4BBD">
              <w:t>not available</w:t>
            </w:r>
          </w:p>
        </w:tc>
      </w:tr>
      <w:tr w:rsidR="00C17FB4" w:rsidRPr="001D4BBD" w14:paraId="254E8104" w14:textId="77777777" w:rsidTr="009E7A79">
        <w:tc>
          <w:tcPr>
            <w:tcW w:w="1417" w:type="dxa"/>
          </w:tcPr>
          <w:p w14:paraId="2B56E2E3" w14:textId="77777777" w:rsidR="00C17FB4" w:rsidRPr="001D4BBD" w:rsidRDefault="00C17FB4" w:rsidP="00C17FB4">
            <w:pPr>
              <w:spacing w:after="0"/>
              <w:ind w:left="34"/>
            </w:pPr>
            <w:r w:rsidRPr="001D4BBD">
              <w:t>Service n°20:</w:t>
            </w:r>
          </w:p>
        </w:tc>
        <w:tc>
          <w:tcPr>
            <w:tcW w:w="236" w:type="dxa"/>
          </w:tcPr>
          <w:p w14:paraId="3F4AE50C" w14:textId="77777777" w:rsidR="00C17FB4" w:rsidRPr="001D4BBD" w:rsidRDefault="00C17FB4" w:rsidP="00C17FB4">
            <w:pPr>
              <w:spacing w:after="0"/>
              <w:ind w:left="34"/>
            </w:pPr>
          </w:p>
        </w:tc>
        <w:tc>
          <w:tcPr>
            <w:tcW w:w="4876" w:type="dxa"/>
          </w:tcPr>
          <w:p w14:paraId="3741DB3F" w14:textId="77777777" w:rsidR="00C17FB4" w:rsidRPr="001D4BBD" w:rsidRDefault="00C17FB4" w:rsidP="00C17FB4">
            <w:pPr>
              <w:spacing w:after="0"/>
              <w:ind w:left="34"/>
            </w:pPr>
            <w:r w:rsidRPr="001D4BBD">
              <w:t>User controlled PLMN selector with Access Technology</w:t>
            </w:r>
          </w:p>
        </w:tc>
        <w:tc>
          <w:tcPr>
            <w:tcW w:w="1361" w:type="dxa"/>
          </w:tcPr>
          <w:p w14:paraId="7484CA36" w14:textId="77777777" w:rsidR="00C17FB4" w:rsidRPr="001D4BBD" w:rsidRDefault="00C17FB4" w:rsidP="00C17FB4">
            <w:pPr>
              <w:spacing w:after="0"/>
              <w:ind w:left="34"/>
            </w:pPr>
            <w:r w:rsidRPr="001D4BBD">
              <w:t>available</w:t>
            </w:r>
          </w:p>
        </w:tc>
      </w:tr>
      <w:tr w:rsidR="00C17FB4" w:rsidRPr="001D4BBD" w14:paraId="542EE2CE" w14:textId="77777777" w:rsidTr="009E7A79">
        <w:tc>
          <w:tcPr>
            <w:tcW w:w="1417" w:type="dxa"/>
          </w:tcPr>
          <w:p w14:paraId="4FB8329F" w14:textId="77777777" w:rsidR="00C17FB4" w:rsidRPr="001D4BBD" w:rsidRDefault="00C17FB4" w:rsidP="00C17FB4">
            <w:pPr>
              <w:spacing w:after="0"/>
              <w:ind w:left="34"/>
            </w:pPr>
            <w:r w:rsidRPr="001D4BBD">
              <w:t>Service n°27:</w:t>
            </w:r>
          </w:p>
        </w:tc>
        <w:tc>
          <w:tcPr>
            <w:tcW w:w="236" w:type="dxa"/>
          </w:tcPr>
          <w:p w14:paraId="687AD221" w14:textId="77777777" w:rsidR="00C17FB4" w:rsidRPr="001D4BBD" w:rsidRDefault="00C17FB4" w:rsidP="00C17FB4">
            <w:pPr>
              <w:spacing w:after="0"/>
              <w:ind w:left="34"/>
            </w:pPr>
          </w:p>
        </w:tc>
        <w:tc>
          <w:tcPr>
            <w:tcW w:w="4876" w:type="dxa"/>
          </w:tcPr>
          <w:p w14:paraId="4ADC2A0F" w14:textId="77777777" w:rsidR="00C17FB4" w:rsidRPr="001D4BBD" w:rsidRDefault="00C17FB4" w:rsidP="00C17FB4">
            <w:pPr>
              <w:spacing w:after="0"/>
              <w:ind w:left="34"/>
            </w:pPr>
            <w:r w:rsidRPr="001D4BBD">
              <w:t>GSM Access</w:t>
            </w:r>
          </w:p>
        </w:tc>
        <w:tc>
          <w:tcPr>
            <w:tcW w:w="1361" w:type="dxa"/>
          </w:tcPr>
          <w:p w14:paraId="7B4654C4" w14:textId="77777777" w:rsidR="00C17FB4" w:rsidRPr="001D4BBD" w:rsidRDefault="00C17FB4" w:rsidP="00C17FB4">
            <w:pPr>
              <w:spacing w:after="0"/>
              <w:ind w:left="34"/>
            </w:pPr>
            <w:r w:rsidRPr="001D4BBD">
              <w:t>available</w:t>
            </w:r>
          </w:p>
        </w:tc>
      </w:tr>
      <w:tr w:rsidR="00C17FB4" w:rsidRPr="001D4BBD" w14:paraId="77E39C66" w14:textId="77777777" w:rsidTr="009E7A79">
        <w:tc>
          <w:tcPr>
            <w:tcW w:w="1417" w:type="dxa"/>
          </w:tcPr>
          <w:p w14:paraId="25BFDF91" w14:textId="77777777" w:rsidR="00C17FB4" w:rsidRPr="001D4BBD" w:rsidRDefault="00C17FB4" w:rsidP="00C17FB4">
            <w:pPr>
              <w:spacing w:after="0"/>
              <w:ind w:left="34"/>
            </w:pPr>
            <w:r w:rsidRPr="001D4BBD">
              <w:t>Service n°33:</w:t>
            </w:r>
          </w:p>
        </w:tc>
        <w:tc>
          <w:tcPr>
            <w:tcW w:w="236" w:type="dxa"/>
          </w:tcPr>
          <w:p w14:paraId="4CF07246" w14:textId="77777777" w:rsidR="00C17FB4" w:rsidRPr="001D4BBD" w:rsidRDefault="00C17FB4" w:rsidP="00C17FB4">
            <w:pPr>
              <w:spacing w:after="0"/>
              <w:ind w:left="34"/>
            </w:pPr>
          </w:p>
        </w:tc>
        <w:tc>
          <w:tcPr>
            <w:tcW w:w="4876" w:type="dxa"/>
          </w:tcPr>
          <w:p w14:paraId="3F5CD4E6" w14:textId="77777777" w:rsidR="00C17FB4" w:rsidRPr="001D4BBD" w:rsidRDefault="00C17FB4" w:rsidP="00C17FB4">
            <w:pPr>
              <w:spacing w:after="0"/>
              <w:ind w:left="34"/>
            </w:pPr>
            <w:r w:rsidRPr="001D4BBD">
              <w:t>shall be set to '1'</w:t>
            </w:r>
          </w:p>
        </w:tc>
        <w:tc>
          <w:tcPr>
            <w:tcW w:w="1361" w:type="dxa"/>
          </w:tcPr>
          <w:p w14:paraId="676063DA" w14:textId="77777777" w:rsidR="00C17FB4" w:rsidRPr="001D4BBD" w:rsidRDefault="00C17FB4" w:rsidP="00C17FB4">
            <w:pPr>
              <w:spacing w:after="0"/>
              <w:ind w:left="34"/>
            </w:pPr>
            <w:r w:rsidRPr="001D4BBD">
              <w:t>available</w:t>
            </w:r>
          </w:p>
        </w:tc>
      </w:tr>
      <w:tr w:rsidR="00C17FB4" w:rsidRPr="001D4BBD" w14:paraId="229A5738" w14:textId="77777777" w:rsidTr="009E7A79">
        <w:tc>
          <w:tcPr>
            <w:tcW w:w="1417" w:type="dxa"/>
          </w:tcPr>
          <w:p w14:paraId="71F3FF12" w14:textId="77777777" w:rsidR="00C17FB4" w:rsidRPr="001D4BBD" w:rsidRDefault="00C17FB4" w:rsidP="00C17FB4">
            <w:pPr>
              <w:spacing w:after="0"/>
              <w:ind w:left="34"/>
            </w:pPr>
            <w:r w:rsidRPr="001D4BBD">
              <w:t>Service n°34:</w:t>
            </w:r>
          </w:p>
        </w:tc>
        <w:tc>
          <w:tcPr>
            <w:tcW w:w="236" w:type="dxa"/>
          </w:tcPr>
          <w:p w14:paraId="388D45DB" w14:textId="77777777" w:rsidR="00C17FB4" w:rsidRPr="001D4BBD" w:rsidRDefault="00C17FB4" w:rsidP="00C17FB4">
            <w:pPr>
              <w:spacing w:after="0"/>
              <w:ind w:left="34"/>
            </w:pPr>
          </w:p>
        </w:tc>
        <w:tc>
          <w:tcPr>
            <w:tcW w:w="4876" w:type="dxa"/>
          </w:tcPr>
          <w:p w14:paraId="1EBDC731" w14:textId="77777777" w:rsidR="00C17FB4" w:rsidRPr="001D4BBD" w:rsidRDefault="00C17FB4" w:rsidP="00C17FB4">
            <w:pPr>
              <w:spacing w:after="0"/>
              <w:ind w:left="34"/>
            </w:pPr>
            <w:r w:rsidRPr="001D4BBD">
              <w:t>Enabled Services Table</w:t>
            </w:r>
          </w:p>
        </w:tc>
        <w:tc>
          <w:tcPr>
            <w:tcW w:w="1361" w:type="dxa"/>
          </w:tcPr>
          <w:p w14:paraId="718F541A" w14:textId="77777777" w:rsidR="00C17FB4" w:rsidRPr="001D4BBD" w:rsidRDefault="00C17FB4" w:rsidP="00C17FB4">
            <w:pPr>
              <w:spacing w:after="0"/>
              <w:ind w:left="34"/>
            </w:pPr>
            <w:r w:rsidRPr="001D4BBD">
              <w:t>available</w:t>
            </w:r>
          </w:p>
        </w:tc>
      </w:tr>
      <w:tr w:rsidR="0027263A" w:rsidRPr="001D4BBD" w14:paraId="01B6C8AD" w14:textId="77777777" w:rsidTr="004651CF">
        <w:tc>
          <w:tcPr>
            <w:tcW w:w="1417" w:type="dxa"/>
          </w:tcPr>
          <w:p w14:paraId="2B94DB6C" w14:textId="3A52246B" w:rsidR="0027263A" w:rsidRPr="001D4BBD" w:rsidRDefault="0027263A" w:rsidP="0027263A">
            <w:pPr>
              <w:spacing w:after="0"/>
              <w:ind w:left="34"/>
            </w:pPr>
            <w:r w:rsidRPr="001D4BBD">
              <w:t>Service n°85:</w:t>
            </w:r>
          </w:p>
        </w:tc>
        <w:tc>
          <w:tcPr>
            <w:tcW w:w="236" w:type="dxa"/>
          </w:tcPr>
          <w:p w14:paraId="08B2851F" w14:textId="77777777" w:rsidR="0027263A" w:rsidRPr="001D4BBD" w:rsidRDefault="0027263A" w:rsidP="0027263A">
            <w:pPr>
              <w:spacing w:after="0"/>
              <w:ind w:left="34"/>
            </w:pPr>
          </w:p>
        </w:tc>
        <w:tc>
          <w:tcPr>
            <w:tcW w:w="4876" w:type="dxa"/>
          </w:tcPr>
          <w:p w14:paraId="43A9A34B" w14:textId="7C4BDDC2" w:rsidR="0027263A" w:rsidRPr="001D4BBD" w:rsidRDefault="0027263A" w:rsidP="0027263A">
            <w:pPr>
              <w:spacing w:after="0"/>
              <w:ind w:left="34"/>
            </w:pPr>
            <w:r w:rsidRPr="001D4BBD">
              <w:rPr>
                <w:lang w:val="en-US" w:eastAsia="fr-FR"/>
              </w:rPr>
              <w:t>EPS Mobility Management Information</w:t>
            </w:r>
          </w:p>
        </w:tc>
        <w:tc>
          <w:tcPr>
            <w:tcW w:w="1361" w:type="dxa"/>
          </w:tcPr>
          <w:p w14:paraId="5DEA5474" w14:textId="058757DD" w:rsidR="0027263A" w:rsidRPr="001D4BBD" w:rsidRDefault="0027263A" w:rsidP="0027263A">
            <w:pPr>
              <w:spacing w:after="0"/>
              <w:ind w:left="34"/>
            </w:pPr>
            <w:r w:rsidRPr="001D4BBD">
              <w:t>available</w:t>
            </w:r>
          </w:p>
        </w:tc>
      </w:tr>
      <w:tr w:rsidR="0027263A" w:rsidRPr="001D4BBD" w14:paraId="6D29E668" w14:textId="77777777" w:rsidTr="004651CF">
        <w:tc>
          <w:tcPr>
            <w:tcW w:w="1417" w:type="dxa"/>
          </w:tcPr>
          <w:p w14:paraId="48D6073F" w14:textId="34425A7B" w:rsidR="0027263A" w:rsidRPr="001D4BBD" w:rsidRDefault="0027263A" w:rsidP="0027263A">
            <w:pPr>
              <w:spacing w:after="0"/>
              <w:ind w:left="34"/>
            </w:pPr>
            <w:r w:rsidRPr="001D4BBD">
              <w:t>Service n°86:</w:t>
            </w:r>
          </w:p>
        </w:tc>
        <w:tc>
          <w:tcPr>
            <w:tcW w:w="236" w:type="dxa"/>
          </w:tcPr>
          <w:p w14:paraId="55E0D50D" w14:textId="77777777" w:rsidR="0027263A" w:rsidRPr="001D4BBD" w:rsidRDefault="0027263A" w:rsidP="0027263A">
            <w:pPr>
              <w:spacing w:after="0"/>
              <w:ind w:left="34"/>
            </w:pPr>
          </w:p>
        </w:tc>
        <w:tc>
          <w:tcPr>
            <w:tcW w:w="4876" w:type="dxa"/>
          </w:tcPr>
          <w:p w14:paraId="2D5A3368" w14:textId="7095E611" w:rsidR="0027263A" w:rsidRPr="001D4BBD" w:rsidRDefault="0027263A" w:rsidP="0027263A">
            <w:pPr>
              <w:spacing w:after="0"/>
              <w:ind w:left="34"/>
            </w:pPr>
            <w:r w:rsidRPr="001D4BBD">
              <w:rPr>
                <w:lang w:val="en-US" w:eastAsia="fr-FR"/>
              </w:rPr>
              <w:t>Allowed CSG Lists and corresponding indications</w:t>
            </w:r>
          </w:p>
        </w:tc>
        <w:tc>
          <w:tcPr>
            <w:tcW w:w="1361" w:type="dxa"/>
          </w:tcPr>
          <w:p w14:paraId="7872F4E5" w14:textId="41A7FBA8" w:rsidR="0027263A" w:rsidRPr="001D4BBD" w:rsidRDefault="0027263A" w:rsidP="0027263A">
            <w:pPr>
              <w:spacing w:after="0"/>
              <w:ind w:left="34"/>
            </w:pPr>
            <w:r w:rsidRPr="001D4BBD">
              <w:t>available</w:t>
            </w:r>
          </w:p>
        </w:tc>
      </w:tr>
    </w:tbl>
    <w:p w14:paraId="1610B6DE" w14:textId="7A9BF93C" w:rsidR="00C17FB4" w:rsidRPr="001D4BBD" w:rsidRDefault="00C17FB4" w:rsidP="009E7A79">
      <w:pPr>
        <w:pStyle w:val="NoSpaceNormal"/>
      </w:pPr>
    </w:p>
    <w:p w14:paraId="4CB56E21" w14:textId="6990717F" w:rsidR="004651CF" w:rsidRDefault="004651CF" w:rsidP="00C73B63">
      <w:pPr>
        <w:keepNext/>
      </w:pPr>
      <w:bookmarkStart w:id="300" w:name="MCCQCTEMPBM_00000045"/>
      <w:r w:rsidRPr="001D4BBD">
        <w:t>Coding:</w:t>
      </w:r>
    </w:p>
    <w:p w14:paraId="25B406CD" w14:textId="77777777" w:rsidR="00980C6E" w:rsidRPr="001D4BBD" w:rsidRDefault="00980C6E" w:rsidP="00980C6E">
      <w:pPr>
        <w:pStyle w:val="TH"/>
      </w:pP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07"/>
        <w:gridCol w:w="1020"/>
        <w:gridCol w:w="1020"/>
        <w:gridCol w:w="1020"/>
        <w:gridCol w:w="1020"/>
        <w:gridCol w:w="1020"/>
        <w:gridCol w:w="1020"/>
        <w:gridCol w:w="1020"/>
        <w:gridCol w:w="1020"/>
      </w:tblGrid>
      <w:tr w:rsidR="004651CF" w:rsidRPr="001D4BBD" w14:paraId="30CC207B" w14:textId="01C61487" w:rsidTr="009E7A79">
        <w:tc>
          <w:tcPr>
            <w:tcW w:w="907" w:type="dxa"/>
            <w:shd w:val="clear" w:color="auto" w:fill="F2F2F2" w:themeFill="background1" w:themeFillShade="F2"/>
          </w:tcPr>
          <w:bookmarkEnd w:id="300"/>
          <w:p w14:paraId="1A442CFB" w14:textId="38A73C04" w:rsidR="004651CF" w:rsidRPr="001D4BBD" w:rsidRDefault="004651CF" w:rsidP="004651CF">
            <w:pPr>
              <w:pStyle w:val="TAL"/>
              <w:rPr>
                <w:b/>
              </w:rPr>
            </w:pPr>
            <w:r w:rsidRPr="001D4BBD">
              <w:rPr>
                <w:b/>
              </w:rPr>
              <w:t>Byte</w:t>
            </w:r>
          </w:p>
        </w:tc>
        <w:tc>
          <w:tcPr>
            <w:tcW w:w="1020" w:type="dxa"/>
            <w:shd w:val="clear" w:color="auto" w:fill="F2F2F2" w:themeFill="background1" w:themeFillShade="F2"/>
          </w:tcPr>
          <w:p w14:paraId="447E53DA" w14:textId="77777777" w:rsidR="004651CF" w:rsidRPr="001D4BBD" w:rsidRDefault="004651CF" w:rsidP="004651CF">
            <w:pPr>
              <w:pStyle w:val="TAL"/>
              <w:jc w:val="center"/>
              <w:rPr>
                <w:b/>
              </w:rPr>
            </w:pPr>
            <w:r w:rsidRPr="001D4BBD">
              <w:rPr>
                <w:b/>
              </w:rPr>
              <w:t>B1</w:t>
            </w:r>
          </w:p>
        </w:tc>
        <w:tc>
          <w:tcPr>
            <w:tcW w:w="1020" w:type="dxa"/>
            <w:shd w:val="clear" w:color="auto" w:fill="F2F2F2" w:themeFill="background1" w:themeFillShade="F2"/>
          </w:tcPr>
          <w:p w14:paraId="3D63B4A7" w14:textId="77777777" w:rsidR="004651CF" w:rsidRPr="001D4BBD" w:rsidRDefault="004651CF" w:rsidP="004651CF">
            <w:pPr>
              <w:pStyle w:val="TAL"/>
              <w:jc w:val="center"/>
              <w:rPr>
                <w:b/>
              </w:rPr>
            </w:pPr>
            <w:r w:rsidRPr="001D4BBD">
              <w:rPr>
                <w:b/>
              </w:rPr>
              <w:t>B2</w:t>
            </w:r>
          </w:p>
        </w:tc>
        <w:tc>
          <w:tcPr>
            <w:tcW w:w="1020" w:type="dxa"/>
            <w:shd w:val="clear" w:color="auto" w:fill="F2F2F2" w:themeFill="background1" w:themeFillShade="F2"/>
          </w:tcPr>
          <w:p w14:paraId="35163812" w14:textId="77777777" w:rsidR="004651CF" w:rsidRPr="001D4BBD" w:rsidRDefault="004651CF" w:rsidP="004651CF">
            <w:pPr>
              <w:pStyle w:val="TAL"/>
              <w:jc w:val="center"/>
              <w:rPr>
                <w:b/>
              </w:rPr>
            </w:pPr>
            <w:r w:rsidRPr="001D4BBD">
              <w:rPr>
                <w:b/>
              </w:rPr>
              <w:t>B3</w:t>
            </w:r>
          </w:p>
        </w:tc>
        <w:tc>
          <w:tcPr>
            <w:tcW w:w="1020" w:type="dxa"/>
            <w:shd w:val="clear" w:color="auto" w:fill="F2F2F2" w:themeFill="background1" w:themeFillShade="F2"/>
          </w:tcPr>
          <w:p w14:paraId="3071D65E" w14:textId="77777777" w:rsidR="004651CF" w:rsidRPr="001D4BBD" w:rsidRDefault="004651CF" w:rsidP="004651CF">
            <w:pPr>
              <w:pStyle w:val="TAL"/>
              <w:jc w:val="center"/>
              <w:rPr>
                <w:b/>
              </w:rPr>
            </w:pPr>
            <w:r w:rsidRPr="001D4BBD">
              <w:rPr>
                <w:b/>
              </w:rPr>
              <w:t>B4</w:t>
            </w:r>
          </w:p>
        </w:tc>
        <w:tc>
          <w:tcPr>
            <w:tcW w:w="1020" w:type="dxa"/>
            <w:shd w:val="clear" w:color="auto" w:fill="F2F2F2" w:themeFill="background1" w:themeFillShade="F2"/>
          </w:tcPr>
          <w:p w14:paraId="1A39A719" w14:textId="77777777" w:rsidR="004651CF" w:rsidRPr="001D4BBD" w:rsidRDefault="004651CF" w:rsidP="004651CF">
            <w:pPr>
              <w:pStyle w:val="TAL"/>
              <w:jc w:val="center"/>
              <w:rPr>
                <w:b/>
              </w:rPr>
            </w:pPr>
            <w:r w:rsidRPr="001D4BBD">
              <w:rPr>
                <w:b/>
              </w:rPr>
              <w:t>B5</w:t>
            </w:r>
          </w:p>
        </w:tc>
        <w:tc>
          <w:tcPr>
            <w:tcW w:w="1020" w:type="dxa"/>
            <w:shd w:val="clear" w:color="auto" w:fill="F2F2F2" w:themeFill="background1" w:themeFillShade="F2"/>
          </w:tcPr>
          <w:p w14:paraId="270E2D47" w14:textId="70301DA7" w:rsidR="004651CF" w:rsidRPr="001D4BBD" w:rsidRDefault="004651CF" w:rsidP="004651CF">
            <w:pPr>
              <w:pStyle w:val="TAL"/>
              <w:jc w:val="center"/>
              <w:rPr>
                <w:b/>
              </w:rPr>
            </w:pPr>
            <w:r w:rsidRPr="001D4BBD">
              <w:rPr>
                <w:b/>
              </w:rPr>
              <w:t>B6</w:t>
            </w:r>
          </w:p>
        </w:tc>
        <w:tc>
          <w:tcPr>
            <w:tcW w:w="1020" w:type="dxa"/>
            <w:shd w:val="clear" w:color="auto" w:fill="F2F2F2" w:themeFill="background1" w:themeFillShade="F2"/>
          </w:tcPr>
          <w:p w14:paraId="65EBB30B" w14:textId="4FF71535" w:rsidR="004651CF" w:rsidRPr="001D4BBD" w:rsidRDefault="004651CF" w:rsidP="004651CF">
            <w:pPr>
              <w:pStyle w:val="TAL"/>
              <w:jc w:val="center"/>
              <w:rPr>
                <w:b/>
              </w:rPr>
            </w:pPr>
            <w:r w:rsidRPr="001D4BBD">
              <w:rPr>
                <w:b/>
              </w:rPr>
              <w:t>B7</w:t>
            </w:r>
          </w:p>
        </w:tc>
        <w:tc>
          <w:tcPr>
            <w:tcW w:w="1020" w:type="dxa"/>
            <w:shd w:val="clear" w:color="auto" w:fill="F2F2F2" w:themeFill="background1" w:themeFillShade="F2"/>
          </w:tcPr>
          <w:p w14:paraId="1E408AF5" w14:textId="13712303" w:rsidR="004651CF" w:rsidRPr="001D4BBD" w:rsidRDefault="004651CF" w:rsidP="004651CF">
            <w:pPr>
              <w:pStyle w:val="TAL"/>
              <w:jc w:val="center"/>
              <w:rPr>
                <w:b/>
              </w:rPr>
            </w:pPr>
            <w:r w:rsidRPr="001D4BBD">
              <w:rPr>
                <w:b/>
              </w:rPr>
              <w:t>B8</w:t>
            </w:r>
          </w:p>
        </w:tc>
      </w:tr>
      <w:tr w:rsidR="004651CF" w:rsidRPr="001D4BBD" w14:paraId="79032314" w14:textId="368E48EF" w:rsidTr="009E7A79">
        <w:tc>
          <w:tcPr>
            <w:tcW w:w="907" w:type="dxa"/>
            <w:tcBorders>
              <w:bottom w:val="single" w:sz="4" w:space="0" w:color="auto"/>
            </w:tcBorders>
          </w:tcPr>
          <w:p w14:paraId="2206E394" w14:textId="77777777" w:rsidR="004651CF" w:rsidRPr="001D4BBD" w:rsidRDefault="004651CF" w:rsidP="004651CF">
            <w:pPr>
              <w:pStyle w:val="TAL"/>
            </w:pPr>
            <w:r w:rsidRPr="001D4BBD">
              <w:t>Binary</w:t>
            </w:r>
          </w:p>
        </w:tc>
        <w:tc>
          <w:tcPr>
            <w:tcW w:w="1020" w:type="dxa"/>
          </w:tcPr>
          <w:p w14:paraId="7D5576E2" w14:textId="77777777" w:rsidR="004651CF" w:rsidRPr="001D4BBD" w:rsidRDefault="004651CF" w:rsidP="004651CF">
            <w:pPr>
              <w:pStyle w:val="TAL"/>
            </w:pPr>
            <w:r w:rsidRPr="001D4BBD">
              <w:t>xx1x xx11</w:t>
            </w:r>
          </w:p>
        </w:tc>
        <w:tc>
          <w:tcPr>
            <w:tcW w:w="1020" w:type="dxa"/>
          </w:tcPr>
          <w:p w14:paraId="52BEBF4D" w14:textId="77777777" w:rsidR="004651CF" w:rsidRPr="001D4BBD" w:rsidRDefault="004651CF" w:rsidP="004651CF">
            <w:pPr>
              <w:pStyle w:val="TAL"/>
            </w:pPr>
            <w:r w:rsidRPr="001D4BBD">
              <w:t>xxxx xxxx</w:t>
            </w:r>
          </w:p>
        </w:tc>
        <w:tc>
          <w:tcPr>
            <w:tcW w:w="1020" w:type="dxa"/>
          </w:tcPr>
          <w:p w14:paraId="7ABDC8E8" w14:textId="77777777" w:rsidR="004651CF" w:rsidRPr="001D4BBD" w:rsidRDefault="004651CF" w:rsidP="004651CF">
            <w:pPr>
              <w:pStyle w:val="TAL"/>
            </w:pPr>
            <w:r w:rsidRPr="001D4BBD">
              <w:t>xxxx 1x00</w:t>
            </w:r>
          </w:p>
        </w:tc>
        <w:tc>
          <w:tcPr>
            <w:tcW w:w="1020" w:type="dxa"/>
          </w:tcPr>
          <w:p w14:paraId="5DD1679D" w14:textId="77777777" w:rsidR="004651CF" w:rsidRPr="001D4BBD" w:rsidRDefault="004651CF" w:rsidP="004651CF">
            <w:pPr>
              <w:pStyle w:val="TAL"/>
            </w:pPr>
            <w:r w:rsidRPr="001D4BBD">
              <w:t>xxxx x1xx</w:t>
            </w:r>
          </w:p>
        </w:tc>
        <w:tc>
          <w:tcPr>
            <w:tcW w:w="1020" w:type="dxa"/>
          </w:tcPr>
          <w:p w14:paraId="4580CB46" w14:textId="77777777" w:rsidR="004651CF" w:rsidRPr="001D4BBD" w:rsidRDefault="004651CF" w:rsidP="004651CF">
            <w:pPr>
              <w:pStyle w:val="TAL"/>
            </w:pPr>
            <w:r w:rsidRPr="001D4BBD">
              <w:t>xxxx xx11</w:t>
            </w:r>
          </w:p>
        </w:tc>
        <w:tc>
          <w:tcPr>
            <w:tcW w:w="1020" w:type="dxa"/>
          </w:tcPr>
          <w:p w14:paraId="0B90C2B5" w14:textId="4556965D" w:rsidR="004651CF" w:rsidRPr="001D4BBD" w:rsidRDefault="004651CF" w:rsidP="004651CF">
            <w:pPr>
              <w:pStyle w:val="TAL"/>
            </w:pPr>
            <w:r w:rsidRPr="001D4BBD">
              <w:t>xx</w:t>
            </w:r>
            <w:r w:rsidR="00CB33C8" w:rsidRPr="001D4BBD">
              <w:t>x</w:t>
            </w:r>
            <w:r w:rsidRPr="001D4BBD">
              <w:t>x xx</w:t>
            </w:r>
            <w:r w:rsidR="00CB33C8" w:rsidRPr="001D4BBD">
              <w:t>xx</w:t>
            </w:r>
          </w:p>
        </w:tc>
        <w:tc>
          <w:tcPr>
            <w:tcW w:w="1020" w:type="dxa"/>
          </w:tcPr>
          <w:p w14:paraId="4B8A50FA" w14:textId="6D5253A8" w:rsidR="004651CF" w:rsidRPr="001D4BBD" w:rsidRDefault="004651CF" w:rsidP="004651CF">
            <w:pPr>
              <w:pStyle w:val="TAL"/>
            </w:pPr>
            <w:r w:rsidRPr="001D4BBD">
              <w:t>xxxx xxxx</w:t>
            </w:r>
          </w:p>
        </w:tc>
        <w:tc>
          <w:tcPr>
            <w:tcW w:w="1020" w:type="dxa"/>
          </w:tcPr>
          <w:p w14:paraId="14515BA4" w14:textId="5728C51A" w:rsidR="004651CF" w:rsidRPr="001D4BBD" w:rsidRDefault="004651CF" w:rsidP="004651CF">
            <w:pPr>
              <w:pStyle w:val="TAL"/>
            </w:pPr>
            <w:r w:rsidRPr="001D4BBD">
              <w:t>xxxx </w:t>
            </w:r>
            <w:r w:rsidR="00CB33C8" w:rsidRPr="001D4BBD">
              <w:t>x</w:t>
            </w:r>
            <w:r w:rsidRPr="001D4BBD">
              <w:t>x</w:t>
            </w:r>
            <w:r w:rsidR="00CB33C8" w:rsidRPr="001D4BBD">
              <w:t>xx</w:t>
            </w:r>
          </w:p>
        </w:tc>
      </w:tr>
      <w:tr w:rsidR="0027263A" w:rsidRPr="001D4BBD" w14:paraId="700686FA" w14:textId="2327DA11" w:rsidTr="009E7A79">
        <w:trPr>
          <w:gridAfter w:val="4"/>
          <w:wAfter w:w="4080" w:type="dxa"/>
          <w:trHeight w:val="57"/>
        </w:trPr>
        <w:tc>
          <w:tcPr>
            <w:tcW w:w="907" w:type="dxa"/>
            <w:tcBorders>
              <w:top w:val="single" w:sz="4" w:space="0" w:color="auto"/>
              <w:left w:val="nil"/>
              <w:bottom w:val="nil"/>
              <w:right w:val="single" w:sz="4" w:space="0" w:color="auto"/>
            </w:tcBorders>
          </w:tcPr>
          <w:p w14:paraId="6B226DB7" w14:textId="77777777" w:rsidR="0027263A" w:rsidRPr="001D4BBD" w:rsidRDefault="0027263A" w:rsidP="0027263A">
            <w:pPr>
              <w:pStyle w:val="TAL"/>
            </w:pPr>
          </w:p>
        </w:tc>
        <w:tc>
          <w:tcPr>
            <w:tcW w:w="1020" w:type="dxa"/>
            <w:tcBorders>
              <w:left w:val="single" w:sz="4" w:space="0" w:color="auto"/>
            </w:tcBorders>
            <w:shd w:val="clear" w:color="auto" w:fill="F2F2F2" w:themeFill="background1" w:themeFillShade="F2"/>
          </w:tcPr>
          <w:p w14:paraId="22D7E41E" w14:textId="3B1FDFBD" w:rsidR="0027263A" w:rsidRPr="001D4BBD" w:rsidRDefault="0027263A" w:rsidP="009E7A79">
            <w:pPr>
              <w:pStyle w:val="TAL"/>
              <w:jc w:val="center"/>
              <w:rPr>
                <w:b/>
              </w:rPr>
            </w:pPr>
            <w:r w:rsidRPr="001D4BBD">
              <w:rPr>
                <w:b/>
              </w:rPr>
              <w:t>B9</w:t>
            </w:r>
          </w:p>
        </w:tc>
        <w:tc>
          <w:tcPr>
            <w:tcW w:w="1020" w:type="dxa"/>
            <w:shd w:val="clear" w:color="auto" w:fill="F2F2F2" w:themeFill="background1" w:themeFillShade="F2"/>
          </w:tcPr>
          <w:p w14:paraId="4F571642" w14:textId="2751006B" w:rsidR="0027263A" w:rsidRPr="001D4BBD" w:rsidRDefault="0027263A" w:rsidP="009E7A79">
            <w:pPr>
              <w:pStyle w:val="TAL"/>
              <w:jc w:val="center"/>
              <w:rPr>
                <w:b/>
              </w:rPr>
            </w:pPr>
            <w:r w:rsidRPr="001D4BBD">
              <w:rPr>
                <w:b/>
              </w:rPr>
              <w:t>B10</w:t>
            </w:r>
          </w:p>
        </w:tc>
        <w:tc>
          <w:tcPr>
            <w:tcW w:w="1020" w:type="dxa"/>
            <w:shd w:val="clear" w:color="auto" w:fill="F2F2F2" w:themeFill="background1" w:themeFillShade="F2"/>
          </w:tcPr>
          <w:p w14:paraId="4AE581B0" w14:textId="0A63FD34" w:rsidR="0027263A" w:rsidRPr="001D4BBD" w:rsidRDefault="0027263A" w:rsidP="009E7A79">
            <w:pPr>
              <w:pStyle w:val="TAL"/>
              <w:jc w:val="center"/>
              <w:rPr>
                <w:b/>
              </w:rPr>
            </w:pPr>
            <w:r w:rsidRPr="001D4BBD">
              <w:rPr>
                <w:b/>
              </w:rPr>
              <w:t>B11</w:t>
            </w:r>
          </w:p>
        </w:tc>
        <w:tc>
          <w:tcPr>
            <w:tcW w:w="1020" w:type="dxa"/>
            <w:shd w:val="clear" w:color="auto" w:fill="F2F2F2" w:themeFill="background1" w:themeFillShade="F2"/>
          </w:tcPr>
          <w:p w14:paraId="61AD09AA" w14:textId="238F5C7E" w:rsidR="0027263A" w:rsidRPr="001D4BBD" w:rsidRDefault="0027263A" w:rsidP="009E7A79">
            <w:pPr>
              <w:pStyle w:val="TAL"/>
              <w:jc w:val="center"/>
              <w:rPr>
                <w:b/>
              </w:rPr>
            </w:pPr>
            <w:r w:rsidRPr="001D4BBD">
              <w:rPr>
                <w:b/>
              </w:rPr>
              <w:t>B12</w:t>
            </w:r>
          </w:p>
        </w:tc>
      </w:tr>
      <w:tr w:rsidR="0027263A" w:rsidRPr="001D4BBD" w14:paraId="28087B7F" w14:textId="51345201" w:rsidTr="009E7A79">
        <w:trPr>
          <w:gridAfter w:val="4"/>
          <w:wAfter w:w="4080" w:type="dxa"/>
        </w:trPr>
        <w:tc>
          <w:tcPr>
            <w:tcW w:w="907" w:type="dxa"/>
            <w:tcBorders>
              <w:top w:val="nil"/>
              <w:left w:val="nil"/>
              <w:bottom w:val="nil"/>
              <w:right w:val="single" w:sz="4" w:space="0" w:color="auto"/>
            </w:tcBorders>
          </w:tcPr>
          <w:p w14:paraId="5BB875EA" w14:textId="77777777" w:rsidR="0027263A" w:rsidRPr="001D4BBD" w:rsidRDefault="0027263A" w:rsidP="0027263A">
            <w:pPr>
              <w:pStyle w:val="TAL"/>
            </w:pPr>
          </w:p>
        </w:tc>
        <w:tc>
          <w:tcPr>
            <w:tcW w:w="1020" w:type="dxa"/>
            <w:tcBorders>
              <w:left w:val="single" w:sz="4" w:space="0" w:color="auto"/>
            </w:tcBorders>
          </w:tcPr>
          <w:p w14:paraId="4E906BFF" w14:textId="21C560C8" w:rsidR="0027263A" w:rsidRPr="001D4BBD" w:rsidRDefault="0027263A" w:rsidP="0027263A">
            <w:pPr>
              <w:pStyle w:val="TAL"/>
            </w:pPr>
            <w:r w:rsidRPr="001D4BBD">
              <w:t>xxxx xxxx</w:t>
            </w:r>
          </w:p>
        </w:tc>
        <w:tc>
          <w:tcPr>
            <w:tcW w:w="1020" w:type="dxa"/>
          </w:tcPr>
          <w:p w14:paraId="158BF540" w14:textId="71C890E3" w:rsidR="0027263A" w:rsidRPr="001D4BBD" w:rsidRDefault="0027263A" w:rsidP="0027263A">
            <w:pPr>
              <w:pStyle w:val="TAL"/>
            </w:pPr>
            <w:r w:rsidRPr="001D4BBD">
              <w:t>xxxx xxxx</w:t>
            </w:r>
          </w:p>
        </w:tc>
        <w:tc>
          <w:tcPr>
            <w:tcW w:w="1020" w:type="dxa"/>
          </w:tcPr>
          <w:p w14:paraId="5F3ABE96" w14:textId="5E3D3174" w:rsidR="0027263A" w:rsidRPr="001D4BBD" w:rsidRDefault="00A75D2F" w:rsidP="0027263A">
            <w:pPr>
              <w:spacing w:after="0"/>
              <w:rPr>
                <w:rFonts w:ascii="Arial" w:hAnsi="Arial"/>
                <w:sz w:val="18"/>
              </w:rPr>
            </w:pPr>
            <w:r w:rsidRPr="001D4BBD">
              <w:rPr>
                <w:rFonts w:ascii="Arial" w:hAnsi="Arial"/>
                <w:sz w:val="18"/>
              </w:rPr>
              <w:t>x</w:t>
            </w:r>
            <w:r w:rsidR="0027263A" w:rsidRPr="001D4BBD">
              <w:rPr>
                <w:rFonts w:ascii="Arial" w:hAnsi="Arial"/>
                <w:sz w:val="18"/>
              </w:rPr>
              <w:t>x</w:t>
            </w:r>
            <w:r w:rsidRPr="001D4BBD">
              <w:rPr>
                <w:rFonts w:ascii="Arial" w:hAnsi="Arial"/>
                <w:sz w:val="18"/>
              </w:rPr>
              <w:t>11</w:t>
            </w:r>
            <w:r w:rsidR="0027263A" w:rsidRPr="001D4BBD">
              <w:rPr>
                <w:rFonts w:ascii="Arial" w:hAnsi="Arial"/>
                <w:sz w:val="18"/>
              </w:rPr>
              <w:t> xxxx</w:t>
            </w:r>
          </w:p>
        </w:tc>
        <w:tc>
          <w:tcPr>
            <w:tcW w:w="1020" w:type="dxa"/>
          </w:tcPr>
          <w:p w14:paraId="6BAE729B" w14:textId="522099D4" w:rsidR="0027263A" w:rsidRPr="001D4BBD" w:rsidRDefault="0027263A" w:rsidP="0027263A">
            <w:pPr>
              <w:spacing w:after="0"/>
              <w:rPr>
                <w:rFonts w:ascii="Arial" w:hAnsi="Arial"/>
                <w:sz w:val="18"/>
              </w:rPr>
            </w:pPr>
            <w:r w:rsidRPr="001D4BBD">
              <w:rPr>
                <w:rFonts w:ascii="Arial" w:hAnsi="Arial"/>
                <w:sz w:val="18"/>
              </w:rPr>
              <w:t>000</w:t>
            </w:r>
            <w:r w:rsidR="00A75D2F" w:rsidRPr="001D4BBD">
              <w:rPr>
                <w:rFonts w:ascii="Arial" w:hAnsi="Arial"/>
                <w:sz w:val="18"/>
              </w:rPr>
              <w:t>0</w:t>
            </w:r>
            <w:r w:rsidRPr="001D4BBD">
              <w:rPr>
                <w:rFonts w:ascii="Arial" w:hAnsi="Arial"/>
                <w:sz w:val="18"/>
              </w:rPr>
              <w:t> </w:t>
            </w:r>
            <w:r w:rsidR="00A75D2F" w:rsidRPr="001D4BBD">
              <w:rPr>
                <w:rFonts w:ascii="Arial" w:hAnsi="Arial"/>
                <w:sz w:val="18"/>
              </w:rPr>
              <w:t>0</w:t>
            </w:r>
            <w:r w:rsidRPr="001D4BBD">
              <w:rPr>
                <w:rFonts w:ascii="Arial" w:hAnsi="Arial"/>
                <w:sz w:val="18"/>
              </w:rPr>
              <w:t>xxx</w:t>
            </w:r>
          </w:p>
        </w:tc>
      </w:tr>
    </w:tbl>
    <w:p w14:paraId="0865B0A1" w14:textId="77777777" w:rsidR="00C17FB4" w:rsidRPr="001D4BBD" w:rsidRDefault="00C17FB4" w:rsidP="00C17FB4"/>
    <w:p w14:paraId="34D87684" w14:textId="14512750" w:rsidR="001426C1" w:rsidRPr="001D4BBD" w:rsidRDefault="00A744B6" w:rsidP="001426C1">
      <w:pPr>
        <w:pStyle w:val="Heading3"/>
      </w:pPr>
      <w:bookmarkStart w:id="301" w:name="_Toc170300614"/>
      <w:bookmarkStart w:id="302" w:name="_Toc103688317"/>
      <w:bookmarkEnd w:id="298"/>
      <w:r w:rsidRPr="001D4BBD">
        <w:t>4.5.3</w:t>
      </w:r>
      <w:r w:rsidR="001426C1" w:rsidRPr="001D4BBD">
        <w:tab/>
        <w:t>Definition of FDN UICC</w:t>
      </w:r>
      <w:bookmarkEnd w:id="301"/>
    </w:p>
    <w:p w14:paraId="767B2215" w14:textId="4411C473" w:rsidR="001426C1" w:rsidRPr="001D4BBD" w:rsidRDefault="00A744B6" w:rsidP="001426C1">
      <w:pPr>
        <w:overflowPunct w:val="0"/>
        <w:autoSpaceDE w:val="0"/>
        <w:autoSpaceDN w:val="0"/>
        <w:adjustRightInd w:val="0"/>
        <w:textAlignment w:val="baseline"/>
        <w:rPr>
          <w:lang w:val="en-US" w:eastAsia="en-GB"/>
        </w:rPr>
      </w:pPr>
      <w:r w:rsidRPr="001D4BBD">
        <w:rPr>
          <w:lang w:val="en-US" w:eastAsia="en-GB"/>
        </w:rPr>
        <w:t>T</w:t>
      </w:r>
      <w:r w:rsidR="001426C1" w:rsidRPr="001D4BBD">
        <w:rPr>
          <w:lang w:val="en-US" w:eastAsia="en-GB"/>
        </w:rPr>
        <w:t>he values of the FDN UICC are identical to the values of the Default UICC</w:t>
      </w:r>
      <w:r w:rsidR="0027263A" w:rsidRPr="001D4BBD">
        <w:rPr>
          <w:lang w:val="en-US" w:eastAsia="en-GB"/>
        </w:rPr>
        <w:t xml:space="preserve"> </w:t>
      </w:r>
      <w:r w:rsidR="00A47BEC" w:rsidRPr="001D4BBD">
        <w:rPr>
          <w:lang w:val="en-US" w:eastAsia="en-GB"/>
        </w:rPr>
        <w:t xml:space="preserve">defined in </w:t>
      </w:r>
      <w:r w:rsidR="00523917" w:rsidRPr="001D4BBD">
        <w:rPr>
          <w:lang w:val="en-US" w:eastAsia="en-GB"/>
        </w:rPr>
        <w:t>clause</w:t>
      </w:r>
      <w:r w:rsidR="00523917">
        <w:rPr>
          <w:lang w:val="en-US" w:eastAsia="en-GB"/>
        </w:rPr>
        <w:t> </w:t>
      </w:r>
      <w:r w:rsidR="00523917" w:rsidRPr="001D4BBD">
        <w:rPr>
          <w:lang w:val="en-US" w:eastAsia="en-GB"/>
        </w:rPr>
        <w:t>4</w:t>
      </w:r>
      <w:r w:rsidR="00A47BEC" w:rsidRPr="001D4BBD">
        <w:rPr>
          <w:lang w:val="en-US" w:eastAsia="en-GB"/>
        </w:rPr>
        <w:t xml:space="preserve">.5.2 of the present document </w:t>
      </w:r>
      <w:r w:rsidR="0027263A" w:rsidRPr="001D4BBD">
        <w:rPr>
          <w:lang w:val="en-US" w:eastAsia="en-GB"/>
        </w:rPr>
        <w:t>with the following exceptions:</w:t>
      </w:r>
    </w:p>
    <w:p w14:paraId="3AD0EA1D" w14:textId="77777777" w:rsidR="0027263A" w:rsidRPr="001D4BBD" w:rsidRDefault="0027263A" w:rsidP="0027263A">
      <w:pPr>
        <w:keepNext/>
        <w:keepLines/>
        <w:spacing w:before="120"/>
        <w:ind w:left="1418" w:hanging="1418"/>
        <w:outlineLvl w:val="3"/>
        <w:rPr>
          <w:rFonts w:eastAsia="TimesNewRoman"/>
          <w:b/>
          <w:lang w:eastAsia="en-GB"/>
        </w:rPr>
      </w:pPr>
      <w:r w:rsidRPr="001D4BBD">
        <w:rPr>
          <w:rFonts w:eastAsia="TimesNewRoman"/>
          <w:b/>
          <w:lang w:eastAsia="en-GB"/>
        </w:rPr>
        <w:t>EF</w:t>
      </w:r>
      <w:r w:rsidRPr="001D4BBD">
        <w:rPr>
          <w:rFonts w:eastAsia="TimesNewRoman"/>
          <w:b/>
          <w:vertAlign w:val="subscript"/>
          <w:lang w:eastAsia="en-GB"/>
        </w:rPr>
        <w:t>EST</w:t>
      </w:r>
      <w:r w:rsidRPr="001D4BBD">
        <w:rPr>
          <w:rFonts w:eastAsia="TimesNewRoman"/>
          <w:b/>
          <w:lang w:eastAsia="en-GB"/>
        </w:rPr>
        <w:t xml:space="preserve"> </w:t>
      </w:r>
      <w:r w:rsidRPr="001D4BBD">
        <w:rPr>
          <w:rFonts w:eastAsia="TimesNewRoman"/>
          <w:lang w:eastAsia="en-GB"/>
        </w:rPr>
        <w:t>(Enable Service Table)</w:t>
      </w:r>
    </w:p>
    <w:p w14:paraId="7BB21BA5" w14:textId="77777777" w:rsidR="0027263A" w:rsidRPr="001D4BBD" w:rsidRDefault="0027263A" w:rsidP="009E7A79">
      <w:pPr>
        <w:pStyle w:val="B10"/>
        <w:spacing w:after="120"/>
      </w:pPr>
      <w:bookmarkStart w:id="303" w:name="MCCQCTEMPBM_00000046"/>
      <w:r w:rsidRPr="001D4BBD">
        <w:t>Logically:</w:t>
      </w:r>
    </w:p>
    <w:tbl>
      <w:tblPr>
        <w:tblW w:w="7720" w:type="dxa"/>
        <w:tblInd w:w="460" w:type="dxa"/>
        <w:tblLayout w:type="fixed"/>
        <w:tblLook w:val="0000" w:firstRow="0" w:lastRow="0" w:firstColumn="0" w:lastColumn="0" w:noHBand="0" w:noVBand="0"/>
      </w:tblPr>
      <w:tblGrid>
        <w:gridCol w:w="1417"/>
        <w:gridCol w:w="236"/>
        <w:gridCol w:w="4706"/>
        <w:gridCol w:w="1361"/>
      </w:tblGrid>
      <w:tr w:rsidR="0027263A" w:rsidRPr="001D4BBD" w14:paraId="53811CA5" w14:textId="77777777" w:rsidTr="0027263A">
        <w:trPr>
          <w:trHeight w:val="225"/>
        </w:trPr>
        <w:tc>
          <w:tcPr>
            <w:tcW w:w="1417" w:type="dxa"/>
          </w:tcPr>
          <w:bookmarkEnd w:id="303"/>
          <w:p w14:paraId="7ADB8339" w14:textId="77777777" w:rsidR="0027263A" w:rsidRPr="001D4BBD" w:rsidRDefault="0027263A" w:rsidP="0027263A">
            <w:pPr>
              <w:spacing w:after="0"/>
              <w:ind w:left="34"/>
            </w:pPr>
            <w:r w:rsidRPr="001D4BBD">
              <w:t>Service n°1:</w:t>
            </w:r>
          </w:p>
        </w:tc>
        <w:tc>
          <w:tcPr>
            <w:tcW w:w="236" w:type="dxa"/>
          </w:tcPr>
          <w:p w14:paraId="52460C54" w14:textId="77777777" w:rsidR="0027263A" w:rsidRPr="001D4BBD" w:rsidRDefault="0027263A" w:rsidP="0027263A">
            <w:pPr>
              <w:spacing w:after="0"/>
              <w:ind w:left="34"/>
            </w:pPr>
          </w:p>
        </w:tc>
        <w:tc>
          <w:tcPr>
            <w:tcW w:w="4706" w:type="dxa"/>
          </w:tcPr>
          <w:p w14:paraId="6453DEA3" w14:textId="77777777" w:rsidR="0027263A" w:rsidRPr="001D4BBD" w:rsidRDefault="0027263A" w:rsidP="0027263A">
            <w:pPr>
              <w:spacing w:after="0"/>
              <w:ind w:left="34"/>
            </w:pPr>
            <w:r w:rsidRPr="001D4BBD">
              <w:t>Fixed Dialling Numbers (FDN)</w:t>
            </w:r>
          </w:p>
        </w:tc>
        <w:tc>
          <w:tcPr>
            <w:tcW w:w="1361" w:type="dxa"/>
          </w:tcPr>
          <w:p w14:paraId="0090F12E" w14:textId="43F7A475" w:rsidR="0027263A" w:rsidRPr="001D4BBD" w:rsidRDefault="0027263A" w:rsidP="0027263A">
            <w:pPr>
              <w:spacing w:after="0"/>
              <w:ind w:left="34"/>
            </w:pPr>
            <w:r w:rsidRPr="001D4BBD">
              <w:t>activated</w:t>
            </w:r>
          </w:p>
        </w:tc>
      </w:tr>
      <w:tr w:rsidR="0027263A" w:rsidRPr="001D4BBD" w14:paraId="34ECC622" w14:textId="77777777" w:rsidTr="0027263A">
        <w:tc>
          <w:tcPr>
            <w:tcW w:w="1417" w:type="dxa"/>
          </w:tcPr>
          <w:p w14:paraId="1B34C2DB" w14:textId="77777777" w:rsidR="0027263A" w:rsidRPr="001D4BBD" w:rsidRDefault="0027263A" w:rsidP="0027263A">
            <w:pPr>
              <w:spacing w:after="0"/>
              <w:ind w:left="34"/>
            </w:pPr>
            <w:r w:rsidRPr="001D4BBD">
              <w:t>Service n°2:</w:t>
            </w:r>
          </w:p>
        </w:tc>
        <w:tc>
          <w:tcPr>
            <w:tcW w:w="236" w:type="dxa"/>
          </w:tcPr>
          <w:p w14:paraId="5224137D" w14:textId="77777777" w:rsidR="0027263A" w:rsidRPr="001D4BBD" w:rsidRDefault="0027263A" w:rsidP="0027263A">
            <w:pPr>
              <w:spacing w:after="0"/>
              <w:ind w:left="34"/>
            </w:pPr>
          </w:p>
        </w:tc>
        <w:tc>
          <w:tcPr>
            <w:tcW w:w="4706" w:type="dxa"/>
          </w:tcPr>
          <w:p w14:paraId="4D0C8AA3" w14:textId="77777777" w:rsidR="0027263A" w:rsidRPr="001D4BBD" w:rsidRDefault="0027263A" w:rsidP="0027263A">
            <w:pPr>
              <w:spacing w:after="0"/>
              <w:ind w:left="34"/>
            </w:pPr>
            <w:r w:rsidRPr="001D4BBD">
              <w:t>Barred Dialling Numbers (BDN</w:t>
            </w:r>
          </w:p>
        </w:tc>
        <w:tc>
          <w:tcPr>
            <w:tcW w:w="1361" w:type="dxa"/>
          </w:tcPr>
          <w:p w14:paraId="752F5C17" w14:textId="77777777" w:rsidR="0027263A" w:rsidRPr="001D4BBD" w:rsidRDefault="0027263A" w:rsidP="0027263A">
            <w:pPr>
              <w:spacing w:after="0"/>
              <w:ind w:left="34"/>
            </w:pPr>
            <w:r w:rsidRPr="001D4BBD">
              <w:t>deactivated</w:t>
            </w:r>
          </w:p>
        </w:tc>
      </w:tr>
      <w:tr w:rsidR="0027263A" w:rsidRPr="001D4BBD" w14:paraId="38B0A743" w14:textId="77777777" w:rsidTr="0027263A">
        <w:tc>
          <w:tcPr>
            <w:tcW w:w="1417" w:type="dxa"/>
          </w:tcPr>
          <w:p w14:paraId="7A79CFDA" w14:textId="77777777" w:rsidR="0027263A" w:rsidRPr="001D4BBD" w:rsidRDefault="0027263A" w:rsidP="0027263A">
            <w:pPr>
              <w:spacing w:after="0"/>
              <w:ind w:left="34"/>
            </w:pPr>
            <w:r w:rsidRPr="001D4BBD">
              <w:t>Service n°3:</w:t>
            </w:r>
          </w:p>
        </w:tc>
        <w:tc>
          <w:tcPr>
            <w:tcW w:w="236" w:type="dxa"/>
          </w:tcPr>
          <w:p w14:paraId="2E27E5AB" w14:textId="77777777" w:rsidR="0027263A" w:rsidRPr="001D4BBD" w:rsidRDefault="0027263A" w:rsidP="0027263A">
            <w:pPr>
              <w:spacing w:after="0"/>
              <w:ind w:left="34"/>
            </w:pPr>
          </w:p>
        </w:tc>
        <w:tc>
          <w:tcPr>
            <w:tcW w:w="4706" w:type="dxa"/>
          </w:tcPr>
          <w:p w14:paraId="4BA2942E" w14:textId="77777777" w:rsidR="0027263A" w:rsidRPr="001D4BBD" w:rsidRDefault="0027263A" w:rsidP="0027263A">
            <w:pPr>
              <w:spacing w:after="0"/>
              <w:ind w:left="34"/>
            </w:pPr>
            <w:r w:rsidRPr="001D4BBD">
              <w:rPr>
                <w:lang w:val="en-US" w:eastAsia="fr-FR"/>
              </w:rPr>
              <w:t>APN Control List (ACL)</w:t>
            </w:r>
          </w:p>
        </w:tc>
        <w:tc>
          <w:tcPr>
            <w:tcW w:w="1361" w:type="dxa"/>
          </w:tcPr>
          <w:p w14:paraId="371B985B" w14:textId="77777777" w:rsidR="0027263A" w:rsidRPr="001D4BBD" w:rsidRDefault="0027263A" w:rsidP="0027263A">
            <w:pPr>
              <w:spacing w:after="0"/>
              <w:ind w:left="34"/>
            </w:pPr>
            <w:r w:rsidRPr="001D4BBD">
              <w:t>deactivated</w:t>
            </w:r>
          </w:p>
        </w:tc>
      </w:tr>
    </w:tbl>
    <w:p w14:paraId="6C0D84C3" w14:textId="6AE484E0" w:rsidR="0027263A" w:rsidRPr="001D4BBD" w:rsidRDefault="0027263A" w:rsidP="009E7A79">
      <w:pPr>
        <w:pStyle w:val="B10"/>
        <w:spacing w:before="180"/>
      </w:pPr>
      <w:bookmarkStart w:id="304" w:name="MCCQCTEMPBM_00000047"/>
      <w:r w:rsidRPr="001D4BBD">
        <w:t>Coding:</w:t>
      </w:r>
    </w:p>
    <w:tbl>
      <w:tblPr>
        <w:tblW w:w="0" w:type="auto"/>
        <w:tblInd w:w="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59"/>
        <w:gridCol w:w="1077"/>
      </w:tblGrid>
      <w:tr w:rsidR="0027263A" w:rsidRPr="001D4BBD" w14:paraId="6ACA4B2F" w14:textId="77777777" w:rsidTr="009E7A79">
        <w:tc>
          <w:tcPr>
            <w:tcW w:w="959" w:type="dxa"/>
            <w:shd w:val="clear" w:color="auto" w:fill="F2F2F2" w:themeFill="background1" w:themeFillShade="F2"/>
          </w:tcPr>
          <w:bookmarkEnd w:id="304"/>
          <w:p w14:paraId="5DAB1B5C" w14:textId="5FE94D6F" w:rsidR="0027263A" w:rsidRPr="001D4BBD" w:rsidRDefault="0027263A" w:rsidP="0027263A">
            <w:pPr>
              <w:keepNext/>
              <w:keepLines/>
              <w:spacing w:after="0"/>
              <w:rPr>
                <w:rFonts w:ascii="Arial" w:hAnsi="Arial"/>
                <w:b/>
                <w:sz w:val="18"/>
              </w:rPr>
            </w:pPr>
            <w:r w:rsidRPr="001D4BBD">
              <w:rPr>
                <w:rFonts w:ascii="Arial" w:hAnsi="Arial"/>
                <w:b/>
                <w:sz w:val="18"/>
              </w:rPr>
              <w:t>Byte:</w:t>
            </w:r>
          </w:p>
        </w:tc>
        <w:tc>
          <w:tcPr>
            <w:tcW w:w="1077" w:type="dxa"/>
            <w:shd w:val="clear" w:color="auto" w:fill="F2F2F2" w:themeFill="background1" w:themeFillShade="F2"/>
          </w:tcPr>
          <w:p w14:paraId="08456F44" w14:textId="77777777" w:rsidR="0027263A" w:rsidRPr="001D4BBD" w:rsidRDefault="0027263A" w:rsidP="0027263A">
            <w:pPr>
              <w:keepNext/>
              <w:keepLines/>
              <w:spacing w:after="0"/>
              <w:jc w:val="center"/>
              <w:rPr>
                <w:rFonts w:ascii="Arial" w:hAnsi="Arial"/>
                <w:b/>
                <w:sz w:val="18"/>
              </w:rPr>
            </w:pPr>
            <w:r w:rsidRPr="001D4BBD">
              <w:rPr>
                <w:rFonts w:ascii="Arial" w:hAnsi="Arial"/>
                <w:b/>
                <w:sz w:val="18"/>
              </w:rPr>
              <w:t>B1</w:t>
            </w:r>
          </w:p>
        </w:tc>
      </w:tr>
      <w:tr w:rsidR="0027263A" w:rsidRPr="001D4BBD" w14:paraId="7AC0C594" w14:textId="77777777" w:rsidTr="009E7A79">
        <w:tc>
          <w:tcPr>
            <w:tcW w:w="959" w:type="dxa"/>
          </w:tcPr>
          <w:p w14:paraId="6DB32EDA" w14:textId="77777777" w:rsidR="0027263A" w:rsidRPr="001D4BBD" w:rsidRDefault="0027263A" w:rsidP="0027263A">
            <w:pPr>
              <w:keepNext/>
              <w:keepLines/>
              <w:spacing w:after="0"/>
              <w:rPr>
                <w:rFonts w:ascii="Arial" w:hAnsi="Arial"/>
                <w:sz w:val="18"/>
              </w:rPr>
            </w:pPr>
            <w:r w:rsidRPr="001D4BBD">
              <w:rPr>
                <w:rFonts w:ascii="Arial" w:hAnsi="Arial"/>
                <w:sz w:val="18"/>
              </w:rPr>
              <w:t>Binary</w:t>
            </w:r>
          </w:p>
        </w:tc>
        <w:tc>
          <w:tcPr>
            <w:tcW w:w="1077" w:type="dxa"/>
          </w:tcPr>
          <w:p w14:paraId="0E1946E0" w14:textId="756D3BD7" w:rsidR="0027263A" w:rsidRPr="001D4BBD" w:rsidRDefault="0027263A" w:rsidP="0027263A">
            <w:pPr>
              <w:keepNext/>
              <w:keepLines/>
              <w:spacing w:after="0"/>
              <w:rPr>
                <w:rFonts w:ascii="Arial" w:hAnsi="Arial"/>
                <w:sz w:val="18"/>
              </w:rPr>
            </w:pPr>
            <w:r w:rsidRPr="001D4BBD">
              <w:rPr>
                <w:rFonts w:ascii="Arial" w:hAnsi="Arial"/>
                <w:sz w:val="18"/>
              </w:rPr>
              <w:t>xxxx x001</w:t>
            </w:r>
          </w:p>
        </w:tc>
      </w:tr>
    </w:tbl>
    <w:p w14:paraId="1B696268" w14:textId="77777777" w:rsidR="0027263A" w:rsidRPr="001D4BBD" w:rsidRDefault="0027263A" w:rsidP="001426C1">
      <w:pPr>
        <w:overflowPunct w:val="0"/>
        <w:autoSpaceDE w:val="0"/>
        <w:autoSpaceDN w:val="0"/>
        <w:adjustRightInd w:val="0"/>
        <w:textAlignment w:val="baseline"/>
        <w:rPr>
          <w:lang w:val="en-US" w:eastAsia="en-GB"/>
        </w:rPr>
      </w:pPr>
    </w:p>
    <w:p w14:paraId="388703CC" w14:textId="6C2AAEBC" w:rsidR="0027263A" w:rsidRPr="001D4BBD" w:rsidRDefault="0027263A" w:rsidP="009E7A79">
      <w:pPr>
        <w:keepNext/>
        <w:keepLines/>
        <w:spacing w:before="120"/>
        <w:ind w:left="1418" w:hanging="1418"/>
        <w:outlineLvl w:val="3"/>
        <w:rPr>
          <w:rFonts w:eastAsia="TimesNewRoman"/>
          <w:b/>
          <w:lang w:eastAsia="en-GB"/>
        </w:rPr>
      </w:pPr>
      <w:r w:rsidRPr="001D4BBD">
        <w:rPr>
          <w:rFonts w:eastAsia="TimesNewRoman"/>
          <w:b/>
          <w:lang w:eastAsia="en-GB"/>
        </w:rPr>
        <w:t>EF</w:t>
      </w:r>
      <w:r w:rsidRPr="001D4BBD">
        <w:rPr>
          <w:rFonts w:eastAsia="TimesNewRoman"/>
          <w:b/>
          <w:vertAlign w:val="subscript"/>
          <w:lang w:eastAsia="en-GB"/>
        </w:rPr>
        <w:t>FDN</w:t>
      </w:r>
      <w:r w:rsidRPr="001D4BBD">
        <w:rPr>
          <w:rFonts w:eastAsia="TimesNewRoman"/>
          <w:b/>
          <w:lang w:eastAsia="en-GB"/>
        </w:rPr>
        <w:t xml:space="preserve"> </w:t>
      </w:r>
      <w:r w:rsidRPr="001D4BBD">
        <w:rPr>
          <w:rFonts w:eastAsia="TimesNewRoman"/>
          <w:lang w:eastAsia="en-GB"/>
        </w:rPr>
        <w:t>(Fixed Dialling Numbers)</w:t>
      </w:r>
    </w:p>
    <w:p w14:paraId="2EA98905" w14:textId="77777777" w:rsidR="0027263A" w:rsidRPr="001D4BBD" w:rsidRDefault="0027263A" w:rsidP="009E7A79">
      <w:pPr>
        <w:pStyle w:val="B10"/>
        <w:spacing w:after="120"/>
        <w:ind w:left="567"/>
      </w:pPr>
      <w:r w:rsidRPr="001D4BBD">
        <w:t>Logically:</w:t>
      </w:r>
    </w:p>
    <w:p w14:paraId="1B008A1E" w14:textId="77777777" w:rsidR="00A75D2F" w:rsidRPr="001D4BBD" w:rsidRDefault="0027263A" w:rsidP="009E7A79">
      <w:pPr>
        <w:pStyle w:val="B10"/>
        <w:ind w:hanging="1"/>
      </w:pPr>
      <w:r w:rsidRPr="001D4BBD">
        <w:t>Record 1:</w:t>
      </w:r>
    </w:p>
    <w:p w14:paraId="074E71B2" w14:textId="1000BA95" w:rsidR="00A75D2F" w:rsidRPr="001D4BBD" w:rsidRDefault="00A75D2F" w:rsidP="009E7A79">
      <w:pPr>
        <w:pStyle w:val="B10"/>
        <w:spacing w:after="0"/>
        <w:ind w:left="567" w:firstLine="0"/>
      </w:pPr>
      <w:r w:rsidRPr="001D4BBD">
        <w:tab/>
      </w:r>
      <w:r w:rsidR="0027263A" w:rsidRPr="001D4BBD">
        <w:tab/>
        <w:t>Length of alpha identifier:</w:t>
      </w:r>
      <w:r w:rsidR="0027263A" w:rsidRPr="001D4BBD">
        <w:tab/>
        <w:t>6 characters;</w:t>
      </w:r>
    </w:p>
    <w:p w14:paraId="515F8B3C" w14:textId="46A51BB6" w:rsidR="00A75D2F" w:rsidRPr="001D4BBD" w:rsidRDefault="0027263A" w:rsidP="009E7A79">
      <w:pPr>
        <w:pStyle w:val="B10"/>
        <w:spacing w:after="0"/>
        <w:ind w:left="567" w:firstLine="284"/>
      </w:pPr>
      <w:r w:rsidRPr="001D4BBD">
        <w:t>Alpha identifier:</w:t>
      </w:r>
      <w:r w:rsidRPr="001D4BBD">
        <w:tab/>
      </w:r>
      <w:r w:rsidR="00A75D2F" w:rsidRPr="001D4BBD">
        <w:tab/>
      </w:r>
      <w:r w:rsidR="00A75D2F" w:rsidRPr="001D4BBD">
        <w:tab/>
      </w:r>
      <w:r w:rsidR="00A75D2F" w:rsidRPr="001D4BBD">
        <w:tab/>
      </w:r>
      <w:r w:rsidRPr="001D4BBD">
        <w:t>"FDN111";</w:t>
      </w:r>
    </w:p>
    <w:p w14:paraId="4920539F" w14:textId="5ECE1AFF" w:rsidR="00A75D2F" w:rsidRPr="001D4BBD" w:rsidRDefault="0027263A" w:rsidP="009E7A79">
      <w:pPr>
        <w:pStyle w:val="B10"/>
        <w:spacing w:after="0"/>
        <w:ind w:left="567" w:firstLine="284"/>
      </w:pPr>
      <w:r w:rsidRPr="001D4BBD">
        <w:t>Length of BCD number:</w:t>
      </w:r>
      <w:r w:rsidR="00A75D2F" w:rsidRPr="001D4BBD">
        <w:tab/>
      </w:r>
      <w:r w:rsidRPr="001D4BBD">
        <w:tab/>
        <w:t>"06";</w:t>
      </w:r>
    </w:p>
    <w:p w14:paraId="192F8151" w14:textId="31F34FE4" w:rsidR="00A75D2F" w:rsidRPr="001D4BBD" w:rsidRDefault="0027263A" w:rsidP="009E7A79">
      <w:pPr>
        <w:pStyle w:val="B10"/>
        <w:spacing w:after="0"/>
        <w:ind w:left="567" w:firstLine="284"/>
      </w:pPr>
      <w:r w:rsidRPr="001D4BBD">
        <w:t>TON and NPI:</w:t>
      </w:r>
      <w:r w:rsidRPr="001D4BBD">
        <w:tab/>
      </w:r>
      <w:r w:rsidR="00A75D2F" w:rsidRPr="001D4BBD">
        <w:tab/>
      </w:r>
      <w:r w:rsidR="00A75D2F" w:rsidRPr="001D4BBD">
        <w:tab/>
      </w:r>
      <w:r w:rsidR="00A75D2F" w:rsidRPr="001D4BBD">
        <w:tab/>
      </w:r>
      <w:r w:rsidRPr="001D4BBD">
        <w:t>Telephony and International;</w:t>
      </w:r>
    </w:p>
    <w:p w14:paraId="0FE45685" w14:textId="00D61EEA" w:rsidR="00A75D2F" w:rsidRPr="001D4BBD" w:rsidRDefault="0027263A" w:rsidP="009E7A79">
      <w:pPr>
        <w:pStyle w:val="B10"/>
        <w:spacing w:after="0"/>
        <w:ind w:left="567" w:firstLine="284"/>
      </w:pPr>
      <w:r w:rsidRPr="001D4BBD">
        <w:t>Dialled number:</w:t>
      </w:r>
      <w:r w:rsidRPr="001D4BBD">
        <w:tab/>
      </w:r>
      <w:r w:rsidR="00A75D2F" w:rsidRPr="001D4BBD">
        <w:tab/>
      </w:r>
      <w:r w:rsidR="00A75D2F" w:rsidRPr="001D4BBD">
        <w:tab/>
      </w:r>
      <w:r w:rsidR="00A75D2F" w:rsidRPr="001D4BBD">
        <w:tab/>
      </w:r>
      <w:r w:rsidRPr="001D4BBD">
        <w:t>+1357924680;</w:t>
      </w:r>
    </w:p>
    <w:p w14:paraId="45319DAF" w14:textId="06EA66A6" w:rsidR="00A75D2F" w:rsidRPr="001D4BBD" w:rsidRDefault="0027263A" w:rsidP="009E7A79">
      <w:pPr>
        <w:pStyle w:val="B10"/>
        <w:spacing w:after="0"/>
        <w:ind w:left="567" w:firstLine="284"/>
      </w:pPr>
      <w:r w:rsidRPr="001D4BBD">
        <w:t>CCI2:</w:t>
      </w:r>
      <w:r w:rsidRPr="001D4BBD">
        <w:tab/>
      </w:r>
      <w:r w:rsidR="00A75D2F" w:rsidRPr="001D4BBD">
        <w:tab/>
      </w:r>
      <w:r w:rsidR="00A75D2F" w:rsidRPr="001D4BBD">
        <w:tab/>
      </w:r>
      <w:r w:rsidR="00A75D2F" w:rsidRPr="001D4BBD">
        <w:tab/>
      </w:r>
      <w:r w:rsidR="00A75D2F" w:rsidRPr="001D4BBD">
        <w:tab/>
      </w:r>
      <w:r w:rsidR="00A75D2F" w:rsidRPr="001D4BBD">
        <w:tab/>
      </w:r>
      <w:r w:rsidR="00A75D2F" w:rsidRPr="001D4BBD">
        <w:tab/>
      </w:r>
      <w:r w:rsidRPr="001D4BBD">
        <w:t>None;</w:t>
      </w:r>
    </w:p>
    <w:p w14:paraId="2502EF51" w14:textId="4E208AE6" w:rsidR="0027263A" w:rsidRPr="001D4BBD" w:rsidRDefault="0027263A" w:rsidP="009E7A79">
      <w:pPr>
        <w:pStyle w:val="B10"/>
        <w:ind w:firstLine="284"/>
      </w:pPr>
      <w:r w:rsidRPr="001D4BBD">
        <w:t>Ext2:</w:t>
      </w:r>
      <w:r w:rsidRPr="001D4BBD">
        <w:tab/>
      </w:r>
      <w:r w:rsidR="00A75D2F" w:rsidRPr="001D4BBD">
        <w:tab/>
      </w:r>
      <w:r w:rsidR="00A75D2F" w:rsidRPr="001D4BBD">
        <w:tab/>
      </w:r>
      <w:r w:rsidR="00A75D2F" w:rsidRPr="001D4BBD">
        <w:tab/>
      </w:r>
      <w:r w:rsidR="00A75D2F" w:rsidRPr="001D4BBD">
        <w:tab/>
      </w:r>
      <w:r w:rsidR="00A75D2F" w:rsidRPr="001D4BBD">
        <w:tab/>
      </w:r>
      <w:r w:rsidR="00A75D2F" w:rsidRPr="001D4BBD">
        <w:tab/>
      </w:r>
      <w:r w:rsidRPr="001D4BBD">
        <w:t>None.</w:t>
      </w:r>
    </w:p>
    <w:p w14:paraId="7CA3B43D" w14:textId="77777777" w:rsidR="0027263A" w:rsidRPr="001D4BBD" w:rsidRDefault="0027263A" w:rsidP="009E7A79">
      <w:pPr>
        <w:pStyle w:val="B10"/>
      </w:pPr>
      <w:bookmarkStart w:id="305" w:name="MCCQCTEMPBM_00000048"/>
      <w:r w:rsidRPr="001D4BBD">
        <w:t>Coding for record 1:</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A75D2F" w:rsidRPr="001D4BBD" w14:paraId="57FF8766" w14:textId="77777777" w:rsidTr="009E7A79">
        <w:tc>
          <w:tcPr>
            <w:tcW w:w="683" w:type="dxa"/>
            <w:shd w:val="clear" w:color="auto" w:fill="F2F2F2" w:themeFill="background1" w:themeFillShade="F2"/>
          </w:tcPr>
          <w:bookmarkEnd w:id="305"/>
          <w:p w14:paraId="40CBCF58" w14:textId="451D038D" w:rsidR="00A75D2F" w:rsidRPr="001D4BBD" w:rsidRDefault="00A75D2F" w:rsidP="0027263A">
            <w:pPr>
              <w:pStyle w:val="TAL"/>
              <w:rPr>
                <w:b/>
              </w:rPr>
            </w:pPr>
            <w:r w:rsidRPr="001D4BBD">
              <w:rPr>
                <w:b/>
              </w:rPr>
              <w:t>Byte</w:t>
            </w:r>
          </w:p>
        </w:tc>
        <w:tc>
          <w:tcPr>
            <w:tcW w:w="624" w:type="dxa"/>
            <w:shd w:val="clear" w:color="auto" w:fill="F2F2F2" w:themeFill="background1" w:themeFillShade="F2"/>
          </w:tcPr>
          <w:p w14:paraId="65DE2F3E" w14:textId="77777777" w:rsidR="00A75D2F" w:rsidRPr="001D4BBD" w:rsidRDefault="00A75D2F" w:rsidP="009E7A79">
            <w:pPr>
              <w:pStyle w:val="TAL"/>
              <w:jc w:val="center"/>
              <w:rPr>
                <w:b/>
              </w:rPr>
            </w:pPr>
            <w:r w:rsidRPr="001D4BBD">
              <w:rPr>
                <w:b/>
              </w:rPr>
              <w:t>B1</w:t>
            </w:r>
          </w:p>
        </w:tc>
        <w:tc>
          <w:tcPr>
            <w:tcW w:w="624" w:type="dxa"/>
            <w:shd w:val="clear" w:color="auto" w:fill="F2F2F2" w:themeFill="background1" w:themeFillShade="F2"/>
          </w:tcPr>
          <w:p w14:paraId="17C75A48" w14:textId="77777777" w:rsidR="00A75D2F" w:rsidRPr="001D4BBD" w:rsidRDefault="00A75D2F" w:rsidP="009E7A79">
            <w:pPr>
              <w:pStyle w:val="TAL"/>
              <w:jc w:val="center"/>
              <w:rPr>
                <w:b/>
              </w:rPr>
            </w:pPr>
            <w:r w:rsidRPr="001D4BBD">
              <w:rPr>
                <w:b/>
              </w:rPr>
              <w:t>B2</w:t>
            </w:r>
          </w:p>
        </w:tc>
        <w:tc>
          <w:tcPr>
            <w:tcW w:w="624" w:type="dxa"/>
            <w:shd w:val="clear" w:color="auto" w:fill="F2F2F2" w:themeFill="background1" w:themeFillShade="F2"/>
          </w:tcPr>
          <w:p w14:paraId="55DF4031" w14:textId="77777777" w:rsidR="00A75D2F" w:rsidRPr="001D4BBD" w:rsidRDefault="00A75D2F" w:rsidP="009E7A79">
            <w:pPr>
              <w:pStyle w:val="TAL"/>
              <w:jc w:val="center"/>
              <w:rPr>
                <w:b/>
              </w:rPr>
            </w:pPr>
            <w:r w:rsidRPr="001D4BBD">
              <w:rPr>
                <w:b/>
              </w:rPr>
              <w:t>B3</w:t>
            </w:r>
          </w:p>
        </w:tc>
        <w:tc>
          <w:tcPr>
            <w:tcW w:w="624" w:type="dxa"/>
            <w:shd w:val="clear" w:color="auto" w:fill="F2F2F2" w:themeFill="background1" w:themeFillShade="F2"/>
          </w:tcPr>
          <w:p w14:paraId="70AE6EF1" w14:textId="77777777" w:rsidR="00A75D2F" w:rsidRPr="001D4BBD" w:rsidRDefault="00A75D2F" w:rsidP="009E7A79">
            <w:pPr>
              <w:pStyle w:val="TAL"/>
              <w:jc w:val="center"/>
              <w:rPr>
                <w:b/>
              </w:rPr>
            </w:pPr>
            <w:r w:rsidRPr="001D4BBD">
              <w:rPr>
                <w:b/>
              </w:rPr>
              <w:t>B4</w:t>
            </w:r>
          </w:p>
        </w:tc>
        <w:tc>
          <w:tcPr>
            <w:tcW w:w="624" w:type="dxa"/>
            <w:shd w:val="clear" w:color="auto" w:fill="F2F2F2" w:themeFill="background1" w:themeFillShade="F2"/>
          </w:tcPr>
          <w:p w14:paraId="6EE2F6E7" w14:textId="77777777" w:rsidR="00A75D2F" w:rsidRPr="001D4BBD" w:rsidRDefault="00A75D2F" w:rsidP="009E7A79">
            <w:pPr>
              <w:pStyle w:val="TAL"/>
              <w:jc w:val="center"/>
              <w:rPr>
                <w:b/>
              </w:rPr>
            </w:pPr>
            <w:r w:rsidRPr="001D4BBD">
              <w:rPr>
                <w:b/>
              </w:rPr>
              <w:t>B5</w:t>
            </w:r>
          </w:p>
        </w:tc>
        <w:tc>
          <w:tcPr>
            <w:tcW w:w="624" w:type="dxa"/>
            <w:shd w:val="clear" w:color="auto" w:fill="F2F2F2" w:themeFill="background1" w:themeFillShade="F2"/>
          </w:tcPr>
          <w:p w14:paraId="1426F6BA" w14:textId="77777777" w:rsidR="00A75D2F" w:rsidRPr="001D4BBD" w:rsidRDefault="00A75D2F" w:rsidP="009E7A79">
            <w:pPr>
              <w:pStyle w:val="TAL"/>
              <w:jc w:val="center"/>
              <w:rPr>
                <w:b/>
              </w:rPr>
            </w:pPr>
            <w:r w:rsidRPr="001D4BBD">
              <w:rPr>
                <w:b/>
              </w:rPr>
              <w:t>B6</w:t>
            </w:r>
          </w:p>
        </w:tc>
        <w:tc>
          <w:tcPr>
            <w:tcW w:w="624" w:type="dxa"/>
            <w:shd w:val="clear" w:color="auto" w:fill="F2F2F2" w:themeFill="background1" w:themeFillShade="F2"/>
          </w:tcPr>
          <w:p w14:paraId="35D40C52" w14:textId="77777777" w:rsidR="00A75D2F" w:rsidRPr="001D4BBD" w:rsidRDefault="00A75D2F" w:rsidP="009E7A79">
            <w:pPr>
              <w:pStyle w:val="TAL"/>
              <w:jc w:val="center"/>
              <w:rPr>
                <w:b/>
              </w:rPr>
            </w:pPr>
            <w:r w:rsidRPr="001D4BBD">
              <w:rPr>
                <w:b/>
              </w:rPr>
              <w:t>B7</w:t>
            </w:r>
          </w:p>
        </w:tc>
        <w:tc>
          <w:tcPr>
            <w:tcW w:w="624" w:type="dxa"/>
            <w:shd w:val="clear" w:color="auto" w:fill="F2F2F2" w:themeFill="background1" w:themeFillShade="F2"/>
          </w:tcPr>
          <w:p w14:paraId="22E97BF5" w14:textId="77777777" w:rsidR="00A75D2F" w:rsidRPr="001D4BBD" w:rsidRDefault="00A75D2F" w:rsidP="009E7A79">
            <w:pPr>
              <w:pStyle w:val="TAL"/>
              <w:jc w:val="center"/>
              <w:rPr>
                <w:b/>
              </w:rPr>
            </w:pPr>
            <w:r w:rsidRPr="001D4BBD">
              <w:rPr>
                <w:b/>
              </w:rPr>
              <w:t>B8</w:t>
            </w:r>
          </w:p>
        </w:tc>
        <w:tc>
          <w:tcPr>
            <w:tcW w:w="624" w:type="dxa"/>
            <w:shd w:val="clear" w:color="auto" w:fill="F2F2F2" w:themeFill="background1" w:themeFillShade="F2"/>
          </w:tcPr>
          <w:p w14:paraId="72453B7F" w14:textId="77777777" w:rsidR="00A75D2F" w:rsidRPr="001D4BBD" w:rsidRDefault="00A75D2F" w:rsidP="009E7A79">
            <w:pPr>
              <w:pStyle w:val="TAL"/>
              <w:jc w:val="center"/>
              <w:rPr>
                <w:b/>
              </w:rPr>
            </w:pPr>
            <w:r w:rsidRPr="001D4BBD">
              <w:rPr>
                <w:b/>
              </w:rPr>
              <w:t>B9</w:t>
            </w:r>
          </w:p>
        </w:tc>
        <w:tc>
          <w:tcPr>
            <w:tcW w:w="624" w:type="dxa"/>
            <w:shd w:val="clear" w:color="auto" w:fill="F2F2F2" w:themeFill="background1" w:themeFillShade="F2"/>
          </w:tcPr>
          <w:p w14:paraId="65085AA4" w14:textId="77777777" w:rsidR="00A75D2F" w:rsidRPr="001D4BBD" w:rsidRDefault="00A75D2F" w:rsidP="009E7A79">
            <w:pPr>
              <w:pStyle w:val="TAL"/>
              <w:jc w:val="center"/>
              <w:rPr>
                <w:b/>
              </w:rPr>
            </w:pPr>
            <w:r w:rsidRPr="001D4BBD">
              <w:rPr>
                <w:b/>
              </w:rPr>
              <w:t>B10</w:t>
            </w:r>
          </w:p>
        </w:tc>
        <w:tc>
          <w:tcPr>
            <w:tcW w:w="624" w:type="dxa"/>
            <w:shd w:val="clear" w:color="auto" w:fill="F2F2F2" w:themeFill="background1" w:themeFillShade="F2"/>
          </w:tcPr>
          <w:p w14:paraId="0C8A27D0" w14:textId="77777777" w:rsidR="00A75D2F" w:rsidRPr="001D4BBD" w:rsidRDefault="00A75D2F" w:rsidP="009E7A79">
            <w:pPr>
              <w:pStyle w:val="TAL"/>
              <w:jc w:val="center"/>
              <w:rPr>
                <w:b/>
              </w:rPr>
            </w:pPr>
            <w:r w:rsidRPr="001D4BBD">
              <w:rPr>
                <w:b/>
              </w:rPr>
              <w:t>B11</w:t>
            </w:r>
          </w:p>
        </w:tc>
        <w:tc>
          <w:tcPr>
            <w:tcW w:w="624" w:type="dxa"/>
            <w:shd w:val="clear" w:color="auto" w:fill="F2F2F2" w:themeFill="background1" w:themeFillShade="F2"/>
          </w:tcPr>
          <w:p w14:paraId="2B260F0F" w14:textId="77777777" w:rsidR="00A75D2F" w:rsidRPr="001D4BBD" w:rsidRDefault="00A75D2F" w:rsidP="009E7A79">
            <w:pPr>
              <w:pStyle w:val="TAL"/>
              <w:jc w:val="center"/>
              <w:rPr>
                <w:b/>
              </w:rPr>
            </w:pPr>
            <w:r w:rsidRPr="001D4BBD">
              <w:rPr>
                <w:b/>
              </w:rPr>
              <w:t>B12</w:t>
            </w:r>
          </w:p>
        </w:tc>
      </w:tr>
      <w:tr w:rsidR="00A75D2F" w:rsidRPr="001D4BBD" w14:paraId="44651533" w14:textId="77777777" w:rsidTr="009E7A79">
        <w:tc>
          <w:tcPr>
            <w:tcW w:w="683" w:type="dxa"/>
            <w:tcBorders>
              <w:bottom w:val="single" w:sz="4" w:space="0" w:color="auto"/>
            </w:tcBorders>
          </w:tcPr>
          <w:p w14:paraId="00FA3B63" w14:textId="77777777" w:rsidR="00A75D2F" w:rsidRPr="001D4BBD" w:rsidRDefault="00A75D2F" w:rsidP="0027263A">
            <w:pPr>
              <w:pStyle w:val="TAL"/>
            </w:pPr>
            <w:r w:rsidRPr="001D4BBD">
              <w:t>Hex</w:t>
            </w:r>
          </w:p>
        </w:tc>
        <w:tc>
          <w:tcPr>
            <w:tcW w:w="624" w:type="dxa"/>
          </w:tcPr>
          <w:p w14:paraId="1AC4E496" w14:textId="77777777" w:rsidR="00A75D2F" w:rsidRPr="001D4BBD" w:rsidRDefault="00A75D2F" w:rsidP="009E7A79">
            <w:pPr>
              <w:pStyle w:val="TAL"/>
              <w:jc w:val="center"/>
            </w:pPr>
            <w:r w:rsidRPr="001D4BBD">
              <w:t>46</w:t>
            </w:r>
          </w:p>
        </w:tc>
        <w:tc>
          <w:tcPr>
            <w:tcW w:w="624" w:type="dxa"/>
          </w:tcPr>
          <w:p w14:paraId="0E821B00" w14:textId="77777777" w:rsidR="00A75D2F" w:rsidRPr="001D4BBD" w:rsidRDefault="00A75D2F" w:rsidP="009E7A79">
            <w:pPr>
              <w:pStyle w:val="TAL"/>
              <w:jc w:val="center"/>
            </w:pPr>
            <w:r w:rsidRPr="001D4BBD">
              <w:t>44</w:t>
            </w:r>
          </w:p>
        </w:tc>
        <w:tc>
          <w:tcPr>
            <w:tcW w:w="624" w:type="dxa"/>
          </w:tcPr>
          <w:p w14:paraId="30527913" w14:textId="77777777" w:rsidR="00A75D2F" w:rsidRPr="001D4BBD" w:rsidRDefault="00A75D2F" w:rsidP="009E7A79">
            <w:pPr>
              <w:pStyle w:val="TAL"/>
              <w:jc w:val="center"/>
            </w:pPr>
            <w:r w:rsidRPr="001D4BBD">
              <w:t>4E</w:t>
            </w:r>
          </w:p>
        </w:tc>
        <w:tc>
          <w:tcPr>
            <w:tcW w:w="624" w:type="dxa"/>
          </w:tcPr>
          <w:p w14:paraId="66FB9438" w14:textId="77777777" w:rsidR="00A75D2F" w:rsidRPr="001D4BBD" w:rsidRDefault="00A75D2F" w:rsidP="009E7A79">
            <w:pPr>
              <w:pStyle w:val="TAL"/>
              <w:jc w:val="center"/>
            </w:pPr>
            <w:r w:rsidRPr="001D4BBD">
              <w:t>31</w:t>
            </w:r>
          </w:p>
        </w:tc>
        <w:tc>
          <w:tcPr>
            <w:tcW w:w="624" w:type="dxa"/>
          </w:tcPr>
          <w:p w14:paraId="5C722762" w14:textId="77777777" w:rsidR="00A75D2F" w:rsidRPr="001D4BBD" w:rsidRDefault="00A75D2F" w:rsidP="009E7A79">
            <w:pPr>
              <w:pStyle w:val="TAL"/>
              <w:jc w:val="center"/>
            </w:pPr>
            <w:r w:rsidRPr="001D4BBD">
              <w:t>31</w:t>
            </w:r>
          </w:p>
        </w:tc>
        <w:tc>
          <w:tcPr>
            <w:tcW w:w="624" w:type="dxa"/>
          </w:tcPr>
          <w:p w14:paraId="225DC680" w14:textId="77777777" w:rsidR="00A75D2F" w:rsidRPr="001D4BBD" w:rsidRDefault="00A75D2F" w:rsidP="009E7A79">
            <w:pPr>
              <w:pStyle w:val="TAL"/>
              <w:jc w:val="center"/>
            </w:pPr>
            <w:r w:rsidRPr="001D4BBD">
              <w:t>31</w:t>
            </w:r>
          </w:p>
        </w:tc>
        <w:tc>
          <w:tcPr>
            <w:tcW w:w="624" w:type="dxa"/>
          </w:tcPr>
          <w:p w14:paraId="0294E58F" w14:textId="77777777" w:rsidR="00A75D2F" w:rsidRPr="001D4BBD" w:rsidRDefault="00A75D2F" w:rsidP="009E7A79">
            <w:pPr>
              <w:pStyle w:val="TAL"/>
              <w:jc w:val="center"/>
            </w:pPr>
            <w:r w:rsidRPr="001D4BBD">
              <w:t>06</w:t>
            </w:r>
          </w:p>
        </w:tc>
        <w:tc>
          <w:tcPr>
            <w:tcW w:w="624" w:type="dxa"/>
          </w:tcPr>
          <w:p w14:paraId="25375640" w14:textId="77777777" w:rsidR="00A75D2F" w:rsidRPr="001D4BBD" w:rsidRDefault="00A75D2F" w:rsidP="009E7A79">
            <w:pPr>
              <w:pStyle w:val="TAL"/>
              <w:jc w:val="center"/>
            </w:pPr>
            <w:r w:rsidRPr="001D4BBD">
              <w:t>91</w:t>
            </w:r>
          </w:p>
        </w:tc>
        <w:tc>
          <w:tcPr>
            <w:tcW w:w="624" w:type="dxa"/>
          </w:tcPr>
          <w:p w14:paraId="56F48AAD" w14:textId="77777777" w:rsidR="00A75D2F" w:rsidRPr="001D4BBD" w:rsidRDefault="00A75D2F" w:rsidP="009E7A79">
            <w:pPr>
              <w:pStyle w:val="TAL"/>
              <w:jc w:val="center"/>
            </w:pPr>
            <w:r w:rsidRPr="001D4BBD">
              <w:t>31</w:t>
            </w:r>
          </w:p>
        </w:tc>
        <w:tc>
          <w:tcPr>
            <w:tcW w:w="624" w:type="dxa"/>
          </w:tcPr>
          <w:p w14:paraId="7E78ECE1" w14:textId="77777777" w:rsidR="00A75D2F" w:rsidRPr="001D4BBD" w:rsidRDefault="00A75D2F" w:rsidP="009E7A79">
            <w:pPr>
              <w:pStyle w:val="TAL"/>
              <w:jc w:val="center"/>
            </w:pPr>
            <w:r w:rsidRPr="001D4BBD">
              <w:t>75</w:t>
            </w:r>
          </w:p>
        </w:tc>
        <w:tc>
          <w:tcPr>
            <w:tcW w:w="624" w:type="dxa"/>
          </w:tcPr>
          <w:p w14:paraId="0024725F" w14:textId="77777777" w:rsidR="00A75D2F" w:rsidRPr="001D4BBD" w:rsidRDefault="00A75D2F" w:rsidP="009E7A79">
            <w:pPr>
              <w:pStyle w:val="TAL"/>
              <w:jc w:val="center"/>
            </w:pPr>
            <w:r w:rsidRPr="001D4BBD">
              <w:t>29</w:t>
            </w:r>
          </w:p>
        </w:tc>
        <w:tc>
          <w:tcPr>
            <w:tcW w:w="624" w:type="dxa"/>
          </w:tcPr>
          <w:p w14:paraId="11445917" w14:textId="77777777" w:rsidR="00A75D2F" w:rsidRPr="001D4BBD" w:rsidRDefault="00A75D2F" w:rsidP="009E7A79">
            <w:pPr>
              <w:pStyle w:val="TAL"/>
              <w:jc w:val="center"/>
            </w:pPr>
            <w:r w:rsidRPr="001D4BBD">
              <w:t>64</w:t>
            </w:r>
          </w:p>
        </w:tc>
      </w:tr>
      <w:tr w:rsidR="00A75D2F" w:rsidRPr="001D4BBD" w14:paraId="1D3E0531" w14:textId="77777777" w:rsidTr="009E7A79">
        <w:trPr>
          <w:gridAfter w:val="4"/>
          <w:wAfter w:w="2496" w:type="dxa"/>
        </w:trPr>
        <w:tc>
          <w:tcPr>
            <w:tcW w:w="683" w:type="dxa"/>
            <w:tcBorders>
              <w:top w:val="single" w:sz="4" w:space="0" w:color="auto"/>
              <w:left w:val="nil"/>
              <w:bottom w:val="nil"/>
              <w:right w:val="single" w:sz="4" w:space="0" w:color="auto"/>
            </w:tcBorders>
          </w:tcPr>
          <w:p w14:paraId="04913D78" w14:textId="77777777" w:rsidR="00A75D2F" w:rsidRPr="001D4BBD" w:rsidRDefault="00A75D2F" w:rsidP="00A75D2F">
            <w:pPr>
              <w:pStyle w:val="TAL"/>
            </w:pPr>
          </w:p>
        </w:tc>
        <w:tc>
          <w:tcPr>
            <w:tcW w:w="624" w:type="dxa"/>
            <w:tcBorders>
              <w:left w:val="single" w:sz="4" w:space="0" w:color="auto"/>
            </w:tcBorders>
            <w:shd w:val="clear" w:color="auto" w:fill="F2F2F2" w:themeFill="background1" w:themeFillShade="F2"/>
          </w:tcPr>
          <w:p w14:paraId="52EFE6C1" w14:textId="7E0A753B" w:rsidR="00A75D2F" w:rsidRPr="001D4BBD" w:rsidRDefault="00A75D2F" w:rsidP="009E7A79">
            <w:pPr>
              <w:pStyle w:val="TAL"/>
              <w:jc w:val="center"/>
              <w:rPr>
                <w:b/>
              </w:rPr>
            </w:pPr>
            <w:r w:rsidRPr="001D4BBD">
              <w:rPr>
                <w:b/>
              </w:rPr>
              <w:t>B13</w:t>
            </w:r>
          </w:p>
        </w:tc>
        <w:tc>
          <w:tcPr>
            <w:tcW w:w="624" w:type="dxa"/>
            <w:shd w:val="clear" w:color="auto" w:fill="F2F2F2" w:themeFill="background1" w:themeFillShade="F2"/>
          </w:tcPr>
          <w:p w14:paraId="587462DD" w14:textId="6671FF55" w:rsidR="00A75D2F" w:rsidRPr="001D4BBD" w:rsidRDefault="00A75D2F" w:rsidP="009E7A79">
            <w:pPr>
              <w:pStyle w:val="TAL"/>
              <w:jc w:val="center"/>
              <w:rPr>
                <w:b/>
              </w:rPr>
            </w:pPr>
            <w:r w:rsidRPr="001D4BBD">
              <w:rPr>
                <w:b/>
              </w:rPr>
              <w:t>B14</w:t>
            </w:r>
          </w:p>
        </w:tc>
        <w:tc>
          <w:tcPr>
            <w:tcW w:w="624" w:type="dxa"/>
            <w:shd w:val="clear" w:color="auto" w:fill="F2F2F2" w:themeFill="background1" w:themeFillShade="F2"/>
          </w:tcPr>
          <w:p w14:paraId="04018F95" w14:textId="19F4D416" w:rsidR="00A75D2F" w:rsidRPr="001D4BBD" w:rsidRDefault="00A75D2F" w:rsidP="009E7A79">
            <w:pPr>
              <w:pStyle w:val="TAL"/>
              <w:jc w:val="center"/>
              <w:rPr>
                <w:b/>
              </w:rPr>
            </w:pPr>
            <w:r w:rsidRPr="001D4BBD">
              <w:rPr>
                <w:b/>
              </w:rPr>
              <w:t>B15</w:t>
            </w:r>
          </w:p>
        </w:tc>
        <w:tc>
          <w:tcPr>
            <w:tcW w:w="624" w:type="dxa"/>
            <w:shd w:val="clear" w:color="auto" w:fill="F2F2F2" w:themeFill="background1" w:themeFillShade="F2"/>
          </w:tcPr>
          <w:p w14:paraId="4AEDEBB2" w14:textId="204444B6" w:rsidR="00A75D2F" w:rsidRPr="001D4BBD" w:rsidRDefault="00A75D2F" w:rsidP="009E7A79">
            <w:pPr>
              <w:pStyle w:val="TAL"/>
              <w:jc w:val="center"/>
              <w:rPr>
                <w:b/>
              </w:rPr>
            </w:pPr>
            <w:r w:rsidRPr="001D4BBD">
              <w:rPr>
                <w:b/>
              </w:rPr>
              <w:t>B16</w:t>
            </w:r>
          </w:p>
        </w:tc>
        <w:tc>
          <w:tcPr>
            <w:tcW w:w="624" w:type="dxa"/>
            <w:shd w:val="clear" w:color="auto" w:fill="F2F2F2" w:themeFill="background1" w:themeFillShade="F2"/>
          </w:tcPr>
          <w:p w14:paraId="2477D7B8" w14:textId="63E47E6B" w:rsidR="00A75D2F" w:rsidRPr="001D4BBD" w:rsidRDefault="00A75D2F" w:rsidP="009E7A79">
            <w:pPr>
              <w:pStyle w:val="TAL"/>
              <w:jc w:val="center"/>
              <w:rPr>
                <w:b/>
              </w:rPr>
            </w:pPr>
            <w:r w:rsidRPr="001D4BBD">
              <w:rPr>
                <w:b/>
              </w:rPr>
              <w:t>B17</w:t>
            </w:r>
          </w:p>
        </w:tc>
        <w:tc>
          <w:tcPr>
            <w:tcW w:w="624" w:type="dxa"/>
            <w:shd w:val="clear" w:color="auto" w:fill="F2F2F2" w:themeFill="background1" w:themeFillShade="F2"/>
          </w:tcPr>
          <w:p w14:paraId="249B6F55" w14:textId="60F81045" w:rsidR="00A75D2F" w:rsidRPr="001D4BBD" w:rsidRDefault="00A75D2F" w:rsidP="009E7A79">
            <w:pPr>
              <w:pStyle w:val="TAL"/>
              <w:jc w:val="center"/>
              <w:rPr>
                <w:b/>
              </w:rPr>
            </w:pPr>
            <w:r w:rsidRPr="001D4BBD">
              <w:rPr>
                <w:b/>
              </w:rPr>
              <w:t>B18</w:t>
            </w:r>
          </w:p>
        </w:tc>
        <w:tc>
          <w:tcPr>
            <w:tcW w:w="624" w:type="dxa"/>
            <w:shd w:val="clear" w:color="auto" w:fill="F2F2F2" w:themeFill="background1" w:themeFillShade="F2"/>
          </w:tcPr>
          <w:p w14:paraId="7A0AE046" w14:textId="1AE04F7D" w:rsidR="00A75D2F" w:rsidRPr="001D4BBD" w:rsidRDefault="00A75D2F" w:rsidP="009E7A79">
            <w:pPr>
              <w:pStyle w:val="TAL"/>
              <w:jc w:val="center"/>
              <w:rPr>
                <w:b/>
              </w:rPr>
            </w:pPr>
            <w:r w:rsidRPr="001D4BBD">
              <w:rPr>
                <w:b/>
              </w:rPr>
              <w:t>B19</w:t>
            </w:r>
          </w:p>
        </w:tc>
        <w:tc>
          <w:tcPr>
            <w:tcW w:w="624" w:type="dxa"/>
            <w:shd w:val="clear" w:color="auto" w:fill="F2F2F2" w:themeFill="background1" w:themeFillShade="F2"/>
          </w:tcPr>
          <w:p w14:paraId="0E4AD9D0" w14:textId="2A563991" w:rsidR="00A75D2F" w:rsidRPr="001D4BBD" w:rsidRDefault="00A75D2F" w:rsidP="009E7A79">
            <w:pPr>
              <w:pStyle w:val="TAL"/>
              <w:jc w:val="center"/>
            </w:pPr>
            <w:r w:rsidRPr="001D4BBD">
              <w:rPr>
                <w:b/>
              </w:rPr>
              <w:t>B20</w:t>
            </w:r>
          </w:p>
        </w:tc>
      </w:tr>
      <w:tr w:rsidR="00A75D2F" w:rsidRPr="001D4BBD" w14:paraId="135602AA" w14:textId="77777777" w:rsidTr="009E7A79">
        <w:trPr>
          <w:gridAfter w:val="4"/>
          <w:wAfter w:w="2496" w:type="dxa"/>
        </w:trPr>
        <w:tc>
          <w:tcPr>
            <w:tcW w:w="683" w:type="dxa"/>
            <w:tcBorders>
              <w:top w:val="nil"/>
              <w:left w:val="nil"/>
              <w:bottom w:val="nil"/>
              <w:right w:val="single" w:sz="4" w:space="0" w:color="auto"/>
            </w:tcBorders>
          </w:tcPr>
          <w:p w14:paraId="6F59E6C4" w14:textId="77777777" w:rsidR="00A75D2F" w:rsidRPr="001D4BBD" w:rsidRDefault="00A75D2F" w:rsidP="00A75D2F">
            <w:pPr>
              <w:pStyle w:val="TAL"/>
            </w:pPr>
          </w:p>
        </w:tc>
        <w:tc>
          <w:tcPr>
            <w:tcW w:w="624" w:type="dxa"/>
            <w:tcBorders>
              <w:left w:val="single" w:sz="4" w:space="0" w:color="auto"/>
            </w:tcBorders>
          </w:tcPr>
          <w:p w14:paraId="66F6CF5B" w14:textId="285EC4EE" w:rsidR="00A75D2F" w:rsidRPr="001D4BBD" w:rsidRDefault="00A75D2F" w:rsidP="009E7A79">
            <w:pPr>
              <w:pStyle w:val="TAL"/>
              <w:jc w:val="center"/>
            </w:pPr>
            <w:r w:rsidRPr="001D4BBD">
              <w:t>08</w:t>
            </w:r>
          </w:p>
        </w:tc>
        <w:tc>
          <w:tcPr>
            <w:tcW w:w="624" w:type="dxa"/>
          </w:tcPr>
          <w:p w14:paraId="257DD477" w14:textId="00C1748F" w:rsidR="00A75D2F" w:rsidRPr="001D4BBD" w:rsidRDefault="00A75D2F" w:rsidP="009E7A79">
            <w:pPr>
              <w:pStyle w:val="TAL"/>
              <w:jc w:val="center"/>
            </w:pPr>
            <w:r w:rsidRPr="001D4BBD">
              <w:t>FF</w:t>
            </w:r>
          </w:p>
        </w:tc>
        <w:tc>
          <w:tcPr>
            <w:tcW w:w="624" w:type="dxa"/>
          </w:tcPr>
          <w:p w14:paraId="674C9D1D" w14:textId="7CB2269F" w:rsidR="00A75D2F" w:rsidRPr="001D4BBD" w:rsidRDefault="00A75D2F" w:rsidP="009E7A79">
            <w:pPr>
              <w:pStyle w:val="TAL"/>
              <w:jc w:val="center"/>
            </w:pPr>
            <w:r w:rsidRPr="001D4BBD">
              <w:t>FF</w:t>
            </w:r>
          </w:p>
        </w:tc>
        <w:tc>
          <w:tcPr>
            <w:tcW w:w="624" w:type="dxa"/>
          </w:tcPr>
          <w:p w14:paraId="0134511C" w14:textId="380A3469" w:rsidR="00A75D2F" w:rsidRPr="001D4BBD" w:rsidRDefault="00A75D2F" w:rsidP="009E7A79">
            <w:pPr>
              <w:pStyle w:val="TAL"/>
              <w:jc w:val="center"/>
            </w:pPr>
            <w:r w:rsidRPr="001D4BBD">
              <w:t>FF</w:t>
            </w:r>
          </w:p>
        </w:tc>
        <w:tc>
          <w:tcPr>
            <w:tcW w:w="624" w:type="dxa"/>
          </w:tcPr>
          <w:p w14:paraId="4F183E0B" w14:textId="03C99060" w:rsidR="00A75D2F" w:rsidRPr="001D4BBD" w:rsidRDefault="00A75D2F" w:rsidP="009E7A79">
            <w:pPr>
              <w:pStyle w:val="TAL"/>
              <w:jc w:val="center"/>
            </w:pPr>
            <w:r w:rsidRPr="001D4BBD">
              <w:t>FF</w:t>
            </w:r>
          </w:p>
        </w:tc>
        <w:tc>
          <w:tcPr>
            <w:tcW w:w="624" w:type="dxa"/>
          </w:tcPr>
          <w:p w14:paraId="7010FF8A" w14:textId="2FEFF194" w:rsidR="00A75D2F" w:rsidRPr="001D4BBD" w:rsidRDefault="00A75D2F" w:rsidP="009E7A79">
            <w:pPr>
              <w:pStyle w:val="TAL"/>
              <w:jc w:val="center"/>
            </w:pPr>
            <w:r w:rsidRPr="001D4BBD">
              <w:t>FF</w:t>
            </w:r>
          </w:p>
        </w:tc>
        <w:tc>
          <w:tcPr>
            <w:tcW w:w="624" w:type="dxa"/>
          </w:tcPr>
          <w:p w14:paraId="57284ABE" w14:textId="3EF42A1B" w:rsidR="00A75D2F" w:rsidRPr="001D4BBD" w:rsidRDefault="00A75D2F" w:rsidP="009E7A79">
            <w:pPr>
              <w:pStyle w:val="TAL"/>
              <w:jc w:val="center"/>
            </w:pPr>
            <w:r w:rsidRPr="001D4BBD">
              <w:t>FF</w:t>
            </w:r>
          </w:p>
        </w:tc>
        <w:tc>
          <w:tcPr>
            <w:tcW w:w="624" w:type="dxa"/>
          </w:tcPr>
          <w:p w14:paraId="3FC82D5F" w14:textId="38001BA9" w:rsidR="00A75D2F" w:rsidRPr="001D4BBD" w:rsidRDefault="00A75D2F" w:rsidP="009E7A79">
            <w:pPr>
              <w:pStyle w:val="TAL"/>
              <w:jc w:val="center"/>
            </w:pPr>
            <w:r w:rsidRPr="001D4BBD">
              <w:t>FF</w:t>
            </w:r>
          </w:p>
        </w:tc>
      </w:tr>
    </w:tbl>
    <w:p w14:paraId="65B0E176" w14:textId="798C0D3B" w:rsidR="0027263A" w:rsidRPr="001D4BBD" w:rsidRDefault="0027263A" w:rsidP="0027263A"/>
    <w:p w14:paraId="2A6B8E58" w14:textId="52578DE6" w:rsidR="00DC7BE5" w:rsidRPr="001D4BBD" w:rsidRDefault="00DC7BE5" w:rsidP="009E7A79">
      <w:pPr>
        <w:pStyle w:val="B10"/>
        <w:ind w:hanging="1"/>
      </w:pPr>
      <w:r w:rsidRPr="001D4BBD">
        <w:t>Record 2:</w:t>
      </w:r>
    </w:p>
    <w:p w14:paraId="7B40A2BA" w14:textId="77777777" w:rsidR="00DC7BE5" w:rsidRPr="001D4BBD" w:rsidRDefault="00DC7BE5" w:rsidP="00DC7BE5">
      <w:pPr>
        <w:pStyle w:val="B10"/>
        <w:spacing w:after="0"/>
        <w:ind w:left="567" w:firstLine="0"/>
      </w:pPr>
      <w:r w:rsidRPr="001D4BBD">
        <w:tab/>
      </w:r>
      <w:r w:rsidRPr="001D4BBD">
        <w:tab/>
        <w:t>Length of alpha identifier:</w:t>
      </w:r>
      <w:r w:rsidRPr="001D4BBD">
        <w:tab/>
        <w:t>6 characters;</w:t>
      </w:r>
    </w:p>
    <w:p w14:paraId="79AFB4D3" w14:textId="73B47825" w:rsidR="00DC7BE5" w:rsidRPr="001D4BBD" w:rsidRDefault="00DC7BE5" w:rsidP="00DC7BE5">
      <w:pPr>
        <w:pStyle w:val="B10"/>
        <w:spacing w:after="0"/>
        <w:ind w:left="567" w:firstLine="284"/>
      </w:pPr>
      <w:r w:rsidRPr="001D4BBD">
        <w:t>Alpha identifier:</w:t>
      </w:r>
      <w:r w:rsidRPr="001D4BBD">
        <w:tab/>
      </w:r>
      <w:r w:rsidRPr="001D4BBD">
        <w:tab/>
      </w:r>
      <w:r w:rsidRPr="001D4BBD">
        <w:tab/>
      </w:r>
      <w:r w:rsidRPr="001D4BBD">
        <w:tab/>
        <w:t>"FDN222";</w:t>
      </w:r>
    </w:p>
    <w:p w14:paraId="64B8FB36" w14:textId="23CAC8E3" w:rsidR="00DC7BE5" w:rsidRPr="001D4BBD" w:rsidRDefault="00DC7BE5" w:rsidP="00DC7BE5">
      <w:pPr>
        <w:pStyle w:val="B10"/>
        <w:spacing w:after="0"/>
        <w:ind w:left="567" w:firstLine="284"/>
      </w:pPr>
      <w:r w:rsidRPr="001D4BBD">
        <w:t>Length of BCD number:</w:t>
      </w:r>
      <w:r w:rsidRPr="001D4BBD">
        <w:tab/>
      </w:r>
      <w:r w:rsidRPr="001D4BBD">
        <w:tab/>
        <w:t>"04";</w:t>
      </w:r>
    </w:p>
    <w:p w14:paraId="278A2A80" w14:textId="77777777" w:rsidR="00DC7BE5" w:rsidRPr="001D4BBD" w:rsidRDefault="00DC7BE5" w:rsidP="00DC7BE5">
      <w:pPr>
        <w:pStyle w:val="B10"/>
        <w:spacing w:after="0"/>
        <w:ind w:left="567" w:firstLine="284"/>
      </w:pPr>
      <w:r w:rsidRPr="001D4BBD">
        <w:t>TON and NPI:</w:t>
      </w:r>
      <w:r w:rsidRPr="001D4BBD">
        <w:tab/>
      </w:r>
      <w:r w:rsidRPr="001D4BBD">
        <w:tab/>
      </w:r>
      <w:r w:rsidRPr="001D4BBD">
        <w:tab/>
      </w:r>
      <w:r w:rsidRPr="001D4BBD">
        <w:tab/>
        <w:t>Telephony and International;</w:t>
      </w:r>
    </w:p>
    <w:p w14:paraId="7A8D28D8" w14:textId="5BE022A7" w:rsidR="00DC7BE5" w:rsidRPr="001D4BBD" w:rsidRDefault="00DC7BE5" w:rsidP="00DC7BE5">
      <w:pPr>
        <w:pStyle w:val="B10"/>
        <w:spacing w:after="0"/>
        <w:ind w:left="567" w:firstLine="284"/>
      </w:pPr>
      <w:r w:rsidRPr="001D4BBD">
        <w:t>Dialled number:</w:t>
      </w:r>
      <w:r w:rsidRPr="001D4BBD">
        <w:tab/>
      </w:r>
      <w:r w:rsidRPr="001D4BBD">
        <w:tab/>
      </w:r>
      <w:r w:rsidRPr="001D4BBD">
        <w:tab/>
      </w:r>
      <w:r w:rsidRPr="001D4BBD">
        <w:tab/>
        <w:t>24680;</w:t>
      </w:r>
    </w:p>
    <w:p w14:paraId="1464D717" w14:textId="77777777" w:rsidR="00DC7BE5" w:rsidRPr="001D4BBD" w:rsidRDefault="00DC7BE5" w:rsidP="00DC7BE5">
      <w:pPr>
        <w:pStyle w:val="B10"/>
        <w:spacing w:after="0"/>
        <w:ind w:left="567" w:firstLine="284"/>
      </w:pPr>
      <w:r w:rsidRPr="001D4BBD">
        <w:t>CCI2:</w:t>
      </w:r>
      <w:r w:rsidRPr="001D4BBD">
        <w:tab/>
      </w:r>
      <w:r w:rsidRPr="001D4BBD">
        <w:tab/>
      </w:r>
      <w:r w:rsidRPr="001D4BBD">
        <w:tab/>
      </w:r>
      <w:r w:rsidRPr="001D4BBD">
        <w:tab/>
      </w:r>
      <w:r w:rsidRPr="001D4BBD">
        <w:tab/>
      </w:r>
      <w:r w:rsidRPr="001D4BBD">
        <w:tab/>
      </w:r>
      <w:r w:rsidRPr="001D4BBD">
        <w:tab/>
        <w:t>None;</w:t>
      </w:r>
    </w:p>
    <w:p w14:paraId="7B9C4121" w14:textId="77777777" w:rsidR="00DC7BE5" w:rsidRPr="001D4BBD" w:rsidRDefault="00DC7BE5" w:rsidP="00DC7BE5">
      <w:pPr>
        <w:pStyle w:val="B10"/>
        <w:ind w:firstLine="284"/>
      </w:pPr>
      <w:r w:rsidRPr="001D4BBD">
        <w:t>Ext2:</w:t>
      </w:r>
      <w:r w:rsidRPr="001D4BBD">
        <w:tab/>
      </w:r>
      <w:r w:rsidRPr="001D4BBD">
        <w:tab/>
      </w:r>
      <w:r w:rsidRPr="001D4BBD">
        <w:tab/>
      </w:r>
      <w:r w:rsidRPr="001D4BBD">
        <w:tab/>
      </w:r>
      <w:r w:rsidRPr="001D4BBD">
        <w:tab/>
      </w:r>
      <w:r w:rsidRPr="001D4BBD">
        <w:tab/>
      </w:r>
      <w:r w:rsidRPr="001D4BBD">
        <w:tab/>
        <w:t>None.</w:t>
      </w:r>
    </w:p>
    <w:p w14:paraId="6E30BD05" w14:textId="77777777" w:rsidR="0027263A" w:rsidRPr="001D4BBD" w:rsidRDefault="0027263A" w:rsidP="009E7A79">
      <w:pPr>
        <w:pStyle w:val="B10"/>
      </w:pPr>
      <w:bookmarkStart w:id="306" w:name="MCCQCTEMPBM_00000049"/>
      <w:r w:rsidRPr="001D4BBD">
        <w:t>Coding for record 2:</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24"/>
        <w:gridCol w:w="624"/>
        <w:gridCol w:w="624"/>
        <w:gridCol w:w="624"/>
        <w:gridCol w:w="624"/>
        <w:gridCol w:w="624"/>
        <w:gridCol w:w="624"/>
        <w:gridCol w:w="624"/>
        <w:gridCol w:w="624"/>
        <w:gridCol w:w="624"/>
        <w:gridCol w:w="624"/>
        <w:gridCol w:w="624"/>
        <w:gridCol w:w="624"/>
      </w:tblGrid>
      <w:tr w:rsidR="00DC7BE5" w:rsidRPr="001D4BBD" w14:paraId="585198C1" w14:textId="77777777" w:rsidTr="009E7A79">
        <w:tc>
          <w:tcPr>
            <w:tcW w:w="624" w:type="dxa"/>
            <w:shd w:val="clear" w:color="auto" w:fill="F2F2F2" w:themeFill="background1" w:themeFillShade="F2"/>
          </w:tcPr>
          <w:bookmarkEnd w:id="306"/>
          <w:p w14:paraId="7A4BAE27" w14:textId="0BF0C057" w:rsidR="00DC7BE5" w:rsidRPr="001D4BBD" w:rsidRDefault="00DC7BE5" w:rsidP="0027263A">
            <w:pPr>
              <w:pStyle w:val="TAL"/>
              <w:rPr>
                <w:b/>
              </w:rPr>
            </w:pPr>
            <w:r w:rsidRPr="001D4BBD">
              <w:rPr>
                <w:b/>
              </w:rPr>
              <w:t>Byte</w:t>
            </w:r>
          </w:p>
        </w:tc>
        <w:tc>
          <w:tcPr>
            <w:tcW w:w="624" w:type="dxa"/>
            <w:shd w:val="clear" w:color="auto" w:fill="F2F2F2" w:themeFill="background1" w:themeFillShade="F2"/>
          </w:tcPr>
          <w:p w14:paraId="446500CF" w14:textId="77777777" w:rsidR="00DC7BE5" w:rsidRPr="001D4BBD" w:rsidRDefault="00DC7BE5" w:rsidP="009E7A79">
            <w:pPr>
              <w:pStyle w:val="TAL"/>
              <w:jc w:val="center"/>
              <w:rPr>
                <w:b/>
              </w:rPr>
            </w:pPr>
            <w:r w:rsidRPr="001D4BBD">
              <w:rPr>
                <w:b/>
              </w:rPr>
              <w:t>B1</w:t>
            </w:r>
          </w:p>
        </w:tc>
        <w:tc>
          <w:tcPr>
            <w:tcW w:w="624" w:type="dxa"/>
            <w:shd w:val="clear" w:color="auto" w:fill="F2F2F2" w:themeFill="background1" w:themeFillShade="F2"/>
          </w:tcPr>
          <w:p w14:paraId="71DCDBBD" w14:textId="77777777" w:rsidR="00DC7BE5" w:rsidRPr="001D4BBD" w:rsidRDefault="00DC7BE5" w:rsidP="009E7A79">
            <w:pPr>
              <w:pStyle w:val="TAL"/>
              <w:jc w:val="center"/>
              <w:rPr>
                <w:b/>
              </w:rPr>
            </w:pPr>
            <w:r w:rsidRPr="001D4BBD">
              <w:rPr>
                <w:b/>
              </w:rPr>
              <w:t>B2</w:t>
            </w:r>
          </w:p>
        </w:tc>
        <w:tc>
          <w:tcPr>
            <w:tcW w:w="624" w:type="dxa"/>
            <w:shd w:val="clear" w:color="auto" w:fill="F2F2F2" w:themeFill="background1" w:themeFillShade="F2"/>
          </w:tcPr>
          <w:p w14:paraId="40E6D9FF" w14:textId="77777777" w:rsidR="00DC7BE5" w:rsidRPr="001D4BBD" w:rsidRDefault="00DC7BE5" w:rsidP="009E7A79">
            <w:pPr>
              <w:pStyle w:val="TAL"/>
              <w:jc w:val="center"/>
              <w:rPr>
                <w:b/>
              </w:rPr>
            </w:pPr>
            <w:r w:rsidRPr="001D4BBD">
              <w:rPr>
                <w:b/>
              </w:rPr>
              <w:t>B3</w:t>
            </w:r>
          </w:p>
        </w:tc>
        <w:tc>
          <w:tcPr>
            <w:tcW w:w="624" w:type="dxa"/>
            <w:shd w:val="clear" w:color="auto" w:fill="F2F2F2" w:themeFill="background1" w:themeFillShade="F2"/>
          </w:tcPr>
          <w:p w14:paraId="7345DAAF" w14:textId="77777777" w:rsidR="00DC7BE5" w:rsidRPr="001D4BBD" w:rsidRDefault="00DC7BE5" w:rsidP="009E7A79">
            <w:pPr>
              <w:pStyle w:val="TAL"/>
              <w:jc w:val="center"/>
              <w:rPr>
                <w:b/>
              </w:rPr>
            </w:pPr>
            <w:r w:rsidRPr="001D4BBD">
              <w:rPr>
                <w:b/>
              </w:rPr>
              <w:t>B4</w:t>
            </w:r>
          </w:p>
        </w:tc>
        <w:tc>
          <w:tcPr>
            <w:tcW w:w="624" w:type="dxa"/>
            <w:shd w:val="clear" w:color="auto" w:fill="F2F2F2" w:themeFill="background1" w:themeFillShade="F2"/>
          </w:tcPr>
          <w:p w14:paraId="59E35D9D" w14:textId="77777777" w:rsidR="00DC7BE5" w:rsidRPr="001D4BBD" w:rsidRDefault="00DC7BE5" w:rsidP="009E7A79">
            <w:pPr>
              <w:pStyle w:val="TAL"/>
              <w:jc w:val="center"/>
              <w:rPr>
                <w:b/>
              </w:rPr>
            </w:pPr>
            <w:r w:rsidRPr="001D4BBD">
              <w:rPr>
                <w:b/>
              </w:rPr>
              <w:t>B5</w:t>
            </w:r>
          </w:p>
        </w:tc>
        <w:tc>
          <w:tcPr>
            <w:tcW w:w="624" w:type="dxa"/>
            <w:shd w:val="clear" w:color="auto" w:fill="F2F2F2" w:themeFill="background1" w:themeFillShade="F2"/>
          </w:tcPr>
          <w:p w14:paraId="028B3B90" w14:textId="77777777" w:rsidR="00DC7BE5" w:rsidRPr="001D4BBD" w:rsidRDefault="00DC7BE5" w:rsidP="009E7A79">
            <w:pPr>
              <w:pStyle w:val="TAL"/>
              <w:jc w:val="center"/>
              <w:rPr>
                <w:b/>
              </w:rPr>
            </w:pPr>
            <w:r w:rsidRPr="001D4BBD">
              <w:rPr>
                <w:b/>
              </w:rPr>
              <w:t>B6</w:t>
            </w:r>
          </w:p>
        </w:tc>
        <w:tc>
          <w:tcPr>
            <w:tcW w:w="624" w:type="dxa"/>
            <w:shd w:val="clear" w:color="auto" w:fill="F2F2F2" w:themeFill="background1" w:themeFillShade="F2"/>
          </w:tcPr>
          <w:p w14:paraId="3278A987" w14:textId="77777777" w:rsidR="00DC7BE5" w:rsidRPr="001D4BBD" w:rsidRDefault="00DC7BE5" w:rsidP="009E7A79">
            <w:pPr>
              <w:pStyle w:val="TAL"/>
              <w:jc w:val="center"/>
              <w:rPr>
                <w:b/>
              </w:rPr>
            </w:pPr>
            <w:r w:rsidRPr="001D4BBD">
              <w:rPr>
                <w:b/>
              </w:rPr>
              <w:t>B7</w:t>
            </w:r>
          </w:p>
        </w:tc>
        <w:tc>
          <w:tcPr>
            <w:tcW w:w="624" w:type="dxa"/>
            <w:shd w:val="clear" w:color="auto" w:fill="F2F2F2" w:themeFill="background1" w:themeFillShade="F2"/>
          </w:tcPr>
          <w:p w14:paraId="5A0C6BF2" w14:textId="77777777" w:rsidR="00DC7BE5" w:rsidRPr="001D4BBD" w:rsidRDefault="00DC7BE5" w:rsidP="009E7A79">
            <w:pPr>
              <w:pStyle w:val="TAL"/>
              <w:jc w:val="center"/>
              <w:rPr>
                <w:b/>
              </w:rPr>
            </w:pPr>
            <w:r w:rsidRPr="001D4BBD">
              <w:rPr>
                <w:b/>
              </w:rPr>
              <w:t>B8</w:t>
            </w:r>
          </w:p>
        </w:tc>
        <w:tc>
          <w:tcPr>
            <w:tcW w:w="624" w:type="dxa"/>
            <w:shd w:val="clear" w:color="auto" w:fill="F2F2F2" w:themeFill="background1" w:themeFillShade="F2"/>
          </w:tcPr>
          <w:p w14:paraId="299613D5" w14:textId="77777777" w:rsidR="00DC7BE5" w:rsidRPr="001D4BBD" w:rsidRDefault="00DC7BE5" w:rsidP="009E7A79">
            <w:pPr>
              <w:pStyle w:val="TAL"/>
              <w:jc w:val="center"/>
              <w:rPr>
                <w:b/>
              </w:rPr>
            </w:pPr>
            <w:r w:rsidRPr="001D4BBD">
              <w:rPr>
                <w:b/>
              </w:rPr>
              <w:t>B9</w:t>
            </w:r>
          </w:p>
        </w:tc>
        <w:tc>
          <w:tcPr>
            <w:tcW w:w="624" w:type="dxa"/>
            <w:shd w:val="clear" w:color="auto" w:fill="F2F2F2" w:themeFill="background1" w:themeFillShade="F2"/>
          </w:tcPr>
          <w:p w14:paraId="7D83A1F3" w14:textId="77777777" w:rsidR="00DC7BE5" w:rsidRPr="001D4BBD" w:rsidRDefault="00DC7BE5" w:rsidP="009E7A79">
            <w:pPr>
              <w:pStyle w:val="TAL"/>
              <w:jc w:val="center"/>
              <w:rPr>
                <w:b/>
              </w:rPr>
            </w:pPr>
            <w:r w:rsidRPr="001D4BBD">
              <w:rPr>
                <w:b/>
              </w:rPr>
              <w:t>B10</w:t>
            </w:r>
          </w:p>
        </w:tc>
        <w:tc>
          <w:tcPr>
            <w:tcW w:w="624" w:type="dxa"/>
            <w:shd w:val="clear" w:color="auto" w:fill="F2F2F2" w:themeFill="background1" w:themeFillShade="F2"/>
          </w:tcPr>
          <w:p w14:paraId="3DE8E3BC" w14:textId="77777777" w:rsidR="00DC7BE5" w:rsidRPr="001D4BBD" w:rsidRDefault="00DC7BE5" w:rsidP="009E7A79">
            <w:pPr>
              <w:pStyle w:val="TAL"/>
              <w:jc w:val="center"/>
              <w:rPr>
                <w:b/>
              </w:rPr>
            </w:pPr>
            <w:r w:rsidRPr="001D4BBD">
              <w:rPr>
                <w:b/>
              </w:rPr>
              <w:t>B11</w:t>
            </w:r>
          </w:p>
        </w:tc>
        <w:tc>
          <w:tcPr>
            <w:tcW w:w="624" w:type="dxa"/>
            <w:shd w:val="clear" w:color="auto" w:fill="F2F2F2" w:themeFill="background1" w:themeFillShade="F2"/>
          </w:tcPr>
          <w:p w14:paraId="2A7571E6" w14:textId="77777777" w:rsidR="00DC7BE5" w:rsidRPr="001D4BBD" w:rsidRDefault="00DC7BE5" w:rsidP="009E7A79">
            <w:pPr>
              <w:pStyle w:val="TAL"/>
              <w:jc w:val="center"/>
              <w:rPr>
                <w:b/>
              </w:rPr>
            </w:pPr>
            <w:r w:rsidRPr="001D4BBD">
              <w:rPr>
                <w:b/>
              </w:rPr>
              <w:t>B12</w:t>
            </w:r>
          </w:p>
        </w:tc>
      </w:tr>
      <w:tr w:rsidR="00DC7BE5" w:rsidRPr="001D4BBD" w14:paraId="72073697" w14:textId="77777777" w:rsidTr="009E7A79">
        <w:tc>
          <w:tcPr>
            <w:tcW w:w="624" w:type="dxa"/>
            <w:tcBorders>
              <w:bottom w:val="single" w:sz="4" w:space="0" w:color="auto"/>
            </w:tcBorders>
          </w:tcPr>
          <w:p w14:paraId="4D5E06F1" w14:textId="77777777" w:rsidR="00DC7BE5" w:rsidRPr="001D4BBD" w:rsidRDefault="00DC7BE5" w:rsidP="0027263A">
            <w:pPr>
              <w:pStyle w:val="TAL"/>
            </w:pPr>
            <w:r w:rsidRPr="001D4BBD">
              <w:t>Hex</w:t>
            </w:r>
          </w:p>
        </w:tc>
        <w:tc>
          <w:tcPr>
            <w:tcW w:w="624" w:type="dxa"/>
          </w:tcPr>
          <w:p w14:paraId="2B3D3BCC" w14:textId="77777777" w:rsidR="00DC7BE5" w:rsidRPr="001D4BBD" w:rsidRDefault="00DC7BE5" w:rsidP="009E7A79">
            <w:pPr>
              <w:pStyle w:val="TAL"/>
              <w:jc w:val="center"/>
            </w:pPr>
            <w:r w:rsidRPr="001D4BBD">
              <w:t>46</w:t>
            </w:r>
          </w:p>
        </w:tc>
        <w:tc>
          <w:tcPr>
            <w:tcW w:w="624" w:type="dxa"/>
          </w:tcPr>
          <w:p w14:paraId="672BB854" w14:textId="77777777" w:rsidR="00DC7BE5" w:rsidRPr="001D4BBD" w:rsidRDefault="00DC7BE5" w:rsidP="009E7A79">
            <w:pPr>
              <w:pStyle w:val="TAL"/>
              <w:jc w:val="center"/>
            </w:pPr>
            <w:r w:rsidRPr="001D4BBD">
              <w:t>44</w:t>
            </w:r>
          </w:p>
        </w:tc>
        <w:tc>
          <w:tcPr>
            <w:tcW w:w="624" w:type="dxa"/>
          </w:tcPr>
          <w:p w14:paraId="134B69B3" w14:textId="77777777" w:rsidR="00DC7BE5" w:rsidRPr="001D4BBD" w:rsidRDefault="00DC7BE5" w:rsidP="009E7A79">
            <w:pPr>
              <w:pStyle w:val="TAL"/>
              <w:jc w:val="center"/>
            </w:pPr>
            <w:r w:rsidRPr="001D4BBD">
              <w:t>4E</w:t>
            </w:r>
          </w:p>
        </w:tc>
        <w:tc>
          <w:tcPr>
            <w:tcW w:w="624" w:type="dxa"/>
          </w:tcPr>
          <w:p w14:paraId="4F22C32E" w14:textId="77777777" w:rsidR="00DC7BE5" w:rsidRPr="001D4BBD" w:rsidRDefault="00DC7BE5" w:rsidP="009E7A79">
            <w:pPr>
              <w:pStyle w:val="TAL"/>
              <w:jc w:val="center"/>
            </w:pPr>
            <w:r w:rsidRPr="001D4BBD">
              <w:t>32</w:t>
            </w:r>
          </w:p>
        </w:tc>
        <w:tc>
          <w:tcPr>
            <w:tcW w:w="624" w:type="dxa"/>
          </w:tcPr>
          <w:p w14:paraId="03A69CAC" w14:textId="77777777" w:rsidR="00DC7BE5" w:rsidRPr="001D4BBD" w:rsidRDefault="00DC7BE5" w:rsidP="009E7A79">
            <w:pPr>
              <w:pStyle w:val="TAL"/>
              <w:jc w:val="center"/>
            </w:pPr>
            <w:r w:rsidRPr="001D4BBD">
              <w:t>32</w:t>
            </w:r>
          </w:p>
        </w:tc>
        <w:tc>
          <w:tcPr>
            <w:tcW w:w="624" w:type="dxa"/>
          </w:tcPr>
          <w:p w14:paraId="29D5279C" w14:textId="77777777" w:rsidR="00DC7BE5" w:rsidRPr="001D4BBD" w:rsidRDefault="00DC7BE5" w:rsidP="009E7A79">
            <w:pPr>
              <w:pStyle w:val="TAL"/>
              <w:jc w:val="center"/>
            </w:pPr>
            <w:r w:rsidRPr="001D4BBD">
              <w:t>32</w:t>
            </w:r>
          </w:p>
        </w:tc>
        <w:tc>
          <w:tcPr>
            <w:tcW w:w="624" w:type="dxa"/>
          </w:tcPr>
          <w:p w14:paraId="715D5D31" w14:textId="77777777" w:rsidR="00DC7BE5" w:rsidRPr="001D4BBD" w:rsidRDefault="00DC7BE5" w:rsidP="009E7A79">
            <w:pPr>
              <w:pStyle w:val="TAL"/>
              <w:jc w:val="center"/>
            </w:pPr>
            <w:r w:rsidRPr="001D4BBD">
              <w:t>04</w:t>
            </w:r>
          </w:p>
        </w:tc>
        <w:tc>
          <w:tcPr>
            <w:tcW w:w="624" w:type="dxa"/>
          </w:tcPr>
          <w:p w14:paraId="25CD129E" w14:textId="77777777" w:rsidR="00DC7BE5" w:rsidRPr="001D4BBD" w:rsidRDefault="00DC7BE5" w:rsidP="009E7A79">
            <w:pPr>
              <w:pStyle w:val="TAL"/>
              <w:jc w:val="center"/>
            </w:pPr>
            <w:r w:rsidRPr="001D4BBD">
              <w:t>81</w:t>
            </w:r>
          </w:p>
        </w:tc>
        <w:tc>
          <w:tcPr>
            <w:tcW w:w="624" w:type="dxa"/>
          </w:tcPr>
          <w:p w14:paraId="47500DF1" w14:textId="77777777" w:rsidR="00DC7BE5" w:rsidRPr="001D4BBD" w:rsidRDefault="00DC7BE5" w:rsidP="009E7A79">
            <w:pPr>
              <w:pStyle w:val="TAL"/>
              <w:jc w:val="center"/>
            </w:pPr>
            <w:r w:rsidRPr="001D4BBD">
              <w:t>42</w:t>
            </w:r>
          </w:p>
        </w:tc>
        <w:tc>
          <w:tcPr>
            <w:tcW w:w="624" w:type="dxa"/>
          </w:tcPr>
          <w:p w14:paraId="6533A885" w14:textId="77777777" w:rsidR="00DC7BE5" w:rsidRPr="001D4BBD" w:rsidRDefault="00DC7BE5" w:rsidP="009E7A79">
            <w:pPr>
              <w:pStyle w:val="TAL"/>
              <w:jc w:val="center"/>
            </w:pPr>
            <w:r w:rsidRPr="001D4BBD">
              <w:t>86</w:t>
            </w:r>
          </w:p>
        </w:tc>
        <w:tc>
          <w:tcPr>
            <w:tcW w:w="624" w:type="dxa"/>
          </w:tcPr>
          <w:p w14:paraId="09D4EB95" w14:textId="77777777" w:rsidR="00DC7BE5" w:rsidRPr="001D4BBD" w:rsidRDefault="00DC7BE5" w:rsidP="009E7A79">
            <w:pPr>
              <w:pStyle w:val="TAL"/>
              <w:jc w:val="center"/>
            </w:pPr>
            <w:r w:rsidRPr="001D4BBD">
              <w:t>F0</w:t>
            </w:r>
          </w:p>
        </w:tc>
        <w:tc>
          <w:tcPr>
            <w:tcW w:w="624" w:type="dxa"/>
          </w:tcPr>
          <w:p w14:paraId="485E70DF" w14:textId="77777777" w:rsidR="00DC7BE5" w:rsidRPr="001D4BBD" w:rsidRDefault="00DC7BE5" w:rsidP="009E7A79">
            <w:pPr>
              <w:pStyle w:val="TAL"/>
              <w:jc w:val="center"/>
            </w:pPr>
            <w:r w:rsidRPr="001D4BBD">
              <w:t>FF</w:t>
            </w:r>
          </w:p>
        </w:tc>
      </w:tr>
      <w:tr w:rsidR="00DC7BE5" w:rsidRPr="001D4BBD" w14:paraId="162B6A7E" w14:textId="77777777" w:rsidTr="009E7A79">
        <w:trPr>
          <w:gridAfter w:val="4"/>
          <w:wAfter w:w="2496" w:type="dxa"/>
        </w:trPr>
        <w:tc>
          <w:tcPr>
            <w:tcW w:w="624" w:type="dxa"/>
            <w:tcBorders>
              <w:top w:val="single" w:sz="4" w:space="0" w:color="auto"/>
              <w:left w:val="nil"/>
              <w:bottom w:val="nil"/>
              <w:right w:val="single" w:sz="4" w:space="0" w:color="auto"/>
            </w:tcBorders>
          </w:tcPr>
          <w:p w14:paraId="26E8C8B5" w14:textId="77777777" w:rsidR="00DC7BE5" w:rsidRPr="001D4BBD" w:rsidRDefault="00DC7BE5" w:rsidP="00DC7BE5">
            <w:pPr>
              <w:pStyle w:val="TAL"/>
            </w:pPr>
          </w:p>
        </w:tc>
        <w:tc>
          <w:tcPr>
            <w:tcW w:w="624" w:type="dxa"/>
            <w:tcBorders>
              <w:left w:val="single" w:sz="4" w:space="0" w:color="auto"/>
            </w:tcBorders>
            <w:shd w:val="clear" w:color="auto" w:fill="F2F2F2" w:themeFill="background1" w:themeFillShade="F2"/>
          </w:tcPr>
          <w:p w14:paraId="4B6890CF" w14:textId="077A3AE8" w:rsidR="00DC7BE5" w:rsidRPr="001D4BBD" w:rsidRDefault="00DC7BE5" w:rsidP="009E7A79">
            <w:pPr>
              <w:pStyle w:val="TAL"/>
              <w:jc w:val="center"/>
              <w:rPr>
                <w:b/>
              </w:rPr>
            </w:pPr>
            <w:r w:rsidRPr="001D4BBD">
              <w:rPr>
                <w:b/>
              </w:rPr>
              <w:t>B13</w:t>
            </w:r>
          </w:p>
        </w:tc>
        <w:tc>
          <w:tcPr>
            <w:tcW w:w="624" w:type="dxa"/>
            <w:shd w:val="clear" w:color="auto" w:fill="F2F2F2" w:themeFill="background1" w:themeFillShade="F2"/>
          </w:tcPr>
          <w:p w14:paraId="058832DD" w14:textId="4830C7EA" w:rsidR="00DC7BE5" w:rsidRPr="001D4BBD" w:rsidRDefault="00DC7BE5" w:rsidP="009E7A79">
            <w:pPr>
              <w:pStyle w:val="TAL"/>
              <w:jc w:val="center"/>
              <w:rPr>
                <w:b/>
              </w:rPr>
            </w:pPr>
            <w:r w:rsidRPr="001D4BBD">
              <w:rPr>
                <w:b/>
              </w:rPr>
              <w:t>B14</w:t>
            </w:r>
          </w:p>
        </w:tc>
        <w:tc>
          <w:tcPr>
            <w:tcW w:w="624" w:type="dxa"/>
            <w:shd w:val="clear" w:color="auto" w:fill="F2F2F2" w:themeFill="background1" w:themeFillShade="F2"/>
          </w:tcPr>
          <w:p w14:paraId="5513FDB5" w14:textId="12723A32" w:rsidR="00DC7BE5" w:rsidRPr="001D4BBD" w:rsidRDefault="00DC7BE5" w:rsidP="009E7A79">
            <w:pPr>
              <w:pStyle w:val="TAL"/>
              <w:jc w:val="center"/>
              <w:rPr>
                <w:b/>
              </w:rPr>
            </w:pPr>
            <w:r w:rsidRPr="001D4BBD">
              <w:rPr>
                <w:b/>
              </w:rPr>
              <w:t>B15</w:t>
            </w:r>
          </w:p>
        </w:tc>
        <w:tc>
          <w:tcPr>
            <w:tcW w:w="624" w:type="dxa"/>
            <w:shd w:val="clear" w:color="auto" w:fill="F2F2F2" w:themeFill="background1" w:themeFillShade="F2"/>
          </w:tcPr>
          <w:p w14:paraId="7AF8F625" w14:textId="432F5001" w:rsidR="00DC7BE5" w:rsidRPr="001D4BBD" w:rsidRDefault="00DC7BE5" w:rsidP="009E7A79">
            <w:pPr>
              <w:pStyle w:val="TAL"/>
              <w:jc w:val="center"/>
              <w:rPr>
                <w:b/>
              </w:rPr>
            </w:pPr>
            <w:r w:rsidRPr="001D4BBD">
              <w:rPr>
                <w:b/>
              </w:rPr>
              <w:t>B16</w:t>
            </w:r>
          </w:p>
        </w:tc>
        <w:tc>
          <w:tcPr>
            <w:tcW w:w="624" w:type="dxa"/>
            <w:shd w:val="clear" w:color="auto" w:fill="F2F2F2" w:themeFill="background1" w:themeFillShade="F2"/>
          </w:tcPr>
          <w:p w14:paraId="3C07F123" w14:textId="091D06EA" w:rsidR="00DC7BE5" w:rsidRPr="001D4BBD" w:rsidRDefault="00DC7BE5" w:rsidP="009E7A79">
            <w:pPr>
              <w:pStyle w:val="TAL"/>
              <w:jc w:val="center"/>
              <w:rPr>
                <w:b/>
              </w:rPr>
            </w:pPr>
            <w:r w:rsidRPr="001D4BBD">
              <w:rPr>
                <w:b/>
              </w:rPr>
              <w:t>B17</w:t>
            </w:r>
          </w:p>
        </w:tc>
        <w:tc>
          <w:tcPr>
            <w:tcW w:w="624" w:type="dxa"/>
            <w:shd w:val="clear" w:color="auto" w:fill="F2F2F2" w:themeFill="background1" w:themeFillShade="F2"/>
          </w:tcPr>
          <w:p w14:paraId="17BAA3C2" w14:textId="399EFC99" w:rsidR="00DC7BE5" w:rsidRPr="001D4BBD" w:rsidRDefault="00DC7BE5" w:rsidP="009E7A79">
            <w:pPr>
              <w:pStyle w:val="TAL"/>
              <w:jc w:val="center"/>
              <w:rPr>
                <w:b/>
              </w:rPr>
            </w:pPr>
            <w:r w:rsidRPr="001D4BBD">
              <w:rPr>
                <w:b/>
              </w:rPr>
              <w:t>B18</w:t>
            </w:r>
          </w:p>
        </w:tc>
        <w:tc>
          <w:tcPr>
            <w:tcW w:w="624" w:type="dxa"/>
            <w:shd w:val="clear" w:color="auto" w:fill="F2F2F2" w:themeFill="background1" w:themeFillShade="F2"/>
          </w:tcPr>
          <w:p w14:paraId="6E290D5C" w14:textId="234D5F43" w:rsidR="00DC7BE5" w:rsidRPr="001D4BBD" w:rsidRDefault="00DC7BE5" w:rsidP="009E7A79">
            <w:pPr>
              <w:pStyle w:val="TAL"/>
              <w:jc w:val="center"/>
              <w:rPr>
                <w:b/>
              </w:rPr>
            </w:pPr>
            <w:r w:rsidRPr="001D4BBD">
              <w:rPr>
                <w:b/>
              </w:rPr>
              <w:t>B19</w:t>
            </w:r>
          </w:p>
        </w:tc>
        <w:tc>
          <w:tcPr>
            <w:tcW w:w="624" w:type="dxa"/>
          </w:tcPr>
          <w:p w14:paraId="37F271FE" w14:textId="6A4C5378" w:rsidR="00DC7BE5" w:rsidRPr="001D4BBD" w:rsidRDefault="00DC7BE5" w:rsidP="009E7A79">
            <w:pPr>
              <w:pStyle w:val="TAL"/>
              <w:jc w:val="center"/>
            </w:pPr>
            <w:r w:rsidRPr="001D4BBD">
              <w:rPr>
                <w:b/>
              </w:rPr>
              <w:t>B20</w:t>
            </w:r>
          </w:p>
        </w:tc>
      </w:tr>
      <w:tr w:rsidR="00DC7BE5" w:rsidRPr="001D4BBD" w14:paraId="48E4B400" w14:textId="77777777" w:rsidTr="009E7A79">
        <w:trPr>
          <w:gridAfter w:val="4"/>
          <w:wAfter w:w="2496" w:type="dxa"/>
        </w:trPr>
        <w:tc>
          <w:tcPr>
            <w:tcW w:w="624" w:type="dxa"/>
            <w:tcBorders>
              <w:top w:val="nil"/>
              <w:left w:val="nil"/>
              <w:bottom w:val="nil"/>
              <w:right w:val="single" w:sz="4" w:space="0" w:color="auto"/>
            </w:tcBorders>
          </w:tcPr>
          <w:p w14:paraId="1AA10FC2" w14:textId="77777777" w:rsidR="00DC7BE5" w:rsidRPr="001D4BBD" w:rsidRDefault="00DC7BE5" w:rsidP="00DC7BE5">
            <w:pPr>
              <w:pStyle w:val="TAL"/>
            </w:pPr>
          </w:p>
        </w:tc>
        <w:tc>
          <w:tcPr>
            <w:tcW w:w="624" w:type="dxa"/>
            <w:tcBorders>
              <w:left w:val="single" w:sz="4" w:space="0" w:color="auto"/>
            </w:tcBorders>
          </w:tcPr>
          <w:p w14:paraId="2FE650DB" w14:textId="77328FC0" w:rsidR="00DC7BE5" w:rsidRPr="001D4BBD" w:rsidRDefault="00DC7BE5" w:rsidP="009E7A79">
            <w:pPr>
              <w:pStyle w:val="TAL"/>
              <w:jc w:val="center"/>
            </w:pPr>
            <w:r w:rsidRPr="001D4BBD">
              <w:t>FF</w:t>
            </w:r>
          </w:p>
        </w:tc>
        <w:tc>
          <w:tcPr>
            <w:tcW w:w="624" w:type="dxa"/>
          </w:tcPr>
          <w:p w14:paraId="31B8B10F" w14:textId="0D2B2366" w:rsidR="00DC7BE5" w:rsidRPr="001D4BBD" w:rsidRDefault="00DC7BE5" w:rsidP="009E7A79">
            <w:pPr>
              <w:pStyle w:val="TAL"/>
              <w:jc w:val="center"/>
            </w:pPr>
            <w:r w:rsidRPr="001D4BBD">
              <w:t>FF</w:t>
            </w:r>
          </w:p>
        </w:tc>
        <w:tc>
          <w:tcPr>
            <w:tcW w:w="624" w:type="dxa"/>
          </w:tcPr>
          <w:p w14:paraId="156D5B94" w14:textId="4AF9BCBF" w:rsidR="00DC7BE5" w:rsidRPr="001D4BBD" w:rsidRDefault="00DC7BE5" w:rsidP="009E7A79">
            <w:pPr>
              <w:pStyle w:val="TAL"/>
              <w:jc w:val="center"/>
            </w:pPr>
            <w:r w:rsidRPr="001D4BBD">
              <w:t>FF</w:t>
            </w:r>
          </w:p>
        </w:tc>
        <w:tc>
          <w:tcPr>
            <w:tcW w:w="624" w:type="dxa"/>
          </w:tcPr>
          <w:p w14:paraId="1F5EE90D" w14:textId="69CACA2B" w:rsidR="00DC7BE5" w:rsidRPr="001D4BBD" w:rsidRDefault="00DC7BE5" w:rsidP="009E7A79">
            <w:pPr>
              <w:pStyle w:val="TAL"/>
              <w:jc w:val="center"/>
            </w:pPr>
            <w:r w:rsidRPr="001D4BBD">
              <w:t>FF</w:t>
            </w:r>
          </w:p>
        </w:tc>
        <w:tc>
          <w:tcPr>
            <w:tcW w:w="624" w:type="dxa"/>
          </w:tcPr>
          <w:p w14:paraId="171F589D" w14:textId="23BACB35" w:rsidR="00DC7BE5" w:rsidRPr="001D4BBD" w:rsidRDefault="00DC7BE5" w:rsidP="009E7A79">
            <w:pPr>
              <w:pStyle w:val="TAL"/>
              <w:jc w:val="center"/>
            </w:pPr>
            <w:r w:rsidRPr="001D4BBD">
              <w:t>FF</w:t>
            </w:r>
          </w:p>
        </w:tc>
        <w:tc>
          <w:tcPr>
            <w:tcW w:w="624" w:type="dxa"/>
          </w:tcPr>
          <w:p w14:paraId="28973E0D" w14:textId="50128632" w:rsidR="00DC7BE5" w:rsidRPr="001D4BBD" w:rsidRDefault="00DC7BE5" w:rsidP="009E7A79">
            <w:pPr>
              <w:pStyle w:val="TAL"/>
              <w:jc w:val="center"/>
            </w:pPr>
            <w:r w:rsidRPr="001D4BBD">
              <w:t>FF</w:t>
            </w:r>
          </w:p>
        </w:tc>
        <w:tc>
          <w:tcPr>
            <w:tcW w:w="624" w:type="dxa"/>
          </w:tcPr>
          <w:p w14:paraId="4D344958" w14:textId="71B3131D" w:rsidR="00DC7BE5" w:rsidRPr="001D4BBD" w:rsidRDefault="00DC7BE5" w:rsidP="009E7A79">
            <w:pPr>
              <w:pStyle w:val="TAL"/>
              <w:jc w:val="center"/>
            </w:pPr>
            <w:r w:rsidRPr="001D4BBD">
              <w:t>FF</w:t>
            </w:r>
          </w:p>
        </w:tc>
        <w:tc>
          <w:tcPr>
            <w:tcW w:w="624" w:type="dxa"/>
          </w:tcPr>
          <w:p w14:paraId="69EE9FE4" w14:textId="7DF12F66" w:rsidR="00DC7BE5" w:rsidRPr="001D4BBD" w:rsidRDefault="00DC7BE5" w:rsidP="009E7A79">
            <w:pPr>
              <w:pStyle w:val="TAL"/>
              <w:jc w:val="center"/>
            </w:pPr>
            <w:r w:rsidRPr="001D4BBD">
              <w:t>FF</w:t>
            </w:r>
          </w:p>
        </w:tc>
      </w:tr>
    </w:tbl>
    <w:p w14:paraId="08DA464F" w14:textId="2EF78932" w:rsidR="0027263A" w:rsidRPr="001D4BBD" w:rsidRDefault="0027263A" w:rsidP="0027263A"/>
    <w:p w14:paraId="4739A7D9" w14:textId="24C80792" w:rsidR="00DC7BE5" w:rsidRPr="001D4BBD" w:rsidRDefault="00DC7BE5" w:rsidP="00DC7BE5">
      <w:pPr>
        <w:pStyle w:val="B10"/>
        <w:ind w:hanging="1"/>
      </w:pPr>
      <w:r w:rsidRPr="001D4BBD">
        <w:t>Record 3:</w:t>
      </w:r>
    </w:p>
    <w:p w14:paraId="09E8FC56" w14:textId="77777777" w:rsidR="00DC7BE5" w:rsidRPr="001D4BBD" w:rsidRDefault="00DC7BE5" w:rsidP="00DC7BE5">
      <w:pPr>
        <w:pStyle w:val="B10"/>
        <w:spacing w:after="0"/>
        <w:ind w:left="567" w:firstLine="0"/>
      </w:pPr>
      <w:r w:rsidRPr="001D4BBD">
        <w:tab/>
      </w:r>
      <w:r w:rsidRPr="001D4BBD">
        <w:tab/>
        <w:t>Length of alpha identifier:</w:t>
      </w:r>
      <w:r w:rsidRPr="001D4BBD">
        <w:tab/>
        <w:t>6 characters;</w:t>
      </w:r>
    </w:p>
    <w:p w14:paraId="4A25342D" w14:textId="4871D248" w:rsidR="00DC7BE5" w:rsidRPr="001D4BBD" w:rsidRDefault="00DC7BE5" w:rsidP="00DC7BE5">
      <w:pPr>
        <w:pStyle w:val="B10"/>
        <w:spacing w:after="0"/>
        <w:ind w:left="567" w:firstLine="284"/>
      </w:pPr>
      <w:r w:rsidRPr="001D4BBD">
        <w:t>Alpha identifier:</w:t>
      </w:r>
      <w:r w:rsidRPr="001D4BBD">
        <w:tab/>
      </w:r>
      <w:r w:rsidRPr="001D4BBD">
        <w:tab/>
      </w:r>
      <w:r w:rsidRPr="001D4BBD">
        <w:tab/>
      </w:r>
      <w:r w:rsidRPr="001D4BBD">
        <w:tab/>
        <w:t>"FDN333";</w:t>
      </w:r>
    </w:p>
    <w:p w14:paraId="104F8063" w14:textId="36AA146A" w:rsidR="00DC7BE5" w:rsidRPr="001D4BBD" w:rsidRDefault="00DC7BE5" w:rsidP="00DC7BE5">
      <w:pPr>
        <w:pStyle w:val="B10"/>
        <w:spacing w:after="0"/>
        <w:ind w:left="567" w:firstLine="284"/>
      </w:pPr>
      <w:r w:rsidRPr="001D4BBD">
        <w:t>Length of BCD number:</w:t>
      </w:r>
      <w:r w:rsidRPr="001D4BBD">
        <w:tab/>
      </w:r>
      <w:r w:rsidRPr="001D4BBD">
        <w:tab/>
        <w:t>"0B";</w:t>
      </w:r>
    </w:p>
    <w:p w14:paraId="54FD07DE" w14:textId="77777777" w:rsidR="00DC7BE5" w:rsidRPr="001D4BBD" w:rsidRDefault="00DC7BE5" w:rsidP="00DC7BE5">
      <w:pPr>
        <w:pStyle w:val="B10"/>
        <w:spacing w:after="0"/>
        <w:ind w:left="567" w:firstLine="284"/>
      </w:pPr>
      <w:r w:rsidRPr="001D4BBD">
        <w:t>TON and NPI:</w:t>
      </w:r>
      <w:r w:rsidRPr="001D4BBD">
        <w:tab/>
      </w:r>
      <w:r w:rsidRPr="001D4BBD">
        <w:tab/>
      </w:r>
      <w:r w:rsidRPr="001D4BBD">
        <w:tab/>
      </w:r>
      <w:r w:rsidRPr="001D4BBD">
        <w:tab/>
        <w:t>Telephony and International;</w:t>
      </w:r>
    </w:p>
    <w:p w14:paraId="0A23A871" w14:textId="2A6C52D1" w:rsidR="00DC7BE5" w:rsidRPr="001D4BBD" w:rsidRDefault="00DC7BE5" w:rsidP="00DC7BE5">
      <w:pPr>
        <w:pStyle w:val="B10"/>
        <w:spacing w:after="0"/>
        <w:ind w:left="567" w:firstLine="284"/>
      </w:pPr>
      <w:r w:rsidRPr="001D4BBD">
        <w:t>Dialled number:</w:t>
      </w:r>
      <w:r w:rsidRPr="001D4BBD">
        <w:tab/>
      </w:r>
      <w:r w:rsidRPr="001D4BBD">
        <w:tab/>
      </w:r>
      <w:r w:rsidRPr="001D4BBD">
        <w:tab/>
      </w:r>
      <w:r w:rsidRPr="001D4BBD">
        <w:tab/>
        <w:t>+12345678901234567890;</w:t>
      </w:r>
    </w:p>
    <w:p w14:paraId="1501B3E5" w14:textId="77777777" w:rsidR="00DC7BE5" w:rsidRPr="001D4BBD" w:rsidRDefault="00DC7BE5" w:rsidP="00DC7BE5">
      <w:pPr>
        <w:pStyle w:val="B10"/>
        <w:spacing w:after="0"/>
        <w:ind w:left="567" w:firstLine="284"/>
      </w:pPr>
      <w:r w:rsidRPr="001D4BBD">
        <w:t>CCI2:</w:t>
      </w:r>
      <w:r w:rsidRPr="001D4BBD">
        <w:tab/>
      </w:r>
      <w:r w:rsidRPr="001D4BBD">
        <w:tab/>
      </w:r>
      <w:r w:rsidRPr="001D4BBD">
        <w:tab/>
      </w:r>
      <w:r w:rsidRPr="001D4BBD">
        <w:tab/>
      </w:r>
      <w:r w:rsidRPr="001D4BBD">
        <w:tab/>
      </w:r>
      <w:r w:rsidRPr="001D4BBD">
        <w:tab/>
      </w:r>
      <w:r w:rsidRPr="001D4BBD">
        <w:tab/>
        <w:t>None;</w:t>
      </w:r>
    </w:p>
    <w:p w14:paraId="7D5F1E8C" w14:textId="77777777" w:rsidR="00DC7BE5" w:rsidRPr="001D4BBD" w:rsidRDefault="00DC7BE5" w:rsidP="00DC7BE5">
      <w:pPr>
        <w:pStyle w:val="B10"/>
        <w:ind w:firstLine="284"/>
      </w:pPr>
      <w:r w:rsidRPr="001D4BBD">
        <w:t>Ext2:</w:t>
      </w:r>
      <w:r w:rsidRPr="001D4BBD">
        <w:tab/>
      </w:r>
      <w:r w:rsidRPr="001D4BBD">
        <w:tab/>
      </w:r>
      <w:r w:rsidRPr="001D4BBD">
        <w:tab/>
      </w:r>
      <w:r w:rsidRPr="001D4BBD">
        <w:tab/>
      </w:r>
      <w:r w:rsidRPr="001D4BBD">
        <w:tab/>
      </w:r>
      <w:r w:rsidRPr="001D4BBD">
        <w:tab/>
      </w:r>
      <w:r w:rsidRPr="001D4BBD">
        <w:tab/>
        <w:t>None.</w:t>
      </w:r>
    </w:p>
    <w:p w14:paraId="4523D034" w14:textId="790917FC" w:rsidR="00DC7BE5" w:rsidRPr="001D4BBD" w:rsidRDefault="00DC7BE5" w:rsidP="00DC7BE5">
      <w:pPr>
        <w:pStyle w:val="B10"/>
      </w:pPr>
      <w:bookmarkStart w:id="307" w:name="MCCQCTEMPBM_00000050"/>
      <w:r w:rsidRPr="001D4BBD">
        <w:t>Coding for record 3:</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DC7BE5" w:rsidRPr="001D4BBD" w14:paraId="38EBDFCA" w14:textId="77777777" w:rsidTr="009E7A79">
        <w:tc>
          <w:tcPr>
            <w:tcW w:w="683" w:type="dxa"/>
            <w:shd w:val="clear" w:color="auto" w:fill="F2F2F2" w:themeFill="background1" w:themeFillShade="F2"/>
          </w:tcPr>
          <w:bookmarkEnd w:id="307"/>
          <w:p w14:paraId="5843A6D0" w14:textId="7248584A" w:rsidR="00DC7BE5" w:rsidRPr="001D4BBD" w:rsidRDefault="00DC7BE5" w:rsidP="009E7A79">
            <w:pPr>
              <w:pStyle w:val="TAL"/>
              <w:jc w:val="center"/>
              <w:rPr>
                <w:b/>
              </w:rPr>
            </w:pPr>
            <w:r w:rsidRPr="001D4BBD">
              <w:rPr>
                <w:b/>
              </w:rPr>
              <w:t>Byte</w:t>
            </w:r>
          </w:p>
        </w:tc>
        <w:tc>
          <w:tcPr>
            <w:tcW w:w="624" w:type="dxa"/>
            <w:shd w:val="clear" w:color="auto" w:fill="F2F2F2" w:themeFill="background1" w:themeFillShade="F2"/>
          </w:tcPr>
          <w:p w14:paraId="366363F6" w14:textId="77777777" w:rsidR="00DC7BE5" w:rsidRPr="001D4BBD" w:rsidRDefault="00DC7BE5" w:rsidP="009E7A79">
            <w:pPr>
              <w:pStyle w:val="TAL"/>
              <w:jc w:val="center"/>
              <w:rPr>
                <w:b/>
              </w:rPr>
            </w:pPr>
            <w:r w:rsidRPr="001D4BBD">
              <w:rPr>
                <w:b/>
              </w:rPr>
              <w:t>B1</w:t>
            </w:r>
          </w:p>
        </w:tc>
        <w:tc>
          <w:tcPr>
            <w:tcW w:w="624" w:type="dxa"/>
            <w:shd w:val="clear" w:color="auto" w:fill="F2F2F2" w:themeFill="background1" w:themeFillShade="F2"/>
          </w:tcPr>
          <w:p w14:paraId="1DFEAB83" w14:textId="77777777" w:rsidR="00DC7BE5" w:rsidRPr="001D4BBD" w:rsidRDefault="00DC7BE5" w:rsidP="009E7A79">
            <w:pPr>
              <w:pStyle w:val="TAL"/>
              <w:jc w:val="center"/>
              <w:rPr>
                <w:b/>
              </w:rPr>
            </w:pPr>
            <w:r w:rsidRPr="001D4BBD">
              <w:rPr>
                <w:b/>
              </w:rPr>
              <w:t>B2</w:t>
            </w:r>
          </w:p>
        </w:tc>
        <w:tc>
          <w:tcPr>
            <w:tcW w:w="624" w:type="dxa"/>
            <w:shd w:val="clear" w:color="auto" w:fill="F2F2F2" w:themeFill="background1" w:themeFillShade="F2"/>
          </w:tcPr>
          <w:p w14:paraId="4E067D95" w14:textId="77777777" w:rsidR="00DC7BE5" w:rsidRPr="001D4BBD" w:rsidRDefault="00DC7BE5" w:rsidP="009E7A79">
            <w:pPr>
              <w:pStyle w:val="TAL"/>
              <w:jc w:val="center"/>
              <w:rPr>
                <w:b/>
              </w:rPr>
            </w:pPr>
            <w:r w:rsidRPr="001D4BBD">
              <w:rPr>
                <w:b/>
              </w:rPr>
              <w:t>B3</w:t>
            </w:r>
          </w:p>
        </w:tc>
        <w:tc>
          <w:tcPr>
            <w:tcW w:w="624" w:type="dxa"/>
            <w:shd w:val="clear" w:color="auto" w:fill="F2F2F2" w:themeFill="background1" w:themeFillShade="F2"/>
          </w:tcPr>
          <w:p w14:paraId="6A0C916C" w14:textId="77777777" w:rsidR="00DC7BE5" w:rsidRPr="001D4BBD" w:rsidRDefault="00DC7BE5" w:rsidP="009E7A79">
            <w:pPr>
              <w:pStyle w:val="TAL"/>
              <w:jc w:val="center"/>
              <w:rPr>
                <w:b/>
              </w:rPr>
            </w:pPr>
            <w:r w:rsidRPr="001D4BBD">
              <w:rPr>
                <w:b/>
              </w:rPr>
              <w:t>B4</w:t>
            </w:r>
          </w:p>
        </w:tc>
        <w:tc>
          <w:tcPr>
            <w:tcW w:w="624" w:type="dxa"/>
            <w:shd w:val="clear" w:color="auto" w:fill="F2F2F2" w:themeFill="background1" w:themeFillShade="F2"/>
          </w:tcPr>
          <w:p w14:paraId="7F33C355" w14:textId="77777777" w:rsidR="00DC7BE5" w:rsidRPr="001D4BBD" w:rsidRDefault="00DC7BE5" w:rsidP="009E7A79">
            <w:pPr>
              <w:pStyle w:val="TAL"/>
              <w:jc w:val="center"/>
              <w:rPr>
                <w:b/>
              </w:rPr>
            </w:pPr>
            <w:r w:rsidRPr="001D4BBD">
              <w:rPr>
                <w:b/>
              </w:rPr>
              <w:t>B5</w:t>
            </w:r>
          </w:p>
        </w:tc>
        <w:tc>
          <w:tcPr>
            <w:tcW w:w="624" w:type="dxa"/>
            <w:shd w:val="clear" w:color="auto" w:fill="F2F2F2" w:themeFill="background1" w:themeFillShade="F2"/>
          </w:tcPr>
          <w:p w14:paraId="7FD991AE" w14:textId="77777777" w:rsidR="00DC7BE5" w:rsidRPr="001D4BBD" w:rsidRDefault="00DC7BE5" w:rsidP="009E7A79">
            <w:pPr>
              <w:pStyle w:val="TAL"/>
              <w:jc w:val="center"/>
              <w:rPr>
                <w:b/>
              </w:rPr>
            </w:pPr>
            <w:r w:rsidRPr="001D4BBD">
              <w:rPr>
                <w:b/>
              </w:rPr>
              <w:t>B6</w:t>
            </w:r>
          </w:p>
        </w:tc>
        <w:tc>
          <w:tcPr>
            <w:tcW w:w="624" w:type="dxa"/>
            <w:shd w:val="clear" w:color="auto" w:fill="F2F2F2" w:themeFill="background1" w:themeFillShade="F2"/>
          </w:tcPr>
          <w:p w14:paraId="58B6BF83" w14:textId="77777777" w:rsidR="00DC7BE5" w:rsidRPr="001D4BBD" w:rsidRDefault="00DC7BE5" w:rsidP="009E7A79">
            <w:pPr>
              <w:pStyle w:val="TAL"/>
              <w:jc w:val="center"/>
              <w:rPr>
                <w:b/>
              </w:rPr>
            </w:pPr>
            <w:r w:rsidRPr="001D4BBD">
              <w:rPr>
                <w:b/>
              </w:rPr>
              <w:t>B7</w:t>
            </w:r>
          </w:p>
        </w:tc>
        <w:tc>
          <w:tcPr>
            <w:tcW w:w="624" w:type="dxa"/>
            <w:shd w:val="clear" w:color="auto" w:fill="F2F2F2" w:themeFill="background1" w:themeFillShade="F2"/>
          </w:tcPr>
          <w:p w14:paraId="75DDF5CE" w14:textId="77777777" w:rsidR="00DC7BE5" w:rsidRPr="001D4BBD" w:rsidRDefault="00DC7BE5" w:rsidP="009E7A79">
            <w:pPr>
              <w:pStyle w:val="TAL"/>
              <w:jc w:val="center"/>
              <w:rPr>
                <w:b/>
              </w:rPr>
            </w:pPr>
            <w:r w:rsidRPr="001D4BBD">
              <w:rPr>
                <w:b/>
              </w:rPr>
              <w:t>B8</w:t>
            </w:r>
          </w:p>
        </w:tc>
        <w:tc>
          <w:tcPr>
            <w:tcW w:w="624" w:type="dxa"/>
            <w:shd w:val="clear" w:color="auto" w:fill="F2F2F2" w:themeFill="background1" w:themeFillShade="F2"/>
          </w:tcPr>
          <w:p w14:paraId="5F2BCB48" w14:textId="77777777" w:rsidR="00DC7BE5" w:rsidRPr="001D4BBD" w:rsidRDefault="00DC7BE5" w:rsidP="009E7A79">
            <w:pPr>
              <w:pStyle w:val="TAL"/>
              <w:jc w:val="center"/>
              <w:rPr>
                <w:b/>
              </w:rPr>
            </w:pPr>
            <w:r w:rsidRPr="001D4BBD">
              <w:rPr>
                <w:b/>
              </w:rPr>
              <w:t>B9</w:t>
            </w:r>
          </w:p>
        </w:tc>
        <w:tc>
          <w:tcPr>
            <w:tcW w:w="624" w:type="dxa"/>
            <w:shd w:val="clear" w:color="auto" w:fill="F2F2F2" w:themeFill="background1" w:themeFillShade="F2"/>
          </w:tcPr>
          <w:p w14:paraId="2E227547" w14:textId="77777777" w:rsidR="00DC7BE5" w:rsidRPr="001D4BBD" w:rsidRDefault="00DC7BE5" w:rsidP="009E7A79">
            <w:pPr>
              <w:pStyle w:val="TAL"/>
              <w:jc w:val="center"/>
              <w:rPr>
                <w:b/>
              </w:rPr>
            </w:pPr>
            <w:r w:rsidRPr="001D4BBD">
              <w:rPr>
                <w:b/>
              </w:rPr>
              <w:t>B10</w:t>
            </w:r>
          </w:p>
        </w:tc>
        <w:tc>
          <w:tcPr>
            <w:tcW w:w="624" w:type="dxa"/>
            <w:shd w:val="clear" w:color="auto" w:fill="F2F2F2" w:themeFill="background1" w:themeFillShade="F2"/>
          </w:tcPr>
          <w:p w14:paraId="7AFA02C0" w14:textId="77777777" w:rsidR="00DC7BE5" w:rsidRPr="001D4BBD" w:rsidRDefault="00DC7BE5" w:rsidP="009E7A79">
            <w:pPr>
              <w:pStyle w:val="TAL"/>
              <w:jc w:val="center"/>
              <w:rPr>
                <w:b/>
              </w:rPr>
            </w:pPr>
            <w:r w:rsidRPr="001D4BBD">
              <w:rPr>
                <w:b/>
              </w:rPr>
              <w:t>B11</w:t>
            </w:r>
          </w:p>
        </w:tc>
        <w:tc>
          <w:tcPr>
            <w:tcW w:w="624" w:type="dxa"/>
            <w:shd w:val="clear" w:color="auto" w:fill="F2F2F2" w:themeFill="background1" w:themeFillShade="F2"/>
          </w:tcPr>
          <w:p w14:paraId="64487769" w14:textId="77777777" w:rsidR="00DC7BE5" w:rsidRPr="001D4BBD" w:rsidRDefault="00DC7BE5" w:rsidP="009E7A79">
            <w:pPr>
              <w:pStyle w:val="TAL"/>
              <w:jc w:val="center"/>
              <w:rPr>
                <w:b/>
              </w:rPr>
            </w:pPr>
            <w:r w:rsidRPr="001D4BBD">
              <w:rPr>
                <w:b/>
              </w:rPr>
              <w:t>B12</w:t>
            </w:r>
          </w:p>
        </w:tc>
      </w:tr>
      <w:tr w:rsidR="00DC7BE5" w:rsidRPr="001D4BBD" w14:paraId="7E23F4A2" w14:textId="77777777" w:rsidTr="009E7A79">
        <w:tc>
          <w:tcPr>
            <w:tcW w:w="683" w:type="dxa"/>
            <w:tcBorders>
              <w:bottom w:val="single" w:sz="4" w:space="0" w:color="auto"/>
            </w:tcBorders>
          </w:tcPr>
          <w:p w14:paraId="4BF50E24" w14:textId="77777777" w:rsidR="00DC7BE5" w:rsidRPr="001D4BBD" w:rsidRDefault="00DC7BE5" w:rsidP="009E7A79">
            <w:pPr>
              <w:pStyle w:val="TAL"/>
              <w:jc w:val="center"/>
            </w:pPr>
            <w:r w:rsidRPr="001D4BBD">
              <w:t>Hex</w:t>
            </w:r>
          </w:p>
        </w:tc>
        <w:tc>
          <w:tcPr>
            <w:tcW w:w="624" w:type="dxa"/>
          </w:tcPr>
          <w:p w14:paraId="132C590B" w14:textId="77777777" w:rsidR="00DC7BE5" w:rsidRPr="001D4BBD" w:rsidRDefault="00DC7BE5" w:rsidP="009E7A79">
            <w:pPr>
              <w:pStyle w:val="TAL"/>
              <w:jc w:val="center"/>
            </w:pPr>
            <w:r w:rsidRPr="001D4BBD">
              <w:t>46</w:t>
            </w:r>
          </w:p>
        </w:tc>
        <w:tc>
          <w:tcPr>
            <w:tcW w:w="624" w:type="dxa"/>
          </w:tcPr>
          <w:p w14:paraId="2760A5EF" w14:textId="77777777" w:rsidR="00DC7BE5" w:rsidRPr="001D4BBD" w:rsidRDefault="00DC7BE5" w:rsidP="009E7A79">
            <w:pPr>
              <w:pStyle w:val="TAL"/>
              <w:jc w:val="center"/>
            </w:pPr>
            <w:r w:rsidRPr="001D4BBD">
              <w:t>44</w:t>
            </w:r>
          </w:p>
        </w:tc>
        <w:tc>
          <w:tcPr>
            <w:tcW w:w="624" w:type="dxa"/>
          </w:tcPr>
          <w:p w14:paraId="41CA785F" w14:textId="77777777" w:rsidR="00DC7BE5" w:rsidRPr="001D4BBD" w:rsidRDefault="00DC7BE5" w:rsidP="009E7A79">
            <w:pPr>
              <w:pStyle w:val="TAL"/>
              <w:jc w:val="center"/>
            </w:pPr>
            <w:r w:rsidRPr="001D4BBD">
              <w:t>4E</w:t>
            </w:r>
          </w:p>
        </w:tc>
        <w:tc>
          <w:tcPr>
            <w:tcW w:w="624" w:type="dxa"/>
          </w:tcPr>
          <w:p w14:paraId="0F78B758" w14:textId="77777777" w:rsidR="00DC7BE5" w:rsidRPr="001D4BBD" w:rsidRDefault="00DC7BE5" w:rsidP="009E7A79">
            <w:pPr>
              <w:pStyle w:val="TAL"/>
              <w:jc w:val="center"/>
            </w:pPr>
            <w:r w:rsidRPr="001D4BBD">
              <w:t>33</w:t>
            </w:r>
          </w:p>
        </w:tc>
        <w:tc>
          <w:tcPr>
            <w:tcW w:w="624" w:type="dxa"/>
          </w:tcPr>
          <w:p w14:paraId="251E74DA" w14:textId="77777777" w:rsidR="00DC7BE5" w:rsidRPr="001D4BBD" w:rsidRDefault="00DC7BE5" w:rsidP="009E7A79">
            <w:pPr>
              <w:pStyle w:val="TAL"/>
              <w:jc w:val="center"/>
            </w:pPr>
            <w:r w:rsidRPr="001D4BBD">
              <w:t>33</w:t>
            </w:r>
          </w:p>
        </w:tc>
        <w:tc>
          <w:tcPr>
            <w:tcW w:w="624" w:type="dxa"/>
          </w:tcPr>
          <w:p w14:paraId="1C75866C" w14:textId="77777777" w:rsidR="00DC7BE5" w:rsidRPr="001D4BBD" w:rsidRDefault="00DC7BE5" w:rsidP="009E7A79">
            <w:pPr>
              <w:pStyle w:val="TAL"/>
              <w:jc w:val="center"/>
            </w:pPr>
            <w:r w:rsidRPr="001D4BBD">
              <w:t>33</w:t>
            </w:r>
          </w:p>
        </w:tc>
        <w:tc>
          <w:tcPr>
            <w:tcW w:w="624" w:type="dxa"/>
          </w:tcPr>
          <w:p w14:paraId="63B28BB0" w14:textId="77777777" w:rsidR="00DC7BE5" w:rsidRPr="001D4BBD" w:rsidRDefault="00DC7BE5" w:rsidP="009E7A79">
            <w:pPr>
              <w:pStyle w:val="TAL"/>
              <w:jc w:val="center"/>
            </w:pPr>
            <w:r w:rsidRPr="001D4BBD">
              <w:t>0B</w:t>
            </w:r>
          </w:p>
        </w:tc>
        <w:tc>
          <w:tcPr>
            <w:tcW w:w="624" w:type="dxa"/>
          </w:tcPr>
          <w:p w14:paraId="53A5D074" w14:textId="77777777" w:rsidR="00DC7BE5" w:rsidRPr="001D4BBD" w:rsidRDefault="00DC7BE5" w:rsidP="009E7A79">
            <w:pPr>
              <w:pStyle w:val="TAL"/>
              <w:jc w:val="center"/>
            </w:pPr>
            <w:r w:rsidRPr="001D4BBD">
              <w:t>91</w:t>
            </w:r>
          </w:p>
        </w:tc>
        <w:tc>
          <w:tcPr>
            <w:tcW w:w="624" w:type="dxa"/>
          </w:tcPr>
          <w:p w14:paraId="1B3AD31A" w14:textId="77777777" w:rsidR="00DC7BE5" w:rsidRPr="001D4BBD" w:rsidRDefault="00DC7BE5" w:rsidP="009E7A79">
            <w:pPr>
              <w:pStyle w:val="TAL"/>
              <w:jc w:val="center"/>
            </w:pPr>
            <w:r w:rsidRPr="001D4BBD">
              <w:t>21</w:t>
            </w:r>
          </w:p>
        </w:tc>
        <w:tc>
          <w:tcPr>
            <w:tcW w:w="624" w:type="dxa"/>
          </w:tcPr>
          <w:p w14:paraId="3AC14192" w14:textId="77777777" w:rsidR="00DC7BE5" w:rsidRPr="001D4BBD" w:rsidRDefault="00DC7BE5" w:rsidP="009E7A79">
            <w:pPr>
              <w:pStyle w:val="TAL"/>
              <w:jc w:val="center"/>
            </w:pPr>
            <w:r w:rsidRPr="001D4BBD">
              <w:t>43</w:t>
            </w:r>
          </w:p>
        </w:tc>
        <w:tc>
          <w:tcPr>
            <w:tcW w:w="624" w:type="dxa"/>
          </w:tcPr>
          <w:p w14:paraId="22FD4F90" w14:textId="77777777" w:rsidR="00DC7BE5" w:rsidRPr="001D4BBD" w:rsidRDefault="00DC7BE5" w:rsidP="009E7A79">
            <w:pPr>
              <w:pStyle w:val="TAL"/>
              <w:jc w:val="center"/>
            </w:pPr>
            <w:r w:rsidRPr="001D4BBD">
              <w:t>65</w:t>
            </w:r>
          </w:p>
        </w:tc>
        <w:tc>
          <w:tcPr>
            <w:tcW w:w="624" w:type="dxa"/>
          </w:tcPr>
          <w:p w14:paraId="6AE212C3" w14:textId="77777777" w:rsidR="00DC7BE5" w:rsidRPr="001D4BBD" w:rsidRDefault="00DC7BE5" w:rsidP="009E7A79">
            <w:pPr>
              <w:pStyle w:val="TAL"/>
              <w:jc w:val="center"/>
            </w:pPr>
            <w:r w:rsidRPr="001D4BBD">
              <w:t>87</w:t>
            </w:r>
          </w:p>
        </w:tc>
      </w:tr>
      <w:tr w:rsidR="00DC7BE5" w:rsidRPr="001D4BBD" w14:paraId="71623606" w14:textId="77777777" w:rsidTr="009E7A79">
        <w:trPr>
          <w:gridAfter w:val="4"/>
          <w:wAfter w:w="2496" w:type="dxa"/>
        </w:trPr>
        <w:tc>
          <w:tcPr>
            <w:tcW w:w="683" w:type="dxa"/>
            <w:tcBorders>
              <w:top w:val="single" w:sz="4" w:space="0" w:color="auto"/>
              <w:left w:val="nil"/>
              <w:bottom w:val="nil"/>
              <w:right w:val="single" w:sz="4" w:space="0" w:color="auto"/>
            </w:tcBorders>
          </w:tcPr>
          <w:p w14:paraId="43ADCD2F" w14:textId="77777777" w:rsidR="00DC7BE5" w:rsidRPr="001D4BBD" w:rsidRDefault="00DC7BE5" w:rsidP="009E7A79">
            <w:pPr>
              <w:pStyle w:val="TAL"/>
              <w:jc w:val="center"/>
            </w:pPr>
          </w:p>
        </w:tc>
        <w:tc>
          <w:tcPr>
            <w:tcW w:w="624" w:type="dxa"/>
            <w:tcBorders>
              <w:left w:val="single" w:sz="4" w:space="0" w:color="auto"/>
            </w:tcBorders>
            <w:shd w:val="clear" w:color="auto" w:fill="F2F2F2" w:themeFill="background1" w:themeFillShade="F2"/>
          </w:tcPr>
          <w:p w14:paraId="7DA55C7C" w14:textId="7513C889" w:rsidR="00DC7BE5" w:rsidRPr="001D4BBD" w:rsidRDefault="00DC7BE5" w:rsidP="009E7A79">
            <w:pPr>
              <w:pStyle w:val="TAL"/>
              <w:jc w:val="center"/>
              <w:rPr>
                <w:b/>
              </w:rPr>
            </w:pPr>
            <w:r w:rsidRPr="001D4BBD">
              <w:rPr>
                <w:b/>
              </w:rPr>
              <w:t>B13</w:t>
            </w:r>
          </w:p>
        </w:tc>
        <w:tc>
          <w:tcPr>
            <w:tcW w:w="624" w:type="dxa"/>
            <w:shd w:val="clear" w:color="auto" w:fill="F2F2F2" w:themeFill="background1" w:themeFillShade="F2"/>
          </w:tcPr>
          <w:p w14:paraId="4BDA0E23" w14:textId="160B7FC1" w:rsidR="00DC7BE5" w:rsidRPr="001D4BBD" w:rsidRDefault="00DC7BE5" w:rsidP="009E7A79">
            <w:pPr>
              <w:pStyle w:val="TAL"/>
              <w:jc w:val="center"/>
              <w:rPr>
                <w:b/>
              </w:rPr>
            </w:pPr>
            <w:r w:rsidRPr="001D4BBD">
              <w:rPr>
                <w:b/>
              </w:rPr>
              <w:t>B14</w:t>
            </w:r>
          </w:p>
        </w:tc>
        <w:tc>
          <w:tcPr>
            <w:tcW w:w="624" w:type="dxa"/>
            <w:shd w:val="clear" w:color="auto" w:fill="F2F2F2" w:themeFill="background1" w:themeFillShade="F2"/>
          </w:tcPr>
          <w:p w14:paraId="075D2FC2" w14:textId="5230CECD" w:rsidR="00DC7BE5" w:rsidRPr="001D4BBD" w:rsidRDefault="00DC7BE5" w:rsidP="009E7A79">
            <w:pPr>
              <w:pStyle w:val="TAL"/>
              <w:jc w:val="center"/>
              <w:rPr>
                <w:b/>
              </w:rPr>
            </w:pPr>
            <w:r w:rsidRPr="001D4BBD">
              <w:rPr>
                <w:b/>
              </w:rPr>
              <w:t>B15</w:t>
            </w:r>
          </w:p>
        </w:tc>
        <w:tc>
          <w:tcPr>
            <w:tcW w:w="624" w:type="dxa"/>
            <w:shd w:val="clear" w:color="auto" w:fill="F2F2F2" w:themeFill="background1" w:themeFillShade="F2"/>
          </w:tcPr>
          <w:p w14:paraId="1CFDCD31" w14:textId="357A7773" w:rsidR="00DC7BE5" w:rsidRPr="001D4BBD" w:rsidRDefault="00DC7BE5" w:rsidP="009E7A79">
            <w:pPr>
              <w:pStyle w:val="TAL"/>
              <w:jc w:val="center"/>
              <w:rPr>
                <w:b/>
              </w:rPr>
            </w:pPr>
            <w:r w:rsidRPr="001D4BBD">
              <w:rPr>
                <w:b/>
              </w:rPr>
              <w:t>B16</w:t>
            </w:r>
          </w:p>
        </w:tc>
        <w:tc>
          <w:tcPr>
            <w:tcW w:w="624" w:type="dxa"/>
            <w:shd w:val="clear" w:color="auto" w:fill="F2F2F2" w:themeFill="background1" w:themeFillShade="F2"/>
          </w:tcPr>
          <w:p w14:paraId="4FB58E9E" w14:textId="36453C9D" w:rsidR="00DC7BE5" w:rsidRPr="001D4BBD" w:rsidRDefault="00DC7BE5" w:rsidP="009E7A79">
            <w:pPr>
              <w:pStyle w:val="TAL"/>
              <w:jc w:val="center"/>
              <w:rPr>
                <w:b/>
              </w:rPr>
            </w:pPr>
            <w:r w:rsidRPr="001D4BBD">
              <w:rPr>
                <w:b/>
              </w:rPr>
              <w:t>B17</w:t>
            </w:r>
          </w:p>
        </w:tc>
        <w:tc>
          <w:tcPr>
            <w:tcW w:w="624" w:type="dxa"/>
            <w:shd w:val="clear" w:color="auto" w:fill="F2F2F2" w:themeFill="background1" w:themeFillShade="F2"/>
          </w:tcPr>
          <w:p w14:paraId="032D179F" w14:textId="1933119A" w:rsidR="00DC7BE5" w:rsidRPr="001D4BBD" w:rsidRDefault="00DC7BE5" w:rsidP="009E7A79">
            <w:pPr>
              <w:pStyle w:val="TAL"/>
              <w:jc w:val="center"/>
              <w:rPr>
                <w:b/>
              </w:rPr>
            </w:pPr>
            <w:r w:rsidRPr="001D4BBD">
              <w:rPr>
                <w:b/>
              </w:rPr>
              <w:t>B18</w:t>
            </w:r>
          </w:p>
        </w:tc>
        <w:tc>
          <w:tcPr>
            <w:tcW w:w="624" w:type="dxa"/>
            <w:shd w:val="clear" w:color="auto" w:fill="F2F2F2" w:themeFill="background1" w:themeFillShade="F2"/>
          </w:tcPr>
          <w:p w14:paraId="73EFE887" w14:textId="57370E1F" w:rsidR="00DC7BE5" w:rsidRPr="001D4BBD" w:rsidRDefault="00DC7BE5" w:rsidP="009E7A79">
            <w:pPr>
              <w:pStyle w:val="TAL"/>
              <w:jc w:val="center"/>
              <w:rPr>
                <w:b/>
              </w:rPr>
            </w:pPr>
            <w:r w:rsidRPr="001D4BBD">
              <w:rPr>
                <w:b/>
              </w:rPr>
              <w:t>B19</w:t>
            </w:r>
          </w:p>
        </w:tc>
        <w:tc>
          <w:tcPr>
            <w:tcW w:w="624" w:type="dxa"/>
          </w:tcPr>
          <w:p w14:paraId="55B884F8" w14:textId="7625988B" w:rsidR="00DC7BE5" w:rsidRPr="001D4BBD" w:rsidRDefault="00DC7BE5" w:rsidP="009E7A79">
            <w:pPr>
              <w:pStyle w:val="TAL"/>
              <w:jc w:val="center"/>
            </w:pPr>
            <w:r w:rsidRPr="001D4BBD">
              <w:rPr>
                <w:b/>
              </w:rPr>
              <w:t>B20</w:t>
            </w:r>
          </w:p>
        </w:tc>
      </w:tr>
      <w:tr w:rsidR="00DC7BE5" w:rsidRPr="001D4BBD" w14:paraId="572176C4" w14:textId="77777777" w:rsidTr="009E7A79">
        <w:trPr>
          <w:gridAfter w:val="4"/>
          <w:wAfter w:w="2496" w:type="dxa"/>
        </w:trPr>
        <w:tc>
          <w:tcPr>
            <w:tcW w:w="683" w:type="dxa"/>
            <w:tcBorders>
              <w:top w:val="nil"/>
              <w:left w:val="nil"/>
              <w:bottom w:val="nil"/>
              <w:right w:val="single" w:sz="4" w:space="0" w:color="auto"/>
            </w:tcBorders>
          </w:tcPr>
          <w:p w14:paraId="5FBF6B94" w14:textId="77777777" w:rsidR="00DC7BE5" w:rsidRPr="001D4BBD" w:rsidRDefault="00DC7BE5" w:rsidP="009E7A79">
            <w:pPr>
              <w:pStyle w:val="TAL"/>
              <w:jc w:val="center"/>
            </w:pPr>
          </w:p>
        </w:tc>
        <w:tc>
          <w:tcPr>
            <w:tcW w:w="624" w:type="dxa"/>
            <w:tcBorders>
              <w:left w:val="single" w:sz="4" w:space="0" w:color="auto"/>
            </w:tcBorders>
          </w:tcPr>
          <w:p w14:paraId="4D8F0014" w14:textId="13012470" w:rsidR="00DC7BE5" w:rsidRPr="001D4BBD" w:rsidRDefault="00DC7BE5" w:rsidP="009E7A79">
            <w:pPr>
              <w:pStyle w:val="TAL"/>
              <w:jc w:val="center"/>
            </w:pPr>
            <w:r w:rsidRPr="001D4BBD">
              <w:t>09</w:t>
            </w:r>
          </w:p>
        </w:tc>
        <w:tc>
          <w:tcPr>
            <w:tcW w:w="624" w:type="dxa"/>
          </w:tcPr>
          <w:p w14:paraId="0202EE04" w14:textId="1B5A122C" w:rsidR="00DC7BE5" w:rsidRPr="001D4BBD" w:rsidRDefault="00DC7BE5" w:rsidP="009E7A79">
            <w:pPr>
              <w:pStyle w:val="TAL"/>
              <w:jc w:val="center"/>
            </w:pPr>
            <w:r w:rsidRPr="001D4BBD">
              <w:t>21</w:t>
            </w:r>
          </w:p>
        </w:tc>
        <w:tc>
          <w:tcPr>
            <w:tcW w:w="624" w:type="dxa"/>
          </w:tcPr>
          <w:p w14:paraId="4571AE66" w14:textId="6977D742" w:rsidR="00DC7BE5" w:rsidRPr="001D4BBD" w:rsidRDefault="00DC7BE5" w:rsidP="009E7A79">
            <w:pPr>
              <w:pStyle w:val="TAL"/>
              <w:jc w:val="center"/>
            </w:pPr>
            <w:r w:rsidRPr="001D4BBD">
              <w:t>43</w:t>
            </w:r>
          </w:p>
        </w:tc>
        <w:tc>
          <w:tcPr>
            <w:tcW w:w="624" w:type="dxa"/>
          </w:tcPr>
          <w:p w14:paraId="353C5992" w14:textId="3589DE70" w:rsidR="00DC7BE5" w:rsidRPr="001D4BBD" w:rsidRDefault="00DC7BE5" w:rsidP="009E7A79">
            <w:pPr>
              <w:pStyle w:val="TAL"/>
              <w:jc w:val="center"/>
            </w:pPr>
            <w:r w:rsidRPr="001D4BBD">
              <w:t>65</w:t>
            </w:r>
          </w:p>
        </w:tc>
        <w:tc>
          <w:tcPr>
            <w:tcW w:w="624" w:type="dxa"/>
          </w:tcPr>
          <w:p w14:paraId="674510B3" w14:textId="052731E7" w:rsidR="00DC7BE5" w:rsidRPr="001D4BBD" w:rsidRDefault="00DC7BE5" w:rsidP="009E7A79">
            <w:pPr>
              <w:pStyle w:val="TAL"/>
              <w:jc w:val="center"/>
            </w:pPr>
            <w:r w:rsidRPr="001D4BBD">
              <w:t>87</w:t>
            </w:r>
          </w:p>
        </w:tc>
        <w:tc>
          <w:tcPr>
            <w:tcW w:w="624" w:type="dxa"/>
          </w:tcPr>
          <w:p w14:paraId="5F9E9AFC" w14:textId="4BB21BC5" w:rsidR="00DC7BE5" w:rsidRPr="001D4BBD" w:rsidRDefault="00DC7BE5" w:rsidP="009E7A79">
            <w:pPr>
              <w:pStyle w:val="TAL"/>
              <w:jc w:val="center"/>
            </w:pPr>
            <w:r w:rsidRPr="001D4BBD">
              <w:t>09</w:t>
            </w:r>
          </w:p>
        </w:tc>
        <w:tc>
          <w:tcPr>
            <w:tcW w:w="624" w:type="dxa"/>
          </w:tcPr>
          <w:p w14:paraId="62ACAE54" w14:textId="0AE03EE5" w:rsidR="00DC7BE5" w:rsidRPr="001D4BBD" w:rsidRDefault="00DC7BE5" w:rsidP="009E7A79">
            <w:pPr>
              <w:pStyle w:val="TAL"/>
              <w:jc w:val="center"/>
            </w:pPr>
            <w:r w:rsidRPr="001D4BBD">
              <w:t>FF</w:t>
            </w:r>
          </w:p>
        </w:tc>
        <w:tc>
          <w:tcPr>
            <w:tcW w:w="624" w:type="dxa"/>
          </w:tcPr>
          <w:p w14:paraId="15A8C53A" w14:textId="57D98100" w:rsidR="00DC7BE5" w:rsidRPr="001D4BBD" w:rsidRDefault="00DC7BE5" w:rsidP="009E7A79">
            <w:pPr>
              <w:pStyle w:val="TAL"/>
              <w:jc w:val="center"/>
            </w:pPr>
            <w:r w:rsidRPr="001D4BBD">
              <w:t>FF</w:t>
            </w:r>
          </w:p>
        </w:tc>
      </w:tr>
    </w:tbl>
    <w:p w14:paraId="73A7FC88" w14:textId="77777777" w:rsidR="00BE0740" w:rsidRPr="001D4BBD" w:rsidRDefault="00BE0740" w:rsidP="00BE0740"/>
    <w:p w14:paraId="13FA5770" w14:textId="1C25DD50" w:rsidR="00BE0740" w:rsidRPr="001D4BBD" w:rsidRDefault="00BE0740" w:rsidP="00BE0740">
      <w:r w:rsidRPr="001D4BBD">
        <w:rPr>
          <w:b/>
        </w:rPr>
        <w:t>EF</w:t>
      </w:r>
      <w:r w:rsidRPr="001D4BBD">
        <w:rPr>
          <w:b/>
          <w:vertAlign w:val="subscript"/>
        </w:rPr>
        <w:t>ECC</w:t>
      </w:r>
      <w:r w:rsidRPr="001D4BBD">
        <w:t xml:space="preserve"> (Emergency Call Codes)</w:t>
      </w:r>
    </w:p>
    <w:p w14:paraId="3EDA7A31" w14:textId="77777777" w:rsidR="00BE0740" w:rsidRPr="001D4BBD" w:rsidRDefault="00BE0740" w:rsidP="00BE0740">
      <w:pPr>
        <w:pStyle w:val="B10"/>
        <w:spacing w:after="120"/>
      </w:pPr>
      <w:r w:rsidRPr="001D4BBD">
        <w:t>Logically:</w:t>
      </w:r>
    </w:p>
    <w:p w14:paraId="05F917FE" w14:textId="0488AA12" w:rsidR="00BE0740" w:rsidRPr="001D4BBD" w:rsidRDefault="00BE0740" w:rsidP="00BE0740">
      <w:pPr>
        <w:pStyle w:val="B10"/>
        <w:spacing w:after="0"/>
      </w:pPr>
      <w:r w:rsidRPr="001D4BBD">
        <w:tab/>
        <w:t>Emergency call code:</w:t>
      </w:r>
      <w:r w:rsidRPr="001D4BBD">
        <w:tab/>
      </w:r>
      <w:r w:rsidRPr="001D4BBD">
        <w:tab/>
      </w:r>
      <w:r w:rsidRPr="001D4BBD">
        <w:tab/>
      </w:r>
      <w:r w:rsidRPr="001D4BBD">
        <w:tab/>
      </w:r>
      <w:r w:rsidRPr="001D4BBD">
        <w:tab/>
        <w:t>"122";</w:t>
      </w:r>
    </w:p>
    <w:p w14:paraId="401A1682" w14:textId="77777777" w:rsidR="00BE0740" w:rsidRPr="001D4BBD" w:rsidRDefault="00BE0740" w:rsidP="00BE0740">
      <w:pPr>
        <w:pStyle w:val="B10"/>
        <w:spacing w:after="0"/>
      </w:pPr>
      <w:r w:rsidRPr="001D4BBD">
        <w:tab/>
        <w:t>Emergency call code alpha identifier:</w:t>
      </w:r>
      <w:r w:rsidRPr="001D4BBD">
        <w:tab/>
        <w:t>"TEST";</w:t>
      </w:r>
    </w:p>
    <w:p w14:paraId="43DE4BA6" w14:textId="703C1847" w:rsidR="00BE0740" w:rsidRPr="001D4BBD" w:rsidRDefault="00BE0740" w:rsidP="00BE0740">
      <w:pPr>
        <w:pStyle w:val="B10"/>
      </w:pPr>
      <w:r w:rsidRPr="001D4BBD">
        <w:tab/>
        <w:t>Emergency call Service Category:</w:t>
      </w:r>
      <w:r w:rsidRPr="001D4BBD">
        <w:tab/>
      </w:r>
      <w:r w:rsidRPr="001D4BBD">
        <w:tab/>
        <w:t>Mountain Rescue.</w:t>
      </w:r>
    </w:p>
    <w:p w14:paraId="4C7C4E22" w14:textId="737C7FF9" w:rsidR="00BE0740" w:rsidRPr="001D4BBD" w:rsidRDefault="00BE0740" w:rsidP="00BE0740">
      <w:pPr>
        <w:pStyle w:val="B10"/>
      </w:pPr>
      <w:bookmarkStart w:id="308" w:name="MCCQCTEMPBM_00000051"/>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680"/>
        <w:gridCol w:w="680"/>
        <w:gridCol w:w="680"/>
        <w:gridCol w:w="680"/>
        <w:gridCol w:w="680"/>
        <w:gridCol w:w="680"/>
        <w:gridCol w:w="680"/>
        <w:gridCol w:w="680"/>
      </w:tblGrid>
      <w:tr w:rsidR="00BE0740" w:rsidRPr="001D4BBD" w14:paraId="596122BA" w14:textId="77777777" w:rsidTr="00BE0740">
        <w:tc>
          <w:tcPr>
            <w:tcW w:w="907" w:type="dxa"/>
            <w:shd w:val="clear" w:color="auto" w:fill="F2F2F2" w:themeFill="background1" w:themeFillShade="F2"/>
          </w:tcPr>
          <w:bookmarkEnd w:id="308"/>
          <w:p w14:paraId="6C2B5F0B" w14:textId="7E76E715" w:rsidR="00BE0740" w:rsidRPr="001D4BBD" w:rsidRDefault="00BE0740" w:rsidP="00BE0740">
            <w:pPr>
              <w:pStyle w:val="TAL"/>
              <w:rPr>
                <w:b/>
              </w:rPr>
            </w:pPr>
            <w:r w:rsidRPr="001D4BBD">
              <w:rPr>
                <w:b/>
              </w:rPr>
              <w:t>Byte</w:t>
            </w:r>
          </w:p>
        </w:tc>
        <w:tc>
          <w:tcPr>
            <w:tcW w:w="680" w:type="dxa"/>
            <w:shd w:val="clear" w:color="auto" w:fill="F2F2F2" w:themeFill="background1" w:themeFillShade="F2"/>
          </w:tcPr>
          <w:p w14:paraId="56EA1EDB" w14:textId="77777777" w:rsidR="00BE0740" w:rsidRPr="001D4BBD" w:rsidRDefault="00BE0740" w:rsidP="00BE0740">
            <w:pPr>
              <w:pStyle w:val="TAL"/>
              <w:jc w:val="center"/>
              <w:rPr>
                <w:b/>
              </w:rPr>
            </w:pPr>
            <w:r w:rsidRPr="001D4BBD">
              <w:rPr>
                <w:b/>
              </w:rPr>
              <w:t>B1</w:t>
            </w:r>
          </w:p>
        </w:tc>
        <w:tc>
          <w:tcPr>
            <w:tcW w:w="680" w:type="dxa"/>
            <w:shd w:val="clear" w:color="auto" w:fill="F2F2F2" w:themeFill="background1" w:themeFillShade="F2"/>
          </w:tcPr>
          <w:p w14:paraId="6EAEAD1E" w14:textId="77777777" w:rsidR="00BE0740" w:rsidRPr="001D4BBD" w:rsidRDefault="00BE0740" w:rsidP="00BE0740">
            <w:pPr>
              <w:pStyle w:val="TAL"/>
              <w:jc w:val="center"/>
              <w:rPr>
                <w:b/>
              </w:rPr>
            </w:pPr>
            <w:r w:rsidRPr="001D4BBD">
              <w:rPr>
                <w:b/>
              </w:rPr>
              <w:t>B2</w:t>
            </w:r>
          </w:p>
        </w:tc>
        <w:tc>
          <w:tcPr>
            <w:tcW w:w="680" w:type="dxa"/>
            <w:shd w:val="clear" w:color="auto" w:fill="F2F2F2" w:themeFill="background1" w:themeFillShade="F2"/>
          </w:tcPr>
          <w:p w14:paraId="3E3457E0" w14:textId="77777777" w:rsidR="00BE0740" w:rsidRPr="001D4BBD" w:rsidRDefault="00BE0740" w:rsidP="00BE0740">
            <w:pPr>
              <w:pStyle w:val="TAL"/>
              <w:jc w:val="center"/>
              <w:rPr>
                <w:b/>
              </w:rPr>
            </w:pPr>
            <w:r w:rsidRPr="001D4BBD">
              <w:rPr>
                <w:b/>
              </w:rPr>
              <w:t>B3</w:t>
            </w:r>
          </w:p>
        </w:tc>
        <w:tc>
          <w:tcPr>
            <w:tcW w:w="680" w:type="dxa"/>
            <w:shd w:val="clear" w:color="auto" w:fill="F2F2F2" w:themeFill="background1" w:themeFillShade="F2"/>
          </w:tcPr>
          <w:p w14:paraId="791C0F81" w14:textId="77777777" w:rsidR="00BE0740" w:rsidRPr="001D4BBD" w:rsidRDefault="00BE0740" w:rsidP="00BE0740">
            <w:pPr>
              <w:pStyle w:val="TAL"/>
              <w:jc w:val="center"/>
              <w:rPr>
                <w:b/>
              </w:rPr>
            </w:pPr>
            <w:r w:rsidRPr="001D4BBD">
              <w:rPr>
                <w:b/>
              </w:rPr>
              <w:t>B4</w:t>
            </w:r>
          </w:p>
        </w:tc>
        <w:tc>
          <w:tcPr>
            <w:tcW w:w="680" w:type="dxa"/>
            <w:shd w:val="clear" w:color="auto" w:fill="F2F2F2" w:themeFill="background1" w:themeFillShade="F2"/>
          </w:tcPr>
          <w:p w14:paraId="448BAD9E" w14:textId="77777777" w:rsidR="00BE0740" w:rsidRPr="001D4BBD" w:rsidRDefault="00BE0740" w:rsidP="00BE0740">
            <w:pPr>
              <w:pStyle w:val="TAL"/>
              <w:jc w:val="center"/>
              <w:rPr>
                <w:b/>
              </w:rPr>
            </w:pPr>
            <w:r w:rsidRPr="001D4BBD">
              <w:rPr>
                <w:b/>
              </w:rPr>
              <w:t>B5</w:t>
            </w:r>
          </w:p>
        </w:tc>
        <w:tc>
          <w:tcPr>
            <w:tcW w:w="680" w:type="dxa"/>
            <w:shd w:val="clear" w:color="auto" w:fill="F2F2F2" w:themeFill="background1" w:themeFillShade="F2"/>
          </w:tcPr>
          <w:p w14:paraId="3D9053A6" w14:textId="77777777" w:rsidR="00BE0740" w:rsidRPr="001D4BBD" w:rsidRDefault="00BE0740" w:rsidP="00BE0740">
            <w:pPr>
              <w:pStyle w:val="TAL"/>
              <w:jc w:val="center"/>
              <w:rPr>
                <w:b/>
              </w:rPr>
            </w:pPr>
            <w:r w:rsidRPr="001D4BBD">
              <w:rPr>
                <w:b/>
              </w:rPr>
              <w:t>B6</w:t>
            </w:r>
          </w:p>
        </w:tc>
        <w:tc>
          <w:tcPr>
            <w:tcW w:w="680" w:type="dxa"/>
            <w:shd w:val="clear" w:color="auto" w:fill="F2F2F2" w:themeFill="background1" w:themeFillShade="F2"/>
          </w:tcPr>
          <w:p w14:paraId="64E5EB8F" w14:textId="77777777" w:rsidR="00BE0740" w:rsidRPr="001D4BBD" w:rsidRDefault="00BE0740" w:rsidP="00BE0740">
            <w:pPr>
              <w:pStyle w:val="TAL"/>
              <w:jc w:val="center"/>
              <w:rPr>
                <w:b/>
              </w:rPr>
            </w:pPr>
            <w:r w:rsidRPr="001D4BBD">
              <w:rPr>
                <w:b/>
              </w:rPr>
              <w:t>B7</w:t>
            </w:r>
          </w:p>
        </w:tc>
        <w:tc>
          <w:tcPr>
            <w:tcW w:w="680" w:type="dxa"/>
            <w:shd w:val="clear" w:color="auto" w:fill="F2F2F2" w:themeFill="background1" w:themeFillShade="F2"/>
          </w:tcPr>
          <w:p w14:paraId="638AA823" w14:textId="77777777" w:rsidR="00BE0740" w:rsidRPr="001D4BBD" w:rsidRDefault="00BE0740" w:rsidP="00BE0740">
            <w:pPr>
              <w:pStyle w:val="TAL"/>
              <w:jc w:val="center"/>
              <w:rPr>
                <w:b/>
              </w:rPr>
            </w:pPr>
            <w:r w:rsidRPr="001D4BBD">
              <w:rPr>
                <w:b/>
              </w:rPr>
              <w:t>B8</w:t>
            </w:r>
          </w:p>
        </w:tc>
      </w:tr>
      <w:tr w:rsidR="00BE0740" w:rsidRPr="001D4BBD" w14:paraId="14A0DE2E" w14:textId="77777777" w:rsidTr="00BE0740">
        <w:tc>
          <w:tcPr>
            <w:tcW w:w="907" w:type="dxa"/>
          </w:tcPr>
          <w:p w14:paraId="7E7E1581" w14:textId="77777777" w:rsidR="00BE0740" w:rsidRPr="001D4BBD" w:rsidRDefault="00BE0740" w:rsidP="00BE0740">
            <w:pPr>
              <w:pStyle w:val="TAL"/>
            </w:pPr>
            <w:r w:rsidRPr="001D4BBD">
              <w:t>Hex</w:t>
            </w:r>
          </w:p>
        </w:tc>
        <w:tc>
          <w:tcPr>
            <w:tcW w:w="680" w:type="dxa"/>
          </w:tcPr>
          <w:p w14:paraId="460BF132" w14:textId="77777777" w:rsidR="00BE0740" w:rsidRPr="001D4BBD" w:rsidRDefault="00BE0740" w:rsidP="00BE0740">
            <w:pPr>
              <w:pStyle w:val="TAL"/>
              <w:jc w:val="center"/>
            </w:pPr>
            <w:r w:rsidRPr="001D4BBD">
              <w:t>21</w:t>
            </w:r>
          </w:p>
        </w:tc>
        <w:tc>
          <w:tcPr>
            <w:tcW w:w="680" w:type="dxa"/>
          </w:tcPr>
          <w:p w14:paraId="5330E467" w14:textId="77777777" w:rsidR="00BE0740" w:rsidRPr="001D4BBD" w:rsidRDefault="00BE0740" w:rsidP="00BE0740">
            <w:pPr>
              <w:pStyle w:val="TAL"/>
              <w:jc w:val="center"/>
            </w:pPr>
            <w:r w:rsidRPr="001D4BBD">
              <w:t>F2</w:t>
            </w:r>
          </w:p>
        </w:tc>
        <w:tc>
          <w:tcPr>
            <w:tcW w:w="680" w:type="dxa"/>
          </w:tcPr>
          <w:p w14:paraId="15B72A13" w14:textId="77777777" w:rsidR="00BE0740" w:rsidRPr="001D4BBD" w:rsidRDefault="00BE0740" w:rsidP="00BE0740">
            <w:pPr>
              <w:pStyle w:val="TAL"/>
              <w:jc w:val="center"/>
            </w:pPr>
            <w:r w:rsidRPr="001D4BBD">
              <w:t>FF</w:t>
            </w:r>
          </w:p>
        </w:tc>
        <w:tc>
          <w:tcPr>
            <w:tcW w:w="680" w:type="dxa"/>
          </w:tcPr>
          <w:p w14:paraId="2ED5C889" w14:textId="77777777" w:rsidR="00BE0740" w:rsidRPr="001D4BBD" w:rsidRDefault="00BE0740" w:rsidP="00BE0740">
            <w:pPr>
              <w:pStyle w:val="TAL"/>
              <w:jc w:val="center"/>
            </w:pPr>
            <w:r w:rsidRPr="001D4BBD">
              <w:t>54</w:t>
            </w:r>
          </w:p>
        </w:tc>
        <w:tc>
          <w:tcPr>
            <w:tcW w:w="680" w:type="dxa"/>
          </w:tcPr>
          <w:p w14:paraId="5A7AFAFF" w14:textId="77777777" w:rsidR="00BE0740" w:rsidRPr="001D4BBD" w:rsidRDefault="00BE0740" w:rsidP="00BE0740">
            <w:pPr>
              <w:pStyle w:val="TAL"/>
              <w:jc w:val="center"/>
            </w:pPr>
            <w:r w:rsidRPr="001D4BBD">
              <w:t>45</w:t>
            </w:r>
          </w:p>
        </w:tc>
        <w:tc>
          <w:tcPr>
            <w:tcW w:w="680" w:type="dxa"/>
          </w:tcPr>
          <w:p w14:paraId="3AFBF090" w14:textId="77777777" w:rsidR="00BE0740" w:rsidRPr="001D4BBD" w:rsidRDefault="00BE0740" w:rsidP="00BE0740">
            <w:pPr>
              <w:pStyle w:val="TAL"/>
              <w:jc w:val="center"/>
            </w:pPr>
            <w:r w:rsidRPr="001D4BBD">
              <w:t>53</w:t>
            </w:r>
          </w:p>
        </w:tc>
        <w:tc>
          <w:tcPr>
            <w:tcW w:w="680" w:type="dxa"/>
          </w:tcPr>
          <w:p w14:paraId="6E489BAD" w14:textId="77777777" w:rsidR="00BE0740" w:rsidRPr="001D4BBD" w:rsidRDefault="00BE0740" w:rsidP="00BE0740">
            <w:pPr>
              <w:pStyle w:val="TAL"/>
              <w:jc w:val="center"/>
            </w:pPr>
            <w:r w:rsidRPr="001D4BBD">
              <w:t>54</w:t>
            </w:r>
          </w:p>
        </w:tc>
        <w:tc>
          <w:tcPr>
            <w:tcW w:w="680" w:type="dxa"/>
          </w:tcPr>
          <w:p w14:paraId="7289341B" w14:textId="77777777" w:rsidR="00BE0740" w:rsidRPr="001D4BBD" w:rsidRDefault="00BE0740" w:rsidP="00BE0740">
            <w:pPr>
              <w:pStyle w:val="TAL"/>
              <w:jc w:val="center"/>
            </w:pPr>
            <w:r w:rsidRPr="001D4BBD">
              <w:t>10</w:t>
            </w:r>
          </w:p>
        </w:tc>
      </w:tr>
    </w:tbl>
    <w:p w14:paraId="5692217A" w14:textId="1E0FB2A5" w:rsidR="0027263A" w:rsidRPr="001D4BBD" w:rsidRDefault="0027263A" w:rsidP="009E7A79">
      <w:pPr>
        <w:rPr>
          <w:lang w:val="en-US" w:eastAsia="en-GB"/>
        </w:rPr>
      </w:pPr>
    </w:p>
    <w:p w14:paraId="348DE415" w14:textId="1DBFA394" w:rsidR="00A75D2F" w:rsidRPr="001D4BBD" w:rsidRDefault="00A75D2F" w:rsidP="00A47BEC">
      <w:pPr>
        <w:rPr>
          <w:lang w:val="en-US" w:eastAsia="en-GB"/>
        </w:rPr>
      </w:pPr>
      <w:r w:rsidRPr="001D4BBD">
        <w:rPr>
          <w:lang w:val="en-US" w:eastAsia="en-GB"/>
        </w:rPr>
        <w:t>EF/DF definitions provided in the Initial condition clause of a test case/test sequence take precedence over values defined as default.</w:t>
      </w:r>
    </w:p>
    <w:p w14:paraId="3ED39542" w14:textId="77777777" w:rsidR="00493212" w:rsidRPr="001D4BBD" w:rsidRDefault="00493212" w:rsidP="00493212">
      <w:pPr>
        <w:pStyle w:val="Heading3"/>
        <w:rPr>
          <w:lang w:val="en-US" w:eastAsia="en-GB"/>
        </w:rPr>
      </w:pPr>
      <w:bookmarkStart w:id="309" w:name="_Toc170300615"/>
      <w:bookmarkStart w:id="310" w:name="_Hlk145657992"/>
      <w:bookmarkStart w:id="311" w:name="_Toc103688318"/>
      <w:bookmarkEnd w:id="302"/>
      <w:r w:rsidRPr="001D4BBD">
        <w:rPr>
          <w:lang w:val="en-US" w:eastAsia="en-GB"/>
        </w:rPr>
        <w:t>4.5.4</w:t>
      </w:r>
      <w:r w:rsidRPr="001D4BBD">
        <w:rPr>
          <w:lang w:val="en-US" w:eastAsia="en-GB"/>
        </w:rPr>
        <w:tab/>
        <w:t>Definition of E-UTRAN/EPC UICC</w:t>
      </w:r>
      <w:bookmarkEnd w:id="309"/>
    </w:p>
    <w:bookmarkEnd w:id="310"/>
    <w:p w14:paraId="5611D1A1" w14:textId="558C1886"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 xml:space="preserve">The values of the E-UTRAN/EPC UICC are identical to the values of the Default UICC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2 of the present document with the following exceptions:</w:t>
      </w:r>
    </w:p>
    <w:p w14:paraId="04A3F75E" w14:textId="77777777" w:rsidR="00493212" w:rsidRPr="001D4BBD" w:rsidRDefault="00493212" w:rsidP="00493212">
      <w:pPr>
        <w:rPr>
          <w:rFonts w:eastAsia="TimesNewRoman"/>
          <w:lang w:eastAsia="en-GB"/>
        </w:rPr>
      </w:pPr>
      <w:bookmarkStart w:id="312" w:name="_Hlk145658003"/>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21557784" w14:textId="77777777" w:rsidR="00493212" w:rsidRPr="001D4BBD" w:rsidRDefault="00493212" w:rsidP="00493212">
      <w:pPr>
        <w:pStyle w:val="B10"/>
      </w:pPr>
      <w:r w:rsidRPr="001D4BBD">
        <w:t>Logically:</w:t>
      </w:r>
    </w:p>
    <w:p w14:paraId="66D6B66D" w14:textId="77777777" w:rsidR="00493212" w:rsidRPr="001D4BBD" w:rsidRDefault="00493212" w:rsidP="00493212">
      <w:pPr>
        <w:pStyle w:val="B20"/>
      </w:pPr>
      <w:r w:rsidRPr="001D4BBD">
        <w:t>Allow services up to Service n°120</w:t>
      </w:r>
    </w:p>
    <w:p w14:paraId="226354F6" w14:textId="77777777" w:rsidR="00493212" w:rsidRPr="001D4BBD" w:rsidRDefault="00493212" w:rsidP="00493212">
      <w:bookmarkStart w:id="313" w:name="MCCQCTEMPBM_00000052"/>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493212" w:rsidRPr="001D4BBD" w14:paraId="486157D9" w14:textId="77777777" w:rsidTr="00365524">
        <w:tc>
          <w:tcPr>
            <w:tcW w:w="914" w:type="dxa"/>
            <w:shd w:val="clear" w:color="auto" w:fill="F2F2F2" w:themeFill="background1" w:themeFillShade="F2"/>
          </w:tcPr>
          <w:bookmarkEnd w:id="313"/>
          <w:p w14:paraId="57BF15BE" w14:textId="77777777" w:rsidR="00493212" w:rsidRPr="001D4BBD" w:rsidRDefault="00493212" w:rsidP="00365524">
            <w:pPr>
              <w:pStyle w:val="TAL"/>
              <w:rPr>
                <w:b/>
              </w:rPr>
            </w:pPr>
            <w:r w:rsidRPr="001D4BBD">
              <w:rPr>
                <w:b/>
              </w:rPr>
              <w:t>Byte</w:t>
            </w:r>
          </w:p>
        </w:tc>
        <w:tc>
          <w:tcPr>
            <w:tcW w:w="1020" w:type="dxa"/>
            <w:shd w:val="clear" w:color="auto" w:fill="F2F2F2" w:themeFill="background1" w:themeFillShade="F2"/>
          </w:tcPr>
          <w:p w14:paraId="58B1F296" w14:textId="77777777" w:rsidR="00493212" w:rsidRPr="001D4BBD" w:rsidRDefault="00493212" w:rsidP="00365524">
            <w:pPr>
              <w:pStyle w:val="TAL"/>
              <w:jc w:val="center"/>
              <w:rPr>
                <w:b/>
              </w:rPr>
            </w:pPr>
            <w:r w:rsidRPr="001D4BBD">
              <w:rPr>
                <w:b/>
              </w:rPr>
              <w:t>B1</w:t>
            </w:r>
          </w:p>
        </w:tc>
        <w:tc>
          <w:tcPr>
            <w:tcW w:w="1019" w:type="dxa"/>
            <w:shd w:val="clear" w:color="auto" w:fill="F2F2F2" w:themeFill="background1" w:themeFillShade="F2"/>
          </w:tcPr>
          <w:p w14:paraId="3DB45928" w14:textId="77777777" w:rsidR="00493212" w:rsidRPr="001D4BBD" w:rsidRDefault="00493212" w:rsidP="00365524">
            <w:pPr>
              <w:pStyle w:val="TAL"/>
              <w:jc w:val="center"/>
              <w:rPr>
                <w:b/>
              </w:rPr>
            </w:pPr>
            <w:r w:rsidRPr="001D4BBD">
              <w:rPr>
                <w:b/>
              </w:rPr>
              <w:t>B2</w:t>
            </w:r>
          </w:p>
        </w:tc>
        <w:tc>
          <w:tcPr>
            <w:tcW w:w="1019" w:type="dxa"/>
            <w:shd w:val="clear" w:color="auto" w:fill="F2F2F2" w:themeFill="background1" w:themeFillShade="F2"/>
          </w:tcPr>
          <w:p w14:paraId="4ACD2640" w14:textId="77777777" w:rsidR="00493212" w:rsidRPr="001D4BBD" w:rsidRDefault="00493212" w:rsidP="00365524">
            <w:pPr>
              <w:pStyle w:val="TAL"/>
              <w:jc w:val="center"/>
              <w:rPr>
                <w:b/>
              </w:rPr>
            </w:pPr>
            <w:r w:rsidRPr="001D4BBD">
              <w:rPr>
                <w:b/>
              </w:rPr>
              <w:t>B3</w:t>
            </w:r>
          </w:p>
        </w:tc>
        <w:tc>
          <w:tcPr>
            <w:tcW w:w="1019" w:type="dxa"/>
            <w:shd w:val="clear" w:color="auto" w:fill="F2F2F2" w:themeFill="background1" w:themeFillShade="F2"/>
          </w:tcPr>
          <w:p w14:paraId="3B415378" w14:textId="77777777" w:rsidR="00493212" w:rsidRPr="001D4BBD" w:rsidRDefault="00493212" w:rsidP="00365524">
            <w:pPr>
              <w:pStyle w:val="TAL"/>
              <w:jc w:val="center"/>
              <w:rPr>
                <w:b/>
              </w:rPr>
            </w:pPr>
            <w:r w:rsidRPr="001D4BBD">
              <w:rPr>
                <w:b/>
              </w:rPr>
              <w:t>B4</w:t>
            </w:r>
          </w:p>
        </w:tc>
        <w:tc>
          <w:tcPr>
            <w:tcW w:w="1019" w:type="dxa"/>
            <w:shd w:val="clear" w:color="auto" w:fill="F2F2F2" w:themeFill="background1" w:themeFillShade="F2"/>
          </w:tcPr>
          <w:p w14:paraId="542C03DA" w14:textId="77777777" w:rsidR="00493212" w:rsidRPr="001D4BBD" w:rsidRDefault="00493212" w:rsidP="00365524">
            <w:pPr>
              <w:pStyle w:val="TAL"/>
              <w:jc w:val="center"/>
              <w:rPr>
                <w:b/>
              </w:rPr>
            </w:pPr>
            <w:r w:rsidRPr="001D4BBD">
              <w:rPr>
                <w:b/>
              </w:rPr>
              <w:t>B5</w:t>
            </w:r>
          </w:p>
        </w:tc>
        <w:tc>
          <w:tcPr>
            <w:tcW w:w="1019" w:type="dxa"/>
            <w:shd w:val="clear" w:color="auto" w:fill="F2F2F2" w:themeFill="background1" w:themeFillShade="F2"/>
          </w:tcPr>
          <w:p w14:paraId="379C9332" w14:textId="77777777" w:rsidR="00493212" w:rsidRPr="001D4BBD" w:rsidRDefault="00493212" w:rsidP="00365524">
            <w:pPr>
              <w:pStyle w:val="TAL"/>
              <w:jc w:val="center"/>
              <w:rPr>
                <w:b/>
              </w:rPr>
            </w:pPr>
            <w:r w:rsidRPr="001D4BBD">
              <w:rPr>
                <w:b/>
              </w:rPr>
              <w:t>B6</w:t>
            </w:r>
          </w:p>
        </w:tc>
        <w:tc>
          <w:tcPr>
            <w:tcW w:w="1019" w:type="dxa"/>
            <w:shd w:val="clear" w:color="auto" w:fill="F2F2F2" w:themeFill="background1" w:themeFillShade="F2"/>
          </w:tcPr>
          <w:p w14:paraId="0CC7A635" w14:textId="77777777" w:rsidR="00493212" w:rsidRPr="001D4BBD" w:rsidRDefault="00493212" w:rsidP="00365524">
            <w:pPr>
              <w:pStyle w:val="TAL"/>
              <w:jc w:val="center"/>
              <w:rPr>
                <w:b/>
              </w:rPr>
            </w:pPr>
            <w:r w:rsidRPr="001D4BBD">
              <w:rPr>
                <w:b/>
              </w:rPr>
              <w:t>B7</w:t>
            </w:r>
          </w:p>
        </w:tc>
        <w:tc>
          <w:tcPr>
            <w:tcW w:w="1019" w:type="dxa"/>
            <w:shd w:val="clear" w:color="auto" w:fill="F2F2F2" w:themeFill="background1" w:themeFillShade="F2"/>
          </w:tcPr>
          <w:p w14:paraId="623FE5D7" w14:textId="77777777" w:rsidR="00493212" w:rsidRPr="001D4BBD" w:rsidRDefault="00493212" w:rsidP="00365524">
            <w:pPr>
              <w:pStyle w:val="TAL"/>
              <w:jc w:val="center"/>
              <w:rPr>
                <w:b/>
              </w:rPr>
            </w:pPr>
            <w:r w:rsidRPr="001D4BBD">
              <w:rPr>
                <w:b/>
              </w:rPr>
              <w:t>B8</w:t>
            </w:r>
          </w:p>
        </w:tc>
      </w:tr>
      <w:tr w:rsidR="00493212" w:rsidRPr="001D4BBD" w14:paraId="55B976CF" w14:textId="77777777" w:rsidTr="00365524">
        <w:tc>
          <w:tcPr>
            <w:tcW w:w="914" w:type="dxa"/>
            <w:tcBorders>
              <w:bottom w:val="single" w:sz="4" w:space="0" w:color="auto"/>
            </w:tcBorders>
          </w:tcPr>
          <w:p w14:paraId="59740B81" w14:textId="77777777" w:rsidR="00493212" w:rsidRPr="001D4BBD" w:rsidRDefault="00493212" w:rsidP="00365524">
            <w:pPr>
              <w:pStyle w:val="TAL"/>
            </w:pPr>
            <w:r w:rsidRPr="001D4BBD">
              <w:t>Binary</w:t>
            </w:r>
          </w:p>
        </w:tc>
        <w:tc>
          <w:tcPr>
            <w:tcW w:w="1020" w:type="dxa"/>
          </w:tcPr>
          <w:p w14:paraId="53EA2E60" w14:textId="77777777" w:rsidR="00493212" w:rsidRPr="001D4BBD" w:rsidRDefault="00493212" w:rsidP="00365524">
            <w:pPr>
              <w:pStyle w:val="TAL"/>
            </w:pPr>
            <w:r w:rsidRPr="001D4BBD">
              <w:t>xx1x xx11</w:t>
            </w:r>
          </w:p>
        </w:tc>
        <w:tc>
          <w:tcPr>
            <w:tcW w:w="1019" w:type="dxa"/>
          </w:tcPr>
          <w:p w14:paraId="5A0202E6" w14:textId="77777777" w:rsidR="00493212" w:rsidRPr="001D4BBD" w:rsidRDefault="00493212" w:rsidP="00365524">
            <w:pPr>
              <w:pStyle w:val="TAL"/>
            </w:pPr>
            <w:r w:rsidRPr="001D4BBD">
              <w:t>xxxx xxxx</w:t>
            </w:r>
          </w:p>
        </w:tc>
        <w:tc>
          <w:tcPr>
            <w:tcW w:w="1019" w:type="dxa"/>
          </w:tcPr>
          <w:p w14:paraId="1A360C38" w14:textId="77777777" w:rsidR="00493212" w:rsidRPr="001D4BBD" w:rsidRDefault="00493212" w:rsidP="00365524">
            <w:pPr>
              <w:pStyle w:val="TAL"/>
            </w:pPr>
            <w:r w:rsidRPr="001D4BBD">
              <w:t>xxxx 1x00</w:t>
            </w:r>
          </w:p>
        </w:tc>
        <w:tc>
          <w:tcPr>
            <w:tcW w:w="1019" w:type="dxa"/>
          </w:tcPr>
          <w:p w14:paraId="267F91F1" w14:textId="77777777" w:rsidR="00493212" w:rsidRPr="001D4BBD" w:rsidRDefault="00493212" w:rsidP="00365524">
            <w:pPr>
              <w:pStyle w:val="TAL"/>
            </w:pPr>
            <w:r w:rsidRPr="001D4BBD">
              <w:t>xxxx x1xx</w:t>
            </w:r>
          </w:p>
        </w:tc>
        <w:tc>
          <w:tcPr>
            <w:tcW w:w="1019" w:type="dxa"/>
          </w:tcPr>
          <w:p w14:paraId="070E9CFA" w14:textId="77777777" w:rsidR="00493212" w:rsidRPr="001D4BBD" w:rsidRDefault="00493212" w:rsidP="00365524">
            <w:pPr>
              <w:pStyle w:val="TAL"/>
            </w:pPr>
            <w:r w:rsidRPr="001D4BBD">
              <w:t>xxxx xx11</w:t>
            </w:r>
          </w:p>
        </w:tc>
        <w:tc>
          <w:tcPr>
            <w:tcW w:w="1019" w:type="dxa"/>
          </w:tcPr>
          <w:p w14:paraId="56A8CECD" w14:textId="77777777" w:rsidR="00493212" w:rsidRPr="001D4BBD" w:rsidRDefault="00493212" w:rsidP="00365524">
            <w:pPr>
              <w:pStyle w:val="TAL"/>
            </w:pPr>
            <w:r w:rsidRPr="001D4BBD">
              <w:t>xxxx xxxx</w:t>
            </w:r>
          </w:p>
        </w:tc>
        <w:tc>
          <w:tcPr>
            <w:tcW w:w="1019" w:type="dxa"/>
          </w:tcPr>
          <w:p w14:paraId="25128037" w14:textId="77777777" w:rsidR="00493212" w:rsidRPr="001D4BBD" w:rsidRDefault="00493212" w:rsidP="00365524">
            <w:pPr>
              <w:pStyle w:val="TAL"/>
            </w:pPr>
            <w:r w:rsidRPr="001D4BBD">
              <w:t>xxxx xxxx</w:t>
            </w:r>
          </w:p>
        </w:tc>
        <w:tc>
          <w:tcPr>
            <w:tcW w:w="1019" w:type="dxa"/>
          </w:tcPr>
          <w:p w14:paraId="51CD8D7B" w14:textId="77777777" w:rsidR="00493212" w:rsidRPr="001D4BBD" w:rsidRDefault="00493212" w:rsidP="00365524">
            <w:pPr>
              <w:pStyle w:val="TAL"/>
            </w:pPr>
            <w:r w:rsidRPr="001D4BBD">
              <w:t>xxxx xxxx</w:t>
            </w:r>
          </w:p>
        </w:tc>
      </w:tr>
      <w:tr w:rsidR="00493212" w:rsidRPr="001D4BBD" w14:paraId="3214EB1F" w14:textId="77777777" w:rsidTr="00365524">
        <w:trPr>
          <w:gridAfter w:val="1"/>
          <w:wAfter w:w="1019" w:type="dxa"/>
          <w:trHeight w:val="57"/>
        </w:trPr>
        <w:tc>
          <w:tcPr>
            <w:tcW w:w="914" w:type="dxa"/>
            <w:tcBorders>
              <w:top w:val="single" w:sz="4" w:space="0" w:color="auto"/>
              <w:left w:val="nil"/>
              <w:bottom w:val="nil"/>
              <w:right w:val="single" w:sz="4" w:space="0" w:color="auto"/>
            </w:tcBorders>
          </w:tcPr>
          <w:p w14:paraId="470FB5D8" w14:textId="77777777" w:rsidR="00493212" w:rsidRPr="001D4BBD" w:rsidRDefault="00493212" w:rsidP="00365524">
            <w:pPr>
              <w:pStyle w:val="TAL"/>
            </w:pPr>
          </w:p>
        </w:tc>
        <w:tc>
          <w:tcPr>
            <w:tcW w:w="1020" w:type="dxa"/>
            <w:tcBorders>
              <w:left w:val="single" w:sz="4" w:space="0" w:color="auto"/>
            </w:tcBorders>
            <w:shd w:val="clear" w:color="auto" w:fill="F2F2F2" w:themeFill="background1" w:themeFillShade="F2"/>
          </w:tcPr>
          <w:p w14:paraId="40C006B8" w14:textId="77777777" w:rsidR="00493212" w:rsidRPr="001D4BBD" w:rsidRDefault="00493212" w:rsidP="00365524">
            <w:pPr>
              <w:pStyle w:val="TAL"/>
              <w:jc w:val="center"/>
              <w:rPr>
                <w:b/>
              </w:rPr>
            </w:pPr>
            <w:r w:rsidRPr="001D4BBD">
              <w:rPr>
                <w:b/>
              </w:rPr>
              <w:t>B9</w:t>
            </w:r>
          </w:p>
        </w:tc>
        <w:tc>
          <w:tcPr>
            <w:tcW w:w="1019" w:type="dxa"/>
            <w:shd w:val="clear" w:color="auto" w:fill="F2F2F2" w:themeFill="background1" w:themeFillShade="F2"/>
          </w:tcPr>
          <w:p w14:paraId="21CEA639" w14:textId="77777777" w:rsidR="00493212" w:rsidRPr="001D4BBD" w:rsidRDefault="00493212" w:rsidP="00365524">
            <w:pPr>
              <w:pStyle w:val="TAL"/>
              <w:jc w:val="center"/>
              <w:rPr>
                <w:b/>
              </w:rPr>
            </w:pPr>
            <w:r w:rsidRPr="001D4BBD">
              <w:rPr>
                <w:b/>
              </w:rPr>
              <w:t>B10</w:t>
            </w:r>
          </w:p>
        </w:tc>
        <w:tc>
          <w:tcPr>
            <w:tcW w:w="1019" w:type="dxa"/>
            <w:shd w:val="clear" w:color="auto" w:fill="F2F2F2" w:themeFill="background1" w:themeFillShade="F2"/>
          </w:tcPr>
          <w:p w14:paraId="0FCBA955" w14:textId="77777777" w:rsidR="00493212" w:rsidRPr="001D4BBD" w:rsidRDefault="00493212" w:rsidP="00365524">
            <w:pPr>
              <w:pStyle w:val="TAL"/>
              <w:jc w:val="center"/>
              <w:rPr>
                <w:b/>
              </w:rPr>
            </w:pPr>
            <w:r w:rsidRPr="001D4BBD">
              <w:rPr>
                <w:b/>
              </w:rPr>
              <w:t>B11</w:t>
            </w:r>
          </w:p>
        </w:tc>
        <w:tc>
          <w:tcPr>
            <w:tcW w:w="1019" w:type="dxa"/>
            <w:shd w:val="clear" w:color="auto" w:fill="F2F2F2" w:themeFill="background1" w:themeFillShade="F2"/>
          </w:tcPr>
          <w:p w14:paraId="132BE671" w14:textId="77777777" w:rsidR="00493212" w:rsidRPr="001D4BBD" w:rsidRDefault="00493212" w:rsidP="00365524">
            <w:pPr>
              <w:pStyle w:val="TAL"/>
              <w:jc w:val="center"/>
              <w:rPr>
                <w:b/>
              </w:rPr>
            </w:pPr>
            <w:r w:rsidRPr="001D4BBD">
              <w:rPr>
                <w:b/>
              </w:rPr>
              <w:t>B12</w:t>
            </w:r>
          </w:p>
        </w:tc>
        <w:tc>
          <w:tcPr>
            <w:tcW w:w="1019" w:type="dxa"/>
            <w:shd w:val="clear" w:color="auto" w:fill="F2F2F2" w:themeFill="background1" w:themeFillShade="F2"/>
          </w:tcPr>
          <w:p w14:paraId="1634383F" w14:textId="77777777" w:rsidR="00493212" w:rsidRPr="001D4BBD" w:rsidRDefault="00493212" w:rsidP="00365524">
            <w:pPr>
              <w:pStyle w:val="TAL"/>
              <w:jc w:val="center"/>
              <w:rPr>
                <w:b/>
              </w:rPr>
            </w:pPr>
            <w:r w:rsidRPr="001D4BBD">
              <w:rPr>
                <w:b/>
              </w:rPr>
              <w:t>B13</w:t>
            </w:r>
          </w:p>
        </w:tc>
        <w:tc>
          <w:tcPr>
            <w:tcW w:w="1019" w:type="dxa"/>
            <w:shd w:val="clear" w:color="auto" w:fill="F2F2F2" w:themeFill="background1" w:themeFillShade="F2"/>
          </w:tcPr>
          <w:p w14:paraId="6C5E8F64" w14:textId="77777777" w:rsidR="00493212" w:rsidRPr="001D4BBD" w:rsidRDefault="00493212" w:rsidP="00365524">
            <w:pPr>
              <w:pStyle w:val="TAL"/>
              <w:jc w:val="center"/>
              <w:rPr>
                <w:b/>
              </w:rPr>
            </w:pPr>
            <w:r w:rsidRPr="001D4BBD">
              <w:rPr>
                <w:b/>
              </w:rPr>
              <w:t>B14</w:t>
            </w:r>
          </w:p>
        </w:tc>
        <w:tc>
          <w:tcPr>
            <w:tcW w:w="1019" w:type="dxa"/>
            <w:shd w:val="clear" w:color="auto" w:fill="F2F2F2" w:themeFill="background1" w:themeFillShade="F2"/>
          </w:tcPr>
          <w:p w14:paraId="02AFEC9D" w14:textId="77777777" w:rsidR="00493212" w:rsidRPr="001D4BBD" w:rsidRDefault="00493212" w:rsidP="00365524">
            <w:pPr>
              <w:pStyle w:val="TAL"/>
              <w:jc w:val="center"/>
              <w:rPr>
                <w:b/>
              </w:rPr>
            </w:pPr>
            <w:r w:rsidRPr="001D4BBD">
              <w:rPr>
                <w:b/>
              </w:rPr>
              <w:t>B15</w:t>
            </w:r>
          </w:p>
        </w:tc>
      </w:tr>
      <w:tr w:rsidR="00493212" w:rsidRPr="001D4BBD" w14:paraId="72E751B7" w14:textId="77777777" w:rsidTr="00365524">
        <w:trPr>
          <w:gridAfter w:val="1"/>
          <w:wAfter w:w="1019" w:type="dxa"/>
          <w:trHeight w:val="57"/>
        </w:trPr>
        <w:tc>
          <w:tcPr>
            <w:tcW w:w="908" w:type="dxa"/>
            <w:tcBorders>
              <w:top w:val="nil"/>
              <w:left w:val="nil"/>
              <w:bottom w:val="nil"/>
              <w:right w:val="single" w:sz="4" w:space="0" w:color="auto"/>
            </w:tcBorders>
          </w:tcPr>
          <w:p w14:paraId="678CE4EB" w14:textId="77777777" w:rsidR="00493212" w:rsidRPr="001D4BBD" w:rsidRDefault="00493212" w:rsidP="00365524">
            <w:pPr>
              <w:pStyle w:val="TAL"/>
            </w:pPr>
          </w:p>
        </w:tc>
        <w:tc>
          <w:tcPr>
            <w:tcW w:w="1020" w:type="dxa"/>
            <w:tcBorders>
              <w:left w:val="single" w:sz="4" w:space="0" w:color="auto"/>
            </w:tcBorders>
          </w:tcPr>
          <w:p w14:paraId="2337085B" w14:textId="77777777" w:rsidR="00493212" w:rsidRPr="001D4BBD" w:rsidRDefault="00493212" w:rsidP="00365524">
            <w:pPr>
              <w:pStyle w:val="TAL"/>
            </w:pPr>
            <w:r w:rsidRPr="001D4BBD">
              <w:t>xxxx xxxx</w:t>
            </w:r>
          </w:p>
        </w:tc>
        <w:tc>
          <w:tcPr>
            <w:tcW w:w="1019" w:type="dxa"/>
          </w:tcPr>
          <w:p w14:paraId="11483DA3" w14:textId="77777777" w:rsidR="00493212" w:rsidRPr="001D4BBD" w:rsidRDefault="00493212" w:rsidP="00365524">
            <w:pPr>
              <w:pStyle w:val="TAL"/>
            </w:pPr>
            <w:r w:rsidRPr="001D4BBD">
              <w:t>xxxx xxxx</w:t>
            </w:r>
          </w:p>
        </w:tc>
        <w:tc>
          <w:tcPr>
            <w:tcW w:w="1019" w:type="dxa"/>
          </w:tcPr>
          <w:p w14:paraId="1B7160FF" w14:textId="77777777" w:rsidR="00493212" w:rsidRPr="001D4BBD" w:rsidRDefault="00493212" w:rsidP="00365524">
            <w:pPr>
              <w:spacing w:after="0"/>
              <w:rPr>
                <w:rFonts w:ascii="Arial" w:hAnsi="Arial"/>
                <w:sz w:val="18"/>
              </w:rPr>
            </w:pPr>
            <w:r w:rsidRPr="001D4BBD">
              <w:rPr>
                <w:rFonts w:ascii="Arial" w:hAnsi="Arial"/>
                <w:sz w:val="18"/>
              </w:rPr>
              <w:t>xx11 xxxx</w:t>
            </w:r>
          </w:p>
        </w:tc>
        <w:tc>
          <w:tcPr>
            <w:tcW w:w="1019" w:type="dxa"/>
          </w:tcPr>
          <w:p w14:paraId="67A2D4C0" w14:textId="77777777" w:rsidR="00493212" w:rsidRPr="001D4BBD" w:rsidRDefault="00493212" w:rsidP="00365524">
            <w:pPr>
              <w:spacing w:after="0"/>
              <w:rPr>
                <w:rFonts w:ascii="Arial" w:hAnsi="Arial"/>
                <w:sz w:val="18"/>
              </w:rPr>
            </w:pPr>
            <w:r w:rsidRPr="001D4BBD">
              <w:rPr>
                <w:rFonts w:ascii="Arial" w:hAnsi="Arial"/>
                <w:sz w:val="18"/>
              </w:rPr>
              <w:t>xxxx xxxx</w:t>
            </w:r>
          </w:p>
        </w:tc>
        <w:tc>
          <w:tcPr>
            <w:tcW w:w="1019" w:type="dxa"/>
          </w:tcPr>
          <w:p w14:paraId="6CC8B9D7" w14:textId="77777777" w:rsidR="00493212" w:rsidRPr="001D4BBD" w:rsidRDefault="00493212" w:rsidP="00365524">
            <w:pPr>
              <w:spacing w:after="0"/>
              <w:rPr>
                <w:rFonts w:ascii="Arial" w:hAnsi="Arial"/>
                <w:sz w:val="18"/>
              </w:rPr>
            </w:pPr>
            <w:r w:rsidRPr="001D4BBD">
              <w:rPr>
                <w:rFonts w:ascii="Arial" w:hAnsi="Arial"/>
                <w:sz w:val="18"/>
              </w:rPr>
              <w:t>xxxx xxxx</w:t>
            </w:r>
          </w:p>
        </w:tc>
        <w:tc>
          <w:tcPr>
            <w:tcW w:w="1019" w:type="dxa"/>
          </w:tcPr>
          <w:p w14:paraId="6B8E631D" w14:textId="77777777" w:rsidR="00493212" w:rsidRPr="001D4BBD" w:rsidRDefault="00493212" w:rsidP="00365524">
            <w:pPr>
              <w:spacing w:after="0"/>
              <w:rPr>
                <w:rFonts w:ascii="Arial" w:hAnsi="Arial"/>
                <w:sz w:val="18"/>
              </w:rPr>
            </w:pPr>
            <w:r w:rsidRPr="001D4BBD">
              <w:rPr>
                <w:rFonts w:ascii="Arial" w:hAnsi="Arial"/>
                <w:sz w:val="18"/>
              </w:rPr>
              <w:t>xxxx xxxx</w:t>
            </w:r>
          </w:p>
        </w:tc>
        <w:tc>
          <w:tcPr>
            <w:tcW w:w="1019" w:type="dxa"/>
          </w:tcPr>
          <w:p w14:paraId="507D5309" w14:textId="77777777" w:rsidR="00493212" w:rsidRPr="001D4BBD" w:rsidRDefault="00493212" w:rsidP="00365524">
            <w:pPr>
              <w:spacing w:after="0"/>
              <w:rPr>
                <w:rFonts w:ascii="Arial" w:hAnsi="Arial"/>
                <w:sz w:val="18"/>
              </w:rPr>
            </w:pPr>
            <w:r w:rsidRPr="001D4BBD">
              <w:rPr>
                <w:rFonts w:ascii="Arial" w:hAnsi="Arial"/>
                <w:sz w:val="18"/>
              </w:rPr>
              <w:t>xxxx xxxx</w:t>
            </w:r>
          </w:p>
        </w:tc>
      </w:tr>
    </w:tbl>
    <w:p w14:paraId="2F36C454" w14:textId="77777777" w:rsidR="00493212" w:rsidRPr="001D4BBD" w:rsidRDefault="00493212" w:rsidP="00493212">
      <w:pPr>
        <w:overflowPunct w:val="0"/>
        <w:autoSpaceDE w:val="0"/>
        <w:autoSpaceDN w:val="0"/>
        <w:adjustRightInd w:val="0"/>
        <w:textAlignment w:val="baseline"/>
        <w:rPr>
          <w:lang w:val="en-US" w:eastAsia="en-GB"/>
        </w:rPr>
      </w:pPr>
    </w:p>
    <w:bookmarkEnd w:id="312"/>
    <w:p w14:paraId="6316A541" w14:textId="77777777" w:rsidR="00493212" w:rsidRPr="001D4BBD" w:rsidRDefault="00493212" w:rsidP="00493212">
      <w:pPr>
        <w:rPr>
          <w:lang w:val="en-US"/>
        </w:rPr>
      </w:pPr>
      <w:r w:rsidRPr="001D4BBD">
        <w:rPr>
          <w:b/>
          <w:lang w:val="en-US"/>
        </w:rPr>
        <w:t>EF</w:t>
      </w:r>
      <w:r w:rsidRPr="001D4BBD">
        <w:rPr>
          <w:b/>
          <w:vertAlign w:val="subscript"/>
          <w:lang w:val="en-US"/>
        </w:rPr>
        <w:t>EPSLOCI</w:t>
      </w:r>
      <w:r w:rsidRPr="001D4BBD">
        <w:rPr>
          <w:lang w:val="en-US"/>
        </w:rPr>
        <w:t xml:space="preserve"> (EPS Location Information)</w:t>
      </w:r>
    </w:p>
    <w:p w14:paraId="76CE872D" w14:textId="77777777" w:rsidR="00493212" w:rsidRPr="001D4BBD" w:rsidRDefault="00493212" w:rsidP="00493212">
      <w:pPr>
        <w:pStyle w:val="B10"/>
        <w:spacing w:after="120"/>
        <w:rPr>
          <w:lang w:val="it-IT"/>
        </w:rPr>
      </w:pPr>
      <w:r w:rsidRPr="001D4BBD">
        <w:rPr>
          <w:lang w:val="it-IT"/>
        </w:rPr>
        <w:t>Logically:</w:t>
      </w:r>
    </w:p>
    <w:p w14:paraId="6C24BE02" w14:textId="77777777" w:rsidR="00493212" w:rsidRPr="001D4BBD" w:rsidRDefault="00493212" w:rsidP="00493212">
      <w:pPr>
        <w:pStyle w:val="B10"/>
        <w:spacing w:after="0"/>
        <w:rPr>
          <w:lang w:val="it-IT"/>
        </w:rPr>
      </w:pPr>
      <w:r w:rsidRPr="001D4BBD">
        <w:rPr>
          <w:lang w:val="it-IT"/>
        </w:rPr>
        <w:tab/>
        <w:t>GUTI:</w:t>
      </w:r>
      <w:r w:rsidRPr="001D4BBD">
        <w:rPr>
          <w:lang w:val="it-IT"/>
        </w:rPr>
        <w:tab/>
      </w:r>
      <w:r w:rsidRPr="001D4BBD">
        <w:rPr>
          <w:lang w:val="it-IT"/>
        </w:rPr>
        <w:tab/>
      </w:r>
      <w:r w:rsidRPr="001D4BBD">
        <w:rPr>
          <w:lang w:val="it-IT"/>
        </w:rPr>
        <w:tab/>
      </w:r>
      <w:r w:rsidRPr="001D4BBD">
        <w:rPr>
          <w:lang w:val="it-IT"/>
        </w:rPr>
        <w:tab/>
      </w:r>
      <w:r w:rsidRPr="001D4BBD">
        <w:rPr>
          <w:lang w:val="it-IT"/>
        </w:rPr>
        <w:tab/>
      </w:r>
      <w:r w:rsidRPr="001D4BBD">
        <w:rPr>
          <w:lang w:val="it-IT"/>
        </w:rPr>
        <w:tab/>
      </w:r>
      <w:r w:rsidRPr="001D4BBD">
        <w:rPr>
          <w:lang w:val="it-IT"/>
        </w:rPr>
        <w:tab/>
      </w:r>
      <w:r w:rsidRPr="001D4BBD">
        <w:t>24608100010266431122</w:t>
      </w:r>
    </w:p>
    <w:p w14:paraId="589A4BE2" w14:textId="77777777" w:rsidR="00493212" w:rsidRPr="001D4BBD" w:rsidRDefault="00493212" w:rsidP="00493212">
      <w:pPr>
        <w:pStyle w:val="B10"/>
        <w:spacing w:after="0"/>
        <w:rPr>
          <w:lang w:val="it-IT"/>
        </w:rPr>
      </w:pPr>
      <w:r w:rsidRPr="001D4BBD">
        <w:rPr>
          <w:lang w:val="it-IT"/>
        </w:rPr>
        <w:tab/>
        <w:t>Last visited registered TAI:</w:t>
      </w:r>
      <w:r w:rsidRPr="001D4BBD">
        <w:rPr>
          <w:lang w:val="it-IT"/>
        </w:rPr>
        <w:tab/>
        <w:t>246/081/0001</w:t>
      </w:r>
    </w:p>
    <w:p w14:paraId="325E125E" w14:textId="77777777" w:rsidR="00493212" w:rsidRPr="001D4BBD" w:rsidRDefault="00493212" w:rsidP="00493212">
      <w:pPr>
        <w:pStyle w:val="B10"/>
        <w:rPr>
          <w:lang w:val="it-IT"/>
        </w:rPr>
      </w:pPr>
      <w:r w:rsidRPr="001D4BBD">
        <w:rPr>
          <w:lang w:val="it-IT"/>
        </w:rPr>
        <w:tab/>
        <w:t>EPS update status:</w:t>
      </w:r>
      <w:r w:rsidRPr="001D4BBD">
        <w:rPr>
          <w:lang w:val="it-IT"/>
        </w:rPr>
        <w:tab/>
      </w:r>
      <w:r w:rsidRPr="001D4BBD">
        <w:rPr>
          <w:lang w:val="it-IT"/>
        </w:rPr>
        <w:tab/>
      </w:r>
      <w:r w:rsidRPr="001D4BBD">
        <w:rPr>
          <w:lang w:val="it-IT"/>
        </w:rPr>
        <w:tab/>
        <w:t>not updated</w:t>
      </w:r>
    </w:p>
    <w:p w14:paraId="5DF35DE3" w14:textId="77777777" w:rsidR="00493212" w:rsidRPr="001D4BBD" w:rsidRDefault="00493212" w:rsidP="00493212">
      <w:pPr>
        <w:pStyle w:val="B10"/>
        <w:rPr>
          <w:lang w:val="it-IT"/>
        </w:rPr>
      </w:pPr>
      <w:bookmarkStart w:id="314" w:name="MCCQCTEMPBM_00000053"/>
      <w:r w:rsidRPr="001D4BBD">
        <w:rPr>
          <w:lang w:val="it-IT"/>
        </w:rPr>
        <w:t>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gridCol w:w="680"/>
      </w:tblGrid>
      <w:tr w:rsidR="00493212" w:rsidRPr="001D4BBD" w14:paraId="1D5170D8" w14:textId="77777777" w:rsidTr="00365524">
        <w:tc>
          <w:tcPr>
            <w:tcW w:w="959" w:type="dxa"/>
            <w:tcBorders>
              <w:bottom w:val="single" w:sz="4" w:space="0" w:color="auto"/>
            </w:tcBorders>
            <w:shd w:val="clear" w:color="auto" w:fill="F2F2F2" w:themeFill="background1" w:themeFillShade="F2"/>
          </w:tcPr>
          <w:bookmarkEnd w:id="314"/>
          <w:p w14:paraId="5C65C114" w14:textId="77777777" w:rsidR="00493212" w:rsidRPr="001D4BBD" w:rsidRDefault="00493212" w:rsidP="00365524">
            <w:pPr>
              <w:keepNext/>
              <w:keepLines/>
              <w:spacing w:after="0"/>
              <w:rPr>
                <w:rFonts w:ascii="Arial" w:hAnsi="Arial"/>
                <w:b/>
                <w:sz w:val="18"/>
                <w:lang w:val="it-IT"/>
              </w:rPr>
            </w:pPr>
            <w:r w:rsidRPr="001D4BBD">
              <w:rPr>
                <w:rFonts w:ascii="Arial" w:hAnsi="Arial"/>
                <w:b/>
                <w:sz w:val="18"/>
                <w:lang w:val="it-IT"/>
              </w:rPr>
              <w:t>Byte:</w:t>
            </w:r>
          </w:p>
        </w:tc>
        <w:tc>
          <w:tcPr>
            <w:tcW w:w="680" w:type="dxa"/>
            <w:tcBorders>
              <w:bottom w:val="single" w:sz="4" w:space="0" w:color="auto"/>
            </w:tcBorders>
            <w:shd w:val="clear" w:color="auto" w:fill="F2F2F2" w:themeFill="background1" w:themeFillShade="F2"/>
          </w:tcPr>
          <w:p w14:paraId="46AD0085"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w:t>
            </w:r>
          </w:p>
        </w:tc>
        <w:tc>
          <w:tcPr>
            <w:tcW w:w="680" w:type="dxa"/>
            <w:shd w:val="clear" w:color="auto" w:fill="F2F2F2" w:themeFill="background1" w:themeFillShade="F2"/>
          </w:tcPr>
          <w:p w14:paraId="75F9C980"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2</w:t>
            </w:r>
          </w:p>
        </w:tc>
        <w:tc>
          <w:tcPr>
            <w:tcW w:w="680" w:type="dxa"/>
            <w:shd w:val="clear" w:color="auto" w:fill="F2F2F2" w:themeFill="background1" w:themeFillShade="F2"/>
          </w:tcPr>
          <w:p w14:paraId="0AB435E1"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3</w:t>
            </w:r>
          </w:p>
        </w:tc>
        <w:tc>
          <w:tcPr>
            <w:tcW w:w="680" w:type="dxa"/>
            <w:shd w:val="clear" w:color="auto" w:fill="F2F2F2" w:themeFill="background1" w:themeFillShade="F2"/>
          </w:tcPr>
          <w:p w14:paraId="3E83AE50"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4</w:t>
            </w:r>
          </w:p>
        </w:tc>
        <w:tc>
          <w:tcPr>
            <w:tcW w:w="680" w:type="dxa"/>
            <w:shd w:val="clear" w:color="auto" w:fill="F2F2F2" w:themeFill="background1" w:themeFillShade="F2"/>
          </w:tcPr>
          <w:p w14:paraId="5CC30808"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5</w:t>
            </w:r>
          </w:p>
        </w:tc>
        <w:tc>
          <w:tcPr>
            <w:tcW w:w="680" w:type="dxa"/>
            <w:shd w:val="clear" w:color="auto" w:fill="F2F2F2" w:themeFill="background1" w:themeFillShade="F2"/>
          </w:tcPr>
          <w:p w14:paraId="4117F3FF"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6</w:t>
            </w:r>
          </w:p>
        </w:tc>
        <w:tc>
          <w:tcPr>
            <w:tcW w:w="680" w:type="dxa"/>
            <w:shd w:val="clear" w:color="auto" w:fill="F2F2F2" w:themeFill="background1" w:themeFillShade="F2"/>
          </w:tcPr>
          <w:p w14:paraId="4EF8565A"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7</w:t>
            </w:r>
          </w:p>
        </w:tc>
        <w:tc>
          <w:tcPr>
            <w:tcW w:w="680" w:type="dxa"/>
            <w:shd w:val="clear" w:color="auto" w:fill="F2F2F2" w:themeFill="background1" w:themeFillShade="F2"/>
          </w:tcPr>
          <w:p w14:paraId="281596EF"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8</w:t>
            </w:r>
          </w:p>
        </w:tc>
        <w:tc>
          <w:tcPr>
            <w:tcW w:w="680" w:type="dxa"/>
            <w:shd w:val="clear" w:color="auto" w:fill="F2F2F2" w:themeFill="background1" w:themeFillShade="F2"/>
          </w:tcPr>
          <w:p w14:paraId="5F4C194D"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9</w:t>
            </w:r>
          </w:p>
        </w:tc>
        <w:tc>
          <w:tcPr>
            <w:tcW w:w="680" w:type="dxa"/>
            <w:shd w:val="clear" w:color="auto" w:fill="F2F2F2" w:themeFill="background1" w:themeFillShade="F2"/>
          </w:tcPr>
          <w:p w14:paraId="05738DF2"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0</w:t>
            </w:r>
          </w:p>
        </w:tc>
        <w:tc>
          <w:tcPr>
            <w:tcW w:w="680" w:type="dxa"/>
            <w:shd w:val="clear" w:color="auto" w:fill="F2F2F2" w:themeFill="background1" w:themeFillShade="F2"/>
          </w:tcPr>
          <w:p w14:paraId="3D1930C4"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1</w:t>
            </w:r>
          </w:p>
        </w:tc>
        <w:tc>
          <w:tcPr>
            <w:tcW w:w="680" w:type="dxa"/>
            <w:shd w:val="clear" w:color="auto" w:fill="F2F2F2" w:themeFill="background1" w:themeFillShade="F2"/>
          </w:tcPr>
          <w:p w14:paraId="0A709D5B"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2</w:t>
            </w:r>
          </w:p>
        </w:tc>
      </w:tr>
      <w:tr w:rsidR="00493212" w:rsidRPr="001D4BBD" w14:paraId="68AD784C" w14:textId="77777777" w:rsidTr="00365524">
        <w:tc>
          <w:tcPr>
            <w:tcW w:w="959" w:type="dxa"/>
            <w:tcBorders>
              <w:bottom w:val="single" w:sz="4" w:space="0" w:color="auto"/>
            </w:tcBorders>
          </w:tcPr>
          <w:p w14:paraId="5862DE91" w14:textId="77777777" w:rsidR="00493212" w:rsidRPr="001D4BBD" w:rsidRDefault="00493212" w:rsidP="00365524">
            <w:pPr>
              <w:keepNext/>
              <w:keepLines/>
              <w:spacing w:after="0"/>
              <w:rPr>
                <w:rFonts w:ascii="Arial" w:hAnsi="Arial"/>
                <w:sz w:val="18"/>
                <w:lang w:val="it-IT"/>
              </w:rPr>
            </w:pPr>
            <w:r w:rsidRPr="001D4BBD">
              <w:rPr>
                <w:rFonts w:ascii="Arial" w:hAnsi="Arial"/>
                <w:sz w:val="18"/>
                <w:lang w:val="it-IT"/>
              </w:rPr>
              <w:t>Hex:</w:t>
            </w:r>
          </w:p>
        </w:tc>
        <w:tc>
          <w:tcPr>
            <w:tcW w:w="680" w:type="dxa"/>
            <w:tcBorders>
              <w:bottom w:val="single" w:sz="4" w:space="0" w:color="auto"/>
            </w:tcBorders>
          </w:tcPr>
          <w:p w14:paraId="6401412E"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0B</w:t>
            </w:r>
          </w:p>
        </w:tc>
        <w:tc>
          <w:tcPr>
            <w:tcW w:w="680" w:type="dxa"/>
          </w:tcPr>
          <w:p w14:paraId="1F2E801E"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F6</w:t>
            </w:r>
          </w:p>
        </w:tc>
        <w:tc>
          <w:tcPr>
            <w:tcW w:w="680" w:type="dxa"/>
          </w:tcPr>
          <w:p w14:paraId="55F5C2C8"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42</w:t>
            </w:r>
          </w:p>
        </w:tc>
        <w:tc>
          <w:tcPr>
            <w:tcW w:w="680" w:type="dxa"/>
          </w:tcPr>
          <w:p w14:paraId="503E6239"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16</w:t>
            </w:r>
          </w:p>
        </w:tc>
        <w:tc>
          <w:tcPr>
            <w:tcW w:w="680" w:type="dxa"/>
          </w:tcPr>
          <w:p w14:paraId="044B104F"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80</w:t>
            </w:r>
          </w:p>
        </w:tc>
        <w:tc>
          <w:tcPr>
            <w:tcW w:w="680" w:type="dxa"/>
          </w:tcPr>
          <w:p w14:paraId="4EBD53E1"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00</w:t>
            </w:r>
          </w:p>
        </w:tc>
        <w:tc>
          <w:tcPr>
            <w:tcW w:w="680" w:type="dxa"/>
          </w:tcPr>
          <w:p w14:paraId="5047CCE2"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01</w:t>
            </w:r>
          </w:p>
        </w:tc>
        <w:tc>
          <w:tcPr>
            <w:tcW w:w="680" w:type="dxa"/>
          </w:tcPr>
          <w:p w14:paraId="6D8BD463"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02</w:t>
            </w:r>
          </w:p>
        </w:tc>
        <w:tc>
          <w:tcPr>
            <w:tcW w:w="680" w:type="dxa"/>
          </w:tcPr>
          <w:p w14:paraId="285FD573"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66</w:t>
            </w:r>
          </w:p>
        </w:tc>
        <w:tc>
          <w:tcPr>
            <w:tcW w:w="680" w:type="dxa"/>
          </w:tcPr>
          <w:p w14:paraId="7F8C5D70"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43</w:t>
            </w:r>
          </w:p>
        </w:tc>
        <w:tc>
          <w:tcPr>
            <w:tcW w:w="680" w:type="dxa"/>
          </w:tcPr>
          <w:p w14:paraId="46E98886"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lang w:val="it-IT"/>
              </w:rPr>
              <w:t>11</w:t>
            </w:r>
          </w:p>
        </w:tc>
        <w:tc>
          <w:tcPr>
            <w:tcW w:w="680" w:type="dxa"/>
          </w:tcPr>
          <w:p w14:paraId="082759D2" w14:textId="77777777" w:rsidR="00493212" w:rsidRPr="001D4BBD" w:rsidRDefault="00493212" w:rsidP="00365524">
            <w:pPr>
              <w:keepNext/>
              <w:keepLines/>
              <w:spacing w:after="0"/>
              <w:jc w:val="center"/>
              <w:rPr>
                <w:rFonts w:ascii="Arial" w:hAnsi="Arial"/>
                <w:sz w:val="18"/>
                <w:lang w:val="it-IT"/>
              </w:rPr>
            </w:pPr>
            <w:r w:rsidRPr="001D4BBD">
              <w:rPr>
                <w:rFonts w:ascii="Arial" w:hAnsi="Arial"/>
                <w:sz w:val="18"/>
              </w:rPr>
              <w:t>22</w:t>
            </w:r>
          </w:p>
        </w:tc>
      </w:tr>
      <w:tr w:rsidR="00493212" w:rsidRPr="001D4BBD" w14:paraId="1EFCE52D" w14:textId="77777777" w:rsidTr="00365524">
        <w:trPr>
          <w:gridAfter w:val="7"/>
          <w:wAfter w:w="4760" w:type="dxa"/>
        </w:trPr>
        <w:tc>
          <w:tcPr>
            <w:tcW w:w="959" w:type="dxa"/>
            <w:tcBorders>
              <w:top w:val="nil"/>
              <w:left w:val="nil"/>
              <w:bottom w:val="nil"/>
              <w:right w:val="single" w:sz="4" w:space="0" w:color="auto"/>
            </w:tcBorders>
          </w:tcPr>
          <w:p w14:paraId="61ECDF7D" w14:textId="77777777" w:rsidR="00493212" w:rsidRPr="001D4BBD" w:rsidRDefault="00493212" w:rsidP="00365524">
            <w:pPr>
              <w:keepNext/>
              <w:keepLines/>
              <w:spacing w:after="0"/>
              <w:jc w:val="center"/>
              <w:rPr>
                <w:rFonts w:ascii="Arial" w:hAnsi="Arial"/>
                <w:sz w:val="18"/>
                <w:lang w:val="it-IT"/>
              </w:rPr>
            </w:pPr>
          </w:p>
        </w:tc>
        <w:tc>
          <w:tcPr>
            <w:tcW w:w="680" w:type="dxa"/>
            <w:tcBorders>
              <w:left w:val="single" w:sz="4" w:space="0" w:color="auto"/>
            </w:tcBorders>
            <w:shd w:val="clear" w:color="auto" w:fill="F2F2F2" w:themeFill="background1" w:themeFillShade="F2"/>
          </w:tcPr>
          <w:p w14:paraId="57469D1E"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3</w:t>
            </w:r>
          </w:p>
        </w:tc>
        <w:tc>
          <w:tcPr>
            <w:tcW w:w="680" w:type="dxa"/>
            <w:shd w:val="clear" w:color="auto" w:fill="F2F2F2" w:themeFill="background1" w:themeFillShade="F2"/>
          </w:tcPr>
          <w:p w14:paraId="4B067884"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4</w:t>
            </w:r>
          </w:p>
        </w:tc>
        <w:tc>
          <w:tcPr>
            <w:tcW w:w="680" w:type="dxa"/>
            <w:shd w:val="clear" w:color="auto" w:fill="F2F2F2" w:themeFill="background1" w:themeFillShade="F2"/>
          </w:tcPr>
          <w:p w14:paraId="524A3A04"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5</w:t>
            </w:r>
          </w:p>
        </w:tc>
        <w:tc>
          <w:tcPr>
            <w:tcW w:w="680" w:type="dxa"/>
            <w:shd w:val="clear" w:color="auto" w:fill="F2F2F2" w:themeFill="background1" w:themeFillShade="F2"/>
          </w:tcPr>
          <w:p w14:paraId="04A09209"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6</w:t>
            </w:r>
          </w:p>
        </w:tc>
        <w:tc>
          <w:tcPr>
            <w:tcW w:w="680" w:type="dxa"/>
            <w:shd w:val="clear" w:color="auto" w:fill="F2F2F2" w:themeFill="background1" w:themeFillShade="F2"/>
          </w:tcPr>
          <w:p w14:paraId="1F0F09EF" w14:textId="77777777" w:rsidR="00493212" w:rsidRPr="001D4BBD" w:rsidRDefault="00493212" w:rsidP="00365524">
            <w:pPr>
              <w:keepNext/>
              <w:keepLines/>
              <w:spacing w:after="0"/>
              <w:jc w:val="center"/>
              <w:rPr>
                <w:rFonts w:ascii="Arial" w:hAnsi="Arial"/>
                <w:b/>
                <w:sz w:val="18"/>
                <w:lang w:val="it-IT"/>
              </w:rPr>
            </w:pPr>
            <w:r w:rsidRPr="001D4BBD">
              <w:rPr>
                <w:rFonts w:ascii="Arial" w:hAnsi="Arial"/>
                <w:b/>
                <w:sz w:val="18"/>
                <w:lang w:val="it-IT"/>
              </w:rPr>
              <w:t>B17</w:t>
            </w:r>
          </w:p>
        </w:tc>
      </w:tr>
      <w:tr w:rsidR="00493212" w:rsidRPr="001D4BBD" w14:paraId="7512BB1D" w14:textId="77777777" w:rsidTr="00365524">
        <w:trPr>
          <w:gridAfter w:val="7"/>
          <w:wAfter w:w="4760" w:type="dxa"/>
        </w:trPr>
        <w:tc>
          <w:tcPr>
            <w:tcW w:w="959" w:type="dxa"/>
            <w:tcBorders>
              <w:top w:val="nil"/>
              <w:left w:val="nil"/>
              <w:bottom w:val="nil"/>
              <w:right w:val="single" w:sz="4" w:space="0" w:color="auto"/>
            </w:tcBorders>
          </w:tcPr>
          <w:p w14:paraId="66F0B089" w14:textId="77777777" w:rsidR="00493212" w:rsidRPr="001D4BBD" w:rsidRDefault="00493212" w:rsidP="00365524">
            <w:pPr>
              <w:keepNext/>
              <w:keepLines/>
              <w:spacing w:after="0"/>
              <w:jc w:val="center"/>
              <w:rPr>
                <w:rFonts w:ascii="Arial" w:hAnsi="Arial"/>
                <w:sz w:val="18"/>
                <w:lang w:val="it-IT"/>
              </w:rPr>
            </w:pPr>
          </w:p>
        </w:tc>
        <w:tc>
          <w:tcPr>
            <w:tcW w:w="680" w:type="dxa"/>
            <w:tcBorders>
              <w:left w:val="single" w:sz="4" w:space="0" w:color="auto"/>
            </w:tcBorders>
          </w:tcPr>
          <w:p w14:paraId="3AB152A8" w14:textId="77777777" w:rsidR="00493212" w:rsidRPr="001D4BBD" w:rsidRDefault="00493212" w:rsidP="00365524">
            <w:pPr>
              <w:keepNext/>
              <w:keepLines/>
              <w:spacing w:after="0"/>
              <w:jc w:val="center"/>
              <w:rPr>
                <w:rFonts w:ascii="Arial" w:hAnsi="Arial"/>
                <w:sz w:val="18"/>
              </w:rPr>
            </w:pPr>
            <w:r w:rsidRPr="001D4BBD">
              <w:rPr>
                <w:rFonts w:ascii="Arial" w:hAnsi="Arial"/>
                <w:sz w:val="18"/>
              </w:rPr>
              <w:t>42</w:t>
            </w:r>
          </w:p>
        </w:tc>
        <w:tc>
          <w:tcPr>
            <w:tcW w:w="680" w:type="dxa"/>
          </w:tcPr>
          <w:p w14:paraId="3FBCDD89" w14:textId="77777777" w:rsidR="00493212" w:rsidRPr="001D4BBD" w:rsidRDefault="00493212" w:rsidP="00365524">
            <w:pPr>
              <w:keepNext/>
              <w:keepLines/>
              <w:spacing w:after="0"/>
              <w:jc w:val="center"/>
              <w:rPr>
                <w:rFonts w:ascii="Arial" w:hAnsi="Arial"/>
                <w:sz w:val="18"/>
              </w:rPr>
            </w:pPr>
            <w:r w:rsidRPr="001D4BBD">
              <w:rPr>
                <w:rFonts w:ascii="Arial" w:hAnsi="Arial"/>
                <w:sz w:val="18"/>
              </w:rPr>
              <w:t>16</w:t>
            </w:r>
          </w:p>
        </w:tc>
        <w:tc>
          <w:tcPr>
            <w:tcW w:w="680" w:type="dxa"/>
          </w:tcPr>
          <w:p w14:paraId="4B8B96D4" w14:textId="77777777" w:rsidR="00493212" w:rsidRPr="001D4BBD" w:rsidRDefault="00493212" w:rsidP="00365524">
            <w:pPr>
              <w:keepNext/>
              <w:keepLines/>
              <w:spacing w:after="0"/>
              <w:jc w:val="center"/>
              <w:rPr>
                <w:rFonts w:ascii="Arial" w:hAnsi="Arial"/>
                <w:sz w:val="18"/>
              </w:rPr>
            </w:pPr>
            <w:r w:rsidRPr="001D4BBD">
              <w:rPr>
                <w:rFonts w:ascii="Arial" w:hAnsi="Arial"/>
                <w:sz w:val="18"/>
              </w:rPr>
              <w:t>80</w:t>
            </w:r>
          </w:p>
        </w:tc>
        <w:tc>
          <w:tcPr>
            <w:tcW w:w="680" w:type="dxa"/>
          </w:tcPr>
          <w:p w14:paraId="4526167C"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w:t>
            </w:r>
          </w:p>
        </w:tc>
        <w:tc>
          <w:tcPr>
            <w:tcW w:w="680" w:type="dxa"/>
          </w:tcPr>
          <w:p w14:paraId="61397A39"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1</w:t>
            </w:r>
          </w:p>
        </w:tc>
      </w:tr>
    </w:tbl>
    <w:p w14:paraId="6AA142A4" w14:textId="77777777" w:rsidR="00493212" w:rsidRPr="001D4BBD" w:rsidRDefault="00493212" w:rsidP="00493212">
      <w:pPr>
        <w:rPr>
          <w:lang w:val="en-US" w:eastAsia="en-GB"/>
        </w:rPr>
      </w:pPr>
    </w:p>
    <w:p w14:paraId="47867833" w14:textId="4DD302B1" w:rsidR="00493212" w:rsidRPr="001D4BBD" w:rsidRDefault="00493212" w:rsidP="00493212">
      <w:r w:rsidRPr="001D4BBD">
        <w:rPr>
          <w:b/>
        </w:rPr>
        <w:t>EF</w:t>
      </w:r>
      <w:r w:rsidRPr="001D4BBD">
        <w:rPr>
          <w:b/>
          <w:vertAlign w:val="subscript"/>
        </w:rPr>
        <w:t>PLMNwACT</w:t>
      </w:r>
      <w:r w:rsidRPr="001D4BBD">
        <w:t xml:space="preserve"> (User Controlled PLMN Selector with Access Technology) is configured as defined in TS 31.121 </w:t>
      </w:r>
      <w:bookmarkStart w:id="315" w:name="MCCQCTEMPBM_00000585"/>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15"/>
      <w:r w:rsidRPr="001D4BBD">
        <w:t xml:space="preserve"> </w:t>
      </w:r>
      <w:r w:rsidR="00523917" w:rsidRPr="001D4BBD">
        <w:t>clause</w:t>
      </w:r>
      <w:r w:rsidR="00523917">
        <w:t> </w:t>
      </w:r>
      <w:r w:rsidR="00523917" w:rsidRPr="001D4BBD">
        <w:t>4</w:t>
      </w:r>
      <w:r w:rsidRPr="001D4BBD">
        <w:t>.8.3</w:t>
      </w:r>
    </w:p>
    <w:p w14:paraId="0CBE2894" w14:textId="12426D03" w:rsidR="00493212" w:rsidRPr="001D4BBD" w:rsidRDefault="00493212" w:rsidP="00493212">
      <w:pPr>
        <w:rPr>
          <w:lang w:val="en-US" w:eastAsia="en-GB"/>
        </w:rPr>
      </w:pPr>
      <w:r w:rsidRPr="001D4BBD">
        <w:rPr>
          <w:b/>
        </w:rPr>
        <w:t>EF</w:t>
      </w:r>
      <w:r w:rsidRPr="001D4BBD">
        <w:rPr>
          <w:b/>
          <w:vertAlign w:val="subscript"/>
        </w:rPr>
        <w:t>OPLMNwACT</w:t>
      </w:r>
      <w:r w:rsidRPr="001D4BBD">
        <w:t xml:space="preserve"> (Operator Controlled PLMN Selector with Access Technology) is configured as defined in TS 31.121 </w:t>
      </w:r>
      <w:bookmarkStart w:id="316" w:name="MCCQCTEMPBM_00000586"/>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16"/>
      <w:r w:rsidRPr="001D4BBD">
        <w:t xml:space="preserve"> </w:t>
      </w:r>
      <w:r w:rsidR="00523917" w:rsidRPr="001D4BBD">
        <w:t>clause</w:t>
      </w:r>
      <w:r w:rsidR="00523917">
        <w:t> </w:t>
      </w:r>
      <w:r w:rsidR="00523917" w:rsidRPr="001D4BBD">
        <w:t>4</w:t>
      </w:r>
      <w:r w:rsidRPr="001D4BBD">
        <w:t>.8.4</w:t>
      </w:r>
    </w:p>
    <w:p w14:paraId="76276664" w14:textId="68DC2DE0" w:rsidR="00493212" w:rsidRPr="001D4BBD" w:rsidRDefault="00493212" w:rsidP="00493212">
      <w:pPr>
        <w:rPr>
          <w:lang w:val="en-US" w:eastAsia="en-GB"/>
        </w:rPr>
      </w:pPr>
      <w:r w:rsidRPr="001D4BBD">
        <w:rPr>
          <w:b/>
        </w:rPr>
        <w:t>EF</w:t>
      </w:r>
      <w:r w:rsidRPr="001D4BBD">
        <w:rPr>
          <w:b/>
          <w:vertAlign w:val="subscript"/>
        </w:rPr>
        <w:t>ACSGL</w:t>
      </w:r>
      <w:r w:rsidRPr="001D4BBD">
        <w:t xml:space="preserve"> (Allowed CSG Lists) is configured as defined in TS 31.121 </w:t>
      </w:r>
      <w:bookmarkStart w:id="317" w:name="MCCQCTEMPBM_00000587"/>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17"/>
      <w:r w:rsidRPr="001D4BBD">
        <w:t xml:space="preserve"> </w:t>
      </w:r>
      <w:r w:rsidR="00523917" w:rsidRPr="001D4BBD">
        <w:t>clause</w:t>
      </w:r>
      <w:r w:rsidR="00523917">
        <w:t> </w:t>
      </w:r>
      <w:r w:rsidR="00523917" w:rsidRPr="001D4BBD">
        <w:t>4</w:t>
      </w:r>
      <w:r w:rsidRPr="001D4BBD">
        <w:t>.8.5</w:t>
      </w:r>
    </w:p>
    <w:p w14:paraId="6090061C" w14:textId="2976596B" w:rsidR="00493212" w:rsidRPr="001D4BBD" w:rsidRDefault="00493212" w:rsidP="00493212">
      <w:r w:rsidRPr="001D4BBD">
        <w:rPr>
          <w:b/>
        </w:rPr>
        <w:t>EF</w:t>
      </w:r>
      <w:r w:rsidRPr="001D4BBD">
        <w:rPr>
          <w:b/>
          <w:vertAlign w:val="subscript"/>
        </w:rPr>
        <w:t>CSGT</w:t>
      </w:r>
      <w:r w:rsidRPr="001D4BBD">
        <w:t xml:space="preserve"> (CSG Type) is configured as defined in TS 31.121 </w:t>
      </w:r>
      <w:bookmarkStart w:id="318" w:name="MCCQCTEMPBM_00000588"/>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18"/>
      <w:r w:rsidRPr="001D4BBD">
        <w:t xml:space="preserve"> </w:t>
      </w:r>
      <w:r w:rsidR="00523917" w:rsidRPr="001D4BBD">
        <w:t>clause</w:t>
      </w:r>
      <w:r w:rsidR="00523917">
        <w:t> </w:t>
      </w:r>
      <w:r w:rsidR="00523917" w:rsidRPr="001D4BBD">
        <w:t>4</w:t>
      </w:r>
      <w:r w:rsidRPr="001D4BBD">
        <w:t>.8.6</w:t>
      </w:r>
    </w:p>
    <w:p w14:paraId="10473CB6" w14:textId="4C0010C7" w:rsidR="00493212" w:rsidRPr="001D4BBD" w:rsidRDefault="00493212" w:rsidP="00493212">
      <w:r w:rsidRPr="001D4BBD">
        <w:rPr>
          <w:b/>
          <w:lang w:val="en-US"/>
        </w:rPr>
        <w:t>EF</w:t>
      </w:r>
      <w:r w:rsidRPr="001D4BBD">
        <w:rPr>
          <w:b/>
          <w:vertAlign w:val="subscript"/>
          <w:lang w:val="en-US"/>
        </w:rPr>
        <w:t>HNBN</w:t>
      </w:r>
      <w:r w:rsidRPr="001D4BBD">
        <w:rPr>
          <w:lang w:val="en-US"/>
        </w:rPr>
        <w:t xml:space="preserve"> (Home (e)NodeB Name)</w:t>
      </w:r>
      <w:r w:rsidRPr="001D4BBD">
        <w:t xml:space="preserve"> is configured as defined in TS 31.121 </w:t>
      </w:r>
      <w:bookmarkStart w:id="319" w:name="MCCQCTEMPBM_00000589"/>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19"/>
      <w:r w:rsidRPr="001D4BBD">
        <w:t xml:space="preserve"> </w:t>
      </w:r>
      <w:r w:rsidR="00523917" w:rsidRPr="001D4BBD">
        <w:t>clause</w:t>
      </w:r>
      <w:r w:rsidR="00523917">
        <w:t> </w:t>
      </w:r>
      <w:r w:rsidR="00523917" w:rsidRPr="001D4BBD">
        <w:t>4</w:t>
      </w:r>
      <w:r w:rsidRPr="001D4BBD">
        <w:t>.8.7</w:t>
      </w:r>
    </w:p>
    <w:p w14:paraId="17F0D21C" w14:textId="3F30D1C3" w:rsidR="00493212" w:rsidRPr="001D4BBD" w:rsidRDefault="00493212" w:rsidP="00493212">
      <w:r w:rsidRPr="001D4BBD">
        <w:rPr>
          <w:b/>
        </w:rPr>
        <w:t>EF</w:t>
      </w:r>
      <w:r w:rsidRPr="001D4BBD">
        <w:rPr>
          <w:b/>
          <w:vertAlign w:val="subscript"/>
        </w:rPr>
        <w:t>EPSNSC</w:t>
      </w:r>
      <w:r w:rsidRPr="001D4BBD">
        <w:t xml:space="preserve"> (EPS NAS Security Context) is configured as defined in TS 31.121 </w:t>
      </w:r>
      <w:bookmarkStart w:id="320" w:name="MCCQCTEMPBM_00000590"/>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20"/>
      <w:r w:rsidRPr="001D4BBD">
        <w:t xml:space="preserve"> </w:t>
      </w:r>
      <w:r w:rsidR="00523917" w:rsidRPr="001D4BBD">
        <w:t>clause</w:t>
      </w:r>
      <w:r w:rsidR="00523917">
        <w:t> </w:t>
      </w:r>
      <w:r w:rsidR="00523917" w:rsidRPr="001D4BBD">
        <w:t>4</w:t>
      </w:r>
      <w:r w:rsidRPr="001D4BBD">
        <w:t>.8.8</w:t>
      </w:r>
    </w:p>
    <w:p w14:paraId="0CB9344C" w14:textId="651728F7" w:rsidR="00493212" w:rsidRPr="001D4BBD" w:rsidRDefault="00493212" w:rsidP="00493212">
      <w:pPr>
        <w:rPr>
          <w:lang w:eastAsia="en-GB"/>
        </w:rPr>
      </w:pPr>
      <w:r w:rsidRPr="001D4BBD">
        <w:rPr>
          <w:b/>
        </w:rPr>
        <w:t>EF</w:t>
      </w:r>
      <w:r w:rsidRPr="001D4BBD">
        <w:rPr>
          <w:b/>
          <w:vertAlign w:val="subscript"/>
        </w:rPr>
        <w:t>NASCONFIG</w:t>
      </w:r>
      <w:r w:rsidRPr="001D4BBD">
        <w:t xml:space="preserve"> (Non Access Stratum Configuration) is configured as defined in TS 31.121 </w:t>
      </w:r>
      <w:bookmarkStart w:id="321" w:name="MCCQCTEMPBM_00000591"/>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21"/>
      <w:r w:rsidRPr="001D4BBD">
        <w:t xml:space="preserve"> </w:t>
      </w:r>
      <w:r w:rsidR="00523917" w:rsidRPr="001D4BBD">
        <w:t>clause</w:t>
      </w:r>
      <w:r w:rsidR="00523917">
        <w:t> </w:t>
      </w:r>
      <w:r w:rsidR="00523917" w:rsidRPr="001D4BBD">
        <w:t>4</w:t>
      </w:r>
      <w:r w:rsidRPr="001D4BBD">
        <w:t>.8.9</w:t>
      </w:r>
    </w:p>
    <w:p w14:paraId="3817FCF6" w14:textId="77777777"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563C798F" w14:textId="027E7B07" w:rsidR="00641943" w:rsidRPr="001D4BBD" w:rsidRDefault="00A744B6" w:rsidP="00641943">
      <w:pPr>
        <w:pStyle w:val="Heading3"/>
        <w:rPr>
          <w:lang w:val="en-US" w:eastAsia="en-GB"/>
        </w:rPr>
      </w:pPr>
      <w:bookmarkStart w:id="322" w:name="_Toc170300616"/>
      <w:r w:rsidRPr="001D4BBD">
        <w:rPr>
          <w:lang w:val="en-US" w:eastAsia="en-GB"/>
        </w:rPr>
        <w:t>4.5.5</w:t>
      </w:r>
      <w:r w:rsidR="00641943" w:rsidRPr="001D4BBD">
        <w:rPr>
          <w:lang w:val="en-US" w:eastAsia="en-GB"/>
        </w:rPr>
        <w:tab/>
        <w:t>Definition of E-UTRAN/EPC ISIM-UICC</w:t>
      </w:r>
      <w:bookmarkEnd w:id="311"/>
      <w:bookmarkEnd w:id="322"/>
    </w:p>
    <w:p w14:paraId="691054B0" w14:textId="44C9177A" w:rsidR="00641943" w:rsidRPr="001D4BBD" w:rsidRDefault="00641943" w:rsidP="003B5062">
      <w:pPr>
        <w:rPr>
          <w:lang w:val="en-US" w:eastAsia="en-GB"/>
        </w:rPr>
      </w:pPr>
      <w:r w:rsidRPr="001D4BBD">
        <w:rPr>
          <w:lang w:val="en-US" w:eastAsia="en-GB"/>
        </w:rPr>
        <w:t xml:space="preserve">The E-UTRAN/EPC ISIM-UICC shall contain a USIM as defined in </w:t>
      </w:r>
      <w:r w:rsidR="00523917" w:rsidRPr="001D4BBD">
        <w:rPr>
          <w:lang w:val="en-US" w:eastAsia="en-GB"/>
        </w:rPr>
        <w:t>clause</w:t>
      </w:r>
      <w:r w:rsidR="00523917">
        <w:rPr>
          <w:lang w:val="en-US" w:eastAsia="en-GB"/>
        </w:rPr>
        <w:t> </w:t>
      </w:r>
      <w:r w:rsidR="00523917" w:rsidRPr="001D4BBD">
        <w:rPr>
          <w:lang w:val="en-US" w:eastAsia="en-GB"/>
        </w:rPr>
        <w:t>4</w:t>
      </w:r>
      <w:r w:rsidR="001426C1" w:rsidRPr="001D4BBD">
        <w:rPr>
          <w:lang w:val="en-US" w:eastAsia="en-GB"/>
        </w:rPr>
        <w:t>.5.</w:t>
      </w:r>
      <w:r w:rsidR="00A744B6" w:rsidRPr="001D4BBD">
        <w:rPr>
          <w:lang w:val="en-US" w:eastAsia="en-GB"/>
        </w:rPr>
        <w:t xml:space="preserve">4 </w:t>
      </w:r>
      <w:r w:rsidRPr="001D4BBD">
        <w:rPr>
          <w:lang w:val="en-US" w:eastAsia="en-GB"/>
        </w:rPr>
        <w:t>of the present document and an ISIM for IMS access as defined in</w:t>
      </w:r>
      <w:r w:rsidRPr="001D4BBD">
        <w:rPr>
          <w:lang w:eastAsia="en-GB"/>
        </w:rPr>
        <w:t xml:space="preserve"> TS 31.121 </w:t>
      </w:r>
      <w:bookmarkStart w:id="323" w:name="MCCQCTEMPBM_00000592"/>
      <w:r w:rsidRPr="001D4BBD">
        <w:rPr>
          <w:lang w:eastAsia="en-GB"/>
        </w:rPr>
        <w:fldChar w:fldCharType="begin"/>
      </w:r>
      <w:r w:rsidRPr="001D4BBD">
        <w:rPr>
          <w:lang w:eastAsia="en-GB"/>
        </w:rPr>
        <w:instrText xml:space="preserve"> REF _Ref62645896 \r \h  \* MERGEFORMAT </w:instrText>
      </w:r>
      <w:r w:rsidRPr="001D4BBD">
        <w:rPr>
          <w:lang w:eastAsia="en-GB"/>
        </w:rPr>
      </w:r>
      <w:r w:rsidRPr="001D4BBD">
        <w:rPr>
          <w:lang w:eastAsia="en-GB"/>
        </w:rPr>
        <w:fldChar w:fldCharType="separate"/>
      </w:r>
      <w:r w:rsidR="000F3EC4" w:rsidRPr="001D4BBD">
        <w:rPr>
          <w:lang w:eastAsia="en-GB"/>
        </w:rPr>
        <w:t>[2]</w:t>
      </w:r>
      <w:r w:rsidRPr="001D4BBD">
        <w:rPr>
          <w:lang w:eastAsia="en-GB"/>
        </w:rPr>
        <w:fldChar w:fldCharType="end"/>
      </w:r>
      <w:bookmarkEnd w:id="323"/>
      <w:r w:rsidRPr="001D4BBD">
        <w:rPr>
          <w:lang w:eastAsia="en-GB"/>
        </w:rPr>
        <w:t xml:space="preserve">,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w:t>
      </w:r>
      <w:r w:rsidR="00A744B6" w:rsidRPr="001D4BBD">
        <w:rPr>
          <w:lang w:val="en-US" w:eastAsia="en-GB"/>
        </w:rPr>
        <w:t>4</w:t>
      </w:r>
      <w:r w:rsidRPr="001D4BBD">
        <w:rPr>
          <w:lang w:val="en-US" w:eastAsia="en-GB"/>
        </w:rPr>
        <w:t>.</w:t>
      </w:r>
    </w:p>
    <w:p w14:paraId="1BFAC391" w14:textId="3DACE722" w:rsidR="00DC5CFB" w:rsidRPr="001D4BBD" w:rsidRDefault="00DC5CFB" w:rsidP="00DC5CFB">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06C81EDE" w14:textId="77777777" w:rsidR="00493212" w:rsidRPr="001D4BBD" w:rsidRDefault="00493212" w:rsidP="00493212">
      <w:pPr>
        <w:pStyle w:val="Heading3"/>
        <w:rPr>
          <w:lang w:val="en-US" w:eastAsia="en-GB"/>
        </w:rPr>
      </w:pPr>
      <w:bookmarkStart w:id="324" w:name="_Toc103688319"/>
      <w:bookmarkStart w:id="325" w:name="_Toc170300617"/>
      <w:bookmarkStart w:id="326" w:name="_Hlk145658029"/>
      <w:bookmarkStart w:id="327" w:name="_Toc103688320"/>
      <w:r w:rsidRPr="001D4BBD">
        <w:rPr>
          <w:lang w:val="en-US" w:eastAsia="en-GB"/>
        </w:rPr>
        <w:t>4.5.6</w:t>
      </w:r>
      <w:r w:rsidRPr="001D4BBD">
        <w:rPr>
          <w:lang w:val="en-US" w:eastAsia="en-GB"/>
        </w:rPr>
        <w:tab/>
        <w:t>Definition of ACSGL/OCSGL E-UTRAN/EPC UICC</w:t>
      </w:r>
      <w:bookmarkEnd w:id="324"/>
      <w:bookmarkEnd w:id="325"/>
    </w:p>
    <w:bookmarkEnd w:id="326"/>
    <w:p w14:paraId="4654E8FD" w14:textId="2F2A5D5B"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 xml:space="preserve">The values of the ACSGL/OCSGL E-UTRAN/EPC UICC are identical to the values of the Default UICC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2 of the present document with the following exceptions:</w:t>
      </w:r>
    </w:p>
    <w:p w14:paraId="427B108B" w14:textId="77777777" w:rsidR="00493212" w:rsidRPr="001D4BBD" w:rsidRDefault="00493212" w:rsidP="00493212">
      <w:pPr>
        <w:spacing w:after="120"/>
        <w:rPr>
          <w:rFonts w:eastAsia="TimesNewRoman"/>
          <w:lang w:eastAsia="en-GB"/>
        </w:rPr>
      </w:pPr>
      <w:bookmarkStart w:id="328" w:name="_Hlk143193243"/>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06368E26" w14:textId="77777777" w:rsidR="00493212" w:rsidRPr="001D4BBD" w:rsidRDefault="00493212" w:rsidP="00493212">
      <w:pPr>
        <w:pStyle w:val="B10"/>
        <w:spacing w:after="120"/>
      </w:pPr>
      <w:bookmarkStart w:id="329" w:name="MCCQCTEMPBM_00000054"/>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493212" w:rsidRPr="001D4BBD" w14:paraId="4C0EA22F" w14:textId="77777777" w:rsidTr="00365524">
        <w:tc>
          <w:tcPr>
            <w:tcW w:w="1417" w:type="dxa"/>
          </w:tcPr>
          <w:bookmarkEnd w:id="329"/>
          <w:p w14:paraId="3E5E9961" w14:textId="77777777" w:rsidR="00493212" w:rsidRPr="001D4BBD" w:rsidRDefault="00493212" w:rsidP="00365524">
            <w:pPr>
              <w:spacing w:after="0"/>
              <w:ind w:left="34"/>
            </w:pPr>
            <w:r w:rsidRPr="001D4BBD">
              <w:t>Service n°90:</w:t>
            </w:r>
          </w:p>
        </w:tc>
        <w:tc>
          <w:tcPr>
            <w:tcW w:w="236" w:type="dxa"/>
          </w:tcPr>
          <w:p w14:paraId="4E2EE5A5" w14:textId="77777777" w:rsidR="00493212" w:rsidRPr="001D4BBD" w:rsidRDefault="00493212" w:rsidP="00365524">
            <w:pPr>
              <w:spacing w:after="0"/>
              <w:ind w:left="34"/>
            </w:pPr>
          </w:p>
        </w:tc>
        <w:tc>
          <w:tcPr>
            <w:tcW w:w="4876" w:type="dxa"/>
          </w:tcPr>
          <w:p w14:paraId="782CC8C0" w14:textId="77777777" w:rsidR="00493212" w:rsidRPr="001D4BBD" w:rsidRDefault="00493212" w:rsidP="00365524">
            <w:pPr>
              <w:spacing w:after="0"/>
              <w:ind w:left="34"/>
            </w:pPr>
            <w:r w:rsidRPr="001D4BBD">
              <w:t>Operator CSG Lists and corresponding indications</w:t>
            </w:r>
          </w:p>
        </w:tc>
        <w:tc>
          <w:tcPr>
            <w:tcW w:w="1361" w:type="dxa"/>
          </w:tcPr>
          <w:p w14:paraId="691E5779" w14:textId="77777777" w:rsidR="00493212" w:rsidRPr="001D4BBD" w:rsidRDefault="00493212" w:rsidP="00365524">
            <w:pPr>
              <w:spacing w:after="0"/>
              <w:ind w:left="34"/>
            </w:pPr>
            <w:r w:rsidRPr="001D4BBD">
              <w:t>available</w:t>
            </w:r>
          </w:p>
        </w:tc>
      </w:tr>
      <w:tr w:rsidR="00493212" w:rsidRPr="001D4BBD" w14:paraId="44FB19A5" w14:textId="77777777" w:rsidTr="00365524">
        <w:tc>
          <w:tcPr>
            <w:tcW w:w="1417" w:type="dxa"/>
          </w:tcPr>
          <w:p w14:paraId="6870CE1F" w14:textId="77777777" w:rsidR="00493212" w:rsidRPr="001D4BBD" w:rsidRDefault="00493212" w:rsidP="00365524">
            <w:pPr>
              <w:spacing w:after="0"/>
              <w:ind w:left="34"/>
            </w:pPr>
            <w:r w:rsidRPr="001D4BBD">
              <w:t>Service n°92:</w:t>
            </w:r>
          </w:p>
        </w:tc>
        <w:tc>
          <w:tcPr>
            <w:tcW w:w="236" w:type="dxa"/>
          </w:tcPr>
          <w:p w14:paraId="4AA06E6D" w14:textId="77777777" w:rsidR="00493212" w:rsidRPr="001D4BBD" w:rsidRDefault="00493212" w:rsidP="00365524">
            <w:pPr>
              <w:spacing w:after="0"/>
              <w:ind w:left="34"/>
            </w:pPr>
          </w:p>
        </w:tc>
        <w:tc>
          <w:tcPr>
            <w:tcW w:w="4876" w:type="dxa"/>
          </w:tcPr>
          <w:p w14:paraId="07B92C69" w14:textId="77777777" w:rsidR="00493212" w:rsidRPr="001D4BBD" w:rsidRDefault="00493212" w:rsidP="00365524">
            <w:pPr>
              <w:spacing w:after="0"/>
              <w:ind w:left="34"/>
            </w:pPr>
            <w:r w:rsidRPr="001D4BBD">
              <w:t>Support of CSG Display Control</w:t>
            </w:r>
          </w:p>
        </w:tc>
        <w:tc>
          <w:tcPr>
            <w:tcW w:w="1361" w:type="dxa"/>
          </w:tcPr>
          <w:p w14:paraId="65E95F54" w14:textId="77777777" w:rsidR="00493212" w:rsidRPr="001D4BBD" w:rsidRDefault="00493212" w:rsidP="00365524">
            <w:pPr>
              <w:spacing w:after="0"/>
              <w:ind w:left="34"/>
            </w:pPr>
            <w:r w:rsidRPr="001D4BBD">
              <w:t>available</w:t>
            </w:r>
          </w:p>
        </w:tc>
      </w:tr>
    </w:tbl>
    <w:p w14:paraId="701399A4" w14:textId="77777777" w:rsidR="00493212" w:rsidRPr="001D4BBD" w:rsidRDefault="00493212" w:rsidP="00493212">
      <w:pPr>
        <w:pStyle w:val="NoSpaceNormal"/>
      </w:pPr>
    </w:p>
    <w:p w14:paraId="3AFA2C74" w14:textId="77777777" w:rsidR="00493212" w:rsidRDefault="00493212" w:rsidP="00493212">
      <w:pPr>
        <w:keepNext/>
        <w:keepLines/>
        <w:ind w:left="284"/>
      </w:pPr>
      <w:bookmarkStart w:id="330" w:name="MCCQCTEMPBM_00000055"/>
      <w:r w:rsidRPr="001D4BBD">
        <w:t>Coding:</w:t>
      </w:r>
    </w:p>
    <w:p w14:paraId="75919749" w14:textId="77777777" w:rsidR="00980C6E" w:rsidRPr="001D4BBD" w:rsidRDefault="00980C6E" w:rsidP="00980C6E">
      <w:pPr>
        <w:pStyle w:val="TH"/>
      </w:pP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493212" w:rsidRPr="001D4BBD" w14:paraId="3828BD8A" w14:textId="77777777" w:rsidTr="00365524">
        <w:tc>
          <w:tcPr>
            <w:tcW w:w="914" w:type="dxa"/>
            <w:shd w:val="clear" w:color="auto" w:fill="F2F2F2" w:themeFill="background1" w:themeFillShade="F2"/>
          </w:tcPr>
          <w:bookmarkEnd w:id="330"/>
          <w:p w14:paraId="2A882BFE" w14:textId="77777777" w:rsidR="00493212" w:rsidRPr="001D4BBD" w:rsidRDefault="00493212" w:rsidP="00365524">
            <w:pPr>
              <w:pStyle w:val="TAL"/>
              <w:rPr>
                <w:b/>
              </w:rPr>
            </w:pPr>
            <w:r w:rsidRPr="001D4BBD">
              <w:rPr>
                <w:b/>
              </w:rPr>
              <w:t>Byte</w:t>
            </w:r>
          </w:p>
        </w:tc>
        <w:tc>
          <w:tcPr>
            <w:tcW w:w="1020" w:type="dxa"/>
            <w:shd w:val="clear" w:color="auto" w:fill="F2F2F2" w:themeFill="background1" w:themeFillShade="F2"/>
          </w:tcPr>
          <w:p w14:paraId="450C7E8C" w14:textId="77777777" w:rsidR="00493212" w:rsidRPr="001D4BBD" w:rsidRDefault="00493212" w:rsidP="00365524">
            <w:pPr>
              <w:pStyle w:val="TAL"/>
              <w:jc w:val="center"/>
              <w:rPr>
                <w:b/>
              </w:rPr>
            </w:pPr>
            <w:r w:rsidRPr="001D4BBD">
              <w:rPr>
                <w:b/>
              </w:rPr>
              <w:t>B1</w:t>
            </w:r>
          </w:p>
        </w:tc>
        <w:tc>
          <w:tcPr>
            <w:tcW w:w="1019" w:type="dxa"/>
            <w:shd w:val="clear" w:color="auto" w:fill="F2F2F2" w:themeFill="background1" w:themeFillShade="F2"/>
          </w:tcPr>
          <w:p w14:paraId="0B5FA172" w14:textId="77777777" w:rsidR="00493212" w:rsidRPr="001D4BBD" w:rsidRDefault="00493212" w:rsidP="00365524">
            <w:pPr>
              <w:pStyle w:val="TAL"/>
              <w:jc w:val="center"/>
              <w:rPr>
                <w:b/>
              </w:rPr>
            </w:pPr>
            <w:r w:rsidRPr="001D4BBD">
              <w:rPr>
                <w:b/>
              </w:rPr>
              <w:t>B2</w:t>
            </w:r>
          </w:p>
        </w:tc>
        <w:tc>
          <w:tcPr>
            <w:tcW w:w="1019" w:type="dxa"/>
            <w:shd w:val="clear" w:color="auto" w:fill="F2F2F2" w:themeFill="background1" w:themeFillShade="F2"/>
          </w:tcPr>
          <w:p w14:paraId="6EC14B0F" w14:textId="77777777" w:rsidR="00493212" w:rsidRPr="001D4BBD" w:rsidRDefault="00493212" w:rsidP="00365524">
            <w:pPr>
              <w:pStyle w:val="TAL"/>
              <w:jc w:val="center"/>
              <w:rPr>
                <w:b/>
              </w:rPr>
            </w:pPr>
            <w:r w:rsidRPr="001D4BBD">
              <w:rPr>
                <w:b/>
              </w:rPr>
              <w:t>B3</w:t>
            </w:r>
          </w:p>
        </w:tc>
        <w:tc>
          <w:tcPr>
            <w:tcW w:w="1019" w:type="dxa"/>
            <w:shd w:val="clear" w:color="auto" w:fill="F2F2F2" w:themeFill="background1" w:themeFillShade="F2"/>
          </w:tcPr>
          <w:p w14:paraId="08696495" w14:textId="77777777" w:rsidR="00493212" w:rsidRPr="001D4BBD" w:rsidRDefault="00493212" w:rsidP="00365524">
            <w:pPr>
              <w:pStyle w:val="TAL"/>
              <w:jc w:val="center"/>
              <w:rPr>
                <w:b/>
              </w:rPr>
            </w:pPr>
            <w:r w:rsidRPr="001D4BBD">
              <w:rPr>
                <w:b/>
              </w:rPr>
              <w:t>B4</w:t>
            </w:r>
          </w:p>
        </w:tc>
        <w:tc>
          <w:tcPr>
            <w:tcW w:w="1019" w:type="dxa"/>
            <w:shd w:val="clear" w:color="auto" w:fill="F2F2F2" w:themeFill="background1" w:themeFillShade="F2"/>
          </w:tcPr>
          <w:p w14:paraId="4E444B6B" w14:textId="77777777" w:rsidR="00493212" w:rsidRPr="001D4BBD" w:rsidRDefault="00493212" w:rsidP="00365524">
            <w:pPr>
              <w:pStyle w:val="TAL"/>
              <w:jc w:val="center"/>
              <w:rPr>
                <w:b/>
              </w:rPr>
            </w:pPr>
            <w:r w:rsidRPr="001D4BBD">
              <w:rPr>
                <w:b/>
              </w:rPr>
              <w:t>B5</w:t>
            </w:r>
          </w:p>
        </w:tc>
        <w:tc>
          <w:tcPr>
            <w:tcW w:w="1019" w:type="dxa"/>
            <w:shd w:val="clear" w:color="auto" w:fill="F2F2F2" w:themeFill="background1" w:themeFillShade="F2"/>
          </w:tcPr>
          <w:p w14:paraId="2D0E36EB" w14:textId="77777777" w:rsidR="00493212" w:rsidRPr="001D4BBD" w:rsidRDefault="00493212" w:rsidP="00365524">
            <w:pPr>
              <w:pStyle w:val="TAL"/>
              <w:jc w:val="center"/>
              <w:rPr>
                <w:b/>
              </w:rPr>
            </w:pPr>
            <w:r w:rsidRPr="001D4BBD">
              <w:rPr>
                <w:b/>
              </w:rPr>
              <w:t>B6</w:t>
            </w:r>
          </w:p>
        </w:tc>
        <w:tc>
          <w:tcPr>
            <w:tcW w:w="1019" w:type="dxa"/>
            <w:shd w:val="clear" w:color="auto" w:fill="F2F2F2" w:themeFill="background1" w:themeFillShade="F2"/>
          </w:tcPr>
          <w:p w14:paraId="155D9031" w14:textId="77777777" w:rsidR="00493212" w:rsidRPr="001D4BBD" w:rsidRDefault="00493212" w:rsidP="00365524">
            <w:pPr>
              <w:pStyle w:val="TAL"/>
              <w:jc w:val="center"/>
              <w:rPr>
                <w:b/>
              </w:rPr>
            </w:pPr>
            <w:r w:rsidRPr="001D4BBD">
              <w:rPr>
                <w:b/>
              </w:rPr>
              <w:t>B7</w:t>
            </w:r>
          </w:p>
        </w:tc>
        <w:tc>
          <w:tcPr>
            <w:tcW w:w="1019" w:type="dxa"/>
            <w:shd w:val="clear" w:color="auto" w:fill="F2F2F2" w:themeFill="background1" w:themeFillShade="F2"/>
          </w:tcPr>
          <w:p w14:paraId="417171D5" w14:textId="77777777" w:rsidR="00493212" w:rsidRPr="001D4BBD" w:rsidRDefault="00493212" w:rsidP="00365524">
            <w:pPr>
              <w:pStyle w:val="TAL"/>
              <w:jc w:val="center"/>
              <w:rPr>
                <w:b/>
              </w:rPr>
            </w:pPr>
            <w:r w:rsidRPr="001D4BBD">
              <w:rPr>
                <w:b/>
              </w:rPr>
              <w:t>B8</w:t>
            </w:r>
          </w:p>
        </w:tc>
      </w:tr>
      <w:tr w:rsidR="00493212" w:rsidRPr="001D4BBD" w14:paraId="3AD0B61C" w14:textId="77777777" w:rsidTr="00365524">
        <w:tc>
          <w:tcPr>
            <w:tcW w:w="914" w:type="dxa"/>
            <w:tcBorders>
              <w:bottom w:val="single" w:sz="4" w:space="0" w:color="auto"/>
            </w:tcBorders>
          </w:tcPr>
          <w:p w14:paraId="0DFC23B7" w14:textId="77777777" w:rsidR="00493212" w:rsidRPr="001D4BBD" w:rsidRDefault="00493212" w:rsidP="00365524">
            <w:pPr>
              <w:pStyle w:val="TAL"/>
            </w:pPr>
            <w:r w:rsidRPr="001D4BBD">
              <w:t>Binary</w:t>
            </w:r>
          </w:p>
        </w:tc>
        <w:tc>
          <w:tcPr>
            <w:tcW w:w="1020" w:type="dxa"/>
          </w:tcPr>
          <w:p w14:paraId="1CF2C906" w14:textId="77777777" w:rsidR="00493212" w:rsidRPr="001D4BBD" w:rsidRDefault="00493212" w:rsidP="00365524">
            <w:pPr>
              <w:pStyle w:val="TAL"/>
            </w:pPr>
            <w:r w:rsidRPr="001D4BBD">
              <w:t>xx1x xx11</w:t>
            </w:r>
          </w:p>
        </w:tc>
        <w:tc>
          <w:tcPr>
            <w:tcW w:w="1019" w:type="dxa"/>
          </w:tcPr>
          <w:p w14:paraId="29169EBB" w14:textId="77777777" w:rsidR="00493212" w:rsidRPr="001D4BBD" w:rsidRDefault="00493212" w:rsidP="00365524">
            <w:pPr>
              <w:pStyle w:val="TAL"/>
            </w:pPr>
            <w:r w:rsidRPr="001D4BBD">
              <w:t>xxxx xxxx</w:t>
            </w:r>
          </w:p>
        </w:tc>
        <w:tc>
          <w:tcPr>
            <w:tcW w:w="1019" w:type="dxa"/>
          </w:tcPr>
          <w:p w14:paraId="63D44492" w14:textId="77777777" w:rsidR="00493212" w:rsidRPr="001D4BBD" w:rsidRDefault="00493212" w:rsidP="00365524">
            <w:pPr>
              <w:pStyle w:val="TAL"/>
            </w:pPr>
            <w:r w:rsidRPr="001D4BBD">
              <w:t>xxxx 1x00</w:t>
            </w:r>
          </w:p>
        </w:tc>
        <w:tc>
          <w:tcPr>
            <w:tcW w:w="1019" w:type="dxa"/>
          </w:tcPr>
          <w:p w14:paraId="615790AB" w14:textId="77777777" w:rsidR="00493212" w:rsidRPr="001D4BBD" w:rsidRDefault="00493212" w:rsidP="00365524">
            <w:pPr>
              <w:pStyle w:val="TAL"/>
            </w:pPr>
            <w:r w:rsidRPr="001D4BBD">
              <w:t>xxxx x1xx</w:t>
            </w:r>
          </w:p>
        </w:tc>
        <w:tc>
          <w:tcPr>
            <w:tcW w:w="1019" w:type="dxa"/>
          </w:tcPr>
          <w:p w14:paraId="7755E515" w14:textId="77777777" w:rsidR="00493212" w:rsidRPr="001D4BBD" w:rsidRDefault="00493212" w:rsidP="00365524">
            <w:pPr>
              <w:pStyle w:val="TAL"/>
            </w:pPr>
            <w:r w:rsidRPr="001D4BBD">
              <w:t>xxxx xx11</w:t>
            </w:r>
          </w:p>
        </w:tc>
        <w:tc>
          <w:tcPr>
            <w:tcW w:w="1019" w:type="dxa"/>
          </w:tcPr>
          <w:p w14:paraId="35424539" w14:textId="77777777" w:rsidR="00493212" w:rsidRPr="001D4BBD" w:rsidRDefault="00493212" w:rsidP="00365524">
            <w:pPr>
              <w:pStyle w:val="TAL"/>
            </w:pPr>
            <w:r w:rsidRPr="001D4BBD">
              <w:t>xxxx xxxx</w:t>
            </w:r>
          </w:p>
        </w:tc>
        <w:tc>
          <w:tcPr>
            <w:tcW w:w="1019" w:type="dxa"/>
          </w:tcPr>
          <w:p w14:paraId="4A667971" w14:textId="77777777" w:rsidR="00493212" w:rsidRPr="001D4BBD" w:rsidRDefault="00493212" w:rsidP="00365524">
            <w:pPr>
              <w:pStyle w:val="TAL"/>
            </w:pPr>
            <w:r w:rsidRPr="001D4BBD">
              <w:t>xxxx xxxx</w:t>
            </w:r>
          </w:p>
        </w:tc>
        <w:tc>
          <w:tcPr>
            <w:tcW w:w="1019" w:type="dxa"/>
          </w:tcPr>
          <w:p w14:paraId="584DC6CE" w14:textId="77777777" w:rsidR="00493212" w:rsidRPr="001D4BBD" w:rsidRDefault="00493212" w:rsidP="00365524">
            <w:pPr>
              <w:pStyle w:val="TAL"/>
            </w:pPr>
            <w:r w:rsidRPr="001D4BBD">
              <w:t>xxxx xxxx</w:t>
            </w:r>
          </w:p>
        </w:tc>
      </w:tr>
      <w:tr w:rsidR="00493212" w:rsidRPr="001D4BBD" w14:paraId="737FCF29" w14:textId="77777777" w:rsidTr="00365524">
        <w:trPr>
          <w:gridAfter w:val="4"/>
          <w:wAfter w:w="4076" w:type="dxa"/>
          <w:trHeight w:val="57"/>
        </w:trPr>
        <w:tc>
          <w:tcPr>
            <w:tcW w:w="914" w:type="dxa"/>
            <w:tcBorders>
              <w:top w:val="single" w:sz="4" w:space="0" w:color="auto"/>
              <w:left w:val="nil"/>
              <w:bottom w:val="nil"/>
              <w:right w:val="single" w:sz="4" w:space="0" w:color="auto"/>
            </w:tcBorders>
          </w:tcPr>
          <w:p w14:paraId="73E731E0" w14:textId="77777777" w:rsidR="00493212" w:rsidRPr="001D4BBD" w:rsidRDefault="00493212" w:rsidP="00365524">
            <w:pPr>
              <w:pStyle w:val="TAL"/>
            </w:pPr>
          </w:p>
        </w:tc>
        <w:tc>
          <w:tcPr>
            <w:tcW w:w="1020" w:type="dxa"/>
            <w:tcBorders>
              <w:left w:val="single" w:sz="4" w:space="0" w:color="auto"/>
            </w:tcBorders>
            <w:shd w:val="clear" w:color="auto" w:fill="F2F2F2" w:themeFill="background1" w:themeFillShade="F2"/>
          </w:tcPr>
          <w:p w14:paraId="07715930" w14:textId="77777777" w:rsidR="00493212" w:rsidRPr="001D4BBD" w:rsidRDefault="00493212" w:rsidP="00365524">
            <w:pPr>
              <w:pStyle w:val="TAL"/>
              <w:jc w:val="center"/>
              <w:rPr>
                <w:b/>
              </w:rPr>
            </w:pPr>
            <w:r w:rsidRPr="001D4BBD">
              <w:rPr>
                <w:b/>
              </w:rPr>
              <w:t>B9</w:t>
            </w:r>
          </w:p>
        </w:tc>
        <w:tc>
          <w:tcPr>
            <w:tcW w:w="1019" w:type="dxa"/>
            <w:shd w:val="clear" w:color="auto" w:fill="F2F2F2" w:themeFill="background1" w:themeFillShade="F2"/>
          </w:tcPr>
          <w:p w14:paraId="22772ED3" w14:textId="77777777" w:rsidR="00493212" w:rsidRPr="001D4BBD" w:rsidRDefault="00493212" w:rsidP="00365524">
            <w:pPr>
              <w:pStyle w:val="TAL"/>
              <w:jc w:val="center"/>
              <w:rPr>
                <w:b/>
              </w:rPr>
            </w:pPr>
            <w:r w:rsidRPr="001D4BBD">
              <w:rPr>
                <w:b/>
              </w:rPr>
              <w:t>B10</w:t>
            </w:r>
          </w:p>
        </w:tc>
        <w:tc>
          <w:tcPr>
            <w:tcW w:w="1019" w:type="dxa"/>
            <w:shd w:val="clear" w:color="auto" w:fill="F2F2F2" w:themeFill="background1" w:themeFillShade="F2"/>
          </w:tcPr>
          <w:p w14:paraId="514C2AD2" w14:textId="77777777" w:rsidR="00493212" w:rsidRPr="001D4BBD" w:rsidRDefault="00493212" w:rsidP="00365524">
            <w:pPr>
              <w:pStyle w:val="TAL"/>
              <w:jc w:val="center"/>
              <w:rPr>
                <w:b/>
              </w:rPr>
            </w:pPr>
            <w:r w:rsidRPr="001D4BBD">
              <w:rPr>
                <w:b/>
              </w:rPr>
              <w:t>B11</w:t>
            </w:r>
          </w:p>
        </w:tc>
        <w:tc>
          <w:tcPr>
            <w:tcW w:w="1019" w:type="dxa"/>
            <w:shd w:val="clear" w:color="auto" w:fill="F2F2F2" w:themeFill="background1" w:themeFillShade="F2"/>
          </w:tcPr>
          <w:p w14:paraId="72138FC8" w14:textId="77777777" w:rsidR="00493212" w:rsidRPr="001D4BBD" w:rsidRDefault="00493212" w:rsidP="00365524">
            <w:pPr>
              <w:pStyle w:val="TAL"/>
              <w:jc w:val="center"/>
              <w:rPr>
                <w:b/>
              </w:rPr>
            </w:pPr>
            <w:r w:rsidRPr="001D4BBD">
              <w:rPr>
                <w:b/>
              </w:rPr>
              <w:t>B12</w:t>
            </w:r>
          </w:p>
        </w:tc>
      </w:tr>
      <w:tr w:rsidR="00493212" w:rsidRPr="001D4BBD" w14:paraId="1ED52CF2" w14:textId="77777777" w:rsidTr="00365524">
        <w:trPr>
          <w:gridAfter w:val="4"/>
          <w:wAfter w:w="4076" w:type="dxa"/>
        </w:trPr>
        <w:tc>
          <w:tcPr>
            <w:tcW w:w="908" w:type="dxa"/>
            <w:tcBorders>
              <w:top w:val="nil"/>
              <w:left w:val="nil"/>
              <w:bottom w:val="nil"/>
              <w:right w:val="single" w:sz="4" w:space="0" w:color="auto"/>
            </w:tcBorders>
          </w:tcPr>
          <w:p w14:paraId="093B3A21" w14:textId="77777777" w:rsidR="00493212" w:rsidRPr="001D4BBD" w:rsidRDefault="00493212" w:rsidP="00365524">
            <w:pPr>
              <w:pStyle w:val="TAL"/>
            </w:pPr>
          </w:p>
        </w:tc>
        <w:tc>
          <w:tcPr>
            <w:tcW w:w="1020" w:type="dxa"/>
            <w:tcBorders>
              <w:left w:val="single" w:sz="4" w:space="0" w:color="auto"/>
            </w:tcBorders>
          </w:tcPr>
          <w:p w14:paraId="4031BC8F" w14:textId="77777777" w:rsidR="00493212" w:rsidRPr="001D4BBD" w:rsidRDefault="00493212" w:rsidP="00365524">
            <w:pPr>
              <w:pStyle w:val="TAL"/>
            </w:pPr>
            <w:r w:rsidRPr="001D4BBD">
              <w:t>xxxx xxxx</w:t>
            </w:r>
          </w:p>
        </w:tc>
        <w:tc>
          <w:tcPr>
            <w:tcW w:w="1019" w:type="dxa"/>
          </w:tcPr>
          <w:p w14:paraId="4F1B991C" w14:textId="77777777" w:rsidR="00493212" w:rsidRPr="001D4BBD" w:rsidRDefault="00493212" w:rsidP="00365524">
            <w:pPr>
              <w:pStyle w:val="TAL"/>
            </w:pPr>
            <w:r w:rsidRPr="001D4BBD">
              <w:t>xxxx xxxx</w:t>
            </w:r>
          </w:p>
        </w:tc>
        <w:tc>
          <w:tcPr>
            <w:tcW w:w="1019" w:type="dxa"/>
          </w:tcPr>
          <w:p w14:paraId="70CD94DF" w14:textId="77777777" w:rsidR="00493212" w:rsidRPr="001D4BBD" w:rsidRDefault="00493212" w:rsidP="00365524">
            <w:pPr>
              <w:spacing w:after="0"/>
              <w:rPr>
                <w:rFonts w:ascii="Arial" w:hAnsi="Arial"/>
                <w:sz w:val="18"/>
              </w:rPr>
            </w:pPr>
            <w:r w:rsidRPr="001D4BBD">
              <w:rPr>
                <w:rFonts w:ascii="Arial" w:hAnsi="Arial"/>
                <w:sz w:val="18"/>
              </w:rPr>
              <w:t>xx11 xxxx</w:t>
            </w:r>
          </w:p>
        </w:tc>
        <w:tc>
          <w:tcPr>
            <w:tcW w:w="1019" w:type="dxa"/>
          </w:tcPr>
          <w:p w14:paraId="19D516B7" w14:textId="77777777" w:rsidR="00493212" w:rsidRPr="001D4BBD" w:rsidRDefault="00493212" w:rsidP="00365524">
            <w:pPr>
              <w:spacing w:after="0"/>
              <w:rPr>
                <w:rFonts w:ascii="Arial" w:hAnsi="Arial"/>
                <w:sz w:val="18"/>
              </w:rPr>
            </w:pPr>
            <w:r w:rsidRPr="001D4BBD">
              <w:rPr>
                <w:rFonts w:ascii="Arial" w:hAnsi="Arial"/>
                <w:sz w:val="18"/>
              </w:rPr>
              <w:t>0000 1x1x</w:t>
            </w:r>
          </w:p>
        </w:tc>
      </w:tr>
    </w:tbl>
    <w:p w14:paraId="7329F7CF" w14:textId="77777777" w:rsidR="00493212" w:rsidRPr="001D4BBD" w:rsidRDefault="00493212" w:rsidP="00493212"/>
    <w:bookmarkEnd w:id="328"/>
    <w:p w14:paraId="2C14AD5F" w14:textId="77777777" w:rsidR="00493212" w:rsidRPr="001D4BBD" w:rsidRDefault="00493212" w:rsidP="00493212">
      <w:r w:rsidRPr="001D4BBD">
        <w:rPr>
          <w:b/>
        </w:rPr>
        <w:t>EF</w:t>
      </w:r>
      <w:r w:rsidRPr="001D4BBD">
        <w:rPr>
          <w:b/>
          <w:vertAlign w:val="subscript"/>
        </w:rPr>
        <w:t>AD</w:t>
      </w:r>
      <w:r w:rsidRPr="001D4BBD">
        <w:rPr>
          <w:b/>
        </w:rPr>
        <w:t xml:space="preserve"> </w:t>
      </w:r>
      <w:r w:rsidRPr="001D4BBD">
        <w:t>(Administrative Data)</w:t>
      </w:r>
    </w:p>
    <w:p w14:paraId="304BE204" w14:textId="77777777" w:rsidR="00493212" w:rsidRPr="001D4BBD" w:rsidRDefault="00493212" w:rsidP="00493212">
      <w:pPr>
        <w:pStyle w:val="B10"/>
      </w:pPr>
      <w:r w:rsidRPr="001D4BBD">
        <w:t>Logically:</w:t>
      </w:r>
    </w:p>
    <w:p w14:paraId="6A2A7863" w14:textId="77777777" w:rsidR="00493212" w:rsidRPr="001D4BBD" w:rsidRDefault="00493212" w:rsidP="00493212">
      <w:pPr>
        <w:keepLines/>
        <w:spacing w:after="0"/>
        <w:ind w:left="567" w:hanging="283"/>
      </w:pPr>
      <w:r w:rsidRPr="001D4BBD">
        <w:tab/>
        <w:t>Mode of operation:</w:t>
      </w:r>
      <w:r w:rsidRPr="001D4BBD">
        <w:tab/>
      </w:r>
      <w:r w:rsidRPr="001D4BBD">
        <w:tab/>
      </w:r>
      <w:r w:rsidRPr="001D4BBD">
        <w:tab/>
      </w:r>
      <w:r w:rsidRPr="001D4BBD">
        <w:tab/>
        <w:t>normal operation</w:t>
      </w:r>
    </w:p>
    <w:p w14:paraId="7A594BFF" w14:textId="77777777" w:rsidR="00493212" w:rsidRPr="001D4BBD" w:rsidRDefault="00493212" w:rsidP="00493212">
      <w:pPr>
        <w:keepLines/>
        <w:spacing w:after="0"/>
        <w:ind w:left="567" w:hanging="283"/>
      </w:pPr>
      <w:r w:rsidRPr="001D4BBD">
        <w:tab/>
        <w:t>Additional information:</w:t>
      </w:r>
      <w:r w:rsidRPr="001D4BBD">
        <w:tab/>
      </w:r>
      <w:r w:rsidRPr="001D4BBD">
        <w:tab/>
      </w:r>
      <w:r w:rsidRPr="001D4BBD">
        <w:tab/>
        <w:t>ciphering indicator feature disabled</w:t>
      </w:r>
    </w:p>
    <w:p w14:paraId="4EC57444" w14:textId="77777777" w:rsidR="00493212" w:rsidRPr="001D4BBD" w:rsidRDefault="00493212" w:rsidP="00493212">
      <w:pPr>
        <w:keepLines/>
        <w:spacing w:after="0"/>
        <w:ind w:left="567" w:hanging="283"/>
      </w:pP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all available CSGs can be displayed without any restriction (b2)</w:t>
      </w:r>
    </w:p>
    <w:p w14:paraId="080A2DA6" w14:textId="77777777" w:rsidR="00493212" w:rsidRPr="001D4BBD" w:rsidRDefault="00493212" w:rsidP="00493212">
      <w:pPr>
        <w:keepLines/>
        <w:ind w:left="567" w:hanging="283"/>
        <w:rPr>
          <w:lang w:val="en-US"/>
        </w:rPr>
      </w:pPr>
      <w:r w:rsidRPr="001D4BBD">
        <w:tab/>
      </w:r>
      <w:r w:rsidRPr="001D4BBD">
        <w:rPr>
          <w:lang w:val="en-US" w:eastAsia="fr-FR"/>
        </w:rPr>
        <w:t>Length of MNC in the IMSI</w:t>
      </w:r>
      <w:r w:rsidRPr="001D4BBD">
        <w:rPr>
          <w:lang w:val="en-US"/>
        </w:rPr>
        <w:t>:</w:t>
      </w:r>
      <w:r w:rsidRPr="001D4BBD">
        <w:rPr>
          <w:lang w:val="en-US"/>
        </w:rPr>
        <w:tab/>
      </w:r>
      <w:r w:rsidRPr="001D4BBD">
        <w:rPr>
          <w:lang w:val="en-US"/>
        </w:rPr>
        <w:tab/>
        <w:t>3 digit</w:t>
      </w:r>
    </w:p>
    <w:p w14:paraId="0985DDB9" w14:textId="77777777" w:rsidR="00493212" w:rsidRPr="001D4BBD" w:rsidRDefault="00493212" w:rsidP="00493212">
      <w:pPr>
        <w:pStyle w:val="B10"/>
        <w:rPr>
          <w:lang w:val="en-US"/>
        </w:rPr>
      </w:pPr>
      <w:bookmarkStart w:id="331" w:name="MCCQCTEMPBM_00000056"/>
      <w:r w:rsidRPr="001D4BBD">
        <w:rPr>
          <w:lang w:val="en-US"/>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tblGrid>
      <w:tr w:rsidR="00493212" w:rsidRPr="001D4BBD" w14:paraId="2AE6C8BC" w14:textId="77777777" w:rsidTr="00365524">
        <w:tc>
          <w:tcPr>
            <w:tcW w:w="959" w:type="dxa"/>
            <w:shd w:val="clear" w:color="auto" w:fill="F2F2F2" w:themeFill="background1" w:themeFillShade="F2"/>
          </w:tcPr>
          <w:bookmarkEnd w:id="331"/>
          <w:p w14:paraId="6F97C052"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2BB9F9E2"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18B422C1"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680" w:type="dxa"/>
            <w:shd w:val="clear" w:color="auto" w:fill="F2F2F2" w:themeFill="background1" w:themeFillShade="F2"/>
          </w:tcPr>
          <w:p w14:paraId="51A5FCC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680" w:type="dxa"/>
            <w:shd w:val="clear" w:color="auto" w:fill="F2F2F2" w:themeFill="background1" w:themeFillShade="F2"/>
          </w:tcPr>
          <w:p w14:paraId="67E081F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r>
      <w:tr w:rsidR="00493212" w:rsidRPr="001D4BBD" w14:paraId="7EBC1DD7" w14:textId="77777777" w:rsidTr="00365524">
        <w:tc>
          <w:tcPr>
            <w:tcW w:w="959" w:type="dxa"/>
          </w:tcPr>
          <w:p w14:paraId="72AF8C44" w14:textId="77777777" w:rsidR="00493212" w:rsidRPr="001D4BBD" w:rsidRDefault="00493212" w:rsidP="00365524">
            <w:pPr>
              <w:keepNext/>
              <w:keepLines/>
              <w:spacing w:after="0"/>
              <w:rPr>
                <w:rFonts w:ascii="Arial" w:hAnsi="Arial"/>
                <w:sz w:val="18"/>
                <w:lang w:val="fr-FR"/>
              </w:rPr>
            </w:pPr>
            <w:r w:rsidRPr="001D4BBD">
              <w:rPr>
                <w:rFonts w:ascii="Arial" w:hAnsi="Arial"/>
                <w:sz w:val="18"/>
                <w:lang w:val="fr-FR"/>
              </w:rPr>
              <w:t>Hex</w:t>
            </w:r>
          </w:p>
        </w:tc>
        <w:tc>
          <w:tcPr>
            <w:tcW w:w="680" w:type="dxa"/>
          </w:tcPr>
          <w:p w14:paraId="53A500D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7C1E26E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2BC81E6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37421F6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3</w:t>
            </w:r>
          </w:p>
        </w:tc>
      </w:tr>
    </w:tbl>
    <w:p w14:paraId="11D1B65F" w14:textId="77777777" w:rsidR="00493212" w:rsidRPr="001D4BBD" w:rsidRDefault="00493212" w:rsidP="00493212">
      <w:pPr>
        <w:overflowPunct w:val="0"/>
        <w:autoSpaceDE w:val="0"/>
        <w:autoSpaceDN w:val="0"/>
        <w:adjustRightInd w:val="0"/>
        <w:textAlignment w:val="baseline"/>
        <w:rPr>
          <w:rFonts w:eastAsia="TimesNewRoman"/>
        </w:rPr>
      </w:pPr>
    </w:p>
    <w:p w14:paraId="354E1854" w14:textId="77777777" w:rsidR="00493212" w:rsidRPr="001D4BBD" w:rsidRDefault="00493212" w:rsidP="00493212">
      <w:r w:rsidRPr="001D4BBD">
        <w:rPr>
          <w:b/>
        </w:rPr>
        <w:t>EF</w:t>
      </w:r>
      <w:r w:rsidRPr="001D4BBD">
        <w:rPr>
          <w:b/>
          <w:vertAlign w:val="subscript"/>
        </w:rPr>
        <w:t>OCSGL</w:t>
      </w:r>
      <w:r w:rsidRPr="001D4BBD">
        <w:rPr>
          <w:b/>
        </w:rPr>
        <w:t xml:space="preserve"> </w:t>
      </w:r>
      <w:r w:rsidRPr="001D4BBD">
        <w:t>(Operator CSG Lists)</w:t>
      </w:r>
    </w:p>
    <w:p w14:paraId="100822BD" w14:textId="77777777" w:rsidR="00493212" w:rsidRPr="001D4BBD" w:rsidRDefault="00493212" w:rsidP="00493212">
      <w:r w:rsidRPr="001D4BBD">
        <w:t>For testing 2 CSG lists are defined and stored together in record one.</w:t>
      </w:r>
    </w:p>
    <w:p w14:paraId="2329666F" w14:textId="77777777" w:rsidR="00493212" w:rsidRPr="001D4BBD" w:rsidRDefault="00493212" w:rsidP="00493212">
      <w:pPr>
        <w:pStyle w:val="B10"/>
        <w:spacing w:after="120"/>
        <w:ind w:left="567"/>
      </w:pPr>
      <w:r w:rsidRPr="001D4BBD">
        <w:t>Logically:</w:t>
      </w:r>
    </w:p>
    <w:p w14:paraId="064B6587" w14:textId="77777777" w:rsidR="00493212" w:rsidRPr="001D4BBD" w:rsidRDefault="00493212" w:rsidP="00493212">
      <w:pPr>
        <w:pStyle w:val="B10"/>
        <w:spacing w:after="120"/>
        <w:ind w:left="567" w:firstLine="0"/>
      </w:pPr>
      <w:r w:rsidRPr="001D4BBD">
        <w:t>1</w:t>
      </w:r>
      <w:r w:rsidRPr="001D4BBD">
        <w:rPr>
          <w:vertAlign w:val="superscript"/>
        </w:rPr>
        <w:t>st</w:t>
      </w:r>
      <w:r w:rsidRPr="001D4BBD">
        <w:t xml:space="preserve"> CSG list</w:t>
      </w:r>
    </w:p>
    <w:p w14:paraId="15829E2C" w14:textId="77777777" w:rsidR="00493212" w:rsidRPr="001D4BBD" w:rsidRDefault="00493212" w:rsidP="00493212">
      <w:pPr>
        <w:pStyle w:val="B10"/>
        <w:spacing w:after="0"/>
        <w:ind w:left="851"/>
      </w:pPr>
      <w:r w:rsidRPr="001D4BBD">
        <w:tab/>
        <w:t>PLMN:</w:t>
      </w:r>
      <w:r w:rsidRPr="001D4BBD">
        <w:tab/>
      </w:r>
      <w:r w:rsidRPr="001D4BBD">
        <w:tab/>
        <w:t>246 081 (MCC MNC)</w:t>
      </w:r>
    </w:p>
    <w:p w14:paraId="4EFAC551" w14:textId="77777777" w:rsidR="00493212" w:rsidRPr="001D4BBD" w:rsidRDefault="00493212" w:rsidP="00493212">
      <w:pPr>
        <w:pStyle w:val="B10"/>
        <w:spacing w:after="0"/>
        <w:ind w:left="851"/>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Type indication</w:t>
      </w:r>
      <w:r w:rsidRPr="001D4BBD">
        <w:tab/>
      </w:r>
      <w:r w:rsidRPr="001D4BBD">
        <w:tab/>
      </w:r>
      <w:r w:rsidRPr="001D4BBD">
        <w:tab/>
        <w:t>01</w:t>
      </w:r>
    </w:p>
    <w:p w14:paraId="05708B46" w14:textId="77777777" w:rsidR="00493212" w:rsidRPr="001D4BBD" w:rsidRDefault="00493212" w:rsidP="00493212">
      <w:pPr>
        <w:pStyle w:val="B10"/>
        <w:spacing w:after="0"/>
        <w:ind w:left="851"/>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HNB Name indication</w:t>
      </w:r>
      <w:r w:rsidRPr="001D4BBD">
        <w:tab/>
        <w:t>01</w:t>
      </w:r>
    </w:p>
    <w:p w14:paraId="499B9D8C" w14:textId="77777777" w:rsidR="00493212" w:rsidRPr="001D4BBD" w:rsidRDefault="00493212" w:rsidP="00493212">
      <w:pPr>
        <w:pStyle w:val="B10"/>
        <w:spacing w:after="0"/>
        <w:ind w:left="851"/>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CSG ID:</w:t>
      </w:r>
      <w:r w:rsidRPr="001D4BBD">
        <w:tab/>
      </w:r>
      <w:r w:rsidRPr="001D4BBD">
        <w:tab/>
      </w:r>
      <w:r w:rsidRPr="001D4BBD">
        <w:tab/>
      </w:r>
      <w:r w:rsidRPr="001D4BBD">
        <w:tab/>
      </w:r>
      <w:r w:rsidRPr="001D4BBD">
        <w:tab/>
        <w:t>01 (27bit)</w:t>
      </w:r>
    </w:p>
    <w:p w14:paraId="71F7E8A3" w14:textId="77777777" w:rsidR="00493212" w:rsidRPr="001D4BBD" w:rsidRDefault="00493212" w:rsidP="00493212">
      <w:pPr>
        <w:pStyle w:val="B10"/>
        <w:spacing w:after="0"/>
        <w:ind w:left="851"/>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Type indication</w:t>
      </w:r>
      <w:r w:rsidRPr="001D4BBD">
        <w:tab/>
      </w:r>
      <w:r w:rsidRPr="001D4BBD">
        <w:tab/>
      </w:r>
      <w:r w:rsidRPr="001D4BBD">
        <w:tab/>
        <w:t>05</w:t>
      </w:r>
    </w:p>
    <w:p w14:paraId="4EA49AD1" w14:textId="77777777" w:rsidR="00493212" w:rsidRPr="001D4BBD" w:rsidRDefault="00493212" w:rsidP="00493212">
      <w:pPr>
        <w:pStyle w:val="B10"/>
        <w:spacing w:after="0"/>
        <w:ind w:left="851"/>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HNB Name indication</w:t>
      </w:r>
      <w:r w:rsidRPr="001D4BBD">
        <w:tab/>
        <w:t>05</w:t>
      </w:r>
    </w:p>
    <w:p w14:paraId="1BD42975" w14:textId="77777777" w:rsidR="00493212" w:rsidRPr="001D4BBD" w:rsidRDefault="00493212" w:rsidP="00493212">
      <w:pPr>
        <w:pStyle w:val="B10"/>
        <w:spacing w:after="0"/>
        <w:ind w:left="851"/>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CSG ID:</w:t>
      </w:r>
      <w:r w:rsidRPr="001D4BBD">
        <w:tab/>
      </w:r>
      <w:r w:rsidRPr="001D4BBD">
        <w:tab/>
      </w:r>
      <w:r w:rsidRPr="001D4BBD">
        <w:tab/>
      </w:r>
      <w:r w:rsidRPr="001D4BBD">
        <w:tab/>
        <w:t>05 (27bit)</w:t>
      </w:r>
    </w:p>
    <w:p w14:paraId="354725B3" w14:textId="77777777" w:rsidR="00493212" w:rsidRPr="001D4BBD" w:rsidRDefault="00493212" w:rsidP="00493212">
      <w:pPr>
        <w:pStyle w:val="B10"/>
        <w:ind w:left="852"/>
      </w:pPr>
      <w:r w:rsidRPr="001D4BBD">
        <w:tab/>
        <w:t>CSG display indicator:</w:t>
      </w:r>
      <w:r w:rsidRPr="001D4BBD">
        <w:tab/>
        <w:t>All available CSG IDs can be displayed during a manual CSGselection 00</w:t>
      </w:r>
    </w:p>
    <w:p w14:paraId="057E26B6" w14:textId="77777777" w:rsidR="00493212" w:rsidRPr="001D4BBD" w:rsidRDefault="00493212" w:rsidP="00493212">
      <w:pPr>
        <w:pStyle w:val="B10"/>
        <w:spacing w:after="120"/>
        <w:ind w:left="851"/>
      </w:pPr>
      <w:r w:rsidRPr="001D4BBD">
        <w:t>2</w:t>
      </w:r>
      <w:r w:rsidRPr="001D4BBD">
        <w:rPr>
          <w:vertAlign w:val="superscript"/>
        </w:rPr>
        <w:t>nd</w:t>
      </w:r>
      <w:r w:rsidRPr="001D4BBD">
        <w:t xml:space="preserve"> CSG list</w:t>
      </w:r>
    </w:p>
    <w:p w14:paraId="539FD00F" w14:textId="77777777" w:rsidR="00493212" w:rsidRPr="001D4BBD" w:rsidRDefault="00493212" w:rsidP="00493212">
      <w:pPr>
        <w:pStyle w:val="B10"/>
        <w:spacing w:after="0"/>
        <w:ind w:left="851"/>
      </w:pPr>
      <w:r w:rsidRPr="001D4BBD">
        <w:tab/>
        <w:t>PLMN:</w:t>
      </w:r>
      <w:r w:rsidRPr="001D4BBD">
        <w:tab/>
      </w:r>
      <w:r w:rsidRPr="001D4BBD">
        <w:tab/>
        <w:t>244 081 (MCC MNC)</w:t>
      </w:r>
    </w:p>
    <w:p w14:paraId="34FDB547" w14:textId="77777777" w:rsidR="00493212" w:rsidRPr="001D4BBD" w:rsidRDefault="00493212" w:rsidP="00493212">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Type indication</w:t>
      </w:r>
      <w:r w:rsidRPr="001D4BBD">
        <w:tab/>
      </w:r>
      <w:r w:rsidRPr="001D4BBD">
        <w:tab/>
      </w:r>
      <w:r w:rsidRPr="001D4BBD">
        <w:tab/>
        <w:t>07</w:t>
      </w:r>
    </w:p>
    <w:p w14:paraId="042038DE" w14:textId="77777777" w:rsidR="00493212" w:rsidRPr="001D4BBD" w:rsidRDefault="00493212" w:rsidP="00493212">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HNB Name indication</w:t>
      </w:r>
      <w:r w:rsidRPr="001D4BBD">
        <w:tab/>
        <w:t>07</w:t>
      </w:r>
    </w:p>
    <w:p w14:paraId="6332487B" w14:textId="77777777" w:rsidR="00493212" w:rsidRPr="001D4BBD" w:rsidRDefault="00493212" w:rsidP="00493212">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CSG ID:</w:t>
      </w:r>
      <w:r w:rsidRPr="001D4BBD">
        <w:tab/>
      </w:r>
      <w:r w:rsidRPr="001D4BBD">
        <w:tab/>
      </w:r>
      <w:r w:rsidRPr="001D4BBD">
        <w:tab/>
      </w:r>
      <w:r w:rsidRPr="001D4BBD">
        <w:tab/>
      </w:r>
      <w:r w:rsidRPr="001D4BBD">
        <w:tab/>
        <w:t>07 (27bit)</w:t>
      </w:r>
    </w:p>
    <w:p w14:paraId="1B137A7E" w14:textId="77777777" w:rsidR="00493212" w:rsidRPr="001D4BBD" w:rsidRDefault="00493212" w:rsidP="00493212">
      <w:pPr>
        <w:pStyle w:val="B10"/>
        <w:ind w:left="851" w:firstLine="0"/>
      </w:pPr>
      <w:r w:rsidRPr="001D4BBD">
        <w:t>CSG display indicator:</w:t>
      </w:r>
      <w:r w:rsidRPr="001D4BBD">
        <w:tab/>
        <w:t>All available CSG Ids can be displayed during a manual CSGselection 00</w:t>
      </w:r>
    </w:p>
    <w:p w14:paraId="554EE526" w14:textId="77777777" w:rsidR="00493212" w:rsidRPr="001D4BBD" w:rsidRDefault="00493212" w:rsidP="00493212">
      <w:pPr>
        <w:pStyle w:val="B10"/>
        <w:keepNext/>
      </w:pPr>
      <w:bookmarkStart w:id="332" w:name="MCCQCTEMPBM_00000057"/>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39C68E05"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2"/>
          <w:p w14:paraId="4EB9D78B"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8EC92F"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C8FA2C"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324B9D"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8BB9E0"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66992C"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0EFBCF"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DF1156"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A8E19D"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427EB"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DC1AB7"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F9CF19"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8ACC25" w14:textId="77777777" w:rsidR="00493212" w:rsidRPr="001D4BBD" w:rsidRDefault="00493212" w:rsidP="00365524">
            <w:pPr>
              <w:pStyle w:val="TAL"/>
              <w:jc w:val="center"/>
              <w:rPr>
                <w:b/>
              </w:rPr>
            </w:pPr>
            <w:r w:rsidRPr="001D4BBD">
              <w:rPr>
                <w:b/>
              </w:rPr>
              <w:t>B12</w:t>
            </w:r>
          </w:p>
        </w:tc>
      </w:tr>
      <w:tr w:rsidR="00493212" w:rsidRPr="001D4BBD" w14:paraId="0184A1BA" w14:textId="77777777" w:rsidTr="00365524">
        <w:tc>
          <w:tcPr>
            <w:tcW w:w="907" w:type="dxa"/>
            <w:tcBorders>
              <w:top w:val="single" w:sz="4" w:space="0" w:color="auto"/>
              <w:left w:val="single" w:sz="4" w:space="0" w:color="auto"/>
              <w:bottom w:val="single" w:sz="4" w:space="0" w:color="auto"/>
              <w:right w:val="single" w:sz="4" w:space="0" w:color="auto"/>
            </w:tcBorders>
          </w:tcPr>
          <w:p w14:paraId="114322EC"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79F67B0" w14:textId="77777777" w:rsidR="00493212" w:rsidRPr="001D4BBD" w:rsidRDefault="00493212" w:rsidP="00365524">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1959AE5F" w14:textId="77777777" w:rsidR="00493212" w:rsidRPr="001D4BBD" w:rsidRDefault="00493212" w:rsidP="00365524">
            <w:pPr>
              <w:pStyle w:val="TAL"/>
              <w:jc w:val="center"/>
            </w:pPr>
            <w:r w:rsidRPr="001D4BBD">
              <w:t>18</w:t>
            </w:r>
          </w:p>
        </w:tc>
        <w:tc>
          <w:tcPr>
            <w:tcW w:w="680" w:type="dxa"/>
            <w:tcBorders>
              <w:top w:val="single" w:sz="4" w:space="0" w:color="auto"/>
              <w:left w:val="single" w:sz="4" w:space="0" w:color="auto"/>
              <w:bottom w:val="single" w:sz="4" w:space="0" w:color="auto"/>
              <w:right w:val="single" w:sz="4" w:space="0" w:color="auto"/>
            </w:tcBorders>
          </w:tcPr>
          <w:p w14:paraId="2083276A"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28BCA1F" w14:textId="77777777" w:rsidR="00493212" w:rsidRPr="001D4BBD" w:rsidRDefault="00493212" w:rsidP="00365524">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27D60571" w14:textId="77777777" w:rsidR="00493212" w:rsidRPr="001D4BBD" w:rsidRDefault="00493212" w:rsidP="00365524">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89B9565" w14:textId="77777777" w:rsidR="00493212" w:rsidRPr="001D4BBD" w:rsidRDefault="00493212" w:rsidP="00365524">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63BF1942"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538E373" w14:textId="77777777" w:rsidR="00493212" w:rsidRPr="001D4BBD" w:rsidRDefault="00493212" w:rsidP="00365524">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627A90E3" w14:textId="77777777" w:rsidR="00493212" w:rsidRPr="001D4BBD" w:rsidRDefault="00493212" w:rsidP="00365524">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131533B4" w14:textId="77777777" w:rsidR="00493212" w:rsidRPr="001D4BBD" w:rsidRDefault="00493212" w:rsidP="00365524">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2F6D2EB3" w14:textId="77777777" w:rsidR="00493212" w:rsidRPr="001D4BBD" w:rsidRDefault="00493212" w:rsidP="00365524">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0AA5463F" w14:textId="77777777" w:rsidR="00493212" w:rsidRPr="001D4BBD" w:rsidRDefault="00493212" w:rsidP="00365524">
            <w:pPr>
              <w:pStyle w:val="TAL"/>
              <w:jc w:val="center"/>
            </w:pPr>
            <w:r w:rsidRPr="001D4BBD">
              <w:t>00</w:t>
            </w:r>
          </w:p>
        </w:tc>
      </w:tr>
      <w:tr w:rsidR="00493212" w:rsidRPr="001D4BBD" w14:paraId="62C44F2E" w14:textId="77777777" w:rsidTr="00365524">
        <w:tc>
          <w:tcPr>
            <w:tcW w:w="907" w:type="dxa"/>
            <w:tcBorders>
              <w:top w:val="single" w:sz="4" w:space="0" w:color="auto"/>
              <w:right w:val="single" w:sz="4" w:space="0" w:color="auto"/>
            </w:tcBorders>
          </w:tcPr>
          <w:p w14:paraId="583D10F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BFEC7B"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E00473"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177A7B"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C29E32"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3BB204"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2912BB"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C04A28"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E9992E"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A63979"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7C6E7"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964DC8"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2BE89" w14:textId="77777777" w:rsidR="00493212" w:rsidRPr="001D4BBD" w:rsidRDefault="00493212" w:rsidP="00365524">
            <w:pPr>
              <w:pStyle w:val="TAL"/>
              <w:jc w:val="center"/>
              <w:rPr>
                <w:b/>
              </w:rPr>
            </w:pPr>
            <w:r w:rsidRPr="001D4BBD">
              <w:rPr>
                <w:b/>
              </w:rPr>
              <w:t>B24</w:t>
            </w:r>
          </w:p>
        </w:tc>
      </w:tr>
      <w:tr w:rsidR="00493212" w:rsidRPr="001D4BBD" w14:paraId="7A0D8CCB" w14:textId="77777777" w:rsidTr="00365524">
        <w:tc>
          <w:tcPr>
            <w:tcW w:w="907" w:type="dxa"/>
            <w:tcBorders>
              <w:right w:val="single" w:sz="4" w:space="0" w:color="auto"/>
            </w:tcBorders>
          </w:tcPr>
          <w:p w14:paraId="201E878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E413A0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75AFF8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90A66C4" w14:textId="77777777" w:rsidR="00493212" w:rsidRPr="001D4BBD" w:rsidRDefault="00493212" w:rsidP="00365524">
            <w:pPr>
              <w:pStyle w:val="TAL"/>
              <w:jc w:val="center"/>
            </w:pPr>
            <w:r w:rsidRPr="001D4BBD">
              <w:t>3F</w:t>
            </w:r>
          </w:p>
        </w:tc>
        <w:tc>
          <w:tcPr>
            <w:tcW w:w="680" w:type="dxa"/>
            <w:tcBorders>
              <w:top w:val="single" w:sz="4" w:space="0" w:color="auto"/>
              <w:left w:val="single" w:sz="4" w:space="0" w:color="auto"/>
              <w:bottom w:val="single" w:sz="4" w:space="0" w:color="auto"/>
              <w:right w:val="single" w:sz="4" w:space="0" w:color="auto"/>
            </w:tcBorders>
          </w:tcPr>
          <w:p w14:paraId="5F153CED" w14:textId="77777777" w:rsidR="00493212" w:rsidRPr="001D4BBD" w:rsidRDefault="00493212" w:rsidP="00365524">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4CCF3420" w14:textId="77777777" w:rsidR="00493212" w:rsidRPr="001D4BBD" w:rsidRDefault="00493212" w:rsidP="00365524">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440F9C45" w14:textId="77777777" w:rsidR="00493212" w:rsidRPr="001D4BBD" w:rsidRDefault="00493212" w:rsidP="00365524">
            <w:pPr>
              <w:pStyle w:val="TAL"/>
              <w:jc w:val="center"/>
            </w:pPr>
            <w:r w:rsidRPr="001D4BBD">
              <w:t>05</w:t>
            </w:r>
          </w:p>
        </w:tc>
        <w:tc>
          <w:tcPr>
            <w:tcW w:w="680" w:type="dxa"/>
            <w:tcBorders>
              <w:top w:val="single" w:sz="4" w:space="0" w:color="auto"/>
              <w:left w:val="single" w:sz="4" w:space="0" w:color="auto"/>
              <w:bottom w:val="single" w:sz="4" w:space="0" w:color="auto"/>
              <w:right w:val="single" w:sz="4" w:space="0" w:color="auto"/>
            </w:tcBorders>
          </w:tcPr>
          <w:p w14:paraId="25EAEB72" w14:textId="77777777" w:rsidR="00493212" w:rsidRPr="001D4BBD" w:rsidRDefault="00493212" w:rsidP="00365524">
            <w:pPr>
              <w:pStyle w:val="TAL"/>
              <w:jc w:val="center"/>
            </w:pPr>
            <w:r w:rsidRPr="001D4BBD">
              <w:t>05</w:t>
            </w:r>
          </w:p>
        </w:tc>
        <w:tc>
          <w:tcPr>
            <w:tcW w:w="680" w:type="dxa"/>
            <w:tcBorders>
              <w:top w:val="single" w:sz="4" w:space="0" w:color="auto"/>
              <w:left w:val="single" w:sz="4" w:space="0" w:color="auto"/>
              <w:bottom w:val="single" w:sz="4" w:space="0" w:color="auto"/>
              <w:right w:val="single" w:sz="4" w:space="0" w:color="auto"/>
            </w:tcBorders>
          </w:tcPr>
          <w:p w14:paraId="405728D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AC785D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365937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AD735D6" w14:textId="77777777" w:rsidR="00493212" w:rsidRPr="001D4BBD" w:rsidRDefault="00493212" w:rsidP="00365524">
            <w:pPr>
              <w:pStyle w:val="TAL"/>
              <w:jc w:val="center"/>
            </w:pPr>
            <w:r w:rsidRPr="001D4BBD">
              <w:t>BF</w:t>
            </w:r>
          </w:p>
        </w:tc>
        <w:tc>
          <w:tcPr>
            <w:tcW w:w="680" w:type="dxa"/>
            <w:tcBorders>
              <w:top w:val="single" w:sz="4" w:space="0" w:color="auto"/>
              <w:left w:val="single" w:sz="4" w:space="0" w:color="auto"/>
              <w:bottom w:val="single" w:sz="4" w:space="0" w:color="auto"/>
              <w:right w:val="single" w:sz="4" w:space="0" w:color="auto"/>
            </w:tcBorders>
          </w:tcPr>
          <w:p w14:paraId="5D394B60" w14:textId="77777777" w:rsidR="00493212" w:rsidRPr="001D4BBD" w:rsidRDefault="00493212" w:rsidP="00365524">
            <w:pPr>
              <w:pStyle w:val="TAL"/>
              <w:jc w:val="center"/>
            </w:pPr>
            <w:r w:rsidRPr="001D4BBD">
              <w:t>82</w:t>
            </w:r>
          </w:p>
        </w:tc>
      </w:tr>
      <w:tr w:rsidR="00493212" w:rsidRPr="001D4BBD" w14:paraId="28A00C05" w14:textId="77777777" w:rsidTr="00365524">
        <w:tc>
          <w:tcPr>
            <w:tcW w:w="907" w:type="dxa"/>
            <w:tcBorders>
              <w:right w:val="single" w:sz="4" w:space="0" w:color="auto"/>
            </w:tcBorders>
          </w:tcPr>
          <w:p w14:paraId="74DF4FAA"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0019C8"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E9CC39"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4C73E1"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068263"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C4EF59"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1F0BF1" w14:textId="77777777" w:rsidR="00493212" w:rsidRPr="001D4BBD" w:rsidRDefault="00493212" w:rsidP="00365524">
            <w:pPr>
              <w:pStyle w:val="TAL"/>
              <w:jc w:val="center"/>
              <w:rPr>
                <w:b/>
              </w:rPr>
            </w:pPr>
            <w:r w:rsidRPr="001D4BBD">
              <w:rPr>
                <w:b/>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19D187" w14:textId="77777777" w:rsidR="00493212" w:rsidRPr="001D4BBD" w:rsidRDefault="00493212" w:rsidP="00365524">
            <w:pPr>
              <w:pStyle w:val="TAL"/>
              <w:jc w:val="center"/>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87EBA1" w14:textId="77777777" w:rsidR="00493212" w:rsidRPr="001D4BBD" w:rsidRDefault="00493212" w:rsidP="00365524">
            <w:pPr>
              <w:pStyle w:val="TAL"/>
              <w:jc w:val="center"/>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67532E" w14:textId="77777777" w:rsidR="00493212" w:rsidRPr="001D4BBD" w:rsidRDefault="00493212" w:rsidP="00365524">
            <w:pPr>
              <w:pStyle w:val="TAL"/>
              <w:jc w:val="center"/>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F07CB" w14:textId="77777777" w:rsidR="00493212" w:rsidRPr="001D4BBD" w:rsidRDefault="00493212" w:rsidP="00365524">
            <w:pPr>
              <w:pStyle w:val="TAL"/>
              <w:jc w:val="center"/>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0AC8CB" w14:textId="77777777" w:rsidR="00493212" w:rsidRPr="001D4BBD" w:rsidRDefault="00493212" w:rsidP="00365524">
            <w:pPr>
              <w:pStyle w:val="TAL"/>
              <w:jc w:val="center"/>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C5E99E" w14:textId="77777777" w:rsidR="00493212" w:rsidRPr="001D4BBD" w:rsidRDefault="00493212" w:rsidP="00365524">
            <w:pPr>
              <w:pStyle w:val="TAL"/>
              <w:jc w:val="center"/>
              <w:rPr>
                <w:b/>
              </w:rPr>
            </w:pPr>
            <w:r w:rsidRPr="001D4BBD">
              <w:rPr>
                <w:b/>
              </w:rPr>
              <w:t>B36</w:t>
            </w:r>
          </w:p>
        </w:tc>
      </w:tr>
      <w:tr w:rsidR="00493212" w:rsidRPr="001D4BBD" w14:paraId="46E63B32" w14:textId="77777777" w:rsidTr="00365524">
        <w:tc>
          <w:tcPr>
            <w:tcW w:w="907" w:type="dxa"/>
            <w:tcBorders>
              <w:right w:val="single" w:sz="4" w:space="0" w:color="auto"/>
            </w:tcBorders>
          </w:tcPr>
          <w:p w14:paraId="1EF9E97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747D74C8" w14:textId="77777777" w:rsidR="00493212" w:rsidRPr="001D4BBD" w:rsidRDefault="00493212" w:rsidP="00365524">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0BF6099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8DB36FA" w14:textId="77777777" w:rsidR="00493212" w:rsidRPr="001D4BBD" w:rsidRDefault="00493212" w:rsidP="00365524">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0CD91374" w14:textId="77777777" w:rsidR="00493212" w:rsidRPr="001D4BBD" w:rsidRDefault="00493212" w:rsidP="00365524">
            <w:pPr>
              <w:pStyle w:val="TAL"/>
              <w:jc w:val="center"/>
            </w:pPr>
            <w:r w:rsidRPr="001D4BBD">
              <w:t>10</w:t>
            </w:r>
          </w:p>
        </w:tc>
        <w:tc>
          <w:tcPr>
            <w:tcW w:w="680" w:type="dxa"/>
            <w:tcBorders>
              <w:top w:val="single" w:sz="4" w:space="0" w:color="auto"/>
              <w:left w:val="single" w:sz="4" w:space="0" w:color="auto"/>
              <w:bottom w:val="single" w:sz="4" w:space="0" w:color="auto"/>
              <w:right w:val="single" w:sz="4" w:space="0" w:color="auto"/>
            </w:tcBorders>
          </w:tcPr>
          <w:p w14:paraId="7ECBFBB7"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2848C9F" w14:textId="77777777" w:rsidR="00493212" w:rsidRPr="001D4BBD" w:rsidRDefault="00493212" w:rsidP="00365524">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62139463" w14:textId="77777777" w:rsidR="00493212" w:rsidRPr="001D4BBD" w:rsidRDefault="00493212" w:rsidP="00365524">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4309812" w14:textId="77777777" w:rsidR="00493212" w:rsidRPr="001D4BBD" w:rsidRDefault="00493212" w:rsidP="00365524">
            <w:pPr>
              <w:pStyle w:val="TAL"/>
              <w:jc w:val="center"/>
            </w:pPr>
            <w:r w:rsidRPr="001D4BBD">
              <w:t>14</w:t>
            </w:r>
          </w:p>
        </w:tc>
        <w:tc>
          <w:tcPr>
            <w:tcW w:w="680" w:type="dxa"/>
            <w:tcBorders>
              <w:top w:val="single" w:sz="4" w:space="0" w:color="auto"/>
              <w:left w:val="single" w:sz="4" w:space="0" w:color="auto"/>
              <w:bottom w:val="single" w:sz="4" w:space="0" w:color="auto"/>
              <w:right w:val="single" w:sz="4" w:space="0" w:color="auto"/>
            </w:tcBorders>
          </w:tcPr>
          <w:p w14:paraId="7746B8E9"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F30C2B2" w14:textId="77777777" w:rsidR="00493212" w:rsidRPr="001D4BBD" w:rsidRDefault="00493212" w:rsidP="00365524">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3CAA10D7" w14:textId="77777777" w:rsidR="00493212" w:rsidRPr="001D4BBD" w:rsidRDefault="00493212" w:rsidP="00365524">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6354CA6A" w14:textId="77777777" w:rsidR="00493212" w:rsidRPr="001D4BBD" w:rsidRDefault="00493212" w:rsidP="00365524">
            <w:pPr>
              <w:pStyle w:val="TAL"/>
              <w:jc w:val="center"/>
            </w:pPr>
            <w:r w:rsidRPr="001D4BBD">
              <w:t>07</w:t>
            </w:r>
          </w:p>
        </w:tc>
      </w:tr>
      <w:tr w:rsidR="00493212" w:rsidRPr="001D4BBD" w14:paraId="77E513B4" w14:textId="77777777" w:rsidTr="00365524">
        <w:trPr>
          <w:gridAfter w:val="4"/>
          <w:wAfter w:w="2720" w:type="dxa"/>
        </w:trPr>
        <w:tc>
          <w:tcPr>
            <w:tcW w:w="907" w:type="dxa"/>
            <w:tcBorders>
              <w:right w:val="single" w:sz="4" w:space="0" w:color="auto"/>
            </w:tcBorders>
          </w:tcPr>
          <w:p w14:paraId="0979BC3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3655A9" w14:textId="77777777" w:rsidR="00493212" w:rsidRPr="001D4BBD" w:rsidRDefault="00493212" w:rsidP="00365524">
            <w:pPr>
              <w:pStyle w:val="TAL"/>
              <w:jc w:val="center"/>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80F968" w14:textId="77777777" w:rsidR="00493212" w:rsidRPr="001D4BBD" w:rsidRDefault="00493212" w:rsidP="00365524">
            <w:pPr>
              <w:pStyle w:val="TAL"/>
              <w:jc w:val="center"/>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ECC96B" w14:textId="77777777" w:rsidR="00493212" w:rsidRPr="001D4BBD" w:rsidRDefault="00493212" w:rsidP="00365524">
            <w:pPr>
              <w:pStyle w:val="TAL"/>
              <w:jc w:val="center"/>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F80862" w14:textId="77777777" w:rsidR="00493212" w:rsidRPr="001D4BBD" w:rsidRDefault="00493212" w:rsidP="00365524">
            <w:pPr>
              <w:pStyle w:val="TAL"/>
              <w:jc w:val="center"/>
              <w:rPr>
                <w:b/>
              </w:rPr>
            </w:pPr>
            <w:r w:rsidRPr="001D4BBD">
              <w:rPr>
                <w:b/>
              </w:rPr>
              <w:t>B4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664A67" w14:textId="77777777" w:rsidR="00493212" w:rsidRPr="001D4BBD" w:rsidRDefault="00493212" w:rsidP="00365524">
            <w:pPr>
              <w:pStyle w:val="TAL"/>
              <w:jc w:val="center"/>
              <w:rPr>
                <w:b/>
              </w:rPr>
            </w:pPr>
            <w:r w:rsidRPr="001D4BBD">
              <w:rPr>
                <w:b/>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413119" w14:textId="77777777" w:rsidR="00493212" w:rsidRPr="001D4BBD" w:rsidRDefault="00493212" w:rsidP="00365524">
            <w:pPr>
              <w:pStyle w:val="TAL"/>
              <w:jc w:val="center"/>
              <w:rPr>
                <w:b/>
              </w:rPr>
            </w:pPr>
            <w:r w:rsidRPr="001D4BBD">
              <w:rPr>
                <w:b/>
              </w:rPr>
              <w:t>B4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058A90" w14:textId="77777777" w:rsidR="00493212" w:rsidRPr="001D4BBD" w:rsidRDefault="00493212" w:rsidP="00365524">
            <w:pPr>
              <w:pStyle w:val="TAL"/>
              <w:jc w:val="center"/>
              <w:rPr>
                <w:b/>
              </w:rPr>
            </w:pPr>
            <w:r w:rsidRPr="001D4BBD">
              <w:rPr>
                <w:b/>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A1812B" w14:textId="77777777" w:rsidR="00493212" w:rsidRPr="001D4BBD" w:rsidRDefault="00493212" w:rsidP="00365524">
            <w:pPr>
              <w:pStyle w:val="TAL"/>
              <w:jc w:val="center"/>
              <w:rPr>
                <w:b/>
              </w:rPr>
            </w:pPr>
            <w:r w:rsidRPr="001D4BBD">
              <w:rPr>
                <w:b/>
              </w:rPr>
              <w:t>B44</w:t>
            </w:r>
          </w:p>
        </w:tc>
      </w:tr>
      <w:tr w:rsidR="00493212" w:rsidRPr="001D4BBD" w14:paraId="1CE67C56" w14:textId="77777777" w:rsidTr="00365524">
        <w:trPr>
          <w:gridAfter w:val="4"/>
          <w:wAfter w:w="2720" w:type="dxa"/>
        </w:trPr>
        <w:tc>
          <w:tcPr>
            <w:tcW w:w="907" w:type="dxa"/>
            <w:tcBorders>
              <w:right w:val="single" w:sz="4" w:space="0" w:color="auto"/>
            </w:tcBorders>
          </w:tcPr>
          <w:p w14:paraId="2A31CC5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379DBE2" w14:textId="77777777" w:rsidR="00493212" w:rsidRPr="001D4BBD" w:rsidRDefault="00493212" w:rsidP="00365524">
            <w:pPr>
              <w:pStyle w:val="TAL"/>
              <w:jc w:val="center"/>
            </w:pPr>
            <w:r w:rsidRPr="001D4BBD">
              <w:t>07</w:t>
            </w:r>
          </w:p>
        </w:tc>
        <w:tc>
          <w:tcPr>
            <w:tcW w:w="680" w:type="dxa"/>
            <w:tcBorders>
              <w:top w:val="single" w:sz="4" w:space="0" w:color="auto"/>
              <w:left w:val="single" w:sz="4" w:space="0" w:color="auto"/>
              <w:bottom w:val="single" w:sz="4" w:space="0" w:color="auto"/>
              <w:right w:val="single" w:sz="4" w:space="0" w:color="auto"/>
            </w:tcBorders>
          </w:tcPr>
          <w:p w14:paraId="04F54D9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1AF31B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912FD5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88EC85A"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8A9104C" w14:textId="77777777" w:rsidR="00493212" w:rsidRPr="001D4BBD" w:rsidRDefault="00493212" w:rsidP="00365524">
            <w:pPr>
              <w:pStyle w:val="TAL"/>
              <w:jc w:val="center"/>
            </w:pPr>
            <w:r w:rsidRPr="001D4BBD">
              <w:t>82</w:t>
            </w:r>
          </w:p>
        </w:tc>
        <w:tc>
          <w:tcPr>
            <w:tcW w:w="680" w:type="dxa"/>
            <w:tcBorders>
              <w:top w:val="single" w:sz="4" w:space="0" w:color="auto"/>
              <w:left w:val="single" w:sz="4" w:space="0" w:color="auto"/>
              <w:bottom w:val="single" w:sz="4" w:space="0" w:color="auto"/>
              <w:right w:val="single" w:sz="4" w:space="0" w:color="auto"/>
            </w:tcBorders>
          </w:tcPr>
          <w:p w14:paraId="28E2E0CB" w14:textId="77777777" w:rsidR="00493212" w:rsidRPr="001D4BBD" w:rsidRDefault="00493212" w:rsidP="00365524">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22D69388" w14:textId="77777777" w:rsidR="00493212" w:rsidRPr="001D4BBD" w:rsidRDefault="00493212" w:rsidP="00365524">
            <w:pPr>
              <w:pStyle w:val="TAL"/>
              <w:jc w:val="center"/>
            </w:pPr>
            <w:r w:rsidRPr="001D4BBD">
              <w:t>00</w:t>
            </w:r>
          </w:p>
        </w:tc>
      </w:tr>
    </w:tbl>
    <w:p w14:paraId="513C9DFF" w14:textId="77777777" w:rsidR="00493212" w:rsidRPr="001D4BBD" w:rsidRDefault="00493212" w:rsidP="00493212"/>
    <w:p w14:paraId="1D8626AA" w14:textId="77777777" w:rsidR="00493212" w:rsidRPr="001D4BBD" w:rsidRDefault="00493212" w:rsidP="00493212">
      <w:pPr>
        <w:keepNext/>
        <w:keepLines/>
        <w:spacing w:after="120"/>
      </w:pPr>
      <w:r w:rsidRPr="001D4BBD">
        <w:rPr>
          <w:b/>
        </w:rPr>
        <w:t>EF</w:t>
      </w:r>
      <w:r w:rsidRPr="001D4BBD">
        <w:rPr>
          <w:b/>
          <w:vertAlign w:val="subscript"/>
        </w:rPr>
        <w:t>OCSGT</w:t>
      </w:r>
      <w:r w:rsidRPr="001D4BBD">
        <w:rPr>
          <w:b/>
        </w:rPr>
        <w:t xml:space="preserve"> </w:t>
      </w:r>
      <w:r w:rsidRPr="001D4BBD">
        <w:t>(Operator CSG Type)</w:t>
      </w:r>
    </w:p>
    <w:p w14:paraId="3E86183B" w14:textId="77777777" w:rsidR="00493212" w:rsidRPr="001D4BBD" w:rsidDel="00EB7EFB" w:rsidRDefault="00493212" w:rsidP="00493212">
      <w:pPr>
        <w:keepNext/>
        <w:keepLines/>
        <w:spacing w:after="120"/>
      </w:pPr>
      <w:r w:rsidRPr="001D4BBD">
        <w:t>Record 1:</w:t>
      </w:r>
    </w:p>
    <w:p w14:paraId="395C6C6C" w14:textId="77777777" w:rsidR="00493212" w:rsidRPr="001D4BBD" w:rsidRDefault="00493212" w:rsidP="00493212">
      <w:pPr>
        <w:pStyle w:val="B10"/>
      </w:pPr>
      <w:r w:rsidRPr="001D4BBD">
        <w:t>Logically:</w:t>
      </w:r>
      <w:r w:rsidRPr="001D4BBD">
        <w:tab/>
        <w:t>OMode ONE</w:t>
      </w:r>
    </w:p>
    <w:p w14:paraId="29B82EAC" w14:textId="77777777" w:rsidR="00493212" w:rsidRPr="001D4BBD" w:rsidRDefault="00493212" w:rsidP="00493212">
      <w:pPr>
        <w:pStyle w:val="B10"/>
        <w:keepNext/>
        <w:keepLines/>
      </w:pPr>
      <w:bookmarkStart w:id="333" w:name="MCCQCTEMPBM_00000058"/>
      <w:r w:rsidRPr="001D4BBD">
        <w:t>Coding:</w:t>
      </w:r>
    </w:p>
    <w:tbl>
      <w:tblPr>
        <w:tblW w:w="0" w:type="auto"/>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6032762E"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3"/>
          <w:p w14:paraId="19E3423F"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71227C"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44C059"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93CCE2"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27B693"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93C8EB"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8FBCF6"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50D7D4"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7484C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17B3CC"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959BC"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46178"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AC046D" w14:textId="77777777" w:rsidR="00493212" w:rsidRPr="001D4BBD" w:rsidRDefault="00493212" w:rsidP="00365524">
            <w:pPr>
              <w:pStyle w:val="TAL"/>
              <w:jc w:val="center"/>
              <w:rPr>
                <w:b/>
              </w:rPr>
            </w:pPr>
            <w:r w:rsidRPr="001D4BBD">
              <w:rPr>
                <w:b/>
              </w:rPr>
              <w:t>B12</w:t>
            </w:r>
          </w:p>
        </w:tc>
      </w:tr>
      <w:tr w:rsidR="00493212" w:rsidRPr="001D4BBD" w14:paraId="4FDCE69A" w14:textId="77777777" w:rsidTr="00365524">
        <w:tc>
          <w:tcPr>
            <w:tcW w:w="907" w:type="dxa"/>
            <w:tcBorders>
              <w:top w:val="single" w:sz="4" w:space="0" w:color="auto"/>
              <w:left w:val="single" w:sz="4" w:space="0" w:color="auto"/>
              <w:bottom w:val="single" w:sz="4" w:space="0" w:color="auto"/>
              <w:right w:val="single" w:sz="4" w:space="0" w:color="auto"/>
            </w:tcBorders>
          </w:tcPr>
          <w:p w14:paraId="0AEC9F7A"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2AEB9DA"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741CB250"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0BF1AA44"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11DA84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9CD80C2"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5BD191E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1D83041"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2DBFEA7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69250DD"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2634F74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8FEC265"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40747C9A" w14:textId="77777777" w:rsidR="00493212" w:rsidRPr="001D4BBD" w:rsidRDefault="00493212" w:rsidP="00365524">
            <w:pPr>
              <w:pStyle w:val="TAL"/>
              <w:jc w:val="center"/>
            </w:pPr>
            <w:r w:rsidRPr="001D4BBD">
              <w:t>00</w:t>
            </w:r>
          </w:p>
        </w:tc>
      </w:tr>
      <w:tr w:rsidR="00493212" w:rsidRPr="001D4BBD" w14:paraId="740D8290" w14:textId="77777777" w:rsidTr="00365524">
        <w:tc>
          <w:tcPr>
            <w:tcW w:w="907" w:type="dxa"/>
            <w:tcBorders>
              <w:top w:val="single" w:sz="4" w:space="0" w:color="auto"/>
              <w:right w:val="single" w:sz="4" w:space="0" w:color="auto"/>
            </w:tcBorders>
          </w:tcPr>
          <w:p w14:paraId="688786CC"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4B2CAE"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FDF09F"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04BC56"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B9E809"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079555"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F8C5A8"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C38775"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309401"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AAD7FC"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2CAE6C"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C30D6"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5A6626" w14:textId="77777777" w:rsidR="00493212" w:rsidRPr="001D4BBD" w:rsidRDefault="00493212" w:rsidP="00365524">
            <w:pPr>
              <w:pStyle w:val="TAL"/>
              <w:jc w:val="center"/>
              <w:rPr>
                <w:b/>
              </w:rPr>
            </w:pPr>
            <w:r w:rsidRPr="001D4BBD">
              <w:rPr>
                <w:b/>
              </w:rPr>
              <w:t>B24</w:t>
            </w:r>
          </w:p>
        </w:tc>
      </w:tr>
      <w:tr w:rsidR="00493212" w:rsidRPr="001D4BBD" w14:paraId="47810E72" w14:textId="77777777" w:rsidTr="00365524">
        <w:tc>
          <w:tcPr>
            <w:tcW w:w="907" w:type="dxa"/>
            <w:tcBorders>
              <w:right w:val="single" w:sz="4" w:space="0" w:color="auto"/>
            </w:tcBorders>
          </w:tcPr>
          <w:p w14:paraId="4556C87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D549A40"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21AE651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A69D789"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097E7FF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5009886"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12E82C7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FFDA3C5" w14:textId="77777777" w:rsidR="00493212" w:rsidRPr="001D4BBD" w:rsidRDefault="00493212" w:rsidP="00365524">
            <w:pPr>
              <w:pStyle w:val="TAL"/>
              <w:jc w:val="center"/>
            </w:pPr>
            <w:r w:rsidRPr="001D4BBD">
              <w:t>4E</w:t>
            </w:r>
          </w:p>
        </w:tc>
        <w:tc>
          <w:tcPr>
            <w:tcW w:w="680" w:type="dxa"/>
            <w:tcBorders>
              <w:top w:val="single" w:sz="4" w:space="0" w:color="auto"/>
              <w:left w:val="single" w:sz="4" w:space="0" w:color="auto"/>
              <w:bottom w:val="single" w:sz="4" w:space="0" w:color="auto"/>
              <w:right w:val="single" w:sz="4" w:space="0" w:color="auto"/>
            </w:tcBorders>
          </w:tcPr>
          <w:p w14:paraId="7080A9A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2F9A438"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0E1DBA8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588CF9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C919155" w14:textId="77777777" w:rsidR="00493212" w:rsidRPr="001D4BBD" w:rsidRDefault="00493212" w:rsidP="00365524">
            <w:pPr>
              <w:pStyle w:val="TAL"/>
              <w:jc w:val="center"/>
            </w:pPr>
            <w:r w:rsidRPr="001D4BBD">
              <w:t>FF</w:t>
            </w:r>
          </w:p>
        </w:tc>
      </w:tr>
      <w:tr w:rsidR="00493212" w:rsidRPr="001D4BBD" w14:paraId="553ECBE5" w14:textId="77777777" w:rsidTr="00365524">
        <w:trPr>
          <w:gridAfter w:val="6"/>
          <w:wAfter w:w="4080" w:type="dxa"/>
        </w:trPr>
        <w:tc>
          <w:tcPr>
            <w:tcW w:w="907" w:type="dxa"/>
            <w:tcBorders>
              <w:right w:val="single" w:sz="4" w:space="0" w:color="auto"/>
            </w:tcBorders>
          </w:tcPr>
          <w:p w14:paraId="3D13F777"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097815"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508E08"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657890"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CEF3DF"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6E85C9"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0F2657" w14:textId="77777777" w:rsidR="00493212" w:rsidRPr="001D4BBD" w:rsidRDefault="00493212" w:rsidP="00365524">
            <w:pPr>
              <w:pStyle w:val="TAL"/>
              <w:jc w:val="center"/>
              <w:rPr>
                <w:b/>
              </w:rPr>
            </w:pPr>
            <w:r w:rsidRPr="001D4BBD">
              <w:rPr>
                <w:b/>
              </w:rPr>
              <w:t>B30</w:t>
            </w:r>
          </w:p>
        </w:tc>
      </w:tr>
      <w:tr w:rsidR="00493212" w:rsidRPr="001D4BBD" w14:paraId="06EB6BC2" w14:textId="77777777" w:rsidTr="00365524">
        <w:trPr>
          <w:gridAfter w:val="6"/>
          <w:wAfter w:w="4080" w:type="dxa"/>
        </w:trPr>
        <w:tc>
          <w:tcPr>
            <w:tcW w:w="907" w:type="dxa"/>
            <w:tcBorders>
              <w:right w:val="single" w:sz="4" w:space="0" w:color="auto"/>
            </w:tcBorders>
          </w:tcPr>
          <w:p w14:paraId="6520E66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3A350CC9"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0385A6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CF1040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534358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EF5F2E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C745B9D" w14:textId="77777777" w:rsidR="00493212" w:rsidRPr="001D4BBD" w:rsidRDefault="00493212" w:rsidP="00365524">
            <w:pPr>
              <w:pStyle w:val="TAL"/>
              <w:jc w:val="center"/>
            </w:pPr>
            <w:r w:rsidRPr="001D4BBD">
              <w:t>FF</w:t>
            </w:r>
          </w:p>
        </w:tc>
      </w:tr>
    </w:tbl>
    <w:p w14:paraId="10919D2A" w14:textId="77777777" w:rsidR="00493212" w:rsidRPr="001D4BBD" w:rsidRDefault="00493212" w:rsidP="00493212">
      <w:pPr>
        <w:pStyle w:val="NoAddSpace"/>
      </w:pPr>
    </w:p>
    <w:p w14:paraId="3D4703C3" w14:textId="77777777" w:rsidR="00493212" w:rsidRPr="001D4BBD" w:rsidRDefault="00493212" w:rsidP="00493212">
      <w:pPr>
        <w:keepNext/>
        <w:keepLines/>
        <w:spacing w:after="120"/>
      </w:pPr>
      <w:r w:rsidRPr="001D4BBD">
        <w:t>Record 2:</w:t>
      </w:r>
    </w:p>
    <w:p w14:paraId="68682FD2" w14:textId="77777777" w:rsidR="00493212" w:rsidRPr="001D4BBD" w:rsidRDefault="00493212" w:rsidP="00493212">
      <w:pPr>
        <w:keepNext/>
        <w:keepLines/>
        <w:ind w:left="284"/>
      </w:pPr>
      <w:r w:rsidRPr="001D4BBD">
        <w:t>Logically:</w:t>
      </w:r>
      <w:r w:rsidRPr="001D4BBD">
        <w:tab/>
        <w:t>OMode TWO</w:t>
      </w:r>
    </w:p>
    <w:p w14:paraId="7FFF7F46" w14:textId="77777777" w:rsidR="00493212" w:rsidRPr="001D4BBD" w:rsidRDefault="00493212" w:rsidP="00493212">
      <w:pPr>
        <w:ind w:left="284"/>
      </w:pPr>
      <w:bookmarkStart w:id="334" w:name="MCCQCTEMPBM_00000059"/>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68959ADB"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4"/>
          <w:p w14:paraId="07C2A787"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A1ACB3"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B33E2"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B22B50"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34571B"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FE85BE"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5DA92F"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303DC6"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BEBCA2"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57554F"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70BC53"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F5831C"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3A389" w14:textId="77777777" w:rsidR="00493212" w:rsidRPr="001D4BBD" w:rsidRDefault="00493212" w:rsidP="00365524">
            <w:pPr>
              <w:pStyle w:val="TAL"/>
              <w:jc w:val="center"/>
              <w:rPr>
                <w:b/>
              </w:rPr>
            </w:pPr>
            <w:r w:rsidRPr="001D4BBD">
              <w:rPr>
                <w:b/>
              </w:rPr>
              <w:t>B12</w:t>
            </w:r>
          </w:p>
        </w:tc>
      </w:tr>
      <w:tr w:rsidR="00493212" w:rsidRPr="001D4BBD" w14:paraId="13D7E2FB" w14:textId="77777777" w:rsidTr="00365524">
        <w:tc>
          <w:tcPr>
            <w:tcW w:w="907" w:type="dxa"/>
            <w:tcBorders>
              <w:top w:val="single" w:sz="4" w:space="0" w:color="auto"/>
              <w:left w:val="single" w:sz="4" w:space="0" w:color="auto"/>
              <w:bottom w:val="single" w:sz="4" w:space="0" w:color="auto"/>
              <w:right w:val="single" w:sz="4" w:space="0" w:color="auto"/>
            </w:tcBorders>
          </w:tcPr>
          <w:p w14:paraId="4E62A677"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998F414"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3BD87CBB"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7B35E720"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DF0A49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3E8341C"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2E2419E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A024C9E"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05422ED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70C38C9"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0AEB5DD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27B2339"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490304B1" w14:textId="77777777" w:rsidR="00493212" w:rsidRPr="001D4BBD" w:rsidRDefault="00493212" w:rsidP="00365524">
            <w:pPr>
              <w:pStyle w:val="TAL"/>
              <w:jc w:val="center"/>
            </w:pPr>
            <w:r w:rsidRPr="001D4BBD">
              <w:t>00</w:t>
            </w:r>
          </w:p>
        </w:tc>
      </w:tr>
      <w:tr w:rsidR="00493212" w:rsidRPr="001D4BBD" w14:paraId="26ACB446" w14:textId="77777777" w:rsidTr="00365524">
        <w:tc>
          <w:tcPr>
            <w:tcW w:w="907" w:type="dxa"/>
            <w:tcBorders>
              <w:top w:val="single" w:sz="4" w:space="0" w:color="auto"/>
              <w:right w:val="single" w:sz="4" w:space="0" w:color="auto"/>
            </w:tcBorders>
          </w:tcPr>
          <w:p w14:paraId="5C2B7825"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D0FCB"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4384E3"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4DBD66"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67D018"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A6DA9F"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1DDE8F"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EFC16D"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DC7C9E"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A5835B"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ACF841"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BC7FF2"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8558CE" w14:textId="77777777" w:rsidR="00493212" w:rsidRPr="001D4BBD" w:rsidRDefault="00493212" w:rsidP="00365524">
            <w:pPr>
              <w:pStyle w:val="TAL"/>
              <w:jc w:val="center"/>
              <w:rPr>
                <w:b/>
              </w:rPr>
            </w:pPr>
            <w:r w:rsidRPr="001D4BBD">
              <w:rPr>
                <w:b/>
              </w:rPr>
              <w:t>B24</w:t>
            </w:r>
          </w:p>
        </w:tc>
      </w:tr>
      <w:tr w:rsidR="00493212" w:rsidRPr="001D4BBD" w14:paraId="06668D5A" w14:textId="77777777" w:rsidTr="00365524">
        <w:tc>
          <w:tcPr>
            <w:tcW w:w="907" w:type="dxa"/>
            <w:tcBorders>
              <w:right w:val="single" w:sz="4" w:space="0" w:color="auto"/>
            </w:tcBorders>
          </w:tcPr>
          <w:p w14:paraId="4A8CA850"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121D876"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5A79E0B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0AE88A7"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12BD1CA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C01E08D"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6F107AE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647EF85" w14:textId="77777777" w:rsidR="00493212" w:rsidRPr="001D4BBD" w:rsidRDefault="00493212" w:rsidP="00365524">
            <w:pPr>
              <w:pStyle w:val="TAL"/>
              <w:jc w:val="center"/>
            </w:pPr>
            <w:r w:rsidRPr="001D4BBD">
              <w:t>57</w:t>
            </w:r>
          </w:p>
        </w:tc>
        <w:tc>
          <w:tcPr>
            <w:tcW w:w="680" w:type="dxa"/>
            <w:tcBorders>
              <w:top w:val="single" w:sz="4" w:space="0" w:color="auto"/>
              <w:left w:val="single" w:sz="4" w:space="0" w:color="auto"/>
              <w:bottom w:val="single" w:sz="4" w:space="0" w:color="auto"/>
              <w:right w:val="single" w:sz="4" w:space="0" w:color="auto"/>
            </w:tcBorders>
          </w:tcPr>
          <w:p w14:paraId="70BCA80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08788F6"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3A9E0CA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C5725F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659999B" w14:textId="77777777" w:rsidR="00493212" w:rsidRPr="001D4BBD" w:rsidRDefault="00493212" w:rsidP="00365524">
            <w:pPr>
              <w:pStyle w:val="TAL"/>
              <w:jc w:val="center"/>
            </w:pPr>
            <w:r w:rsidRPr="001D4BBD">
              <w:t>FF</w:t>
            </w:r>
          </w:p>
        </w:tc>
      </w:tr>
      <w:tr w:rsidR="00493212" w:rsidRPr="001D4BBD" w14:paraId="2CE82E68" w14:textId="77777777" w:rsidTr="00365524">
        <w:trPr>
          <w:gridAfter w:val="6"/>
          <w:wAfter w:w="4080" w:type="dxa"/>
        </w:trPr>
        <w:tc>
          <w:tcPr>
            <w:tcW w:w="907" w:type="dxa"/>
            <w:tcBorders>
              <w:right w:val="single" w:sz="4" w:space="0" w:color="auto"/>
            </w:tcBorders>
          </w:tcPr>
          <w:p w14:paraId="27497875"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9EF446"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0DFE1E"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DA92D3"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3F7EE5"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F3F3A6"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D72D0D" w14:textId="77777777" w:rsidR="00493212" w:rsidRPr="001D4BBD" w:rsidRDefault="00493212" w:rsidP="00365524">
            <w:pPr>
              <w:pStyle w:val="TAL"/>
              <w:jc w:val="center"/>
              <w:rPr>
                <w:b/>
              </w:rPr>
            </w:pPr>
            <w:r w:rsidRPr="001D4BBD">
              <w:rPr>
                <w:b/>
              </w:rPr>
              <w:t>B30</w:t>
            </w:r>
          </w:p>
        </w:tc>
      </w:tr>
      <w:tr w:rsidR="00493212" w:rsidRPr="001D4BBD" w14:paraId="10AD7D22" w14:textId="77777777" w:rsidTr="00365524">
        <w:trPr>
          <w:gridAfter w:val="6"/>
          <w:wAfter w:w="4080" w:type="dxa"/>
        </w:trPr>
        <w:tc>
          <w:tcPr>
            <w:tcW w:w="907" w:type="dxa"/>
            <w:tcBorders>
              <w:right w:val="single" w:sz="4" w:space="0" w:color="auto"/>
            </w:tcBorders>
          </w:tcPr>
          <w:p w14:paraId="624907CC"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6BD09E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D31D93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C677F0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98029A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4CA887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8E1274D" w14:textId="77777777" w:rsidR="00493212" w:rsidRPr="001D4BBD" w:rsidRDefault="00493212" w:rsidP="00365524">
            <w:pPr>
              <w:pStyle w:val="TAL"/>
              <w:jc w:val="center"/>
            </w:pPr>
            <w:r w:rsidRPr="001D4BBD">
              <w:t>FF</w:t>
            </w:r>
          </w:p>
        </w:tc>
      </w:tr>
    </w:tbl>
    <w:p w14:paraId="6AA631C1" w14:textId="77777777" w:rsidR="00493212" w:rsidRPr="001D4BBD" w:rsidRDefault="00493212" w:rsidP="00493212">
      <w:pPr>
        <w:pStyle w:val="NoAddSpace"/>
      </w:pPr>
    </w:p>
    <w:p w14:paraId="04CF9FFE" w14:textId="77777777" w:rsidR="00493212" w:rsidRPr="001D4BBD" w:rsidRDefault="00493212" w:rsidP="00493212">
      <w:pPr>
        <w:keepNext/>
        <w:keepLines/>
        <w:spacing w:after="120"/>
      </w:pPr>
      <w:r w:rsidRPr="001D4BBD">
        <w:t>Record 3:</w:t>
      </w:r>
    </w:p>
    <w:p w14:paraId="2C3995D0" w14:textId="77777777" w:rsidR="00493212" w:rsidRPr="001D4BBD" w:rsidRDefault="00493212" w:rsidP="00493212">
      <w:pPr>
        <w:keepNext/>
        <w:keepLines/>
        <w:ind w:left="284"/>
      </w:pPr>
      <w:r w:rsidRPr="001D4BBD">
        <w:t>Logically:</w:t>
      </w:r>
      <w:r w:rsidRPr="001D4BBD">
        <w:tab/>
        <w:t>OMode THREE</w:t>
      </w:r>
    </w:p>
    <w:p w14:paraId="38350B6E" w14:textId="77777777" w:rsidR="00493212" w:rsidRPr="001D4BBD" w:rsidRDefault="00493212" w:rsidP="00493212">
      <w:pPr>
        <w:ind w:left="284"/>
      </w:pPr>
      <w:bookmarkStart w:id="335" w:name="MCCQCTEMPBM_00000060"/>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1F30CA14"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5"/>
          <w:p w14:paraId="66043DA5"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BDD61B"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CBAA9E"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5D3CF3"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F8100A"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8C40B3"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9AF08B"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0AABFC"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74B1D3"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D6B160"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5F772B"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6B9328"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F968A7" w14:textId="77777777" w:rsidR="00493212" w:rsidRPr="001D4BBD" w:rsidRDefault="00493212" w:rsidP="00365524">
            <w:pPr>
              <w:pStyle w:val="TAL"/>
              <w:jc w:val="center"/>
              <w:rPr>
                <w:b/>
              </w:rPr>
            </w:pPr>
            <w:r w:rsidRPr="001D4BBD">
              <w:rPr>
                <w:b/>
              </w:rPr>
              <w:t>B12</w:t>
            </w:r>
          </w:p>
        </w:tc>
      </w:tr>
      <w:tr w:rsidR="00493212" w:rsidRPr="001D4BBD" w14:paraId="13AA4141" w14:textId="77777777" w:rsidTr="00365524">
        <w:tc>
          <w:tcPr>
            <w:tcW w:w="907" w:type="dxa"/>
            <w:tcBorders>
              <w:top w:val="single" w:sz="4" w:space="0" w:color="auto"/>
              <w:left w:val="single" w:sz="4" w:space="0" w:color="auto"/>
              <w:bottom w:val="single" w:sz="4" w:space="0" w:color="auto"/>
              <w:right w:val="single" w:sz="4" w:space="0" w:color="auto"/>
            </w:tcBorders>
          </w:tcPr>
          <w:p w14:paraId="2DC51B09"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7DAB03D4"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24BEDADF" w14:textId="77777777" w:rsidR="00493212" w:rsidRPr="001D4BBD" w:rsidRDefault="00493212" w:rsidP="00365524">
            <w:pPr>
              <w:pStyle w:val="TAL"/>
              <w:jc w:val="center"/>
            </w:pPr>
            <w:r w:rsidRPr="001D4BBD">
              <w:t>17</w:t>
            </w:r>
          </w:p>
        </w:tc>
        <w:tc>
          <w:tcPr>
            <w:tcW w:w="680" w:type="dxa"/>
            <w:tcBorders>
              <w:top w:val="single" w:sz="4" w:space="0" w:color="auto"/>
              <w:left w:val="single" w:sz="4" w:space="0" w:color="auto"/>
              <w:bottom w:val="single" w:sz="4" w:space="0" w:color="auto"/>
              <w:right w:val="single" w:sz="4" w:space="0" w:color="auto"/>
            </w:tcBorders>
          </w:tcPr>
          <w:p w14:paraId="48DF646B"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D1C3AA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F040EEE"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59BDCBF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147180D"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7F72899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814F151"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067AA8B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AA62FDF"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44873FE0" w14:textId="77777777" w:rsidR="00493212" w:rsidRPr="001D4BBD" w:rsidRDefault="00493212" w:rsidP="00365524">
            <w:pPr>
              <w:pStyle w:val="TAL"/>
              <w:jc w:val="center"/>
            </w:pPr>
            <w:r w:rsidRPr="001D4BBD">
              <w:t>00</w:t>
            </w:r>
          </w:p>
        </w:tc>
      </w:tr>
      <w:tr w:rsidR="00493212" w:rsidRPr="001D4BBD" w14:paraId="25088AAE" w14:textId="77777777" w:rsidTr="00365524">
        <w:tc>
          <w:tcPr>
            <w:tcW w:w="907" w:type="dxa"/>
            <w:tcBorders>
              <w:top w:val="single" w:sz="4" w:space="0" w:color="auto"/>
              <w:right w:val="single" w:sz="4" w:space="0" w:color="auto"/>
            </w:tcBorders>
          </w:tcPr>
          <w:p w14:paraId="05961C0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BE01F8"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5E8799"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4BFC4"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BD8B1B"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8E80E5"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3B539"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7C11FD"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CAFF48"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B06E55"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859269"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4EB6AF"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C35109" w14:textId="77777777" w:rsidR="00493212" w:rsidRPr="001D4BBD" w:rsidRDefault="00493212" w:rsidP="00365524">
            <w:pPr>
              <w:pStyle w:val="TAL"/>
              <w:jc w:val="center"/>
              <w:rPr>
                <w:b/>
              </w:rPr>
            </w:pPr>
            <w:r w:rsidRPr="001D4BBD">
              <w:rPr>
                <w:b/>
              </w:rPr>
              <w:t>B24</w:t>
            </w:r>
          </w:p>
        </w:tc>
      </w:tr>
      <w:tr w:rsidR="00493212" w:rsidRPr="001D4BBD" w14:paraId="3DC37672" w14:textId="77777777" w:rsidTr="00365524">
        <w:tc>
          <w:tcPr>
            <w:tcW w:w="907" w:type="dxa"/>
            <w:tcBorders>
              <w:right w:val="single" w:sz="4" w:space="0" w:color="auto"/>
            </w:tcBorders>
          </w:tcPr>
          <w:p w14:paraId="53BD08D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608A222"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440A22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E99AE07"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08B5FFB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91EBECE"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3B8AC3B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5825BDB"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050AB26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6A1A91" w14:textId="77777777" w:rsidR="00493212" w:rsidRPr="001D4BBD" w:rsidRDefault="00493212" w:rsidP="00365524">
            <w:pPr>
              <w:pStyle w:val="TAL"/>
              <w:jc w:val="center"/>
            </w:pPr>
            <w:r w:rsidRPr="001D4BBD">
              <w:t>52</w:t>
            </w:r>
          </w:p>
        </w:tc>
        <w:tc>
          <w:tcPr>
            <w:tcW w:w="680" w:type="dxa"/>
            <w:tcBorders>
              <w:top w:val="single" w:sz="4" w:space="0" w:color="auto"/>
              <w:left w:val="single" w:sz="4" w:space="0" w:color="auto"/>
              <w:bottom w:val="single" w:sz="4" w:space="0" w:color="auto"/>
              <w:right w:val="single" w:sz="4" w:space="0" w:color="auto"/>
            </w:tcBorders>
          </w:tcPr>
          <w:p w14:paraId="2F89F2A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A2F09E5"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599B817D" w14:textId="77777777" w:rsidR="00493212" w:rsidRPr="001D4BBD" w:rsidRDefault="00493212" w:rsidP="00365524">
            <w:pPr>
              <w:pStyle w:val="TAL"/>
              <w:jc w:val="center"/>
            </w:pPr>
            <w:r w:rsidRPr="001D4BBD">
              <w:t>00</w:t>
            </w:r>
          </w:p>
        </w:tc>
      </w:tr>
      <w:tr w:rsidR="00493212" w:rsidRPr="001D4BBD" w14:paraId="7AEDE359" w14:textId="77777777" w:rsidTr="00365524">
        <w:trPr>
          <w:gridAfter w:val="6"/>
          <w:wAfter w:w="4080" w:type="dxa"/>
        </w:trPr>
        <w:tc>
          <w:tcPr>
            <w:tcW w:w="907" w:type="dxa"/>
            <w:tcBorders>
              <w:right w:val="single" w:sz="4" w:space="0" w:color="auto"/>
            </w:tcBorders>
          </w:tcPr>
          <w:p w14:paraId="0EA3CBA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C9AB00"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B20235"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0B719D"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125D04"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73925"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A8205A" w14:textId="77777777" w:rsidR="00493212" w:rsidRPr="001D4BBD" w:rsidRDefault="00493212" w:rsidP="00365524">
            <w:pPr>
              <w:pStyle w:val="TAL"/>
              <w:jc w:val="center"/>
              <w:rPr>
                <w:b/>
              </w:rPr>
            </w:pPr>
            <w:r w:rsidRPr="001D4BBD">
              <w:rPr>
                <w:b/>
              </w:rPr>
              <w:t>B30</w:t>
            </w:r>
          </w:p>
        </w:tc>
      </w:tr>
      <w:tr w:rsidR="00493212" w:rsidRPr="001D4BBD" w14:paraId="6EE76CD9" w14:textId="77777777" w:rsidTr="00365524">
        <w:trPr>
          <w:gridAfter w:val="6"/>
          <w:wAfter w:w="4080" w:type="dxa"/>
        </w:trPr>
        <w:tc>
          <w:tcPr>
            <w:tcW w:w="907" w:type="dxa"/>
            <w:tcBorders>
              <w:right w:val="single" w:sz="4" w:space="0" w:color="auto"/>
            </w:tcBorders>
          </w:tcPr>
          <w:p w14:paraId="1337D88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607B5F94"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780EA01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42128D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729864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F10D2B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36FB10A" w14:textId="77777777" w:rsidR="00493212" w:rsidRPr="001D4BBD" w:rsidRDefault="00493212" w:rsidP="00365524">
            <w:pPr>
              <w:pStyle w:val="TAL"/>
              <w:jc w:val="center"/>
            </w:pPr>
            <w:r w:rsidRPr="001D4BBD">
              <w:t>FF</w:t>
            </w:r>
          </w:p>
        </w:tc>
      </w:tr>
    </w:tbl>
    <w:p w14:paraId="3F47C515" w14:textId="77777777" w:rsidR="00493212" w:rsidRPr="001D4BBD" w:rsidRDefault="00493212" w:rsidP="00493212">
      <w:pPr>
        <w:pStyle w:val="NoAddSpace"/>
      </w:pPr>
    </w:p>
    <w:p w14:paraId="3F608108" w14:textId="77777777" w:rsidR="00493212" w:rsidRPr="001D4BBD" w:rsidRDefault="00493212" w:rsidP="00493212">
      <w:pPr>
        <w:keepNext/>
        <w:keepLines/>
        <w:spacing w:after="120"/>
      </w:pPr>
      <w:r w:rsidRPr="001D4BBD">
        <w:t>Record 4:</w:t>
      </w:r>
    </w:p>
    <w:p w14:paraId="7442F7E7" w14:textId="77777777" w:rsidR="00493212" w:rsidRPr="001D4BBD" w:rsidRDefault="00493212" w:rsidP="00493212">
      <w:pPr>
        <w:keepNext/>
        <w:keepLines/>
        <w:ind w:left="284"/>
      </w:pPr>
      <w:r w:rsidRPr="001D4BBD">
        <w:t>Logically:</w:t>
      </w:r>
      <w:r w:rsidRPr="001D4BBD">
        <w:tab/>
        <w:t>OMode FOUR</w:t>
      </w:r>
    </w:p>
    <w:p w14:paraId="482D5D9E" w14:textId="77777777" w:rsidR="00493212" w:rsidRPr="001D4BBD" w:rsidRDefault="00493212" w:rsidP="00493212">
      <w:pPr>
        <w:keepNext/>
        <w:ind w:left="284"/>
      </w:pPr>
      <w:bookmarkStart w:id="336" w:name="MCCQCTEMPBM_00000061"/>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010A7223"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6"/>
          <w:p w14:paraId="0F6D4441"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E01A86"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666743"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94546C"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77A054"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4EA257"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B6A5C4"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238F4"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4FBFE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82FEC0"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73FE2B"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EA791B"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34F791" w14:textId="77777777" w:rsidR="00493212" w:rsidRPr="001D4BBD" w:rsidRDefault="00493212" w:rsidP="00365524">
            <w:pPr>
              <w:pStyle w:val="TAL"/>
              <w:jc w:val="center"/>
              <w:rPr>
                <w:b/>
              </w:rPr>
            </w:pPr>
            <w:r w:rsidRPr="001D4BBD">
              <w:rPr>
                <w:b/>
              </w:rPr>
              <w:t>B12</w:t>
            </w:r>
          </w:p>
        </w:tc>
      </w:tr>
      <w:tr w:rsidR="00493212" w:rsidRPr="001D4BBD" w14:paraId="1EC8D014" w14:textId="77777777" w:rsidTr="00365524">
        <w:tc>
          <w:tcPr>
            <w:tcW w:w="907" w:type="dxa"/>
            <w:tcBorders>
              <w:top w:val="single" w:sz="4" w:space="0" w:color="auto"/>
              <w:left w:val="single" w:sz="4" w:space="0" w:color="auto"/>
              <w:bottom w:val="single" w:sz="4" w:space="0" w:color="auto"/>
              <w:right w:val="single" w:sz="4" w:space="0" w:color="auto"/>
            </w:tcBorders>
          </w:tcPr>
          <w:p w14:paraId="08C950F4"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E3368E0"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054B1C41"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2D878E4B"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46A969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81F2D87"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6F2264F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588382B"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25DF746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8188C2"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6C683F2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4CDD91"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7DDCE84D" w14:textId="77777777" w:rsidR="00493212" w:rsidRPr="001D4BBD" w:rsidRDefault="00493212" w:rsidP="00365524">
            <w:pPr>
              <w:pStyle w:val="TAL"/>
              <w:jc w:val="center"/>
            </w:pPr>
            <w:r w:rsidRPr="001D4BBD">
              <w:t>00</w:t>
            </w:r>
          </w:p>
        </w:tc>
      </w:tr>
      <w:tr w:rsidR="00493212" w:rsidRPr="001D4BBD" w14:paraId="4B526F00" w14:textId="77777777" w:rsidTr="00365524">
        <w:tc>
          <w:tcPr>
            <w:tcW w:w="907" w:type="dxa"/>
            <w:tcBorders>
              <w:top w:val="single" w:sz="4" w:space="0" w:color="auto"/>
              <w:right w:val="single" w:sz="4" w:space="0" w:color="auto"/>
            </w:tcBorders>
          </w:tcPr>
          <w:p w14:paraId="18E35DB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8F1623"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5122B1"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ACC24E"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A71AA7"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B65D4C"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260446"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7EDF33"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458556"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91DF7"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9F71E3"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E0CD54"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3214BC" w14:textId="77777777" w:rsidR="00493212" w:rsidRPr="001D4BBD" w:rsidRDefault="00493212" w:rsidP="00365524">
            <w:pPr>
              <w:pStyle w:val="TAL"/>
              <w:jc w:val="center"/>
              <w:rPr>
                <w:b/>
              </w:rPr>
            </w:pPr>
            <w:r w:rsidRPr="001D4BBD">
              <w:rPr>
                <w:b/>
              </w:rPr>
              <w:t>B24</w:t>
            </w:r>
          </w:p>
        </w:tc>
      </w:tr>
      <w:tr w:rsidR="00493212" w:rsidRPr="001D4BBD" w14:paraId="77AB6FFC" w14:textId="77777777" w:rsidTr="00365524">
        <w:tc>
          <w:tcPr>
            <w:tcW w:w="907" w:type="dxa"/>
            <w:tcBorders>
              <w:right w:val="single" w:sz="4" w:space="0" w:color="auto"/>
            </w:tcBorders>
          </w:tcPr>
          <w:p w14:paraId="347932D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89FFB6F"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1C7D93F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8A12406"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78EFB8B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F8F4491" w14:textId="77777777" w:rsidR="00493212" w:rsidRPr="001D4BBD" w:rsidRDefault="00493212" w:rsidP="00365524">
            <w:pPr>
              <w:pStyle w:val="TAL"/>
              <w:jc w:val="center"/>
            </w:pPr>
            <w:r w:rsidRPr="001D4BBD">
              <w:t>46</w:t>
            </w:r>
          </w:p>
        </w:tc>
        <w:tc>
          <w:tcPr>
            <w:tcW w:w="680" w:type="dxa"/>
            <w:tcBorders>
              <w:top w:val="single" w:sz="4" w:space="0" w:color="auto"/>
              <w:left w:val="single" w:sz="4" w:space="0" w:color="auto"/>
              <w:bottom w:val="single" w:sz="4" w:space="0" w:color="auto"/>
              <w:right w:val="single" w:sz="4" w:space="0" w:color="auto"/>
            </w:tcBorders>
          </w:tcPr>
          <w:p w14:paraId="564625B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C22FDA1"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4569033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8AE6818" w14:textId="77777777" w:rsidR="00493212" w:rsidRPr="001D4BBD" w:rsidRDefault="00493212" w:rsidP="00365524">
            <w:pPr>
              <w:pStyle w:val="TAL"/>
              <w:jc w:val="center"/>
            </w:pPr>
            <w:r w:rsidRPr="001D4BBD">
              <w:t>55</w:t>
            </w:r>
          </w:p>
        </w:tc>
        <w:tc>
          <w:tcPr>
            <w:tcW w:w="680" w:type="dxa"/>
            <w:tcBorders>
              <w:top w:val="single" w:sz="4" w:space="0" w:color="auto"/>
              <w:left w:val="single" w:sz="4" w:space="0" w:color="auto"/>
              <w:bottom w:val="single" w:sz="4" w:space="0" w:color="auto"/>
              <w:right w:val="single" w:sz="4" w:space="0" w:color="auto"/>
            </w:tcBorders>
          </w:tcPr>
          <w:p w14:paraId="05DC434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E0CC29E" w14:textId="77777777" w:rsidR="00493212" w:rsidRPr="001D4BBD" w:rsidRDefault="00493212" w:rsidP="00365524">
            <w:pPr>
              <w:pStyle w:val="TAL"/>
              <w:jc w:val="center"/>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A931577" w14:textId="77777777" w:rsidR="00493212" w:rsidRPr="001D4BBD" w:rsidRDefault="00493212" w:rsidP="00365524">
            <w:pPr>
              <w:pStyle w:val="TAL"/>
              <w:jc w:val="center"/>
            </w:pPr>
            <w:r w:rsidRPr="001D4BBD">
              <w:t>FF</w:t>
            </w:r>
          </w:p>
        </w:tc>
      </w:tr>
      <w:tr w:rsidR="00493212" w:rsidRPr="001D4BBD" w14:paraId="6DE3D659" w14:textId="77777777" w:rsidTr="00365524">
        <w:trPr>
          <w:gridAfter w:val="6"/>
          <w:wAfter w:w="4080" w:type="dxa"/>
        </w:trPr>
        <w:tc>
          <w:tcPr>
            <w:tcW w:w="907" w:type="dxa"/>
            <w:tcBorders>
              <w:right w:val="single" w:sz="4" w:space="0" w:color="auto"/>
            </w:tcBorders>
          </w:tcPr>
          <w:p w14:paraId="06F41D3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10CA60"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309C17"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E108AD"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16CB62"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5563B"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49D101" w14:textId="77777777" w:rsidR="00493212" w:rsidRPr="001D4BBD" w:rsidRDefault="00493212" w:rsidP="00365524">
            <w:pPr>
              <w:pStyle w:val="TAL"/>
              <w:jc w:val="center"/>
              <w:rPr>
                <w:b/>
              </w:rPr>
            </w:pPr>
            <w:r w:rsidRPr="001D4BBD">
              <w:rPr>
                <w:b/>
              </w:rPr>
              <w:t>B30</w:t>
            </w:r>
          </w:p>
        </w:tc>
      </w:tr>
      <w:tr w:rsidR="00493212" w:rsidRPr="001D4BBD" w14:paraId="1201C9F2" w14:textId="77777777" w:rsidTr="00365524">
        <w:trPr>
          <w:gridAfter w:val="6"/>
          <w:wAfter w:w="4080" w:type="dxa"/>
        </w:trPr>
        <w:tc>
          <w:tcPr>
            <w:tcW w:w="907" w:type="dxa"/>
            <w:tcBorders>
              <w:right w:val="single" w:sz="4" w:space="0" w:color="auto"/>
            </w:tcBorders>
          </w:tcPr>
          <w:p w14:paraId="58A2FD0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7FD1061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0E4CFA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4FEB48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A5F57E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6BB5A9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C8EEC07" w14:textId="77777777" w:rsidR="00493212" w:rsidRPr="001D4BBD" w:rsidRDefault="00493212" w:rsidP="00365524">
            <w:pPr>
              <w:pStyle w:val="TAL"/>
              <w:jc w:val="center"/>
            </w:pPr>
            <w:r w:rsidRPr="001D4BBD">
              <w:t>FF</w:t>
            </w:r>
          </w:p>
        </w:tc>
      </w:tr>
    </w:tbl>
    <w:p w14:paraId="69AD1710" w14:textId="77777777" w:rsidR="00493212" w:rsidRPr="001D4BBD" w:rsidRDefault="00493212" w:rsidP="00493212">
      <w:pPr>
        <w:pStyle w:val="NoAddSpace"/>
      </w:pPr>
    </w:p>
    <w:p w14:paraId="305AABF6" w14:textId="77777777" w:rsidR="00493212" w:rsidRPr="001D4BBD" w:rsidRDefault="00493212" w:rsidP="00493212">
      <w:pPr>
        <w:keepNext/>
        <w:keepLines/>
        <w:spacing w:after="120"/>
      </w:pPr>
      <w:r w:rsidRPr="001D4BBD">
        <w:t>Record 5:</w:t>
      </w:r>
    </w:p>
    <w:p w14:paraId="2183CC78" w14:textId="77777777" w:rsidR="00493212" w:rsidRPr="001D4BBD" w:rsidRDefault="00493212" w:rsidP="00493212">
      <w:pPr>
        <w:keepNext/>
        <w:keepLines/>
        <w:ind w:left="284"/>
      </w:pPr>
      <w:r w:rsidRPr="001D4BBD">
        <w:t>Logically:</w:t>
      </w:r>
      <w:r w:rsidRPr="001D4BBD">
        <w:tab/>
        <w:t>Group FIVE</w:t>
      </w:r>
    </w:p>
    <w:p w14:paraId="5847D1BD" w14:textId="77777777" w:rsidR="00493212" w:rsidRPr="001D4BBD" w:rsidRDefault="00493212" w:rsidP="00493212">
      <w:pPr>
        <w:keepNext/>
        <w:ind w:left="284"/>
      </w:pPr>
      <w:bookmarkStart w:id="337" w:name="MCCQCTEMPBM_00000062"/>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3744AB55"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7"/>
          <w:p w14:paraId="564617B3"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81846"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982500"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D0363B"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BD6F58"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54AD3"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F461E9"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5CF8A5"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BB92FA"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027422"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2E2B2D"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3B0343"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F8F7BC" w14:textId="77777777" w:rsidR="00493212" w:rsidRPr="001D4BBD" w:rsidRDefault="00493212" w:rsidP="00365524">
            <w:pPr>
              <w:pStyle w:val="TAL"/>
              <w:jc w:val="center"/>
              <w:rPr>
                <w:b/>
              </w:rPr>
            </w:pPr>
            <w:r w:rsidRPr="001D4BBD">
              <w:rPr>
                <w:b/>
              </w:rPr>
              <w:t>B12</w:t>
            </w:r>
          </w:p>
        </w:tc>
      </w:tr>
      <w:tr w:rsidR="00493212" w:rsidRPr="001D4BBD" w14:paraId="742B645B" w14:textId="77777777" w:rsidTr="00365524">
        <w:tc>
          <w:tcPr>
            <w:tcW w:w="907" w:type="dxa"/>
            <w:tcBorders>
              <w:top w:val="single" w:sz="4" w:space="0" w:color="auto"/>
              <w:left w:val="single" w:sz="4" w:space="0" w:color="auto"/>
              <w:bottom w:val="single" w:sz="4" w:space="0" w:color="auto"/>
              <w:right w:val="single" w:sz="4" w:space="0" w:color="auto"/>
            </w:tcBorders>
          </w:tcPr>
          <w:p w14:paraId="606DB305"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B79AA2B"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35822E48"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5E3640F8"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267488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55519C"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772891D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A7063A2"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74AB3F6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8AC2E6E"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307E0DE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EE80585"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5628BEC5" w14:textId="77777777" w:rsidR="00493212" w:rsidRPr="001D4BBD" w:rsidRDefault="00493212" w:rsidP="00365524">
            <w:pPr>
              <w:pStyle w:val="TAL"/>
              <w:jc w:val="center"/>
            </w:pPr>
            <w:r w:rsidRPr="001D4BBD">
              <w:t>00</w:t>
            </w:r>
          </w:p>
        </w:tc>
      </w:tr>
      <w:tr w:rsidR="00493212" w:rsidRPr="001D4BBD" w14:paraId="4DA65C1A" w14:textId="77777777" w:rsidTr="00365524">
        <w:tc>
          <w:tcPr>
            <w:tcW w:w="907" w:type="dxa"/>
            <w:tcBorders>
              <w:top w:val="single" w:sz="4" w:space="0" w:color="auto"/>
              <w:right w:val="single" w:sz="4" w:space="0" w:color="auto"/>
            </w:tcBorders>
          </w:tcPr>
          <w:p w14:paraId="3FB5DA4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832910"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CB13CB"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C32970"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198D99"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59ED3E"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EF2204"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F8B9AA"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F769CD"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A2BC69"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22C0F1"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50AB41"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C69DF4" w14:textId="77777777" w:rsidR="00493212" w:rsidRPr="001D4BBD" w:rsidRDefault="00493212" w:rsidP="00365524">
            <w:pPr>
              <w:pStyle w:val="TAL"/>
              <w:jc w:val="center"/>
              <w:rPr>
                <w:b/>
              </w:rPr>
            </w:pPr>
            <w:r w:rsidRPr="001D4BBD">
              <w:rPr>
                <w:b/>
              </w:rPr>
              <w:t>B24</w:t>
            </w:r>
          </w:p>
        </w:tc>
      </w:tr>
      <w:tr w:rsidR="00493212" w:rsidRPr="001D4BBD" w14:paraId="61B609E7" w14:textId="77777777" w:rsidTr="00365524">
        <w:tc>
          <w:tcPr>
            <w:tcW w:w="907" w:type="dxa"/>
            <w:tcBorders>
              <w:right w:val="single" w:sz="4" w:space="0" w:color="auto"/>
            </w:tcBorders>
          </w:tcPr>
          <w:p w14:paraId="02282FB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ABAF98F"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5204D5B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E88AEFF"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7CAE1F5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EF60B80" w14:textId="77777777" w:rsidR="00493212" w:rsidRPr="001D4BBD" w:rsidRDefault="00493212" w:rsidP="00365524">
            <w:pPr>
              <w:pStyle w:val="TAL"/>
              <w:jc w:val="center"/>
            </w:pPr>
            <w:r w:rsidRPr="001D4BBD">
              <w:t>46</w:t>
            </w:r>
          </w:p>
        </w:tc>
        <w:tc>
          <w:tcPr>
            <w:tcW w:w="680" w:type="dxa"/>
            <w:tcBorders>
              <w:top w:val="single" w:sz="4" w:space="0" w:color="auto"/>
              <w:left w:val="single" w:sz="4" w:space="0" w:color="auto"/>
              <w:bottom w:val="single" w:sz="4" w:space="0" w:color="auto"/>
              <w:right w:val="single" w:sz="4" w:space="0" w:color="auto"/>
            </w:tcBorders>
          </w:tcPr>
          <w:p w14:paraId="002409B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1966225"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013FC7B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DC6D2A" w14:textId="77777777" w:rsidR="00493212" w:rsidRPr="001D4BBD" w:rsidRDefault="00493212" w:rsidP="00365524">
            <w:pPr>
              <w:pStyle w:val="TAL"/>
              <w:jc w:val="center"/>
            </w:pPr>
            <w:r w:rsidRPr="001D4BBD">
              <w:t>56</w:t>
            </w:r>
          </w:p>
        </w:tc>
        <w:tc>
          <w:tcPr>
            <w:tcW w:w="680" w:type="dxa"/>
            <w:tcBorders>
              <w:top w:val="single" w:sz="4" w:space="0" w:color="auto"/>
              <w:left w:val="single" w:sz="4" w:space="0" w:color="auto"/>
              <w:bottom w:val="single" w:sz="4" w:space="0" w:color="auto"/>
              <w:right w:val="single" w:sz="4" w:space="0" w:color="auto"/>
            </w:tcBorders>
          </w:tcPr>
          <w:p w14:paraId="5154A23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6E05DDC"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587D8076" w14:textId="77777777" w:rsidR="00493212" w:rsidRPr="001D4BBD" w:rsidRDefault="00493212" w:rsidP="00365524">
            <w:pPr>
              <w:pStyle w:val="TAL"/>
              <w:jc w:val="center"/>
            </w:pPr>
            <w:r w:rsidRPr="001D4BBD">
              <w:t>FF</w:t>
            </w:r>
          </w:p>
        </w:tc>
      </w:tr>
      <w:tr w:rsidR="00493212" w:rsidRPr="001D4BBD" w14:paraId="4D2726CD" w14:textId="77777777" w:rsidTr="00365524">
        <w:trPr>
          <w:gridAfter w:val="6"/>
          <w:wAfter w:w="4080" w:type="dxa"/>
        </w:trPr>
        <w:tc>
          <w:tcPr>
            <w:tcW w:w="907" w:type="dxa"/>
            <w:tcBorders>
              <w:right w:val="single" w:sz="4" w:space="0" w:color="auto"/>
            </w:tcBorders>
          </w:tcPr>
          <w:p w14:paraId="1FA6D75C"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A0A23C"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7CD261"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9FB35E"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B11F12"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01F48C"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0F4DC4" w14:textId="77777777" w:rsidR="00493212" w:rsidRPr="001D4BBD" w:rsidRDefault="00493212" w:rsidP="00365524">
            <w:pPr>
              <w:pStyle w:val="TAL"/>
              <w:jc w:val="center"/>
              <w:rPr>
                <w:b/>
              </w:rPr>
            </w:pPr>
            <w:r w:rsidRPr="001D4BBD">
              <w:rPr>
                <w:b/>
              </w:rPr>
              <w:t>B30</w:t>
            </w:r>
          </w:p>
        </w:tc>
      </w:tr>
      <w:tr w:rsidR="00493212" w:rsidRPr="001D4BBD" w14:paraId="42B52293" w14:textId="77777777" w:rsidTr="00365524">
        <w:trPr>
          <w:gridAfter w:val="6"/>
          <w:wAfter w:w="4080" w:type="dxa"/>
        </w:trPr>
        <w:tc>
          <w:tcPr>
            <w:tcW w:w="907" w:type="dxa"/>
            <w:tcBorders>
              <w:right w:val="single" w:sz="4" w:space="0" w:color="auto"/>
            </w:tcBorders>
          </w:tcPr>
          <w:p w14:paraId="72087510"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97FEAE9"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B63CF79"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F1B453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43A931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62A945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A8A3237" w14:textId="77777777" w:rsidR="00493212" w:rsidRPr="001D4BBD" w:rsidRDefault="00493212" w:rsidP="00365524">
            <w:pPr>
              <w:pStyle w:val="TAL"/>
              <w:jc w:val="center"/>
            </w:pPr>
            <w:r w:rsidRPr="001D4BBD">
              <w:t>FF</w:t>
            </w:r>
          </w:p>
        </w:tc>
      </w:tr>
    </w:tbl>
    <w:p w14:paraId="39FC3CE4" w14:textId="77777777" w:rsidR="00493212" w:rsidRPr="001D4BBD" w:rsidRDefault="00493212" w:rsidP="00493212">
      <w:pPr>
        <w:pStyle w:val="NoAddSpace"/>
      </w:pPr>
    </w:p>
    <w:p w14:paraId="1CB8C85A" w14:textId="77777777" w:rsidR="00493212" w:rsidRPr="001D4BBD" w:rsidRDefault="00493212" w:rsidP="00493212">
      <w:pPr>
        <w:keepNext/>
        <w:keepLines/>
        <w:spacing w:after="120"/>
      </w:pPr>
      <w:r w:rsidRPr="001D4BBD">
        <w:t>Record 6:</w:t>
      </w:r>
    </w:p>
    <w:p w14:paraId="77EAF025" w14:textId="77777777" w:rsidR="00493212" w:rsidRPr="001D4BBD" w:rsidRDefault="00493212" w:rsidP="00493212">
      <w:pPr>
        <w:keepNext/>
        <w:keepLines/>
        <w:ind w:left="284"/>
      </w:pPr>
      <w:r w:rsidRPr="001D4BBD">
        <w:t>Logically:</w:t>
      </w:r>
      <w:r w:rsidRPr="001D4BBD">
        <w:tab/>
        <w:t>Group SIX</w:t>
      </w:r>
    </w:p>
    <w:p w14:paraId="0B0BB847" w14:textId="77777777" w:rsidR="00493212" w:rsidRDefault="00493212" w:rsidP="00493212">
      <w:pPr>
        <w:keepNext/>
        <w:ind w:left="284"/>
      </w:pPr>
      <w:bookmarkStart w:id="338" w:name="MCCQCTEMPBM_00000063"/>
      <w:r w:rsidRPr="001D4BBD">
        <w:t>Coding:</w:t>
      </w:r>
    </w:p>
    <w:p w14:paraId="01C7A812" w14:textId="77777777" w:rsidR="00980C6E" w:rsidRPr="001D4BBD" w:rsidRDefault="00980C6E" w:rsidP="00980C6E">
      <w:pPr>
        <w:pStyle w:val="TH"/>
      </w:pP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1A90FA97"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8"/>
          <w:p w14:paraId="5BA92095"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53D517"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22887A"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DAA834"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73DBB5"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C0A2AB"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2D53F6"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FAD60B"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F21705"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6A0F68"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DDD489"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2F57BF"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461B46" w14:textId="77777777" w:rsidR="00493212" w:rsidRPr="001D4BBD" w:rsidRDefault="00493212" w:rsidP="00365524">
            <w:pPr>
              <w:pStyle w:val="TAL"/>
              <w:jc w:val="center"/>
              <w:rPr>
                <w:b/>
              </w:rPr>
            </w:pPr>
            <w:r w:rsidRPr="001D4BBD">
              <w:rPr>
                <w:b/>
              </w:rPr>
              <w:t>B12</w:t>
            </w:r>
          </w:p>
        </w:tc>
      </w:tr>
      <w:tr w:rsidR="00493212" w:rsidRPr="001D4BBD" w14:paraId="519DD90F" w14:textId="77777777" w:rsidTr="00365524">
        <w:tc>
          <w:tcPr>
            <w:tcW w:w="907" w:type="dxa"/>
            <w:tcBorders>
              <w:top w:val="single" w:sz="4" w:space="0" w:color="auto"/>
              <w:left w:val="single" w:sz="4" w:space="0" w:color="auto"/>
              <w:bottom w:val="single" w:sz="4" w:space="0" w:color="auto"/>
              <w:right w:val="single" w:sz="4" w:space="0" w:color="auto"/>
            </w:tcBorders>
          </w:tcPr>
          <w:p w14:paraId="46EA2223"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1F2C63CC"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04FD3CBD"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020FD7E9"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4DAB06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AF3AF0"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1174E4E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C7E31FB"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20504FA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0BF7CE"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1A2E80A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509CF26"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645CA7CA" w14:textId="77777777" w:rsidR="00493212" w:rsidRPr="001D4BBD" w:rsidRDefault="00493212" w:rsidP="00365524">
            <w:pPr>
              <w:pStyle w:val="TAL"/>
              <w:jc w:val="center"/>
            </w:pPr>
            <w:r w:rsidRPr="001D4BBD">
              <w:t>00</w:t>
            </w:r>
          </w:p>
        </w:tc>
      </w:tr>
      <w:tr w:rsidR="00493212" w:rsidRPr="001D4BBD" w14:paraId="54C78786" w14:textId="77777777" w:rsidTr="00365524">
        <w:tc>
          <w:tcPr>
            <w:tcW w:w="907" w:type="dxa"/>
            <w:tcBorders>
              <w:top w:val="single" w:sz="4" w:space="0" w:color="auto"/>
              <w:right w:val="single" w:sz="4" w:space="0" w:color="auto"/>
            </w:tcBorders>
          </w:tcPr>
          <w:p w14:paraId="2F9CE4C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014EFB"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3FBEDD"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89E94C"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C7C740"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33B666"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E919DC"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91C63D"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6F10A5"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E2E6F"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A81D69"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7D1637"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CA2A5A" w14:textId="77777777" w:rsidR="00493212" w:rsidRPr="001D4BBD" w:rsidRDefault="00493212" w:rsidP="00365524">
            <w:pPr>
              <w:pStyle w:val="TAL"/>
              <w:jc w:val="center"/>
              <w:rPr>
                <w:b/>
              </w:rPr>
            </w:pPr>
            <w:r w:rsidRPr="001D4BBD">
              <w:rPr>
                <w:b/>
              </w:rPr>
              <w:t>B24</w:t>
            </w:r>
          </w:p>
        </w:tc>
      </w:tr>
      <w:tr w:rsidR="00493212" w:rsidRPr="001D4BBD" w14:paraId="2A4B429D" w14:textId="77777777" w:rsidTr="00365524">
        <w:tc>
          <w:tcPr>
            <w:tcW w:w="907" w:type="dxa"/>
            <w:tcBorders>
              <w:right w:val="single" w:sz="4" w:space="0" w:color="auto"/>
            </w:tcBorders>
          </w:tcPr>
          <w:p w14:paraId="05A70EC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74EF9042"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257E204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2A7FCDB"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319C53F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54D4474" w14:textId="77777777" w:rsidR="00493212" w:rsidRPr="001D4BBD" w:rsidRDefault="00493212" w:rsidP="00365524">
            <w:pPr>
              <w:pStyle w:val="TAL"/>
              <w:jc w:val="center"/>
            </w:pPr>
            <w:r w:rsidRPr="001D4BBD">
              <w:t>53</w:t>
            </w:r>
          </w:p>
        </w:tc>
        <w:tc>
          <w:tcPr>
            <w:tcW w:w="680" w:type="dxa"/>
            <w:tcBorders>
              <w:top w:val="single" w:sz="4" w:space="0" w:color="auto"/>
              <w:left w:val="single" w:sz="4" w:space="0" w:color="auto"/>
              <w:bottom w:val="single" w:sz="4" w:space="0" w:color="auto"/>
              <w:right w:val="single" w:sz="4" w:space="0" w:color="auto"/>
            </w:tcBorders>
          </w:tcPr>
          <w:p w14:paraId="1047F24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3275DD9"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08481A9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12FB9CA" w14:textId="77777777" w:rsidR="00493212" w:rsidRPr="001D4BBD" w:rsidRDefault="00493212" w:rsidP="00365524">
            <w:pPr>
              <w:pStyle w:val="TAL"/>
              <w:jc w:val="center"/>
            </w:pPr>
            <w:r w:rsidRPr="001D4BBD">
              <w:t>58</w:t>
            </w:r>
          </w:p>
        </w:tc>
        <w:tc>
          <w:tcPr>
            <w:tcW w:w="680" w:type="dxa"/>
            <w:tcBorders>
              <w:top w:val="single" w:sz="4" w:space="0" w:color="auto"/>
              <w:left w:val="single" w:sz="4" w:space="0" w:color="auto"/>
              <w:bottom w:val="single" w:sz="4" w:space="0" w:color="auto"/>
              <w:right w:val="single" w:sz="4" w:space="0" w:color="auto"/>
            </w:tcBorders>
          </w:tcPr>
          <w:p w14:paraId="2EF74C0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02D8E79"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EBFAC8B" w14:textId="77777777" w:rsidR="00493212" w:rsidRPr="001D4BBD" w:rsidRDefault="00493212" w:rsidP="00365524">
            <w:pPr>
              <w:pStyle w:val="TAL"/>
              <w:jc w:val="center"/>
            </w:pPr>
            <w:r w:rsidRPr="001D4BBD">
              <w:t>FF</w:t>
            </w:r>
          </w:p>
        </w:tc>
      </w:tr>
      <w:tr w:rsidR="00493212" w:rsidRPr="001D4BBD" w14:paraId="6DD3DAF3" w14:textId="77777777" w:rsidTr="00365524">
        <w:trPr>
          <w:gridAfter w:val="6"/>
          <w:wAfter w:w="4080" w:type="dxa"/>
        </w:trPr>
        <w:tc>
          <w:tcPr>
            <w:tcW w:w="907" w:type="dxa"/>
            <w:tcBorders>
              <w:right w:val="single" w:sz="4" w:space="0" w:color="auto"/>
            </w:tcBorders>
          </w:tcPr>
          <w:p w14:paraId="24474D0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624CF8"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2FC0F9"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0B0C76"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E9FC61"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841C8F"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487596" w14:textId="77777777" w:rsidR="00493212" w:rsidRPr="001D4BBD" w:rsidRDefault="00493212" w:rsidP="00365524">
            <w:pPr>
              <w:pStyle w:val="TAL"/>
              <w:jc w:val="center"/>
              <w:rPr>
                <w:b/>
              </w:rPr>
            </w:pPr>
            <w:r w:rsidRPr="001D4BBD">
              <w:rPr>
                <w:b/>
              </w:rPr>
              <w:t>B30</w:t>
            </w:r>
          </w:p>
        </w:tc>
      </w:tr>
      <w:tr w:rsidR="00493212" w:rsidRPr="001D4BBD" w14:paraId="1882FCC8" w14:textId="77777777" w:rsidTr="00365524">
        <w:trPr>
          <w:gridAfter w:val="6"/>
          <w:wAfter w:w="4080" w:type="dxa"/>
        </w:trPr>
        <w:tc>
          <w:tcPr>
            <w:tcW w:w="907" w:type="dxa"/>
            <w:tcBorders>
              <w:right w:val="single" w:sz="4" w:space="0" w:color="auto"/>
            </w:tcBorders>
          </w:tcPr>
          <w:p w14:paraId="738385D9"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7B2D37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2682D6A"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1A30E8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77134C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D0260B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F44ABE3" w14:textId="77777777" w:rsidR="00493212" w:rsidRPr="001D4BBD" w:rsidRDefault="00493212" w:rsidP="00365524">
            <w:pPr>
              <w:pStyle w:val="TAL"/>
              <w:jc w:val="center"/>
            </w:pPr>
            <w:r w:rsidRPr="001D4BBD">
              <w:t>FF</w:t>
            </w:r>
          </w:p>
        </w:tc>
      </w:tr>
    </w:tbl>
    <w:p w14:paraId="74284BE9" w14:textId="77777777" w:rsidR="00493212" w:rsidRPr="001D4BBD" w:rsidRDefault="00493212" w:rsidP="00493212">
      <w:pPr>
        <w:pStyle w:val="NoAddSpace"/>
      </w:pPr>
    </w:p>
    <w:p w14:paraId="48F51FE2" w14:textId="77777777" w:rsidR="00493212" w:rsidRPr="001D4BBD" w:rsidRDefault="00493212" w:rsidP="00493212">
      <w:pPr>
        <w:keepNext/>
        <w:keepLines/>
        <w:spacing w:after="120"/>
      </w:pPr>
      <w:r w:rsidRPr="001D4BBD">
        <w:t>Record 7:</w:t>
      </w:r>
    </w:p>
    <w:p w14:paraId="7ED4ECDA" w14:textId="77777777" w:rsidR="00493212" w:rsidRPr="001D4BBD" w:rsidRDefault="00493212" w:rsidP="00493212">
      <w:pPr>
        <w:keepNext/>
        <w:keepLines/>
        <w:ind w:left="284"/>
      </w:pPr>
      <w:r w:rsidRPr="001D4BBD">
        <w:t>Logically:</w:t>
      </w:r>
      <w:r w:rsidRPr="001D4BBD">
        <w:tab/>
        <w:t>Group SEVEN</w:t>
      </w:r>
    </w:p>
    <w:p w14:paraId="498F5989" w14:textId="77777777" w:rsidR="00493212" w:rsidRPr="001D4BBD" w:rsidRDefault="00493212" w:rsidP="00493212">
      <w:pPr>
        <w:keepNext/>
        <w:ind w:left="284"/>
      </w:pPr>
      <w:bookmarkStart w:id="339" w:name="MCCQCTEMPBM_00000064"/>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5780F1F7"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9"/>
          <w:p w14:paraId="1B6ABDCE"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0043ED"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3ACEDD"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1EC01D"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BCEB7B"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A2AA71"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71AC4E"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EC24E4"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5048F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0D3660"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BF59E"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3A61BA"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C3E04E" w14:textId="77777777" w:rsidR="00493212" w:rsidRPr="001D4BBD" w:rsidRDefault="00493212" w:rsidP="00365524">
            <w:pPr>
              <w:pStyle w:val="TAL"/>
              <w:jc w:val="center"/>
              <w:rPr>
                <w:b/>
              </w:rPr>
            </w:pPr>
            <w:r w:rsidRPr="001D4BBD">
              <w:rPr>
                <w:b/>
              </w:rPr>
              <w:t>B12</w:t>
            </w:r>
          </w:p>
        </w:tc>
      </w:tr>
      <w:tr w:rsidR="00493212" w:rsidRPr="001D4BBD" w14:paraId="342192FD" w14:textId="77777777" w:rsidTr="00365524">
        <w:tc>
          <w:tcPr>
            <w:tcW w:w="907" w:type="dxa"/>
            <w:tcBorders>
              <w:top w:val="single" w:sz="4" w:space="0" w:color="auto"/>
              <w:left w:val="single" w:sz="4" w:space="0" w:color="auto"/>
              <w:bottom w:val="single" w:sz="4" w:space="0" w:color="auto"/>
              <w:right w:val="single" w:sz="4" w:space="0" w:color="auto"/>
            </w:tcBorders>
          </w:tcPr>
          <w:p w14:paraId="08CF8493"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1C1DA7D6"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38BC8B91" w14:textId="77777777" w:rsidR="00493212" w:rsidRPr="001D4BBD" w:rsidRDefault="00493212" w:rsidP="00365524">
            <w:pPr>
              <w:pStyle w:val="TAL"/>
              <w:jc w:val="center"/>
            </w:pPr>
            <w:r w:rsidRPr="001D4BBD">
              <w:t>17</w:t>
            </w:r>
          </w:p>
        </w:tc>
        <w:tc>
          <w:tcPr>
            <w:tcW w:w="680" w:type="dxa"/>
            <w:tcBorders>
              <w:top w:val="single" w:sz="4" w:space="0" w:color="auto"/>
              <w:left w:val="single" w:sz="4" w:space="0" w:color="auto"/>
              <w:bottom w:val="single" w:sz="4" w:space="0" w:color="auto"/>
              <w:right w:val="single" w:sz="4" w:space="0" w:color="auto"/>
            </w:tcBorders>
          </w:tcPr>
          <w:p w14:paraId="344316D0"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CCEFAF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B7D86B3"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19A5861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E165DB2"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3B15761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1603715"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232DFB9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619BD54"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14810175" w14:textId="77777777" w:rsidR="00493212" w:rsidRPr="001D4BBD" w:rsidRDefault="00493212" w:rsidP="00365524">
            <w:pPr>
              <w:pStyle w:val="TAL"/>
              <w:jc w:val="center"/>
            </w:pPr>
            <w:r w:rsidRPr="001D4BBD">
              <w:t>00</w:t>
            </w:r>
          </w:p>
        </w:tc>
      </w:tr>
      <w:tr w:rsidR="00493212" w:rsidRPr="001D4BBD" w14:paraId="40F0E5B8" w14:textId="77777777" w:rsidTr="00365524">
        <w:tc>
          <w:tcPr>
            <w:tcW w:w="907" w:type="dxa"/>
            <w:tcBorders>
              <w:top w:val="single" w:sz="4" w:space="0" w:color="auto"/>
              <w:right w:val="single" w:sz="4" w:space="0" w:color="auto"/>
            </w:tcBorders>
          </w:tcPr>
          <w:p w14:paraId="0710B135"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6AE1B2"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614047"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BE319"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7400EF"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54BC46"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C78F0A"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C742A9"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550093"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03BD33"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7E3767"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203738"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F34026" w14:textId="77777777" w:rsidR="00493212" w:rsidRPr="001D4BBD" w:rsidRDefault="00493212" w:rsidP="00365524">
            <w:pPr>
              <w:pStyle w:val="TAL"/>
              <w:jc w:val="center"/>
              <w:rPr>
                <w:b/>
              </w:rPr>
            </w:pPr>
            <w:r w:rsidRPr="001D4BBD">
              <w:rPr>
                <w:b/>
              </w:rPr>
              <w:t>B24</w:t>
            </w:r>
          </w:p>
        </w:tc>
      </w:tr>
      <w:tr w:rsidR="00493212" w:rsidRPr="001D4BBD" w14:paraId="50D92E40" w14:textId="77777777" w:rsidTr="00365524">
        <w:tc>
          <w:tcPr>
            <w:tcW w:w="907" w:type="dxa"/>
            <w:tcBorders>
              <w:right w:val="single" w:sz="4" w:space="0" w:color="auto"/>
            </w:tcBorders>
          </w:tcPr>
          <w:p w14:paraId="74A99D9B"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A103461"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4AB6247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8A197B0"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7A45061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5078150" w14:textId="77777777" w:rsidR="00493212" w:rsidRPr="001D4BBD" w:rsidRDefault="00493212" w:rsidP="00365524">
            <w:pPr>
              <w:pStyle w:val="TAL"/>
              <w:jc w:val="center"/>
            </w:pPr>
            <w:r w:rsidRPr="001D4BBD">
              <w:t>53</w:t>
            </w:r>
          </w:p>
        </w:tc>
        <w:tc>
          <w:tcPr>
            <w:tcW w:w="680" w:type="dxa"/>
            <w:tcBorders>
              <w:top w:val="single" w:sz="4" w:space="0" w:color="auto"/>
              <w:left w:val="single" w:sz="4" w:space="0" w:color="auto"/>
              <w:bottom w:val="single" w:sz="4" w:space="0" w:color="auto"/>
              <w:right w:val="single" w:sz="4" w:space="0" w:color="auto"/>
            </w:tcBorders>
          </w:tcPr>
          <w:p w14:paraId="4BF8B5B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F5F737D"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2BDE459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921BBFB" w14:textId="77777777" w:rsidR="00493212" w:rsidRPr="001D4BBD" w:rsidRDefault="00493212" w:rsidP="00365524">
            <w:pPr>
              <w:pStyle w:val="TAL"/>
              <w:jc w:val="center"/>
            </w:pPr>
            <w:r w:rsidRPr="001D4BBD">
              <w:t>56</w:t>
            </w:r>
          </w:p>
        </w:tc>
        <w:tc>
          <w:tcPr>
            <w:tcW w:w="680" w:type="dxa"/>
            <w:tcBorders>
              <w:top w:val="single" w:sz="4" w:space="0" w:color="auto"/>
              <w:left w:val="single" w:sz="4" w:space="0" w:color="auto"/>
              <w:bottom w:val="single" w:sz="4" w:space="0" w:color="auto"/>
              <w:right w:val="single" w:sz="4" w:space="0" w:color="auto"/>
            </w:tcBorders>
          </w:tcPr>
          <w:p w14:paraId="6E35502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E506B9E"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3E3D4DA9" w14:textId="77777777" w:rsidR="00493212" w:rsidRPr="001D4BBD" w:rsidRDefault="00493212" w:rsidP="00365524">
            <w:pPr>
              <w:pStyle w:val="TAL"/>
              <w:jc w:val="center"/>
            </w:pPr>
            <w:r w:rsidRPr="001D4BBD">
              <w:t>00</w:t>
            </w:r>
          </w:p>
        </w:tc>
      </w:tr>
      <w:tr w:rsidR="00493212" w:rsidRPr="001D4BBD" w14:paraId="432F53E5" w14:textId="77777777" w:rsidTr="00365524">
        <w:trPr>
          <w:gridAfter w:val="6"/>
          <w:wAfter w:w="4080" w:type="dxa"/>
        </w:trPr>
        <w:tc>
          <w:tcPr>
            <w:tcW w:w="907" w:type="dxa"/>
            <w:tcBorders>
              <w:right w:val="single" w:sz="4" w:space="0" w:color="auto"/>
            </w:tcBorders>
          </w:tcPr>
          <w:p w14:paraId="36D02FA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C02048"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A36078"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8AE3D"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01416A"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373E87"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666B4E" w14:textId="77777777" w:rsidR="00493212" w:rsidRPr="001D4BBD" w:rsidRDefault="00493212" w:rsidP="00365524">
            <w:pPr>
              <w:pStyle w:val="TAL"/>
              <w:jc w:val="center"/>
              <w:rPr>
                <w:b/>
              </w:rPr>
            </w:pPr>
            <w:r w:rsidRPr="001D4BBD">
              <w:rPr>
                <w:b/>
              </w:rPr>
              <w:t>B30</w:t>
            </w:r>
          </w:p>
        </w:tc>
      </w:tr>
      <w:tr w:rsidR="00493212" w:rsidRPr="001D4BBD" w14:paraId="2C32D304" w14:textId="77777777" w:rsidTr="00365524">
        <w:trPr>
          <w:gridAfter w:val="6"/>
          <w:wAfter w:w="4080" w:type="dxa"/>
        </w:trPr>
        <w:tc>
          <w:tcPr>
            <w:tcW w:w="907" w:type="dxa"/>
            <w:tcBorders>
              <w:right w:val="single" w:sz="4" w:space="0" w:color="auto"/>
            </w:tcBorders>
          </w:tcPr>
          <w:p w14:paraId="09B259C0"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A29E143" w14:textId="77777777" w:rsidR="00493212" w:rsidRPr="001D4BBD" w:rsidRDefault="00493212" w:rsidP="00365524">
            <w:pPr>
              <w:pStyle w:val="TAL"/>
              <w:jc w:val="center"/>
            </w:pPr>
            <w:r w:rsidRPr="001D4BBD">
              <w:t>4E</w:t>
            </w:r>
          </w:p>
        </w:tc>
        <w:tc>
          <w:tcPr>
            <w:tcW w:w="680" w:type="dxa"/>
            <w:tcBorders>
              <w:top w:val="single" w:sz="4" w:space="0" w:color="auto"/>
              <w:left w:val="single" w:sz="4" w:space="0" w:color="auto"/>
              <w:bottom w:val="single" w:sz="4" w:space="0" w:color="auto"/>
              <w:right w:val="single" w:sz="4" w:space="0" w:color="auto"/>
            </w:tcBorders>
          </w:tcPr>
          <w:p w14:paraId="53B377E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70B5AA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9A1263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644B1C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464DB04" w14:textId="77777777" w:rsidR="00493212" w:rsidRPr="001D4BBD" w:rsidRDefault="00493212" w:rsidP="00365524">
            <w:pPr>
              <w:pStyle w:val="TAL"/>
              <w:jc w:val="center"/>
            </w:pPr>
            <w:r w:rsidRPr="001D4BBD">
              <w:t>FF</w:t>
            </w:r>
          </w:p>
        </w:tc>
      </w:tr>
    </w:tbl>
    <w:p w14:paraId="34D5FA86" w14:textId="77777777" w:rsidR="00493212" w:rsidRPr="001D4BBD" w:rsidRDefault="00493212" w:rsidP="00493212">
      <w:pPr>
        <w:pStyle w:val="NoAddSpace"/>
      </w:pPr>
    </w:p>
    <w:p w14:paraId="0FF8B7C1" w14:textId="77777777" w:rsidR="00493212" w:rsidRPr="001D4BBD" w:rsidRDefault="00493212" w:rsidP="00493212">
      <w:pPr>
        <w:keepNext/>
        <w:keepLines/>
        <w:spacing w:after="120"/>
      </w:pPr>
      <w:r w:rsidRPr="001D4BBD">
        <w:t>Record 8:</w:t>
      </w:r>
    </w:p>
    <w:p w14:paraId="53AE2F1E" w14:textId="77777777" w:rsidR="00493212" w:rsidRPr="001D4BBD" w:rsidRDefault="00493212" w:rsidP="00493212">
      <w:pPr>
        <w:keepNext/>
        <w:keepLines/>
        <w:ind w:left="284"/>
      </w:pPr>
      <w:r w:rsidRPr="001D4BBD">
        <w:t>Logically:</w:t>
      </w:r>
      <w:r w:rsidRPr="001D4BBD">
        <w:tab/>
        <w:t>Group EIGHT</w:t>
      </w:r>
    </w:p>
    <w:p w14:paraId="5C528117" w14:textId="77777777" w:rsidR="00493212" w:rsidRPr="001D4BBD" w:rsidRDefault="00493212" w:rsidP="00493212">
      <w:pPr>
        <w:keepNext/>
        <w:ind w:left="284"/>
      </w:pPr>
      <w:bookmarkStart w:id="340" w:name="MCCQCTEMPBM_00000065"/>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2DAF01C3"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0"/>
          <w:p w14:paraId="642F3E79"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7C901D"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B14814"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7132A"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16FB50"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B409B9"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E5D9FF"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E8D2AA"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E6CB75"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17F92F"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BF43F5"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9EFD93"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72B5A3" w14:textId="77777777" w:rsidR="00493212" w:rsidRPr="001D4BBD" w:rsidRDefault="00493212" w:rsidP="00365524">
            <w:pPr>
              <w:pStyle w:val="TAL"/>
              <w:jc w:val="center"/>
              <w:rPr>
                <w:b/>
              </w:rPr>
            </w:pPr>
            <w:r w:rsidRPr="001D4BBD">
              <w:rPr>
                <w:b/>
              </w:rPr>
              <w:t>B12</w:t>
            </w:r>
          </w:p>
        </w:tc>
      </w:tr>
      <w:tr w:rsidR="00493212" w:rsidRPr="001D4BBD" w14:paraId="148A851A" w14:textId="77777777" w:rsidTr="00365524">
        <w:tc>
          <w:tcPr>
            <w:tcW w:w="907" w:type="dxa"/>
            <w:tcBorders>
              <w:top w:val="single" w:sz="4" w:space="0" w:color="auto"/>
              <w:left w:val="single" w:sz="4" w:space="0" w:color="auto"/>
              <w:bottom w:val="single" w:sz="4" w:space="0" w:color="auto"/>
              <w:right w:val="single" w:sz="4" w:space="0" w:color="auto"/>
            </w:tcBorders>
          </w:tcPr>
          <w:p w14:paraId="2DE35D9F"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068B770E"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2F6302D8" w14:textId="77777777" w:rsidR="00493212" w:rsidRPr="001D4BBD" w:rsidRDefault="00493212" w:rsidP="00365524">
            <w:pPr>
              <w:pStyle w:val="TAL"/>
              <w:jc w:val="center"/>
            </w:pPr>
            <w:r w:rsidRPr="001D4BBD">
              <w:t>17</w:t>
            </w:r>
          </w:p>
        </w:tc>
        <w:tc>
          <w:tcPr>
            <w:tcW w:w="680" w:type="dxa"/>
            <w:tcBorders>
              <w:top w:val="single" w:sz="4" w:space="0" w:color="auto"/>
              <w:left w:val="single" w:sz="4" w:space="0" w:color="auto"/>
              <w:bottom w:val="single" w:sz="4" w:space="0" w:color="auto"/>
              <w:right w:val="single" w:sz="4" w:space="0" w:color="auto"/>
            </w:tcBorders>
          </w:tcPr>
          <w:p w14:paraId="0470D923"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846BDD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CED24A3"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40A36B1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8501E15"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149EE57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ED5FE44"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6288501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27576F2"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0F60EDAB" w14:textId="77777777" w:rsidR="00493212" w:rsidRPr="001D4BBD" w:rsidRDefault="00493212" w:rsidP="00365524">
            <w:pPr>
              <w:pStyle w:val="TAL"/>
              <w:jc w:val="center"/>
            </w:pPr>
            <w:r w:rsidRPr="001D4BBD">
              <w:t>00</w:t>
            </w:r>
          </w:p>
        </w:tc>
      </w:tr>
      <w:tr w:rsidR="00493212" w:rsidRPr="001D4BBD" w14:paraId="702BB4CB" w14:textId="77777777" w:rsidTr="00365524">
        <w:tc>
          <w:tcPr>
            <w:tcW w:w="907" w:type="dxa"/>
            <w:tcBorders>
              <w:top w:val="single" w:sz="4" w:space="0" w:color="auto"/>
              <w:right w:val="single" w:sz="4" w:space="0" w:color="auto"/>
            </w:tcBorders>
          </w:tcPr>
          <w:p w14:paraId="2120F0F7"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C90841"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4E54E5"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1BA045"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E0510F"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9265B2"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542ECF"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94B08A"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562FD"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F38158"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5C2FF"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0662B0"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04E0AA" w14:textId="77777777" w:rsidR="00493212" w:rsidRPr="001D4BBD" w:rsidRDefault="00493212" w:rsidP="00365524">
            <w:pPr>
              <w:pStyle w:val="TAL"/>
              <w:jc w:val="center"/>
              <w:rPr>
                <w:b/>
              </w:rPr>
            </w:pPr>
            <w:r w:rsidRPr="001D4BBD">
              <w:rPr>
                <w:b/>
              </w:rPr>
              <w:t>B24</w:t>
            </w:r>
          </w:p>
        </w:tc>
      </w:tr>
      <w:tr w:rsidR="00493212" w:rsidRPr="001D4BBD" w14:paraId="18CF78E4" w14:textId="77777777" w:rsidTr="00365524">
        <w:tc>
          <w:tcPr>
            <w:tcW w:w="907" w:type="dxa"/>
            <w:tcBorders>
              <w:right w:val="single" w:sz="4" w:space="0" w:color="auto"/>
            </w:tcBorders>
          </w:tcPr>
          <w:p w14:paraId="57C3C42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0C4A2368"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133D089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77EC74C"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45B0648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B0E9366"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1939748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C38ACB8"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3546FFD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FD18B48"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24D9417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DB24DD3"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7C606354" w14:textId="77777777" w:rsidR="00493212" w:rsidRPr="001D4BBD" w:rsidRDefault="00493212" w:rsidP="00365524">
            <w:pPr>
              <w:pStyle w:val="TAL"/>
              <w:jc w:val="center"/>
            </w:pPr>
            <w:r w:rsidRPr="001D4BBD">
              <w:t>00</w:t>
            </w:r>
          </w:p>
        </w:tc>
      </w:tr>
      <w:tr w:rsidR="00493212" w:rsidRPr="001D4BBD" w14:paraId="0B4C4646" w14:textId="77777777" w:rsidTr="00365524">
        <w:trPr>
          <w:gridAfter w:val="6"/>
          <w:wAfter w:w="4080" w:type="dxa"/>
        </w:trPr>
        <w:tc>
          <w:tcPr>
            <w:tcW w:w="907" w:type="dxa"/>
            <w:tcBorders>
              <w:right w:val="single" w:sz="4" w:space="0" w:color="auto"/>
            </w:tcBorders>
          </w:tcPr>
          <w:p w14:paraId="6A5D818A"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F8C9C"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0211B7"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6E798B"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3977BA"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B2F72F"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C18D08" w14:textId="77777777" w:rsidR="00493212" w:rsidRPr="001D4BBD" w:rsidRDefault="00493212" w:rsidP="00365524">
            <w:pPr>
              <w:pStyle w:val="TAL"/>
              <w:jc w:val="center"/>
              <w:rPr>
                <w:b/>
              </w:rPr>
            </w:pPr>
            <w:r w:rsidRPr="001D4BBD">
              <w:rPr>
                <w:b/>
              </w:rPr>
              <w:t>B30</w:t>
            </w:r>
          </w:p>
        </w:tc>
      </w:tr>
      <w:tr w:rsidR="00493212" w:rsidRPr="001D4BBD" w14:paraId="6ECD1221" w14:textId="77777777" w:rsidTr="00365524">
        <w:trPr>
          <w:gridAfter w:val="6"/>
          <w:wAfter w:w="4080" w:type="dxa"/>
        </w:trPr>
        <w:tc>
          <w:tcPr>
            <w:tcW w:w="907" w:type="dxa"/>
            <w:tcBorders>
              <w:right w:val="single" w:sz="4" w:space="0" w:color="auto"/>
            </w:tcBorders>
          </w:tcPr>
          <w:p w14:paraId="0830A12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CA33813"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2CAB01C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76EFC3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7CE9F2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CBD48F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4A59189" w14:textId="77777777" w:rsidR="00493212" w:rsidRPr="001D4BBD" w:rsidRDefault="00493212" w:rsidP="00365524">
            <w:pPr>
              <w:pStyle w:val="TAL"/>
              <w:jc w:val="center"/>
            </w:pPr>
            <w:r w:rsidRPr="001D4BBD">
              <w:t>FF</w:t>
            </w:r>
          </w:p>
        </w:tc>
      </w:tr>
    </w:tbl>
    <w:p w14:paraId="4C3D6244" w14:textId="77777777" w:rsidR="00493212" w:rsidRPr="001D4BBD" w:rsidRDefault="00493212" w:rsidP="00493212">
      <w:pPr>
        <w:pStyle w:val="EW"/>
        <w:tabs>
          <w:tab w:val="left" w:pos="2835"/>
        </w:tabs>
        <w:ind w:left="0" w:firstLine="0"/>
      </w:pPr>
    </w:p>
    <w:p w14:paraId="69EFA24B" w14:textId="77777777" w:rsidR="00493212" w:rsidRPr="001D4BBD" w:rsidRDefault="00493212" w:rsidP="00493212">
      <w:r w:rsidRPr="001D4BBD">
        <w:t>All other records are empty.</w:t>
      </w:r>
    </w:p>
    <w:p w14:paraId="2931FE0D" w14:textId="77777777" w:rsidR="00493212" w:rsidRPr="001D4BBD" w:rsidRDefault="00493212" w:rsidP="00493212">
      <w:pPr>
        <w:keepNext/>
        <w:keepLines/>
        <w:spacing w:after="120"/>
      </w:pPr>
      <w:r w:rsidRPr="001D4BBD">
        <w:rPr>
          <w:b/>
        </w:rPr>
        <w:t>EF</w:t>
      </w:r>
      <w:r w:rsidRPr="001D4BBD">
        <w:rPr>
          <w:b/>
          <w:vertAlign w:val="subscript"/>
        </w:rPr>
        <w:t>OCSGT</w:t>
      </w:r>
      <w:r w:rsidRPr="001D4BBD">
        <w:rPr>
          <w:b/>
        </w:rPr>
        <w:t xml:space="preserve"> </w:t>
      </w:r>
      <w:r w:rsidRPr="001D4BBD">
        <w:t>(Operator CSG Type)</w:t>
      </w:r>
    </w:p>
    <w:p w14:paraId="7DEBF44A" w14:textId="77777777" w:rsidR="00493212" w:rsidRPr="001D4BBD" w:rsidDel="00EB7EFB" w:rsidRDefault="00493212" w:rsidP="00493212">
      <w:pPr>
        <w:keepNext/>
        <w:keepLines/>
        <w:spacing w:after="120"/>
      </w:pPr>
      <w:r w:rsidRPr="001D4BBD">
        <w:t>Record 1:</w:t>
      </w:r>
    </w:p>
    <w:p w14:paraId="6007A43B" w14:textId="77777777" w:rsidR="00493212" w:rsidRPr="001D4BBD" w:rsidRDefault="00493212" w:rsidP="00493212">
      <w:pPr>
        <w:keepNext/>
        <w:keepLines/>
        <w:ind w:left="284"/>
      </w:pPr>
      <w:r w:rsidRPr="001D4BBD">
        <w:t>Logically:</w:t>
      </w:r>
      <w:r w:rsidRPr="001D4BBD">
        <w:tab/>
        <w:t>OMode ONE</w:t>
      </w:r>
    </w:p>
    <w:p w14:paraId="20345443" w14:textId="77777777" w:rsidR="00493212" w:rsidRPr="001D4BBD" w:rsidRDefault="00493212" w:rsidP="00493212">
      <w:pPr>
        <w:keepNext/>
        <w:ind w:left="284"/>
      </w:pPr>
      <w:bookmarkStart w:id="341" w:name="MCCQCTEMPBM_00000066"/>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54E8A65D"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1"/>
          <w:p w14:paraId="1291463D"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4058F7"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A1EE85"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4848A4"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17C418"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CACB20"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F4E96"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D6A0AA"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DE813B"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10AEB8"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B8D1A"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10A7F"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6C5AEB" w14:textId="77777777" w:rsidR="00493212" w:rsidRPr="001D4BBD" w:rsidRDefault="00493212" w:rsidP="00365524">
            <w:pPr>
              <w:pStyle w:val="TAL"/>
              <w:jc w:val="center"/>
              <w:rPr>
                <w:b/>
              </w:rPr>
            </w:pPr>
            <w:r w:rsidRPr="001D4BBD">
              <w:rPr>
                <w:b/>
              </w:rPr>
              <w:t>B12</w:t>
            </w:r>
          </w:p>
        </w:tc>
      </w:tr>
      <w:tr w:rsidR="00493212" w:rsidRPr="001D4BBD" w14:paraId="4BD82EA8" w14:textId="77777777" w:rsidTr="00365524">
        <w:tc>
          <w:tcPr>
            <w:tcW w:w="907" w:type="dxa"/>
            <w:tcBorders>
              <w:top w:val="single" w:sz="4" w:space="0" w:color="auto"/>
              <w:left w:val="single" w:sz="4" w:space="0" w:color="auto"/>
              <w:bottom w:val="single" w:sz="4" w:space="0" w:color="auto"/>
              <w:right w:val="single" w:sz="4" w:space="0" w:color="auto"/>
            </w:tcBorders>
          </w:tcPr>
          <w:p w14:paraId="7C431213"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419705E"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4EF89D97"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32C282B9"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B1DB70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E02FD0D"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03B2CB7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D33814B"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3BF412E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D852CAA"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190F30F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D5C725"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0245D3BA" w14:textId="77777777" w:rsidR="00493212" w:rsidRPr="001D4BBD" w:rsidRDefault="00493212" w:rsidP="00365524">
            <w:pPr>
              <w:pStyle w:val="TAL"/>
              <w:jc w:val="center"/>
            </w:pPr>
            <w:r w:rsidRPr="001D4BBD">
              <w:t>00</w:t>
            </w:r>
          </w:p>
        </w:tc>
      </w:tr>
      <w:tr w:rsidR="00493212" w:rsidRPr="001D4BBD" w14:paraId="03ED2B3D" w14:textId="77777777" w:rsidTr="00365524">
        <w:tc>
          <w:tcPr>
            <w:tcW w:w="907" w:type="dxa"/>
            <w:tcBorders>
              <w:top w:val="single" w:sz="4" w:space="0" w:color="auto"/>
              <w:right w:val="single" w:sz="4" w:space="0" w:color="auto"/>
            </w:tcBorders>
          </w:tcPr>
          <w:p w14:paraId="3F82C3B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9A33EC"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C69750"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A7A2D7"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EF695"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E6A238"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EA345A"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E7641E"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F8C3D2"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7CF880"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561C97"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93C1BE"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7C7DA6" w14:textId="77777777" w:rsidR="00493212" w:rsidRPr="001D4BBD" w:rsidRDefault="00493212" w:rsidP="00365524">
            <w:pPr>
              <w:pStyle w:val="TAL"/>
              <w:jc w:val="center"/>
              <w:rPr>
                <w:b/>
              </w:rPr>
            </w:pPr>
            <w:r w:rsidRPr="001D4BBD">
              <w:rPr>
                <w:b/>
              </w:rPr>
              <w:t>B24</w:t>
            </w:r>
          </w:p>
        </w:tc>
      </w:tr>
      <w:tr w:rsidR="00493212" w:rsidRPr="001D4BBD" w14:paraId="427FAAC9" w14:textId="77777777" w:rsidTr="00365524">
        <w:tc>
          <w:tcPr>
            <w:tcW w:w="907" w:type="dxa"/>
            <w:tcBorders>
              <w:right w:val="single" w:sz="4" w:space="0" w:color="auto"/>
            </w:tcBorders>
          </w:tcPr>
          <w:p w14:paraId="3CA0862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7547221D"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44F4A93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90CBEC1"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78FEE42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58397B0"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045F2DF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272BC83" w14:textId="77777777" w:rsidR="00493212" w:rsidRPr="001D4BBD" w:rsidRDefault="00493212" w:rsidP="00365524">
            <w:pPr>
              <w:pStyle w:val="TAL"/>
              <w:jc w:val="center"/>
            </w:pPr>
            <w:r w:rsidRPr="001D4BBD">
              <w:t>4E</w:t>
            </w:r>
          </w:p>
        </w:tc>
        <w:tc>
          <w:tcPr>
            <w:tcW w:w="680" w:type="dxa"/>
            <w:tcBorders>
              <w:top w:val="single" w:sz="4" w:space="0" w:color="auto"/>
              <w:left w:val="single" w:sz="4" w:space="0" w:color="auto"/>
              <w:bottom w:val="single" w:sz="4" w:space="0" w:color="auto"/>
              <w:right w:val="single" w:sz="4" w:space="0" w:color="auto"/>
            </w:tcBorders>
          </w:tcPr>
          <w:p w14:paraId="16B6C36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C725F9D"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4ACB022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91E25D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49FD373" w14:textId="77777777" w:rsidR="00493212" w:rsidRPr="001D4BBD" w:rsidRDefault="00493212" w:rsidP="00365524">
            <w:pPr>
              <w:pStyle w:val="TAL"/>
              <w:jc w:val="center"/>
            </w:pPr>
            <w:r w:rsidRPr="001D4BBD">
              <w:t>FF</w:t>
            </w:r>
          </w:p>
        </w:tc>
      </w:tr>
      <w:tr w:rsidR="00493212" w:rsidRPr="001D4BBD" w14:paraId="16161010" w14:textId="77777777" w:rsidTr="00365524">
        <w:trPr>
          <w:gridAfter w:val="6"/>
          <w:wAfter w:w="4080" w:type="dxa"/>
        </w:trPr>
        <w:tc>
          <w:tcPr>
            <w:tcW w:w="907" w:type="dxa"/>
            <w:tcBorders>
              <w:right w:val="single" w:sz="4" w:space="0" w:color="auto"/>
            </w:tcBorders>
          </w:tcPr>
          <w:p w14:paraId="36C7A9DA"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CBD8F4"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4ECA6E"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B8A3DE"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73678C"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582EE9"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0CA4AC" w14:textId="77777777" w:rsidR="00493212" w:rsidRPr="001D4BBD" w:rsidRDefault="00493212" w:rsidP="00365524">
            <w:pPr>
              <w:pStyle w:val="TAL"/>
              <w:jc w:val="center"/>
              <w:rPr>
                <w:b/>
              </w:rPr>
            </w:pPr>
            <w:r w:rsidRPr="001D4BBD">
              <w:rPr>
                <w:b/>
              </w:rPr>
              <w:t>B30</w:t>
            </w:r>
          </w:p>
        </w:tc>
      </w:tr>
      <w:tr w:rsidR="00493212" w:rsidRPr="001D4BBD" w14:paraId="3C603E7A" w14:textId="77777777" w:rsidTr="00365524">
        <w:trPr>
          <w:gridAfter w:val="6"/>
          <w:wAfter w:w="4080" w:type="dxa"/>
        </w:trPr>
        <w:tc>
          <w:tcPr>
            <w:tcW w:w="907" w:type="dxa"/>
            <w:tcBorders>
              <w:right w:val="single" w:sz="4" w:space="0" w:color="auto"/>
            </w:tcBorders>
          </w:tcPr>
          <w:p w14:paraId="6772E46A"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3DB1B5F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59E771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B4B3CD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06ADB2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E65499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EC52670" w14:textId="77777777" w:rsidR="00493212" w:rsidRPr="001D4BBD" w:rsidRDefault="00493212" w:rsidP="00365524">
            <w:pPr>
              <w:pStyle w:val="TAL"/>
              <w:jc w:val="center"/>
            </w:pPr>
            <w:r w:rsidRPr="001D4BBD">
              <w:t>FF</w:t>
            </w:r>
          </w:p>
        </w:tc>
      </w:tr>
    </w:tbl>
    <w:p w14:paraId="5349931B" w14:textId="77777777" w:rsidR="00493212" w:rsidRPr="001D4BBD" w:rsidRDefault="00493212" w:rsidP="00493212">
      <w:pPr>
        <w:pStyle w:val="NoAddSpace"/>
      </w:pPr>
    </w:p>
    <w:p w14:paraId="489D42E8" w14:textId="77777777" w:rsidR="00493212" w:rsidRPr="001D4BBD" w:rsidRDefault="00493212" w:rsidP="00493212">
      <w:pPr>
        <w:keepNext/>
        <w:keepLines/>
        <w:spacing w:after="120"/>
      </w:pPr>
      <w:r w:rsidRPr="001D4BBD">
        <w:t>Record 2:</w:t>
      </w:r>
    </w:p>
    <w:p w14:paraId="541C9ECA" w14:textId="77777777" w:rsidR="00493212" w:rsidRPr="001D4BBD" w:rsidRDefault="00493212" w:rsidP="00493212">
      <w:pPr>
        <w:keepNext/>
        <w:keepLines/>
        <w:ind w:left="284"/>
      </w:pPr>
      <w:r w:rsidRPr="001D4BBD">
        <w:t>Logically:</w:t>
      </w:r>
      <w:r w:rsidRPr="001D4BBD">
        <w:tab/>
        <w:t>OMode TWO</w:t>
      </w:r>
    </w:p>
    <w:p w14:paraId="6904836C" w14:textId="77777777" w:rsidR="00493212" w:rsidRPr="001D4BBD" w:rsidRDefault="00493212" w:rsidP="00493212">
      <w:pPr>
        <w:keepNext/>
        <w:ind w:left="284"/>
      </w:pPr>
      <w:bookmarkStart w:id="342" w:name="MCCQCTEMPBM_00000067"/>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19A6064F"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2"/>
          <w:p w14:paraId="6D32B07B"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A94E40"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2BD8ED"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2DB040"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CF4AEA"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79A74F"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14534D"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CC5D09"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19CE41"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0A5EFF"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EB1CC6"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BBC45A"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68843D" w14:textId="77777777" w:rsidR="00493212" w:rsidRPr="001D4BBD" w:rsidRDefault="00493212" w:rsidP="00365524">
            <w:pPr>
              <w:pStyle w:val="TAL"/>
              <w:jc w:val="center"/>
              <w:rPr>
                <w:b/>
              </w:rPr>
            </w:pPr>
            <w:r w:rsidRPr="001D4BBD">
              <w:rPr>
                <w:b/>
              </w:rPr>
              <w:t>B12</w:t>
            </w:r>
          </w:p>
        </w:tc>
      </w:tr>
      <w:tr w:rsidR="00493212" w:rsidRPr="001D4BBD" w14:paraId="3C6B6395" w14:textId="77777777" w:rsidTr="00365524">
        <w:tc>
          <w:tcPr>
            <w:tcW w:w="907" w:type="dxa"/>
            <w:tcBorders>
              <w:top w:val="single" w:sz="4" w:space="0" w:color="auto"/>
              <w:left w:val="single" w:sz="4" w:space="0" w:color="auto"/>
              <w:bottom w:val="single" w:sz="4" w:space="0" w:color="auto"/>
              <w:right w:val="single" w:sz="4" w:space="0" w:color="auto"/>
            </w:tcBorders>
          </w:tcPr>
          <w:p w14:paraId="114CB8A1"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753A73E"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6F43DC8C"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1970DDB3"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9F5D2C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A4D3D9"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7C5FE95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87DA0C"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24C4A24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6914B51"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2F0322A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654BA9B"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1B879BA9" w14:textId="77777777" w:rsidR="00493212" w:rsidRPr="001D4BBD" w:rsidRDefault="00493212" w:rsidP="00365524">
            <w:pPr>
              <w:pStyle w:val="TAL"/>
              <w:jc w:val="center"/>
            </w:pPr>
            <w:r w:rsidRPr="001D4BBD">
              <w:t>00</w:t>
            </w:r>
          </w:p>
        </w:tc>
      </w:tr>
      <w:tr w:rsidR="00493212" w:rsidRPr="001D4BBD" w14:paraId="2A40EA90" w14:textId="77777777" w:rsidTr="00365524">
        <w:tc>
          <w:tcPr>
            <w:tcW w:w="907" w:type="dxa"/>
            <w:tcBorders>
              <w:top w:val="single" w:sz="4" w:space="0" w:color="auto"/>
              <w:right w:val="single" w:sz="4" w:space="0" w:color="auto"/>
            </w:tcBorders>
          </w:tcPr>
          <w:p w14:paraId="7ED82603"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374DF4"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B6760F"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DC1748"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760C7B"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C9B71C"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825A48"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CE3CF8"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05D481"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B62D9C"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007DDC"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E91FA4"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6F8B54" w14:textId="77777777" w:rsidR="00493212" w:rsidRPr="001D4BBD" w:rsidRDefault="00493212" w:rsidP="00365524">
            <w:pPr>
              <w:pStyle w:val="TAL"/>
              <w:jc w:val="center"/>
              <w:rPr>
                <w:b/>
              </w:rPr>
            </w:pPr>
            <w:r w:rsidRPr="001D4BBD">
              <w:rPr>
                <w:b/>
              </w:rPr>
              <w:t>B24</w:t>
            </w:r>
          </w:p>
        </w:tc>
      </w:tr>
      <w:tr w:rsidR="00493212" w:rsidRPr="001D4BBD" w14:paraId="4A667D60" w14:textId="77777777" w:rsidTr="00365524">
        <w:tc>
          <w:tcPr>
            <w:tcW w:w="907" w:type="dxa"/>
            <w:tcBorders>
              <w:right w:val="single" w:sz="4" w:space="0" w:color="auto"/>
            </w:tcBorders>
          </w:tcPr>
          <w:p w14:paraId="17735003"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3DD13152"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1D5DF36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84F7D60"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5C89A63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7BB4E40"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57B5A9C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F3FA197" w14:textId="77777777" w:rsidR="00493212" w:rsidRPr="001D4BBD" w:rsidRDefault="00493212" w:rsidP="00365524">
            <w:pPr>
              <w:pStyle w:val="TAL"/>
              <w:jc w:val="center"/>
            </w:pPr>
            <w:r w:rsidRPr="001D4BBD">
              <w:t>57</w:t>
            </w:r>
          </w:p>
        </w:tc>
        <w:tc>
          <w:tcPr>
            <w:tcW w:w="680" w:type="dxa"/>
            <w:tcBorders>
              <w:top w:val="single" w:sz="4" w:space="0" w:color="auto"/>
              <w:left w:val="single" w:sz="4" w:space="0" w:color="auto"/>
              <w:bottom w:val="single" w:sz="4" w:space="0" w:color="auto"/>
              <w:right w:val="single" w:sz="4" w:space="0" w:color="auto"/>
            </w:tcBorders>
          </w:tcPr>
          <w:p w14:paraId="77271DA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2AA97EB"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5592E80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FDBAC8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976B766" w14:textId="77777777" w:rsidR="00493212" w:rsidRPr="001D4BBD" w:rsidRDefault="00493212" w:rsidP="00365524">
            <w:pPr>
              <w:pStyle w:val="TAL"/>
              <w:jc w:val="center"/>
            </w:pPr>
            <w:r w:rsidRPr="001D4BBD">
              <w:t>FF</w:t>
            </w:r>
          </w:p>
        </w:tc>
      </w:tr>
      <w:tr w:rsidR="00493212" w:rsidRPr="001D4BBD" w14:paraId="1FECB530" w14:textId="77777777" w:rsidTr="00365524">
        <w:trPr>
          <w:gridAfter w:val="6"/>
          <w:wAfter w:w="4080" w:type="dxa"/>
        </w:trPr>
        <w:tc>
          <w:tcPr>
            <w:tcW w:w="907" w:type="dxa"/>
            <w:tcBorders>
              <w:right w:val="single" w:sz="4" w:space="0" w:color="auto"/>
            </w:tcBorders>
          </w:tcPr>
          <w:p w14:paraId="58E4A3F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741220"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E84113"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153B84"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98E09D"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EDC093"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01A390" w14:textId="77777777" w:rsidR="00493212" w:rsidRPr="001D4BBD" w:rsidRDefault="00493212" w:rsidP="00365524">
            <w:pPr>
              <w:pStyle w:val="TAL"/>
              <w:jc w:val="center"/>
              <w:rPr>
                <w:b/>
              </w:rPr>
            </w:pPr>
            <w:r w:rsidRPr="001D4BBD">
              <w:rPr>
                <w:b/>
              </w:rPr>
              <w:t>B30</w:t>
            </w:r>
          </w:p>
        </w:tc>
      </w:tr>
      <w:tr w:rsidR="00493212" w:rsidRPr="001D4BBD" w14:paraId="0016F005" w14:textId="77777777" w:rsidTr="00365524">
        <w:trPr>
          <w:gridAfter w:val="6"/>
          <w:wAfter w:w="4080" w:type="dxa"/>
        </w:trPr>
        <w:tc>
          <w:tcPr>
            <w:tcW w:w="907" w:type="dxa"/>
            <w:tcBorders>
              <w:right w:val="single" w:sz="4" w:space="0" w:color="auto"/>
            </w:tcBorders>
          </w:tcPr>
          <w:p w14:paraId="56EFBF3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68867F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A0962A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51A2DB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858439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D267CC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88CE415" w14:textId="77777777" w:rsidR="00493212" w:rsidRPr="001D4BBD" w:rsidRDefault="00493212" w:rsidP="00365524">
            <w:pPr>
              <w:pStyle w:val="TAL"/>
              <w:jc w:val="center"/>
            </w:pPr>
            <w:r w:rsidRPr="001D4BBD">
              <w:t>FF</w:t>
            </w:r>
          </w:p>
        </w:tc>
      </w:tr>
    </w:tbl>
    <w:p w14:paraId="0B02A2FF" w14:textId="77777777" w:rsidR="00493212" w:rsidRPr="001D4BBD" w:rsidRDefault="00493212" w:rsidP="00493212">
      <w:pPr>
        <w:pStyle w:val="NoAddSpace"/>
      </w:pPr>
    </w:p>
    <w:p w14:paraId="7F33C66F" w14:textId="77777777" w:rsidR="00493212" w:rsidRPr="001D4BBD" w:rsidRDefault="00493212" w:rsidP="00493212">
      <w:pPr>
        <w:keepNext/>
        <w:keepLines/>
        <w:spacing w:after="120"/>
      </w:pPr>
      <w:r w:rsidRPr="001D4BBD">
        <w:t>Record 3:</w:t>
      </w:r>
    </w:p>
    <w:p w14:paraId="005087DC" w14:textId="77777777" w:rsidR="00493212" w:rsidRPr="001D4BBD" w:rsidRDefault="00493212" w:rsidP="00493212">
      <w:pPr>
        <w:keepNext/>
        <w:keepLines/>
        <w:ind w:left="284"/>
      </w:pPr>
      <w:r w:rsidRPr="001D4BBD">
        <w:t>Logically:</w:t>
      </w:r>
      <w:r w:rsidRPr="001D4BBD">
        <w:tab/>
        <w:t>OMode THREE</w:t>
      </w:r>
    </w:p>
    <w:p w14:paraId="2C78A3D1" w14:textId="77777777" w:rsidR="00493212" w:rsidRPr="001D4BBD" w:rsidRDefault="00493212" w:rsidP="00493212">
      <w:pPr>
        <w:keepNext/>
        <w:ind w:left="284"/>
      </w:pPr>
      <w:bookmarkStart w:id="343" w:name="MCCQCTEMPBM_00000068"/>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35F12AB7"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3"/>
          <w:p w14:paraId="2B3158CD"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288A77"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54B079"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030977"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8F0FA4"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57F89E"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E9B0C5"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2F5A92"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B2672E"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2D4F3C"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45B6FF"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8A1468"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3D7D00" w14:textId="77777777" w:rsidR="00493212" w:rsidRPr="001D4BBD" w:rsidRDefault="00493212" w:rsidP="00365524">
            <w:pPr>
              <w:pStyle w:val="TAL"/>
              <w:jc w:val="center"/>
              <w:rPr>
                <w:b/>
              </w:rPr>
            </w:pPr>
            <w:r w:rsidRPr="001D4BBD">
              <w:rPr>
                <w:b/>
              </w:rPr>
              <w:t>B12</w:t>
            </w:r>
          </w:p>
        </w:tc>
      </w:tr>
      <w:tr w:rsidR="00493212" w:rsidRPr="001D4BBD" w14:paraId="01C67DA8" w14:textId="77777777" w:rsidTr="00365524">
        <w:tc>
          <w:tcPr>
            <w:tcW w:w="907" w:type="dxa"/>
            <w:tcBorders>
              <w:top w:val="single" w:sz="4" w:space="0" w:color="auto"/>
              <w:left w:val="single" w:sz="4" w:space="0" w:color="auto"/>
              <w:bottom w:val="single" w:sz="4" w:space="0" w:color="auto"/>
              <w:right w:val="single" w:sz="4" w:space="0" w:color="auto"/>
            </w:tcBorders>
          </w:tcPr>
          <w:p w14:paraId="00006D6D"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B7291E4"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6553A082" w14:textId="77777777" w:rsidR="00493212" w:rsidRPr="001D4BBD" w:rsidRDefault="00493212" w:rsidP="00365524">
            <w:pPr>
              <w:pStyle w:val="TAL"/>
              <w:jc w:val="center"/>
            </w:pPr>
            <w:r w:rsidRPr="001D4BBD">
              <w:t>17</w:t>
            </w:r>
          </w:p>
        </w:tc>
        <w:tc>
          <w:tcPr>
            <w:tcW w:w="680" w:type="dxa"/>
            <w:tcBorders>
              <w:top w:val="single" w:sz="4" w:space="0" w:color="auto"/>
              <w:left w:val="single" w:sz="4" w:space="0" w:color="auto"/>
              <w:bottom w:val="single" w:sz="4" w:space="0" w:color="auto"/>
              <w:right w:val="single" w:sz="4" w:space="0" w:color="auto"/>
            </w:tcBorders>
          </w:tcPr>
          <w:p w14:paraId="54418A32"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15F7A6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E6A963"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09FD263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FAED694"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016ACF2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998AC8E"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7120AAB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D4104EC"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12668344" w14:textId="77777777" w:rsidR="00493212" w:rsidRPr="001D4BBD" w:rsidRDefault="00493212" w:rsidP="00365524">
            <w:pPr>
              <w:pStyle w:val="TAL"/>
              <w:jc w:val="center"/>
            </w:pPr>
            <w:r w:rsidRPr="001D4BBD">
              <w:t>00</w:t>
            </w:r>
          </w:p>
        </w:tc>
      </w:tr>
      <w:tr w:rsidR="00493212" w:rsidRPr="001D4BBD" w14:paraId="0A94D543" w14:textId="77777777" w:rsidTr="00365524">
        <w:tc>
          <w:tcPr>
            <w:tcW w:w="907" w:type="dxa"/>
            <w:tcBorders>
              <w:top w:val="single" w:sz="4" w:space="0" w:color="auto"/>
              <w:right w:val="single" w:sz="4" w:space="0" w:color="auto"/>
            </w:tcBorders>
          </w:tcPr>
          <w:p w14:paraId="36CF411E"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01E063"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0A0132"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DC9CBB"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7562F0"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616316"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230AEC"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66E7F5"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DD953F"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B3534D"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8F7A67"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579B8F"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78422" w14:textId="77777777" w:rsidR="00493212" w:rsidRPr="001D4BBD" w:rsidRDefault="00493212" w:rsidP="00365524">
            <w:pPr>
              <w:pStyle w:val="TAL"/>
              <w:jc w:val="center"/>
              <w:rPr>
                <w:b/>
              </w:rPr>
            </w:pPr>
            <w:r w:rsidRPr="001D4BBD">
              <w:rPr>
                <w:b/>
              </w:rPr>
              <w:t>B24</w:t>
            </w:r>
          </w:p>
        </w:tc>
      </w:tr>
      <w:tr w:rsidR="00493212" w:rsidRPr="001D4BBD" w14:paraId="54049450" w14:textId="77777777" w:rsidTr="00365524">
        <w:tc>
          <w:tcPr>
            <w:tcW w:w="907" w:type="dxa"/>
            <w:tcBorders>
              <w:right w:val="single" w:sz="4" w:space="0" w:color="auto"/>
            </w:tcBorders>
          </w:tcPr>
          <w:p w14:paraId="0AC614B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6C14FB0E"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7BF034B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923D275"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7E4DBB5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71863C7"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4DB8904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C82C19D"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7F4A801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822082A" w14:textId="77777777" w:rsidR="00493212" w:rsidRPr="001D4BBD" w:rsidRDefault="00493212" w:rsidP="00365524">
            <w:pPr>
              <w:pStyle w:val="TAL"/>
              <w:jc w:val="center"/>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CA02A7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78A170F"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77A36FCA" w14:textId="77777777" w:rsidR="00493212" w:rsidRPr="001D4BBD" w:rsidRDefault="00493212" w:rsidP="00365524">
            <w:pPr>
              <w:pStyle w:val="TAL"/>
              <w:jc w:val="center"/>
            </w:pPr>
            <w:r w:rsidRPr="001D4BBD">
              <w:t>00</w:t>
            </w:r>
          </w:p>
        </w:tc>
      </w:tr>
      <w:tr w:rsidR="00493212" w:rsidRPr="001D4BBD" w14:paraId="05437A22" w14:textId="77777777" w:rsidTr="00365524">
        <w:trPr>
          <w:gridAfter w:val="6"/>
          <w:wAfter w:w="4080" w:type="dxa"/>
        </w:trPr>
        <w:tc>
          <w:tcPr>
            <w:tcW w:w="907" w:type="dxa"/>
            <w:tcBorders>
              <w:right w:val="single" w:sz="4" w:space="0" w:color="auto"/>
            </w:tcBorders>
          </w:tcPr>
          <w:p w14:paraId="4EBAABA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59449E"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AA5EC0"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01E789"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1C28F1"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5B8BE8"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2FB67" w14:textId="77777777" w:rsidR="00493212" w:rsidRPr="001D4BBD" w:rsidRDefault="00493212" w:rsidP="00365524">
            <w:pPr>
              <w:pStyle w:val="TAL"/>
              <w:jc w:val="center"/>
              <w:rPr>
                <w:b/>
              </w:rPr>
            </w:pPr>
            <w:r w:rsidRPr="001D4BBD">
              <w:rPr>
                <w:b/>
              </w:rPr>
              <w:t>B30</w:t>
            </w:r>
          </w:p>
        </w:tc>
      </w:tr>
      <w:tr w:rsidR="00493212" w:rsidRPr="001D4BBD" w14:paraId="58F586E0" w14:textId="77777777" w:rsidTr="00365524">
        <w:trPr>
          <w:gridAfter w:val="6"/>
          <w:wAfter w:w="4080" w:type="dxa"/>
        </w:trPr>
        <w:tc>
          <w:tcPr>
            <w:tcW w:w="907" w:type="dxa"/>
            <w:tcBorders>
              <w:right w:val="single" w:sz="4" w:space="0" w:color="auto"/>
            </w:tcBorders>
          </w:tcPr>
          <w:p w14:paraId="08B12A6B"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0FB509F7"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2F4BF9F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0C112C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9FB4AC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8702A8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21D4BE6" w14:textId="77777777" w:rsidR="00493212" w:rsidRPr="001D4BBD" w:rsidRDefault="00493212" w:rsidP="00365524">
            <w:pPr>
              <w:pStyle w:val="TAL"/>
              <w:jc w:val="center"/>
            </w:pPr>
            <w:r w:rsidRPr="001D4BBD">
              <w:t>FF</w:t>
            </w:r>
          </w:p>
        </w:tc>
      </w:tr>
    </w:tbl>
    <w:p w14:paraId="5E4434C9" w14:textId="77777777" w:rsidR="00493212" w:rsidRPr="001D4BBD" w:rsidRDefault="00493212" w:rsidP="00493212">
      <w:pPr>
        <w:pStyle w:val="NoAddSpace"/>
      </w:pPr>
    </w:p>
    <w:p w14:paraId="79A9F50F" w14:textId="77777777" w:rsidR="00493212" w:rsidRPr="001D4BBD" w:rsidRDefault="00493212" w:rsidP="00493212">
      <w:pPr>
        <w:keepNext/>
        <w:keepLines/>
        <w:spacing w:after="120"/>
      </w:pPr>
      <w:r w:rsidRPr="001D4BBD">
        <w:t>Record 4:</w:t>
      </w:r>
    </w:p>
    <w:p w14:paraId="082B2BD3" w14:textId="77777777" w:rsidR="00493212" w:rsidRPr="001D4BBD" w:rsidRDefault="00493212" w:rsidP="00493212">
      <w:pPr>
        <w:keepNext/>
        <w:keepLines/>
        <w:ind w:left="284"/>
      </w:pPr>
      <w:r w:rsidRPr="001D4BBD">
        <w:t>Logically:</w:t>
      </w:r>
      <w:r w:rsidRPr="001D4BBD">
        <w:tab/>
        <w:t>OMode FOUR</w:t>
      </w:r>
    </w:p>
    <w:p w14:paraId="7B3CFC5D" w14:textId="77777777" w:rsidR="00493212" w:rsidRPr="001D4BBD" w:rsidRDefault="00493212" w:rsidP="00493212">
      <w:pPr>
        <w:keepNext/>
        <w:ind w:left="284"/>
      </w:pPr>
      <w:bookmarkStart w:id="344" w:name="MCCQCTEMPBM_00000069"/>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4BB86021"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4"/>
          <w:p w14:paraId="6DAA7D42"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944862"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A9B7BD"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FA82DB"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7B0A69"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4B4BE9"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AC2DD2"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6694A7"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618976"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E32F96"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A55E6B"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23E8F1"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AC369F" w14:textId="77777777" w:rsidR="00493212" w:rsidRPr="001D4BBD" w:rsidRDefault="00493212" w:rsidP="00365524">
            <w:pPr>
              <w:pStyle w:val="TAL"/>
              <w:jc w:val="center"/>
              <w:rPr>
                <w:b/>
              </w:rPr>
            </w:pPr>
            <w:r w:rsidRPr="001D4BBD">
              <w:rPr>
                <w:b/>
              </w:rPr>
              <w:t>B12</w:t>
            </w:r>
          </w:p>
        </w:tc>
      </w:tr>
      <w:tr w:rsidR="00493212" w:rsidRPr="001D4BBD" w14:paraId="4BF246EB" w14:textId="77777777" w:rsidTr="00365524">
        <w:tc>
          <w:tcPr>
            <w:tcW w:w="907" w:type="dxa"/>
            <w:tcBorders>
              <w:top w:val="single" w:sz="4" w:space="0" w:color="auto"/>
              <w:left w:val="single" w:sz="4" w:space="0" w:color="auto"/>
              <w:bottom w:val="single" w:sz="4" w:space="0" w:color="auto"/>
              <w:right w:val="single" w:sz="4" w:space="0" w:color="auto"/>
            </w:tcBorders>
          </w:tcPr>
          <w:p w14:paraId="7B4CC12E"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A9BF0D4"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5B72DD3D"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609E6066"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6E510D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CC384D0"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43CAD35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71A77C9" w14:textId="77777777" w:rsidR="00493212" w:rsidRPr="001D4BBD" w:rsidRDefault="00493212" w:rsidP="00365524">
            <w:pPr>
              <w:pStyle w:val="TAL"/>
              <w:jc w:val="center"/>
            </w:pPr>
            <w:r w:rsidRPr="001D4BBD">
              <w:t>4D</w:t>
            </w:r>
          </w:p>
        </w:tc>
        <w:tc>
          <w:tcPr>
            <w:tcW w:w="680" w:type="dxa"/>
            <w:tcBorders>
              <w:top w:val="single" w:sz="4" w:space="0" w:color="auto"/>
              <w:left w:val="single" w:sz="4" w:space="0" w:color="auto"/>
              <w:bottom w:val="single" w:sz="4" w:space="0" w:color="auto"/>
              <w:right w:val="single" w:sz="4" w:space="0" w:color="auto"/>
            </w:tcBorders>
          </w:tcPr>
          <w:p w14:paraId="2D72494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4726B9C"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0496FD5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81B8E4" w14:textId="77777777" w:rsidR="00493212" w:rsidRPr="001D4BBD" w:rsidRDefault="00493212" w:rsidP="00365524">
            <w:pPr>
              <w:pStyle w:val="TAL"/>
              <w:jc w:val="center"/>
            </w:pPr>
            <w:r w:rsidRPr="001D4BBD">
              <w:t>64</w:t>
            </w:r>
          </w:p>
        </w:tc>
        <w:tc>
          <w:tcPr>
            <w:tcW w:w="680" w:type="dxa"/>
            <w:tcBorders>
              <w:top w:val="single" w:sz="4" w:space="0" w:color="auto"/>
              <w:left w:val="single" w:sz="4" w:space="0" w:color="auto"/>
              <w:bottom w:val="single" w:sz="4" w:space="0" w:color="auto"/>
              <w:right w:val="single" w:sz="4" w:space="0" w:color="auto"/>
            </w:tcBorders>
          </w:tcPr>
          <w:p w14:paraId="1E9EC4D8" w14:textId="77777777" w:rsidR="00493212" w:rsidRPr="001D4BBD" w:rsidRDefault="00493212" w:rsidP="00365524">
            <w:pPr>
              <w:pStyle w:val="TAL"/>
              <w:jc w:val="center"/>
            </w:pPr>
            <w:r w:rsidRPr="001D4BBD">
              <w:t>00</w:t>
            </w:r>
          </w:p>
        </w:tc>
      </w:tr>
      <w:tr w:rsidR="00493212" w:rsidRPr="001D4BBD" w14:paraId="6DD0AB1B" w14:textId="77777777" w:rsidTr="00365524">
        <w:tc>
          <w:tcPr>
            <w:tcW w:w="907" w:type="dxa"/>
            <w:tcBorders>
              <w:top w:val="single" w:sz="4" w:space="0" w:color="auto"/>
              <w:right w:val="single" w:sz="4" w:space="0" w:color="auto"/>
            </w:tcBorders>
          </w:tcPr>
          <w:p w14:paraId="289784E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28276"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E3BBF6"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AEB710"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B1D3D4"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183EE3"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316042"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469CFD"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018E05"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B2363F"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D80653"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776650"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9CBB77" w14:textId="77777777" w:rsidR="00493212" w:rsidRPr="001D4BBD" w:rsidRDefault="00493212" w:rsidP="00365524">
            <w:pPr>
              <w:pStyle w:val="TAL"/>
              <w:jc w:val="center"/>
              <w:rPr>
                <w:b/>
              </w:rPr>
            </w:pPr>
            <w:r w:rsidRPr="001D4BBD">
              <w:rPr>
                <w:b/>
              </w:rPr>
              <w:t>B24</w:t>
            </w:r>
          </w:p>
        </w:tc>
      </w:tr>
      <w:tr w:rsidR="00493212" w:rsidRPr="001D4BBD" w14:paraId="6CF2784F" w14:textId="77777777" w:rsidTr="00365524">
        <w:tc>
          <w:tcPr>
            <w:tcW w:w="907" w:type="dxa"/>
            <w:tcBorders>
              <w:right w:val="single" w:sz="4" w:space="0" w:color="auto"/>
            </w:tcBorders>
          </w:tcPr>
          <w:p w14:paraId="794113B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09DEBFB"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5572E54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3D3DB78"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6197674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620316" w14:textId="77777777" w:rsidR="00493212" w:rsidRPr="001D4BBD" w:rsidRDefault="00493212" w:rsidP="00365524">
            <w:pPr>
              <w:pStyle w:val="TAL"/>
              <w:jc w:val="center"/>
            </w:pPr>
            <w:r w:rsidRPr="001D4BBD">
              <w:t>46</w:t>
            </w:r>
          </w:p>
        </w:tc>
        <w:tc>
          <w:tcPr>
            <w:tcW w:w="680" w:type="dxa"/>
            <w:tcBorders>
              <w:top w:val="single" w:sz="4" w:space="0" w:color="auto"/>
              <w:left w:val="single" w:sz="4" w:space="0" w:color="auto"/>
              <w:bottom w:val="single" w:sz="4" w:space="0" w:color="auto"/>
              <w:right w:val="single" w:sz="4" w:space="0" w:color="auto"/>
            </w:tcBorders>
          </w:tcPr>
          <w:p w14:paraId="331D12D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D69D178"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5F95EE5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5E5624A" w14:textId="77777777" w:rsidR="00493212" w:rsidRPr="001D4BBD" w:rsidRDefault="00493212" w:rsidP="00365524">
            <w:pPr>
              <w:pStyle w:val="TAL"/>
              <w:jc w:val="center"/>
            </w:pPr>
            <w:r w:rsidRPr="001D4BBD">
              <w:t>55</w:t>
            </w:r>
          </w:p>
        </w:tc>
        <w:tc>
          <w:tcPr>
            <w:tcW w:w="680" w:type="dxa"/>
            <w:tcBorders>
              <w:top w:val="single" w:sz="4" w:space="0" w:color="auto"/>
              <w:left w:val="single" w:sz="4" w:space="0" w:color="auto"/>
              <w:bottom w:val="single" w:sz="4" w:space="0" w:color="auto"/>
              <w:right w:val="single" w:sz="4" w:space="0" w:color="auto"/>
            </w:tcBorders>
          </w:tcPr>
          <w:p w14:paraId="1BF86CD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473C07B" w14:textId="77777777" w:rsidR="00493212" w:rsidRPr="001D4BBD" w:rsidRDefault="00493212" w:rsidP="00365524">
            <w:pPr>
              <w:pStyle w:val="TAL"/>
              <w:jc w:val="center"/>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7AC02C2" w14:textId="77777777" w:rsidR="00493212" w:rsidRPr="001D4BBD" w:rsidRDefault="00493212" w:rsidP="00365524">
            <w:pPr>
              <w:pStyle w:val="TAL"/>
              <w:jc w:val="center"/>
            </w:pPr>
            <w:r w:rsidRPr="001D4BBD">
              <w:t>00</w:t>
            </w:r>
          </w:p>
        </w:tc>
      </w:tr>
      <w:tr w:rsidR="00493212" w:rsidRPr="001D4BBD" w14:paraId="4968D6C5" w14:textId="77777777" w:rsidTr="00365524">
        <w:trPr>
          <w:gridAfter w:val="6"/>
          <w:wAfter w:w="4080" w:type="dxa"/>
        </w:trPr>
        <w:tc>
          <w:tcPr>
            <w:tcW w:w="907" w:type="dxa"/>
            <w:tcBorders>
              <w:right w:val="single" w:sz="4" w:space="0" w:color="auto"/>
            </w:tcBorders>
          </w:tcPr>
          <w:p w14:paraId="2CFE528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AFF69B"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9466B0"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342143"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ECF170"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F742C9"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C9DE7A" w14:textId="77777777" w:rsidR="00493212" w:rsidRPr="001D4BBD" w:rsidRDefault="00493212" w:rsidP="00365524">
            <w:pPr>
              <w:pStyle w:val="TAL"/>
              <w:jc w:val="center"/>
              <w:rPr>
                <w:b/>
              </w:rPr>
            </w:pPr>
            <w:r w:rsidRPr="001D4BBD">
              <w:rPr>
                <w:b/>
              </w:rPr>
              <w:t>B30</w:t>
            </w:r>
          </w:p>
        </w:tc>
      </w:tr>
      <w:tr w:rsidR="00493212" w:rsidRPr="001D4BBD" w14:paraId="24782028" w14:textId="77777777" w:rsidTr="00365524">
        <w:trPr>
          <w:gridAfter w:val="6"/>
          <w:wAfter w:w="4080" w:type="dxa"/>
        </w:trPr>
        <w:tc>
          <w:tcPr>
            <w:tcW w:w="907" w:type="dxa"/>
            <w:tcBorders>
              <w:right w:val="single" w:sz="4" w:space="0" w:color="auto"/>
            </w:tcBorders>
          </w:tcPr>
          <w:p w14:paraId="56042559"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7819A2B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A8543F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58C443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121359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211AC4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B0A47FB" w14:textId="77777777" w:rsidR="00493212" w:rsidRPr="001D4BBD" w:rsidRDefault="00493212" w:rsidP="00365524">
            <w:pPr>
              <w:pStyle w:val="TAL"/>
              <w:jc w:val="center"/>
            </w:pPr>
            <w:r w:rsidRPr="001D4BBD">
              <w:t>FF</w:t>
            </w:r>
          </w:p>
        </w:tc>
      </w:tr>
    </w:tbl>
    <w:p w14:paraId="2F766C4F" w14:textId="77777777" w:rsidR="00493212" w:rsidRPr="001D4BBD" w:rsidRDefault="00493212" w:rsidP="00493212">
      <w:pPr>
        <w:pStyle w:val="NoAddSpace"/>
      </w:pPr>
    </w:p>
    <w:p w14:paraId="6D25DB01" w14:textId="77777777" w:rsidR="00493212" w:rsidRPr="001D4BBD" w:rsidRDefault="00493212" w:rsidP="00493212">
      <w:pPr>
        <w:keepNext/>
        <w:keepLines/>
        <w:spacing w:after="120"/>
      </w:pPr>
      <w:r w:rsidRPr="001D4BBD">
        <w:t>Record 5:</w:t>
      </w:r>
    </w:p>
    <w:p w14:paraId="604F9A11" w14:textId="77777777" w:rsidR="00493212" w:rsidRPr="001D4BBD" w:rsidRDefault="00493212" w:rsidP="00493212">
      <w:pPr>
        <w:keepNext/>
        <w:keepLines/>
        <w:ind w:firstLine="284"/>
      </w:pPr>
      <w:r w:rsidRPr="001D4BBD">
        <w:t>Logically:</w:t>
      </w:r>
      <w:r w:rsidRPr="001D4BBD">
        <w:tab/>
        <w:t>Group FIVE</w:t>
      </w:r>
    </w:p>
    <w:p w14:paraId="68D65CCF" w14:textId="77777777" w:rsidR="00493212" w:rsidRPr="001D4BBD" w:rsidRDefault="00493212" w:rsidP="00493212">
      <w:pPr>
        <w:keepNext/>
        <w:ind w:left="284"/>
      </w:pPr>
      <w:bookmarkStart w:id="345" w:name="MCCQCTEMPBM_00000070"/>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67863221"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5"/>
          <w:p w14:paraId="02B35ADA"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B11505"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8020A8"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71B494"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299304"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F9E707"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20EAEE"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E1A22C"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17599D"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D59787"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22F86C"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13407"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55E6DB" w14:textId="77777777" w:rsidR="00493212" w:rsidRPr="001D4BBD" w:rsidRDefault="00493212" w:rsidP="00365524">
            <w:pPr>
              <w:pStyle w:val="TAL"/>
              <w:jc w:val="center"/>
              <w:rPr>
                <w:b/>
              </w:rPr>
            </w:pPr>
            <w:r w:rsidRPr="001D4BBD">
              <w:rPr>
                <w:b/>
              </w:rPr>
              <w:t>B12</w:t>
            </w:r>
          </w:p>
        </w:tc>
      </w:tr>
      <w:tr w:rsidR="00493212" w:rsidRPr="001D4BBD" w14:paraId="0FFC39D2" w14:textId="77777777" w:rsidTr="00365524">
        <w:tc>
          <w:tcPr>
            <w:tcW w:w="907" w:type="dxa"/>
            <w:tcBorders>
              <w:top w:val="single" w:sz="4" w:space="0" w:color="auto"/>
              <w:left w:val="single" w:sz="4" w:space="0" w:color="auto"/>
              <w:bottom w:val="single" w:sz="4" w:space="0" w:color="auto"/>
              <w:right w:val="single" w:sz="4" w:space="0" w:color="auto"/>
            </w:tcBorders>
          </w:tcPr>
          <w:p w14:paraId="223DFC46"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F03CC91"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0FCBA6ED"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12CF9A2F"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15AA68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DB2B439"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5BB8D73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D25DB2F"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1056715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F47EE13"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6585415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27A847"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406F7C31" w14:textId="77777777" w:rsidR="00493212" w:rsidRPr="001D4BBD" w:rsidRDefault="00493212" w:rsidP="00365524">
            <w:pPr>
              <w:pStyle w:val="TAL"/>
              <w:jc w:val="center"/>
            </w:pPr>
            <w:r w:rsidRPr="001D4BBD">
              <w:t>00</w:t>
            </w:r>
          </w:p>
        </w:tc>
      </w:tr>
      <w:tr w:rsidR="00493212" w:rsidRPr="001D4BBD" w14:paraId="23FED848" w14:textId="77777777" w:rsidTr="00365524">
        <w:tc>
          <w:tcPr>
            <w:tcW w:w="907" w:type="dxa"/>
            <w:tcBorders>
              <w:top w:val="single" w:sz="4" w:space="0" w:color="auto"/>
              <w:right w:val="single" w:sz="4" w:space="0" w:color="auto"/>
            </w:tcBorders>
          </w:tcPr>
          <w:p w14:paraId="5A42F4D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B7EE37"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3A9577"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84B5C5"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3E219C"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9C0562"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8764C8"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3220E0"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241183"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C083CA"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CB4DF"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03C82B"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230EE2" w14:textId="77777777" w:rsidR="00493212" w:rsidRPr="001D4BBD" w:rsidRDefault="00493212" w:rsidP="00365524">
            <w:pPr>
              <w:pStyle w:val="TAL"/>
              <w:jc w:val="center"/>
              <w:rPr>
                <w:b/>
              </w:rPr>
            </w:pPr>
            <w:r w:rsidRPr="001D4BBD">
              <w:rPr>
                <w:b/>
              </w:rPr>
              <w:t>B24</w:t>
            </w:r>
          </w:p>
        </w:tc>
      </w:tr>
      <w:tr w:rsidR="00493212" w:rsidRPr="001D4BBD" w14:paraId="6AC356A3" w14:textId="77777777" w:rsidTr="00365524">
        <w:tc>
          <w:tcPr>
            <w:tcW w:w="907" w:type="dxa"/>
            <w:tcBorders>
              <w:right w:val="single" w:sz="4" w:space="0" w:color="auto"/>
            </w:tcBorders>
          </w:tcPr>
          <w:p w14:paraId="02BC166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04B34103"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6BD1C54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98A975D"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04DDC6A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B1A6515" w14:textId="77777777" w:rsidR="00493212" w:rsidRPr="001D4BBD" w:rsidRDefault="00493212" w:rsidP="00365524">
            <w:pPr>
              <w:pStyle w:val="TAL"/>
              <w:jc w:val="center"/>
            </w:pPr>
            <w:r w:rsidRPr="001D4BBD">
              <w:t>46</w:t>
            </w:r>
          </w:p>
        </w:tc>
        <w:tc>
          <w:tcPr>
            <w:tcW w:w="680" w:type="dxa"/>
            <w:tcBorders>
              <w:top w:val="single" w:sz="4" w:space="0" w:color="auto"/>
              <w:left w:val="single" w:sz="4" w:space="0" w:color="auto"/>
              <w:bottom w:val="single" w:sz="4" w:space="0" w:color="auto"/>
              <w:right w:val="single" w:sz="4" w:space="0" w:color="auto"/>
            </w:tcBorders>
          </w:tcPr>
          <w:p w14:paraId="4EA4B8D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054AEC9"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6BC206D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D8D84A8" w14:textId="77777777" w:rsidR="00493212" w:rsidRPr="001D4BBD" w:rsidRDefault="00493212" w:rsidP="00365524">
            <w:pPr>
              <w:pStyle w:val="TAL"/>
              <w:jc w:val="center"/>
            </w:pPr>
            <w:r w:rsidRPr="001D4BBD">
              <w:t>56</w:t>
            </w:r>
          </w:p>
        </w:tc>
        <w:tc>
          <w:tcPr>
            <w:tcW w:w="680" w:type="dxa"/>
            <w:tcBorders>
              <w:top w:val="single" w:sz="4" w:space="0" w:color="auto"/>
              <w:left w:val="single" w:sz="4" w:space="0" w:color="auto"/>
              <w:bottom w:val="single" w:sz="4" w:space="0" w:color="auto"/>
              <w:right w:val="single" w:sz="4" w:space="0" w:color="auto"/>
            </w:tcBorders>
          </w:tcPr>
          <w:p w14:paraId="0926E1F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3B8B99F"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50B5D543" w14:textId="77777777" w:rsidR="00493212" w:rsidRPr="001D4BBD" w:rsidRDefault="00493212" w:rsidP="00365524">
            <w:pPr>
              <w:pStyle w:val="TAL"/>
              <w:jc w:val="center"/>
            </w:pPr>
            <w:r w:rsidRPr="001D4BBD">
              <w:t>FF</w:t>
            </w:r>
          </w:p>
        </w:tc>
      </w:tr>
      <w:tr w:rsidR="00493212" w:rsidRPr="001D4BBD" w14:paraId="0F09A724" w14:textId="77777777" w:rsidTr="00365524">
        <w:trPr>
          <w:gridAfter w:val="6"/>
          <w:wAfter w:w="4080" w:type="dxa"/>
        </w:trPr>
        <w:tc>
          <w:tcPr>
            <w:tcW w:w="907" w:type="dxa"/>
            <w:tcBorders>
              <w:right w:val="single" w:sz="4" w:space="0" w:color="auto"/>
            </w:tcBorders>
          </w:tcPr>
          <w:p w14:paraId="62DF8940"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A13484"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6884BF"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B9503A"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47ADCB"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E30DCD"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954F23" w14:textId="77777777" w:rsidR="00493212" w:rsidRPr="001D4BBD" w:rsidRDefault="00493212" w:rsidP="00365524">
            <w:pPr>
              <w:pStyle w:val="TAL"/>
              <w:jc w:val="center"/>
              <w:rPr>
                <w:b/>
              </w:rPr>
            </w:pPr>
            <w:r w:rsidRPr="001D4BBD">
              <w:rPr>
                <w:b/>
              </w:rPr>
              <w:t>B30</w:t>
            </w:r>
          </w:p>
        </w:tc>
      </w:tr>
      <w:tr w:rsidR="00493212" w:rsidRPr="001D4BBD" w14:paraId="58E32E08" w14:textId="77777777" w:rsidTr="00365524">
        <w:trPr>
          <w:gridAfter w:val="6"/>
          <w:wAfter w:w="4080" w:type="dxa"/>
        </w:trPr>
        <w:tc>
          <w:tcPr>
            <w:tcW w:w="907" w:type="dxa"/>
            <w:tcBorders>
              <w:right w:val="single" w:sz="4" w:space="0" w:color="auto"/>
            </w:tcBorders>
          </w:tcPr>
          <w:p w14:paraId="005DD71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B122E8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38EE2D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BA0D0A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372922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D5EC8E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84EFA40" w14:textId="77777777" w:rsidR="00493212" w:rsidRPr="001D4BBD" w:rsidRDefault="00493212" w:rsidP="00365524">
            <w:pPr>
              <w:pStyle w:val="TAL"/>
              <w:jc w:val="center"/>
            </w:pPr>
            <w:r w:rsidRPr="001D4BBD">
              <w:t>FF</w:t>
            </w:r>
          </w:p>
        </w:tc>
      </w:tr>
    </w:tbl>
    <w:p w14:paraId="1E69DF5F" w14:textId="77777777" w:rsidR="00493212" w:rsidRPr="001D4BBD" w:rsidRDefault="00493212" w:rsidP="00493212">
      <w:pPr>
        <w:pStyle w:val="NoAddSpace"/>
      </w:pPr>
    </w:p>
    <w:p w14:paraId="5EAAF9A8" w14:textId="77777777" w:rsidR="00493212" w:rsidRPr="001D4BBD" w:rsidRDefault="00493212" w:rsidP="00493212">
      <w:pPr>
        <w:keepNext/>
        <w:keepLines/>
        <w:spacing w:after="120"/>
      </w:pPr>
      <w:r w:rsidRPr="001D4BBD">
        <w:t>Record 6:</w:t>
      </w:r>
    </w:p>
    <w:p w14:paraId="60387A12" w14:textId="77777777" w:rsidR="00493212" w:rsidRPr="001D4BBD" w:rsidRDefault="00493212" w:rsidP="00493212">
      <w:pPr>
        <w:keepNext/>
        <w:keepLines/>
        <w:ind w:left="284"/>
      </w:pPr>
      <w:r w:rsidRPr="001D4BBD">
        <w:t>Logically:</w:t>
      </w:r>
      <w:r w:rsidRPr="001D4BBD">
        <w:tab/>
        <w:t>Group SIX</w:t>
      </w:r>
    </w:p>
    <w:p w14:paraId="71AFEEC9" w14:textId="77777777" w:rsidR="00493212" w:rsidRDefault="00493212" w:rsidP="00493212">
      <w:pPr>
        <w:keepNext/>
        <w:ind w:left="284"/>
      </w:pPr>
      <w:bookmarkStart w:id="346" w:name="MCCQCTEMPBM_00000071"/>
      <w:r w:rsidRPr="001D4BBD">
        <w:t>Coding:</w:t>
      </w:r>
    </w:p>
    <w:p w14:paraId="790E2B57" w14:textId="77777777" w:rsidR="00980C6E" w:rsidRPr="001D4BBD" w:rsidRDefault="00980C6E" w:rsidP="00493212">
      <w:pPr>
        <w:keepNext/>
        <w:ind w:left="284"/>
      </w:pP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6EE80809"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6"/>
          <w:p w14:paraId="05688497"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B35A2B"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96D7C6"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E08A97"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319D84"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74C8EA"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4C8B81"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90AD2E"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5084F7"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09EDF7"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FB0ED8"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7566E2"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F8D3F5" w14:textId="77777777" w:rsidR="00493212" w:rsidRPr="001D4BBD" w:rsidRDefault="00493212" w:rsidP="00365524">
            <w:pPr>
              <w:pStyle w:val="TAL"/>
              <w:jc w:val="center"/>
              <w:rPr>
                <w:b/>
              </w:rPr>
            </w:pPr>
            <w:r w:rsidRPr="001D4BBD">
              <w:rPr>
                <w:b/>
              </w:rPr>
              <w:t>B12</w:t>
            </w:r>
          </w:p>
        </w:tc>
      </w:tr>
      <w:tr w:rsidR="00493212" w:rsidRPr="001D4BBD" w14:paraId="768C35B4" w14:textId="77777777" w:rsidTr="00365524">
        <w:tc>
          <w:tcPr>
            <w:tcW w:w="907" w:type="dxa"/>
            <w:tcBorders>
              <w:top w:val="single" w:sz="4" w:space="0" w:color="auto"/>
              <w:left w:val="single" w:sz="4" w:space="0" w:color="auto"/>
              <w:bottom w:val="single" w:sz="4" w:space="0" w:color="auto"/>
              <w:right w:val="single" w:sz="4" w:space="0" w:color="auto"/>
            </w:tcBorders>
          </w:tcPr>
          <w:p w14:paraId="56893DA6"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A0EF739"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5B2F3174"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3C89109F"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14F89A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36119CC"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0F27754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7CA501F"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2770ABB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878B8CB"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3A55FC6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FC06E75"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645A4815" w14:textId="77777777" w:rsidR="00493212" w:rsidRPr="001D4BBD" w:rsidRDefault="00493212" w:rsidP="00365524">
            <w:pPr>
              <w:pStyle w:val="TAL"/>
              <w:jc w:val="center"/>
            </w:pPr>
            <w:r w:rsidRPr="001D4BBD">
              <w:t>00</w:t>
            </w:r>
          </w:p>
        </w:tc>
      </w:tr>
      <w:tr w:rsidR="00493212" w:rsidRPr="001D4BBD" w14:paraId="3D051949" w14:textId="77777777" w:rsidTr="00365524">
        <w:tc>
          <w:tcPr>
            <w:tcW w:w="907" w:type="dxa"/>
            <w:tcBorders>
              <w:top w:val="single" w:sz="4" w:space="0" w:color="auto"/>
              <w:right w:val="single" w:sz="4" w:space="0" w:color="auto"/>
            </w:tcBorders>
          </w:tcPr>
          <w:p w14:paraId="7BF51FB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CDB953"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4B478B"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0487A6"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D4B136"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9F5084"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0A103"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8DA763"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5B5CC0"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21F26"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71AFC7"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7116E6"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88327A" w14:textId="77777777" w:rsidR="00493212" w:rsidRPr="001D4BBD" w:rsidRDefault="00493212" w:rsidP="00365524">
            <w:pPr>
              <w:pStyle w:val="TAL"/>
              <w:jc w:val="center"/>
              <w:rPr>
                <w:b/>
              </w:rPr>
            </w:pPr>
            <w:r w:rsidRPr="001D4BBD">
              <w:rPr>
                <w:b/>
              </w:rPr>
              <w:t>B24</w:t>
            </w:r>
          </w:p>
        </w:tc>
      </w:tr>
      <w:tr w:rsidR="00493212" w:rsidRPr="001D4BBD" w14:paraId="67FB662E" w14:textId="77777777" w:rsidTr="00365524">
        <w:tc>
          <w:tcPr>
            <w:tcW w:w="907" w:type="dxa"/>
            <w:tcBorders>
              <w:right w:val="single" w:sz="4" w:space="0" w:color="auto"/>
            </w:tcBorders>
          </w:tcPr>
          <w:p w14:paraId="07A7D5E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CC4FE7E"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3C63F4E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1B60BB1"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1FEB68B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51DA933" w14:textId="77777777" w:rsidR="00493212" w:rsidRPr="001D4BBD" w:rsidRDefault="00493212" w:rsidP="00365524">
            <w:pPr>
              <w:pStyle w:val="TAL"/>
              <w:jc w:val="center"/>
            </w:pPr>
            <w:r w:rsidRPr="001D4BBD">
              <w:t>53</w:t>
            </w:r>
          </w:p>
        </w:tc>
        <w:tc>
          <w:tcPr>
            <w:tcW w:w="680" w:type="dxa"/>
            <w:tcBorders>
              <w:top w:val="single" w:sz="4" w:space="0" w:color="auto"/>
              <w:left w:val="single" w:sz="4" w:space="0" w:color="auto"/>
              <w:bottom w:val="single" w:sz="4" w:space="0" w:color="auto"/>
              <w:right w:val="single" w:sz="4" w:space="0" w:color="auto"/>
            </w:tcBorders>
          </w:tcPr>
          <w:p w14:paraId="7DF0C62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8EE5143"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09B0265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5BAED5B" w14:textId="77777777" w:rsidR="00493212" w:rsidRPr="001D4BBD" w:rsidRDefault="00493212" w:rsidP="00365524">
            <w:pPr>
              <w:pStyle w:val="TAL"/>
              <w:jc w:val="center"/>
            </w:pPr>
            <w:r w:rsidRPr="001D4BBD">
              <w:t>58</w:t>
            </w:r>
          </w:p>
        </w:tc>
        <w:tc>
          <w:tcPr>
            <w:tcW w:w="680" w:type="dxa"/>
            <w:tcBorders>
              <w:top w:val="single" w:sz="4" w:space="0" w:color="auto"/>
              <w:left w:val="single" w:sz="4" w:space="0" w:color="auto"/>
              <w:bottom w:val="single" w:sz="4" w:space="0" w:color="auto"/>
              <w:right w:val="single" w:sz="4" w:space="0" w:color="auto"/>
            </w:tcBorders>
          </w:tcPr>
          <w:p w14:paraId="2F30A68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8718D8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74EE030" w14:textId="77777777" w:rsidR="00493212" w:rsidRPr="001D4BBD" w:rsidRDefault="00493212" w:rsidP="00365524">
            <w:pPr>
              <w:pStyle w:val="TAL"/>
              <w:jc w:val="center"/>
            </w:pPr>
            <w:r w:rsidRPr="001D4BBD">
              <w:t>FF</w:t>
            </w:r>
          </w:p>
        </w:tc>
      </w:tr>
      <w:tr w:rsidR="00493212" w:rsidRPr="001D4BBD" w14:paraId="61B1F9B1" w14:textId="77777777" w:rsidTr="00365524">
        <w:trPr>
          <w:gridAfter w:val="6"/>
          <w:wAfter w:w="4080" w:type="dxa"/>
        </w:trPr>
        <w:tc>
          <w:tcPr>
            <w:tcW w:w="907" w:type="dxa"/>
            <w:tcBorders>
              <w:right w:val="single" w:sz="4" w:space="0" w:color="auto"/>
            </w:tcBorders>
          </w:tcPr>
          <w:p w14:paraId="328BDD43"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B4120E"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257E33"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673F93"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FEA418"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EA27AD"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00F48A" w14:textId="77777777" w:rsidR="00493212" w:rsidRPr="001D4BBD" w:rsidRDefault="00493212" w:rsidP="00365524">
            <w:pPr>
              <w:pStyle w:val="TAL"/>
              <w:jc w:val="center"/>
              <w:rPr>
                <w:b/>
              </w:rPr>
            </w:pPr>
            <w:r w:rsidRPr="001D4BBD">
              <w:rPr>
                <w:b/>
              </w:rPr>
              <w:t>B30</w:t>
            </w:r>
          </w:p>
        </w:tc>
      </w:tr>
      <w:tr w:rsidR="00493212" w:rsidRPr="001D4BBD" w14:paraId="494AF16C" w14:textId="77777777" w:rsidTr="00365524">
        <w:trPr>
          <w:gridAfter w:val="6"/>
          <w:wAfter w:w="4080" w:type="dxa"/>
        </w:trPr>
        <w:tc>
          <w:tcPr>
            <w:tcW w:w="907" w:type="dxa"/>
            <w:tcBorders>
              <w:right w:val="single" w:sz="4" w:space="0" w:color="auto"/>
            </w:tcBorders>
          </w:tcPr>
          <w:p w14:paraId="03C4F7E9"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36675BB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637676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686E36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FCE284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2ECFBE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8896093" w14:textId="77777777" w:rsidR="00493212" w:rsidRPr="001D4BBD" w:rsidRDefault="00493212" w:rsidP="00365524">
            <w:pPr>
              <w:pStyle w:val="TAL"/>
              <w:jc w:val="center"/>
            </w:pPr>
            <w:r w:rsidRPr="001D4BBD">
              <w:t>FF</w:t>
            </w:r>
          </w:p>
        </w:tc>
      </w:tr>
    </w:tbl>
    <w:p w14:paraId="5B1C8630" w14:textId="77777777" w:rsidR="00493212" w:rsidRPr="001D4BBD" w:rsidRDefault="00493212" w:rsidP="00493212">
      <w:pPr>
        <w:pStyle w:val="NoAddSpace"/>
      </w:pPr>
    </w:p>
    <w:p w14:paraId="7054C3FD" w14:textId="77777777" w:rsidR="00493212" w:rsidRPr="001D4BBD" w:rsidRDefault="00493212" w:rsidP="00493212">
      <w:pPr>
        <w:keepNext/>
        <w:keepLines/>
        <w:spacing w:after="120"/>
      </w:pPr>
      <w:r w:rsidRPr="001D4BBD">
        <w:t>Record 7:</w:t>
      </w:r>
    </w:p>
    <w:p w14:paraId="7EEFB7F8" w14:textId="77777777" w:rsidR="00493212" w:rsidRPr="001D4BBD" w:rsidRDefault="00493212" w:rsidP="00493212">
      <w:pPr>
        <w:keepNext/>
        <w:keepLines/>
        <w:ind w:left="284"/>
      </w:pPr>
      <w:r w:rsidRPr="001D4BBD">
        <w:t>Logically:</w:t>
      </w:r>
      <w:r w:rsidRPr="001D4BBD">
        <w:tab/>
        <w:t>Group SEVEN</w:t>
      </w:r>
    </w:p>
    <w:p w14:paraId="4D71970F" w14:textId="77777777" w:rsidR="00493212" w:rsidRDefault="00493212" w:rsidP="00493212">
      <w:pPr>
        <w:keepNext/>
        <w:ind w:left="284"/>
      </w:pPr>
      <w:bookmarkStart w:id="347" w:name="MCCQCTEMPBM_00000072"/>
      <w:r w:rsidRPr="001D4BBD">
        <w:t>Coding:</w:t>
      </w:r>
    </w:p>
    <w:p w14:paraId="54D3F19D" w14:textId="77777777" w:rsidR="00980C6E" w:rsidRPr="001D4BBD" w:rsidRDefault="00980C6E" w:rsidP="00980C6E">
      <w:pPr>
        <w:pStyle w:val="TH"/>
      </w:pP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30F2E5B1"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7"/>
          <w:p w14:paraId="19BCFEEE"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8CBA32"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CFB972"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0A4DD8"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591296"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2AEA64"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6EFFBC"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557715"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C64BC6"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55E165"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B499EA"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815EA8"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1912CB" w14:textId="77777777" w:rsidR="00493212" w:rsidRPr="001D4BBD" w:rsidRDefault="00493212" w:rsidP="00365524">
            <w:pPr>
              <w:pStyle w:val="TAL"/>
              <w:jc w:val="center"/>
              <w:rPr>
                <w:b/>
              </w:rPr>
            </w:pPr>
            <w:r w:rsidRPr="001D4BBD">
              <w:rPr>
                <w:b/>
              </w:rPr>
              <w:t>B12</w:t>
            </w:r>
          </w:p>
        </w:tc>
      </w:tr>
      <w:tr w:rsidR="00493212" w:rsidRPr="001D4BBD" w14:paraId="02BDF67C" w14:textId="77777777" w:rsidTr="00365524">
        <w:tc>
          <w:tcPr>
            <w:tcW w:w="907" w:type="dxa"/>
            <w:tcBorders>
              <w:top w:val="single" w:sz="4" w:space="0" w:color="auto"/>
              <w:left w:val="single" w:sz="4" w:space="0" w:color="auto"/>
              <w:bottom w:val="single" w:sz="4" w:space="0" w:color="auto"/>
              <w:right w:val="single" w:sz="4" w:space="0" w:color="auto"/>
            </w:tcBorders>
          </w:tcPr>
          <w:p w14:paraId="71627903"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9C94D64"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6AAAE558" w14:textId="77777777" w:rsidR="00493212" w:rsidRPr="001D4BBD" w:rsidRDefault="00493212" w:rsidP="00365524">
            <w:pPr>
              <w:pStyle w:val="TAL"/>
              <w:jc w:val="center"/>
            </w:pPr>
            <w:r w:rsidRPr="001D4BBD">
              <w:t>17</w:t>
            </w:r>
          </w:p>
        </w:tc>
        <w:tc>
          <w:tcPr>
            <w:tcW w:w="680" w:type="dxa"/>
            <w:tcBorders>
              <w:top w:val="single" w:sz="4" w:space="0" w:color="auto"/>
              <w:left w:val="single" w:sz="4" w:space="0" w:color="auto"/>
              <w:bottom w:val="single" w:sz="4" w:space="0" w:color="auto"/>
              <w:right w:val="single" w:sz="4" w:space="0" w:color="auto"/>
            </w:tcBorders>
          </w:tcPr>
          <w:p w14:paraId="392D5003"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A63644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20A9B75"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1BFAC307"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E18B031"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142C410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0C7CC37"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0BF21A9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1F21C8B"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203DED1B" w14:textId="77777777" w:rsidR="00493212" w:rsidRPr="001D4BBD" w:rsidRDefault="00493212" w:rsidP="00365524">
            <w:pPr>
              <w:pStyle w:val="TAL"/>
              <w:jc w:val="center"/>
            </w:pPr>
            <w:r w:rsidRPr="001D4BBD">
              <w:t>00</w:t>
            </w:r>
          </w:p>
        </w:tc>
      </w:tr>
      <w:tr w:rsidR="00493212" w:rsidRPr="001D4BBD" w14:paraId="3256F70E" w14:textId="77777777" w:rsidTr="00365524">
        <w:tc>
          <w:tcPr>
            <w:tcW w:w="907" w:type="dxa"/>
            <w:tcBorders>
              <w:top w:val="single" w:sz="4" w:space="0" w:color="auto"/>
              <w:right w:val="single" w:sz="4" w:space="0" w:color="auto"/>
            </w:tcBorders>
          </w:tcPr>
          <w:p w14:paraId="4CA5A613"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E0F522"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28D5BF"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9CC34C"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FD1C52"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3423DE"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50F0B0"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2E5F4A"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0A5B13"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549C6D"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01E81A"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31F382"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576F56" w14:textId="77777777" w:rsidR="00493212" w:rsidRPr="001D4BBD" w:rsidRDefault="00493212" w:rsidP="00365524">
            <w:pPr>
              <w:pStyle w:val="TAL"/>
              <w:jc w:val="center"/>
              <w:rPr>
                <w:b/>
              </w:rPr>
            </w:pPr>
            <w:r w:rsidRPr="001D4BBD">
              <w:rPr>
                <w:b/>
              </w:rPr>
              <w:t>B24</w:t>
            </w:r>
          </w:p>
        </w:tc>
      </w:tr>
      <w:tr w:rsidR="00493212" w:rsidRPr="001D4BBD" w14:paraId="43F7557E" w14:textId="77777777" w:rsidTr="00365524">
        <w:tc>
          <w:tcPr>
            <w:tcW w:w="907" w:type="dxa"/>
            <w:tcBorders>
              <w:right w:val="single" w:sz="4" w:space="0" w:color="auto"/>
            </w:tcBorders>
          </w:tcPr>
          <w:p w14:paraId="4D50B27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BDC86E2"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462F504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027E59A"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359FF9B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53AF6B5" w14:textId="77777777" w:rsidR="00493212" w:rsidRPr="001D4BBD" w:rsidRDefault="00493212" w:rsidP="00365524">
            <w:pPr>
              <w:pStyle w:val="TAL"/>
              <w:jc w:val="center"/>
            </w:pPr>
            <w:r w:rsidRPr="001D4BBD">
              <w:t>53</w:t>
            </w:r>
          </w:p>
        </w:tc>
        <w:tc>
          <w:tcPr>
            <w:tcW w:w="680" w:type="dxa"/>
            <w:tcBorders>
              <w:top w:val="single" w:sz="4" w:space="0" w:color="auto"/>
              <w:left w:val="single" w:sz="4" w:space="0" w:color="auto"/>
              <w:bottom w:val="single" w:sz="4" w:space="0" w:color="auto"/>
              <w:right w:val="single" w:sz="4" w:space="0" w:color="auto"/>
            </w:tcBorders>
          </w:tcPr>
          <w:p w14:paraId="52175DD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576C928"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190FE02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116B267" w14:textId="77777777" w:rsidR="00493212" w:rsidRPr="001D4BBD" w:rsidRDefault="00493212" w:rsidP="00365524">
            <w:pPr>
              <w:pStyle w:val="TAL"/>
              <w:jc w:val="center"/>
            </w:pPr>
            <w:r w:rsidRPr="001D4BBD">
              <w:t>56</w:t>
            </w:r>
          </w:p>
        </w:tc>
        <w:tc>
          <w:tcPr>
            <w:tcW w:w="680" w:type="dxa"/>
            <w:tcBorders>
              <w:top w:val="single" w:sz="4" w:space="0" w:color="auto"/>
              <w:left w:val="single" w:sz="4" w:space="0" w:color="auto"/>
              <w:bottom w:val="single" w:sz="4" w:space="0" w:color="auto"/>
              <w:right w:val="single" w:sz="4" w:space="0" w:color="auto"/>
            </w:tcBorders>
          </w:tcPr>
          <w:p w14:paraId="2EC6CD6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BC35DF6"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30F862E9" w14:textId="77777777" w:rsidR="00493212" w:rsidRPr="001D4BBD" w:rsidRDefault="00493212" w:rsidP="00365524">
            <w:pPr>
              <w:pStyle w:val="TAL"/>
              <w:jc w:val="center"/>
            </w:pPr>
            <w:r w:rsidRPr="001D4BBD">
              <w:t>00</w:t>
            </w:r>
          </w:p>
        </w:tc>
      </w:tr>
      <w:tr w:rsidR="00493212" w:rsidRPr="001D4BBD" w14:paraId="013A991D" w14:textId="77777777" w:rsidTr="00365524">
        <w:trPr>
          <w:gridAfter w:val="6"/>
          <w:wAfter w:w="4080" w:type="dxa"/>
        </w:trPr>
        <w:tc>
          <w:tcPr>
            <w:tcW w:w="907" w:type="dxa"/>
            <w:tcBorders>
              <w:right w:val="single" w:sz="4" w:space="0" w:color="auto"/>
            </w:tcBorders>
          </w:tcPr>
          <w:p w14:paraId="02979C3E"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51A55B"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415BB2"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6778A6"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8C3D5A"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1A7AF7"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EC2454" w14:textId="77777777" w:rsidR="00493212" w:rsidRPr="001D4BBD" w:rsidRDefault="00493212" w:rsidP="00365524">
            <w:pPr>
              <w:pStyle w:val="TAL"/>
              <w:jc w:val="center"/>
              <w:rPr>
                <w:b/>
              </w:rPr>
            </w:pPr>
            <w:r w:rsidRPr="001D4BBD">
              <w:rPr>
                <w:b/>
              </w:rPr>
              <w:t>B30</w:t>
            </w:r>
          </w:p>
        </w:tc>
      </w:tr>
      <w:tr w:rsidR="00493212" w:rsidRPr="001D4BBD" w14:paraId="7299D758" w14:textId="77777777" w:rsidTr="00365524">
        <w:trPr>
          <w:gridAfter w:val="6"/>
          <w:wAfter w:w="4080" w:type="dxa"/>
        </w:trPr>
        <w:tc>
          <w:tcPr>
            <w:tcW w:w="907" w:type="dxa"/>
            <w:tcBorders>
              <w:right w:val="single" w:sz="4" w:space="0" w:color="auto"/>
            </w:tcBorders>
          </w:tcPr>
          <w:p w14:paraId="4010A4E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9933B09" w14:textId="77777777" w:rsidR="00493212" w:rsidRPr="001D4BBD" w:rsidRDefault="00493212" w:rsidP="00365524">
            <w:pPr>
              <w:pStyle w:val="TAL"/>
              <w:jc w:val="center"/>
            </w:pPr>
            <w:r w:rsidRPr="001D4BBD">
              <w:t>4E</w:t>
            </w:r>
          </w:p>
        </w:tc>
        <w:tc>
          <w:tcPr>
            <w:tcW w:w="680" w:type="dxa"/>
            <w:tcBorders>
              <w:top w:val="single" w:sz="4" w:space="0" w:color="auto"/>
              <w:left w:val="single" w:sz="4" w:space="0" w:color="auto"/>
              <w:bottom w:val="single" w:sz="4" w:space="0" w:color="auto"/>
              <w:right w:val="single" w:sz="4" w:space="0" w:color="auto"/>
            </w:tcBorders>
          </w:tcPr>
          <w:p w14:paraId="004CBD0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AFBCF6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950FF9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36ACD5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353D831" w14:textId="77777777" w:rsidR="00493212" w:rsidRPr="001D4BBD" w:rsidRDefault="00493212" w:rsidP="00365524">
            <w:pPr>
              <w:pStyle w:val="TAL"/>
              <w:jc w:val="center"/>
            </w:pPr>
            <w:r w:rsidRPr="001D4BBD">
              <w:t>FF</w:t>
            </w:r>
          </w:p>
        </w:tc>
      </w:tr>
    </w:tbl>
    <w:p w14:paraId="12E73B70" w14:textId="77777777" w:rsidR="00493212" w:rsidRPr="001D4BBD" w:rsidRDefault="00493212" w:rsidP="00493212">
      <w:pPr>
        <w:pStyle w:val="NoAddSpace"/>
      </w:pPr>
    </w:p>
    <w:p w14:paraId="4BE003E4" w14:textId="77777777" w:rsidR="00493212" w:rsidRPr="001D4BBD" w:rsidRDefault="00493212" w:rsidP="00493212">
      <w:pPr>
        <w:keepNext/>
        <w:keepLines/>
        <w:spacing w:after="120"/>
      </w:pPr>
      <w:r w:rsidRPr="001D4BBD">
        <w:t>Record 8:</w:t>
      </w:r>
    </w:p>
    <w:p w14:paraId="6C021140" w14:textId="77777777" w:rsidR="00493212" w:rsidRPr="001D4BBD" w:rsidRDefault="00493212" w:rsidP="00493212">
      <w:pPr>
        <w:keepNext/>
        <w:keepLines/>
        <w:ind w:left="284"/>
      </w:pPr>
      <w:r w:rsidRPr="001D4BBD">
        <w:t>Logically:</w:t>
      </w:r>
      <w:r w:rsidRPr="001D4BBD">
        <w:tab/>
        <w:t>Group EIGHT</w:t>
      </w:r>
    </w:p>
    <w:p w14:paraId="265CB2C5" w14:textId="77777777" w:rsidR="00493212" w:rsidRPr="001D4BBD" w:rsidRDefault="00493212" w:rsidP="00493212">
      <w:pPr>
        <w:keepNext/>
        <w:ind w:left="284"/>
      </w:pPr>
      <w:bookmarkStart w:id="348" w:name="MCCQCTEMPBM_00000073"/>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2B846A91"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8"/>
          <w:p w14:paraId="4D430668"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59B1A1"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002BE7"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A12285"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B62DD8"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099608"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CD6D39"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E40604"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C786EB"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8FB972"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CA0D3F"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6B2AFC"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5D048D" w14:textId="77777777" w:rsidR="00493212" w:rsidRPr="001D4BBD" w:rsidRDefault="00493212" w:rsidP="00365524">
            <w:pPr>
              <w:pStyle w:val="TAL"/>
              <w:jc w:val="center"/>
              <w:rPr>
                <w:b/>
              </w:rPr>
            </w:pPr>
            <w:r w:rsidRPr="001D4BBD">
              <w:rPr>
                <w:b/>
              </w:rPr>
              <w:t>B12</w:t>
            </w:r>
          </w:p>
        </w:tc>
      </w:tr>
      <w:tr w:rsidR="00493212" w:rsidRPr="001D4BBD" w14:paraId="64C388FD" w14:textId="77777777" w:rsidTr="00365524">
        <w:tc>
          <w:tcPr>
            <w:tcW w:w="907" w:type="dxa"/>
            <w:tcBorders>
              <w:top w:val="single" w:sz="4" w:space="0" w:color="auto"/>
              <w:left w:val="single" w:sz="4" w:space="0" w:color="auto"/>
              <w:bottom w:val="single" w:sz="4" w:space="0" w:color="auto"/>
              <w:right w:val="single" w:sz="4" w:space="0" w:color="auto"/>
            </w:tcBorders>
          </w:tcPr>
          <w:p w14:paraId="11F9123F"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1B3DBF00" w14:textId="77777777" w:rsidR="00493212" w:rsidRPr="001D4BBD" w:rsidRDefault="00493212" w:rsidP="00365524">
            <w:pPr>
              <w:pStyle w:val="TAL"/>
              <w:jc w:val="center"/>
            </w:pPr>
            <w:r w:rsidRPr="001D4BBD">
              <w:t>89</w:t>
            </w:r>
          </w:p>
        </w:tc>
        <w:tc>
          <w:tcPr>
            <w:tcW w:w="680" w:type="dxa"/>
            <w:tcBorders>
              <w:top w:val="single" w:sz="4" w:space="0" w:color="auto"/>
              <w:left w:val="single" w:sz="4" w:space="0" w:color="auto"/>
              <w:bottom w:val="single" w:sz="4" w:space="0" w:color="auto"/>
              <w:right w:val="single" w:sz="4" w:space="0" w:color="auto"/>
            </w:tcBorders>
          </w:tcPr>
          <w:p w14:paraId="2AD51AC0" w14:textId="77777777" w:rsidR="00493212" w:rsidRPr="001D4BBD" w:rsidRDefault="00493212" w:rsidP="00365524">
            <w:pPr>
              <w:pStyle w:val="TAL"/>
              <w:jc w:val="center"/>
            </w:pPr>
            <w:r w:rsidRPr="001D4BBD">
              <w:t>17</w:t>
            </w:r>
          </w:p>
        </w:tc>
        <w:tc>
          <w:tcPr>
            <w:tcW w:w="680" w:type="dxa"/>
            <w:tcBorders>
              <w:top w:val="single" w:sz="4" w:space="0" w:color="auto"/>
              <w:left w:val="single" w:sz="4" w:space="0" w:color="auto"/>
              <w:bottom w:val="single" w:sz="4" w:space="0" w:color="auto"/>
              <w:right w:val="single" w:sz="4" w:space="0" w:color="auto"/>
            </w:tcBorders>
          </w:tcPr>
          <w:p w14:paraId="4C6FF09F"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D6ED86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071D78B"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4A66B26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0D7217C" w14:textId="77777777" w:rsidR="00493212" w:rsidRPr="001D4BBD" w:rsidRDefault="00493212" w:rsidP="00365524">
            <w:pPr>
              <w:pStyle w:val="TAL"/>
              <w:jc w:val="center"/>
            </w:pPr>
            <w:r w:rsidRPr="001D4BBD">
              <w:t>72</w:t>
            </w:r>
          </w:p>
        </w:tc>
        <w:tc>
          <w:tcPr>
            <w:tcW w:w="680" w:type="dxa"/>
            <w:tcBorders>
              <w:top w:val="single" w:sz="4" w:space="0" w:color="auto"/>
              <w:left w:val="single" w:sz="4" w:space="0" w:color="auto"/>
              <w:bottom w:val="single" w:sz="4" w:space="0" w:color="auto"/>
              <w:right w:val="single" w:sz="4" w:space="0" w:color="auto"/>
            </w:tcBorders>
          </w:tcPr>
          <w:p w14:paraId="382C8CD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0247C3C"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32BED8F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E978840" w14:textId="77777777" w:rsidR="00493212" w:rsidRPr="001D4BBD" w:rsidRDefault="00493212" w:rsidP="00365524">
            <w:pPr>
              <w:pStyle w:val="TAL"/>
              <w:jc w:val="center"/>
            </w:pPr>
            <w:r w:rsidRPr="001D4BBD">
              <w:t>75</w:t>
            </w:r>
          </w:p>
        </w:tc>
        <w:tc>
          <w:tcPr>
            <w:tcW w:w="680" w:type="dxa"/>
            <w:tcBorders>
              <w:top w:val="single" w:sz="4" w:space="0" w:color="auto"/>
              <w:left w:val="single" w:sz="4" w:space="0" w:color="auto"/>
              <w:bottom w:val="single" w:sz="4" w:space="0" w:color="auto"/>
              <w:right w:val="single" w:sz="4" w:space="0" w:color="auto"/>
            </w:tcBorders>
          </w:tcPr>
          <w:p w14:paraId="7652E261" w14:textId="77777777" w:rsidR="00493212" w:rsidRPr="001D4BBD" w:rsidRDefault="00493212" w:rsidP="00365524">
            <w:pPr>
              <w:pStyle w:val="TAL"/>
              <w:jc w:val="center"/>
            </w:pPr>
            <w:r w:rsidRPr="001D4BBD">
              <w:t>00</w:t>
            </w:r>
          </w:p>
        </w:tc>
      </w:tr>
      <w:tr w:rsidR="00493212" w:rsidRPr="001D4BBD" w14:paraId="7E77D21C" w14:textId="77777777" w:rsidTr="00365524">
        <w:tc>
          <w:tcPr>
            <w:tcW w:w="907" w:type="dxa"/>
            <w:tcBorders>
              <w:top w:val="single" w:sz="4" w:space="0" w:color="auto"/>
              <w:right w:val="single" w:sz="4" w:space="0" w:color="auto"/>
            </w:tcBorders>
          </w:tcPr>
          <w:p w14:paraId="3C6B458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5709EE"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4F102"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3EDC2D"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918D54"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E7A755"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0B3D39"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388946"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F72CE7"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827807"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4383C8"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233DF7"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0CE9F3" w14:textId="77777777" w:rsidR="00493212" w:rsidRPr="001D4BBD" w:rsidRDefault="00493212" w:rsidP="00365524">
            <w:pPr>
              <w:pStyle w:val="TAL"/>
              <w:jc w:val="center"/>
              <w:rPr>
                <w:b/>
              </w:rPr>
            </w:pPr>
            <w:r w:rsidRPr="001D4BBD">
              <w:rPr>
                <w:b/>
              </w:rPr>
              <w:t>B24</w:t>
            </w:r>
          </w:p>
        </w:tc>
      </w:tr>
      <w:tr w:rsidR="00493212" w:rsidRPr="001D4BBD" w14:paraId="3A44A108" w14:textId="77777777" w:rsidTr="00365524">
        <w:tc>
          <w:tcPr>
            <w:tcW w:w="907" w:type="dxa"/>
            <w:tcBorders>
              <w:right w:val="single" w:sz="4" w:space="0" w:color="auto"/>
            </w:tcBorders>
          </w:tcPr>
          <w:p w14:paraId="55C47D4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6E06BF11" w14:textId="77777777" w:rsidR="00493212" w:rsidRPr="001D4BBD" w:rsidRDefault="00493212" w:rsidP="00365524">
            <w:pPr>
              <w:pStyle w:val="TAL"/>
              <w:jc w:val="center"/>
            </w:pPr>
            <w:r w:rsidRPr="001D4BBD">
              <w:t>70</w:t>
            </w:r>
          </w:p>
        </w:tc>
        <w:tc>
          <w:tcPr>
            <w:tcW w:w="680" w:type="dxa"/>
            <w:tcBorders>
              <w:top w:val="single" w:sz="4" w:space="0" w:color="auto"/>
              <w:left w:val="single" w:sz="4" w:space="0" w:color="auto"/>
              <w:bottom w:val="single" w:sz="4" w:space="0" w:color="auto"/>
              <w:right w:val="single" w:sz="4" w:space="0" w:color="auto"/>
            </w:tcBorders>
          </w:tcPr>
          <w:p w14:paraId="13DCEAC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D28D5F4"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42A4A17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0D267E8"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62E912C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2828B41"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0524F51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5DC0B5C"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15ACC09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F65E1A3"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228DF033" w14:textId="77777777" w:rsidR="00493212" w:rsidRPr="001D4BBD" w:rsidRDefault="00493212" w:rsidP="00365524">
            <w:pPr>
              <w:pStyle w:val="TAL"/>
              <w:jc w:val="center"/>
            </w:pPr>
            <w:r w:rsidRPr="001D4BBD">
              <w:t>00</w:t>
            </w:r>
          </w:p>
        </w:tc>
      </w:tr>
      <w:tr w:rsidR="00493212" w:rsidRPr="001D4BBD" w14:paraId="6570D8D7" w14:textId="77777777" w:rsidTr="00365524">
        <w:trPr>
          <w:gridAfter w:val="6"/>
          <w:wAfter w:w="4080" w:type="dxa"/>
        </w:trPr>
        <w:tc>
          <w:tcPr>
            <w:tcW w:w="907" w:type="dxa"/>
            <w:tcBorders>
              <w:right w:val="single" w:sz="4" w:space="0" w:color="auto"/>
            </w:tcBorders>
          </w:tcPr>
          <w:p w14:paraId="75E274D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A93A25"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284F6A"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7B9BA2"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0E4EB9"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EEE3E1"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A8EBF4" w14:textId="77777777" w:rsidR="00493212" w:rsidRPr="001D4BBD" w:rsidRDefault="00493212" w:rsidP="00365524">
            <w:pPr>
              <w:pStyle w:val="TAL"/>
              <w:jc w:val="center"/>
              <w:rPr>
                <w:b/>
              </w:rPr>
            </w:pPr>
            <w:r w:rsidRPr="001D4BBD">
              <w:rPr>
                <w:b/>
              </w:rPr>
              <w:t>B30</w:t>
            </w:r>
          </w:p>
        </w:tc>
      </w:tr>
      <w:tr w:rsidR="00493212" w:rsidRPr="001D4BBD" w14:paraId="57204769" w14:textId="77777777" w:rsidTr="00365524">
        <w:trPr>
          <w:gridAfter w:val="6"/>
          <w:wAfter w:w="4080" w:type="dxa"/>
        </w:trPr>
        <w:tc>
          <w:tcPr>
            <w:tcW w:w="907" w:type="dxa"/>
            <w:tcBorders>
              <w:right w:val="single" w:sz="4" w:space="0" w:color="auto"/>
            </w:tcBorders>
          </w:tcPr>
          <w:p w14:paraId="353B8AD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84A5909"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67467C9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625BFC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13A63B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80F84E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66B22BC" w14:textId="77777777" w:rsidR="00493212" w:rsidRPr="001D4BBD" w:rsidRDefault="00493212" w:rsidP="00365524">
            <w:pPr>
              <w:pStyle w:val="TAL"/>
              <w:jc w:val="center"/>
            </w:pPr>
            <w:r w:rsidRPr="001D4BBD">
              <w:t>FF</w:t>
            </w:r>
          </w:p>
        </w:tc>
      </w:tr>
    </w:tbl>
    <w:p w14:paraId="0C605B11" w14:textId="77777777" w:rsidR="00493212" w:rsidRPr="001D4BBD" w:rsidRDefault="00493212" w:rsidP="00493212"/>
    <w:p w14:paraId="67925F6F" w14:textId="77777777" w:rsidR="00493212" w:rsidRPr="001D4BBD" w:rsidRDefault="00493212" w:rsidP="00493212">
      <w:pPr>
        <w:keepNext/>
        <w:keepLines/>
        <w:spacing w:after="120"/>
        <w:rPr>
          <w:lang w:val="en-US"/>
        </w:rPr>
      </w:pPr>
      <w:r w:rsidRPr="001D4BBD">
        <w:rPr>
          <w:b/>
          <w:lang w:val="en-US"/>
        </w:rPr>
        <w:t>EF</w:t>
      </w:r>
      <w:r w:rsidRPr="001D4BBD">
        <w:rPr>
          <w:b/>
          <w:vertAlign w:val="subscript"/>
          <w:lang w:val="en-US"/>
        </w:rPr>
        <w:t>OHNBN</w:t>
      </w:r>
      <w:r w:rsidRPr="001D4BBD">
        <w:rPr>
          <w:b/>
          <w:lang w:val="en-US"/>
        </w:rPr>
        <w:t xml:space="preserve"> </w:t>
      </w:r>
      <w:r w:rsidRPr="001D4BBD">
        <w:rPr>
          <w:lang w:val="en-US"/>
        </w:rPr>
        <w:t>(Operator Home (e)NodeB Name)</w:t>
      </w:r>
    </w:p>
    <w:p w14:paraId="7564115E" w14:textId="77777777" w:rsidR="00493212" w:rsidRPr="001D4BBD" w:rsidRDefault="00493212" w:rsidP="00493212">
      <w:pPr>
        <w:keepNext/>
        <w:keepLines/>
        <w:spacing w:after="120"/>
      </w:pPr>
      <w:r w:rsidRPr="001D4BBD">
        <w:t>Record 1:</w:t>
      </w:r>
    </w:p>
    <w:p w14:paraId="1AFB4082" w14:textId="77777777" w:rsidR="00493212" w:rsidRPr="001D4BBD" w:rsidRDefault="00493212" w:rsidP="00493212">
      <w:pPr>
        <w:keepNext/>
        <w:keepLines/>
        <w:ind w:left="284"/>
      </w:pPr>
      <w:r w:rsidRPr="001D4BBD">
        <w:t>Logically:</w:t>
      </w:r>
      <w:r w:rsidRPr="001D4BBD">
        <w:tab/>
        <w:t>Home ONE</w:t>
      </w:r>
    </w:p>
    <w:p w14:paraId="33E66A5C" w14:textId="77777777" w:rsidR="00493212" w:rsidRPr="001D4BBD" w:rsidRDefault="00493212" w:rsidP="00493212">
      <w:pPr>
        <w:keepNext/>
        <w:ind w:left="284"/>
      </w:pPr>
      <w:bookmarkStart w:id="349" w:name="MCCQCTEMPBM_00000074"/>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5C668E09"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9"/>
          <w:p w14:paraId="298B0891"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D45E8B"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3BD95B"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0E5040"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297913"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168EDE"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73A0A1"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E6335A"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4CEEF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79644E"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A02F7"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209685"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3B4F85" w14:textId="77777777" w:rsidR="00493212" w:rsidRPr="001D4BBD" w:rsidRDefault="00493212" w:rsidP="00365524">
            <w:pPr>
              <w:pStyle w:val="TAL"/>
              <w:jc w:val="center"/>
              <w:rPr>
                <w:b/>
              </w:rPr>
            </w:pPr>
            <w:r w:rsidRPr="001D4BBD">
              <w:rPr>
                <w:b/>
              </w:rPr>
              <w:t>B12</w:t>
            </w:r>
          </w:p>
        </w:tc>
      </w:tr>
      <w:tr w:rsidR="00493212" w:rsidRPr="001D4BBD" w14:paraId="520F8A5C" w14:textId="77777777" w:rsidTr="00365524">
        <w:tc>
          <w:tcPr>
            <w:tcW w:w="907" w:type="dxa"/>
            <w:tcBorders>
              <w:top w:val="single" w:sz="4" w:space="0" w:color="auto"/>
              <w:left w:val="single" w:sz="4" w:space="0" w:color="auto"/>
              <w:bottom w:val="single" w:sz="4" w:space="0" w:color="auto"/>
              <w:right w:val="single" w:sz="4" w:space="0" w:color="auto"/>
            </w:tcBorders>
          </w:tcPr>
          <w:p w14:paraId="6563DEB0"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362E399"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3C2405F" w14:textId="77777777" w:rsidR="00493212" w:rsidRPr="001D4BBD" w:rsidRDefault="00493212" w:rsidP="00365524">
            <w:pPr>
              <w:pStyle w:val="TAL"/>
              <w:jc w:val="center"/>
            </w:pPr>
            <w:r w:rsidRPr="001D4BBD">
              <w:t>11</w:t>
            </w:r>
          </w:p>
        </w:tc>
        <w:tc>
          <w:tcPr>
            <w:tcW w:w="680" w:type="dxa"/>
            <w:tcBorders>
              <w:top w:val="single" w:sz="4" w:space="0" w:color="auto"/>
              <w:left w:val="single" w:sz="4" w:space="0" w:color="auto"/>
              <w:bottom w:val="single" w:sz="4" w:space="0" w:color="auto"/>
              <w:right w:val="single" w:sz="4" w:space="0" w:color="auto"/>
            </w:tcBorders>
          </w:tcPr>
          <w:p w14:paraId="0E2C438C"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3280CD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280F8FB"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68DC987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1D1DA8E"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1ABA64D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BBA3056"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30DD5CF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7441DD0"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4B38833D" w14:textId="77777777" w:rsidR="00493212" w:rsidRPr="001D4BBD" w:rsidRDefault="00493212" w:rsidP="00365524">
            <w:pPr>
              <w:pStyle w:val="TAL"/>
              <w:jc w:val="center"/>
            </w:pPr>
            <w:r w:rsidRPr="001D4BBD">
              <w:t>00</w:t>
            </w:r>
          </w:p>
        </w:tc>
      </w:tr>
      <w:tr w:rsidR="00493212" w:rsidRPr="001D4BBD" w14:paraId="672D7AF0" w14:textId="77777777" w:rsidTr="00365524">
        <w:tc>
          <w:tcPr>
            <w:tcW w:w="907" w:type="dxa"/>
            <w:tcBorders>
              <w:top w:val="single" w:sz="4" w:space="0" w:color="auto"/>
              <w:right w:val="single" w:sz="4" w:space="0" w:color="auto"/>
            </w:tcBorders>
          </w:tcPr>
          <w:p w14:paraId="393BC509"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02CD66"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8EA7CF"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C87D4D"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7BC94A"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E5FF4F"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807B53"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080248"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4C69E9"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87DCE5"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322172"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39ED9B"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5D08F6" w14:textId="77777777" w:rsidR="00493212" w:rsidRPr="001D4BBD" w:rsidRDefault="00493212" w:rsidP="00365524">
            <w:pPr>
              <w:pStyle w:val="TAL"/>
              <w:jc w:val="center"/>
              <w:rPr>
                <w:b/>
              </w:rPr>
            </w:pPr>
            <w:r w:rsidRPr="001D4BBD">
              <w:rPr>
                <w:b/>
              </w:rPr>
              <w:t>B24</w:t>
            </w:r>
          </w:p>
        </w:tc>
      </w:tr>
      <w:tr w:rsidR="00493212" w:rsidRPr="001D4BBD" w14:paraId="4DE2B14A" w14:textId="77777777" w:rsidTr="00365524">
        <w:tc>
          <w:tcPr>
            <w:tcW w:w="907" w:type="dxa"/>
            <w:tcBorders>
              <w:right w:val="single" w:sz="4" w:space="0" w:color="auto"/>
            </w:tcBorders>
          </w:tcPr>
          <w:p w14:paraId="56D24485"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B9B7B68"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76DA1D7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8AA6D60"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2D32C66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FF3398A" w14:textId="77777777" w:rsidR="00493212" w:rsidRPr="001D4BBD" w:rsidRDefault="00493212" w:rsidP="00365524">
            <w:pPr>
              <w:pStyle w:val="TAL"/>
              <w:jc w:val="center"/>
            </w:pPr>
            <w:r w:rsidRPr="001D4BBD">
              <w:t>4E</w:t>
            </w:r>
          </w:p>
        </w:tc>
        <w:tc>
          <w:tcPr>
            <w:tcW w:w="680" w:type="dxa"/>
            <w:tcBorders>
              <w:top w:val="single" w:sz="4" w:space="0" w:color="auto"/>
              <w:left w:val="single" w:sz="4" w:space="0" w:color="auto"/>
              <w:bottom w:val="single" w:sz="4" w:space="0" w:color="auto"/>
              <w:right w:val="single" w:sz="4" w:space="0" w:color="auto"/>
            </w:tcBorders>
          </w:tcPr>
          <w:p w14:paraId="00F312D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2776D0"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6D05CAD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242EE0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CB1B3C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84B504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C52C1D4" w14:textId="77777777" w:rsidR="00493212" w:rsidRPr="001D4BBD" w:rsidRDefault="00493212" w:rsidP="00365524">
            <w:pPr>
              <w:pStyle w:val="TAL"/>
              <w:jc w:val="center"/>
            </w:pPr>
            <w:r w:rsidRPr="001D4BBD">
              <w:t>FF</w:t>
            </w:r>
          </w:p>
        </w:tc>
      </w:tr>
      <w:tr w:rsidR="00493212" w:rsidRPr="001D4BBD" w14:paraId="211C1FAA" w14:textId="77777777" w:rsidTr="00365524">
        <w:trPr>
          <w:gridAfter w:val="6"/>
          <w:wAfter w:w="4080" w:type="dxa"/>
        </w:trPr>
        <w:tc>
          <w:tcPr>
            <w:tcW w:w="907" w:type="dxa"/>
            <w:tcBorders>
              <w:right w:val="single" w:sz="4" w:space="0" w:color="auto"/>
            </w:tcBorders>
          </w:tcPr>
          <w:p w14:paraId="0CB84478"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27683E"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D6D24A"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4E2A77"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BFD8F1"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F27ADA"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5FED36" w14:textId="77777777" w:rsidR="00493212" w:rsidRPr="001D4BBD" w:rsidRDefault="00493212" w:rsidP="00365524">
            <w:pPr>
              <w:pStyle w:val="TAL"/>
              <w:jc w:val="center"/>
              <w:rPr>
                <w:b/>
              </w:rPr>
            </w:pPr>
            <w:r w:rsidRPr="001D4BBD">
              <w:rPr>
                <w:b/>
              </w:rPr>
              <w:t>B30</w:t>
            </w:r>
          </w:p>
        </w:tc>
      </w:tr>
      <w:tr w:rsidR="00493212" w:rsidRPr="001D4BBD" w14:paraId="25DF18DE" w14:textId="77777777" w:rsidTr="00365524">
        <w:trPr>
          <w:gridAfter w:val="6"/>
          <w:wAfter w:w="4080" w:type="dxa"/>
        </w:trPr>
        <w:tc>
          <w:tcPr>
            <w:tcW w:w="907" w:type="dxa"/>
            <w:tcBorders>
              <w:right w:val="single" w:sz="4" w:space="0" w:color="auto"/>
            </w:tcBorders>
          </w:tcPr>
          <w:p w14:paraId="4EF77793"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06B332C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3B0814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55C00A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59185D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AC8896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A4B4D3E" w14:textId="77777777" w:rsidR="00493212" w:rsidRPr="001D4BBD" w:rsidRDefault="00493212" w:rsidP="00365524">
            <w:pPr>
              <w:pStyle w:val="TAL"/>
              <w:jc w:val="center"/>
            </w:pPr>
            <w:r w:rsidRPr="001D4BBD">
              <w:t>FF</w:t>
            </w:r>
          </w:p>
        </w:tc>
      </w:tr>
    </w:tbl>
    <w:p w14:paraId="7AC9D237" w14:textId="77777777" w:rsidR="00493212" w:rsidRPr="001D4BBD" w:rsidRDefault="00493212" w:rsidP="00493212">
      <w:pPr>
        <w:pStyle w:val="NoAddSpace"/>
      </w:pPr>
    </w:p>
    <w:p w14:paraId="2B927275" w14:textId="77777777" w:rsidR="00493212" w:rsidRPr="001D4BBD" w:rsidRDefault="00493212" w:rsidP="00493212">
      <w:pPr>
        <w:keepNext/>
        <w:keepLines/>
        <w:spacing w:after="120"/>
      </w:pPr>
      <w:r w:rsidRPr="001D4BBD">
        <w:t>Record 2:</w:t>
      </w:r>
    </w:p>
    <w:p w14:paraId="2C3DAA54" w14:textId="77777777" w:rsidR="00493212" w:rsidRPr="001D4BBD" w:rsidRDefault="00493212" w:rsidP="00493212">
      <w:pPr>
        <w:keepNext/>
        <w:keepLines/>
        <w:ind w:left="284"/>
      </w:pPr>
      <w:r w:rsidRPr="001D4BBD">
        <w:t>Logically:</w:t>
      </w:r>
      <w:r w:rsidRPr="001D4BBD">
        <w:tab/>
        <w:t>Home TWO</w:t>
      </w:r>
    </w:p>
    <w:p w14:paraId="54BC185B" w14:textId="77777777" w:rsidR="00493212" w:rsidRPr="001D4BBD" w:rsidRDefault="00493212" w:rsidP="00493212">
      <w:pPr>
        <w:keepNext/>
        <w:ind w:left="284"/>
      </w:pPr>
      <w:bookmarkStart w:id="350" w:name="MCCQCTEMPBM_00000075"/>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63D77520"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0"/>
          <w:p w14:paraId="4EFF2B9B"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38BD44"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C19904"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181AF4"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CEB6B7"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446D89"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AFF8D"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9ABBD0"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23CA24"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0EAE08"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373269"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95C740"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09CBAE" w14:textId="77777777" w:rsidR="00493212" w:rsidRPr="001D4BBD" w:rsidRDefault="00493212" w:rsidP="00365524">
            <w:pPr>
              <w:pStyle w:val="TAL"/>
              <w:jc w:val="center"/>
              <w:rPr>
                <w:b/>
              </w:rPr>
            </w:pPr>
            <w:r w:rsidRPr="001D4BBD">
              <w:rPr>
                <w:b/>
              </w:rPr>
              <w:t>B12</w:t>
            </w:r>
          </w:p>
        </w:tc>
      </w:tr>
      <w:tr w:rsidR="00493212" w:rsidRPr="001D4BBD" w14:paraId="5D4BD54E" w14:textId="77777777" w:rsidTr="00365524">
        <w:tc>
          <w:tcPr>
            <w:tcW w:w="907" w:type="dxa"/>
            <w:tcBorders>
              <w:top w:val="single" w:sz="4" w:space="0" w:color="auto"/>
              <w:left w:val="single" w:sz="4" w:space="0" w:color="auto"/>
              <w:bottom w:val="single" w:sz="4" w:space="0" w:color="auto"/>
              <w:right w:val="single" w:sz="4" w:space="0" w:color="auto"/>
            </w:tcBorders>
          </w:tcPr>
          <w:p w14:paraId="5BB53F30"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3460A39"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1031B3A" w14:textId="77777777" w:rsidR="00493212" w:rsidRPr="001D4BBD" w:rsidRDefault="00493212" w:rsidP="00365524">
            <w:pPr>
              <w:pStyle w:val="TAL"/>
              <w:jc w:val="center"/>
            </w:pPr>
            <w:r w:rsidRPr="001D4BBD">
              <w:t>11</w:t>
            </w:r>
          </w:p>
        </w:tc>
        <w:tc>
          <w:tcPr>
            <w:tcW w:w="680" w:type="dxa"/>
            <w:tcBorders>
              <w:top w:val="single" w:sz="4" w:space="0" w:color="auto"/>
              <w:left w:val="single" w:sz="4" w:space="0" w:color="auto"/>
              <w:bottom w:val="single" w:sz="4" w:space="0" w:color="auto"/>
              <w:right w:val="single" w:sz="4" w:space="0" w:color="auto"/>
            </w:tcBorders>
          </w:tcPr>
          <w:p w14:paraId="2F3856D7"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F68369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C04344B"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48572CD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35FF6DE"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238E766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B61C38F"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609812D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518F19E"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8FA16DC" w14:textId="77777777" w:rsidR="00493212" w:rsidRPr="001D4BBD" w:rsidRDefault="00493212" w:rsidP="00365524">
            <w:pPr>
              <w:pStyle w:val="TAL"/>
              <w:jc w:val="center"/>
            </w:pPr>
            <w:r w:rsidRPr="001D4BBD">
              <w:t>00</w:t>
            </w:r>
          </w:p>
        </w:tc>
      </w:tr>
      <w:tr w:rsidR="00493212" w:rsidRPr="001D4BBD" w14:paraId="6FEBB8D6" w14:textId="77777777" w:rsidTr="00365524">
        <w:tc>
          <w:tcPr>
            <w:tcW w:w="907" w:type="dxa"/>
            <w:tcBorders>
              <w:top w:val="single" w:sz="4" w:space="0" w:color="auto"/>
              <w:right w:val="single" w:sz="4" w:space="0" w:color="auto"/>
            </w:tcBorders>
          </w:tcPr>
          <w:p w14:paraId="4142F3F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953FE3"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C0D16A"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2EA334"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37D79D"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574DB8"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4D61B6"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AA6319"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A8AA12"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915546"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812503"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75C1FA"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9F5E27" w14:textId="77777777" w:rsidR="00493212" w:rsidRPr="001D4BBD" w:rsidRDefault="00493212" w:rsidP="00365524">
            <w:pPr>
              <w:pStyle w:val="TAL"/>
              <w:jc w:val="center"/>
              <w:rPr>
                <w:b/>
              </w:rPr>
            </w:pPr>
            <w:r w:rsidRPr="001D4BBD">
              <w:rPr>
                <w:b/>
              </w:rPr>
              <w:t>B24</w:t>
            </w:r>
          </w:p>
        </w:tc>
      </w:tr>
      <w:tr w:rsidR="00493212" w:rsidRPr="001D4BBD" w14:paraId="031FA1F1" w14:textId="77777777" w:rsidTr="00365524">
        <w:tc>
          <w:tcPr>
            <w:tcW w:w="907" w:type="dxa"/>
            <w:tcBorders>
              <w:right w:val="single" w:sz="4" w:space="0" w:color="auto"/>
            </w:tcBorders>
          </w:tcPr>
          <w:p w14:paraId="411ECC33"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58C8E14"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0C336F0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C37509C"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611C4E2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5F02EED" w14:textId="77777777" w:rsidR="00493212" w:rsidRPr="001D4BBD" w:rsidRDefault="00493212" w:rsidP="00365524">
            <w:pPr>
              <w:pStyle w:val="TAL"/>
              <w:jc w:val="center"/>
            </w:pPr>
            <w:r w:rsidRPr="001D4BBD">
              <w:t>57</w:t>
            </w:r>
          </w:p>
        </w:tc>
        <w:tc>
          <w:tcPr>
            <w:tcW w:w="680" w:type="dxa"/>
            <w:tcBorders>
              <w:top w:val="single" w:sz="4" w:space="0" w:color="auto"/>
              <w:left w:val="single" w:sz="4" w:space="0" w:color="auto"/>
              <w:bottom w:val="single" w:sz="4" w:space="0" w:color="auto"/>
              <w:right w:val="single" w:sz="4" w:space="0" w:color="auto"/>
            </w:tcBorders>
          </w:tcPr>
          <w:p w14:paraId="3A45095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5856219"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691111BA"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EE1F2B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D28869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6C0D06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E0724E7" w14:textId="77777777" w:rsidR="00493212" w:rsidRPr="001D4BBD" w:rsidRDefault="00493212" w:rsidP="00365524">
            <w:pPr>
              <w:pStyle w:val="TAL"/>
              <w:jc w:val="center"/>
            </w:pPr>
            <w:r w:rsidRPr="001D4BBD">
              <w:t>FF</w:t>
            </w:r>
          </w:p>
        </w:tc>
      </w:tr>
      <w:tr w:rsidR="00493212" w:rsidRPr="001D4BBD" w14:paraId="154B49DF" w14:textId="77777777" w:rsidTr="00365524">
        <w:trPr>
          <w:gridAfter w:val="6"/>
          <w:wAfter w:w="4080" w:type="dxa"/>
        </w:trPr>
        <w:tc>
          <w:tcPr>
            <w:tcW w:w="907" w:type="dxa"/>
            <w:tcBorders>
              <w:right w:val="single" w:sz="4" w:space="0" w:color="auto"/>
            </w:tcBorders>
          </w:tcPr>
          <w:p w14:paraId="6F943CDE"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EFF1D6"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1D596A"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FBF39A"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BD2859"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C1AA2A"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A9B9D8" w14:textId="77777777" w:rsidR="00493212" w:rsidRPr="001D4BBD" w:rsidRDefault="00493212" w:rsidP="00365524">
            <w:pPr>
              <w:pStyle w:val="TAL"/>
              <w:jc w:val="center"/>
              <w:rPr>
                <w:b/>
              </w:rPr>
            </w:pPr>
            <w:r w:rsidRPr="001D4BBD">
              <w:rPr>
                <w:b/>
              </w:rPr>
              <w:t>B30</w:t>
            </w:r>
          </w:p>
        </w:tc>
      </w:tr>
      <w:tr w:rsidR="00493212" w:rsidRPr="001D4BBD" w14:paraId="048794BD" w14:textId="77777777" w:rsidTr="00365524">
        <w:trPr>
          <w:gridAfter w:val="6"/>
          <w:wAfter w:w="4080" w:type="dxa"/>
        </w:trPr>
        <w:tc>
          <w:tcPr>
            <w:tcW w:w="907" w:type="dxa"/>
            <w:tcBorders>
              <w:right w:val="single" w:sz="4" w:space="0" w:color="auto"/>
            </w:tcBorders>
          </w:tcPr>
          <w:p w14:paraId="045D9E8C"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6980C9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228E63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61567A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E368C6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DB4DBE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E650541" w14:textId="77777777" w:rsidR="00493212" w:rsidRPr="001D4BBD" w:rsidRDefault="00493212" w:rsidP="00365524">
            <w:pPr>
              <w:pStyle w:val="TAL"/>
              <w:jc w:val="center"/>
            </w:pPr>
            <w:r w:rsidRPr="001D4BBD">
              <w:t>FF</w:t>
            </w:r>
          </w:p>
        </w:tc>
      </w:tr>
    </w:tbl>
    <w:p w14:paraId="6061CF87" w14:textId="77777777" w:rsidR="00493212" w:rsidRPr="001D4BBD" w:rsidRDefault="00493212" w:rsidP="00493212">
      <w:pPr>
        <w:pStyle w:val="NoAddSpace"/>
      </w:pPr>
    </w:p>
    <w:p w14:paraId="23636914" w14:textId="77777777" w:rsidR="00493212" w:rsidRPr="001D4BBD" w:rsidRDefault="00493212" w:rsidP="00493212">
      <w:pPr>
        <w:keepNext/>
        <w:keepLines/>
        <w:spacing w:after="120"/>
      </w:pPr>
      <w:r w:rsidRPr="001D4BBD">
        <w:t>Record 3:</w:t>
      </w:r>
    </w:p>
    <w:p w14:paraId="37C2E17C" w14:textId="77777777" w:rsidR="00493212" w:rsidRPr="001D4BBD" w:rsidRDefault="00493212" w:rsidP="00493212">
      <w:pPr>
        <w:keepNext/>
        <w:keepLines/>
        <w:ind w:left="284"/>
      </w:pPr>
      <w:r w:rsidRPr="001D4BBD">
        <w:t>Logically:</w:t>
      </w:r>
      <w:r w:rsidRPr="001D4BBD">
        <w:tab/>
        <w:t>Home THREE</w:t>
      </w:r>
    </w:p>
    <w:p w14:paraId="4A5114E2" w14:textId="77777777" w:rsidR="00493212" w:rsidRPr="001D4BBD" w:rsidRDefault="00493212" w:rsidP="00493212">
      <w:pPr>
        <w:keepNext/>
        <w:ind w:left="284"/>
      </w:pPr>
      <w:bookmarkStart w:id="351" w:name="MCCQCTEMPBM_00000076"/>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7D50837C"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1"/>
          <w:p w14:paraId="239AFCD7"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E29CAD"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A140CA"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3F31BE"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640DE1"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7551FE"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D774C9"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A81212"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CA0837"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AA115B"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688EB3"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373D2D"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329A26" w14:textId="77777777" w:rsidR="00493212" w:rsidRPr="001D4BBD" w:rsidRDefault="00493212" w:rsidP="00365524">
            <w:pPr>
              <w:pStyle w:val="TAL"/>
              <w:jc w:val="center"/>
              <w:rPr>
                <w:b/>
              </w:rPr>
            </w:pPr>
            <w:r w:rsidRPr="001D4BBD">
              <w:rPr>
                <w:b/>
              </w:rPr>
              <w:t>B12</w:t>
            </w:r>
          </w:p>
        </w:tc>
      </w:tr>
      <w:tr w:rsidR="00493212" w:rsidRPr="001D4BBD" w14:paraId="433CF64D" w14:textId="77777777" w:rsidTr="00365524">
        <w:tc>
          <w:tcPr>
            <w:tcW w:w="907" w:type="dxa"/>
            <w:tcBorders>
              <w:top w:val="single" w:sz="4" w:space="0" w:color="auto"/>
              <w:left w:val="single" w:sz="4" w:space="0" w:color="auto"/>
              <w:bottom w:val="single" w:sz="4" w:space="0" w:color="auto"/>
              <w:right w:val="single" w:sz="4" w:space="0" w:color="auto"/>
            </w:tcBorders>
          </w:tcPr>
          <w:p w14:paraId="14D12A87"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75947E6"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72807A3"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55B9E42F"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773D58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1D3C948"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04DD80D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0A455A1"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7B75CAB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0EDD3E5"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6EE6F21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CE2974E"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0BD3464F" w14:textId="77777777" w:rsidR="00493212" w:rsidRPr="001D4BBD" w:rsidRDefault="00493212" w:rsidP="00365524">
            <w:pPr>
              <w:pStyle w:val="TAL"/>
              <w:jc w:val="center"/>
            </w:pPr>
            <w:r w:rsidRPr="001D4BBD">
              <w:t>00</w:t>
            </w:r>
          </w:p>
        </w:tc>
      </w:tr>
      <w:tr w:rsidR="00493212" w:rsidRPr="001D4BBD" w14:paraId="0EB4817A" w14:textId="77777777" w:rsidTr="00365524">
        <w:tc>
          <w:tcPr>
            <w:tcW w:w="907" w:type="dxa"/>
            <w:tcBorders>
              <w:top w:val="single" w:sz="4" w:space="0" w:color="auto"/>
              <w:right w:val="single" w:sz="4" w:space="0" w:color="auto"/>
            </w:tcBorders>
          </w:tcPr>
          <w:p w14:paraId="14C1CB4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9F49F0"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E4676A"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5FFE36"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A83A00"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C610C8"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7E8906"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5B5FC9"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642C4"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EC1B25"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DA1EEA"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E0E8B5"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4C2858" w14:textId="77777777" w:rsidR="00493212" w:rsidRPr="001D4BBD" w:rsidRDefault="00493212" w:rsidP="00365524">
            <w:pPr>
              <w:pStyle w:val="TAL"/>
              <w:jc w:val="center"/>
              <w:rPr>
                <w:b/>
              </w:rPr>
            </w:pPr>
            <w:r w:rsidRPr="001D4BBD">
              <w:rPr>
                <w:b/>
              </w:rPr>
              <w:t>B24</w:t>
            </w:r>
          </w:p>
        </w:tc>
      </w:tr>
      <w:tr w:rsidR="00493212" w:rsidRPr="001D4BBD" w14:paraId="75A1E1E6" w14:textId="77777777" w:rsidTr="00365524">
        <w:tc>
          <w:tcPr>
            <w:tcW w:w="907" w:type="dxa"/>
            <w:tcBorders>
              <w:right w:val="single" w:sz="4" w:space="0" w:color="auto"/>
            </w:tcBorders>
          </w:tcPr>
          <w:p w14:paraId="3DD7E01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DBBAF3D"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443E807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CD23B41"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1837FC0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6CCD3CA"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6AE5C32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B7C6FAF" w14:textId="77777777" w:rsidR="00493212" w:rsidRPr="001D4BBD" w:rsidRDefault="00493212" w:rsidP="00365524">
            <w:pPr>
              <w:pStyle w:val="TAL"/>
              <w:jc w:val="center"/>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FD54F3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54BAA45"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72CFFDF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04FECE4"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053FA4CC" w14:textId="77777777" w:rsidR="00493212" w:rsidRPr="001D4BBD" w:rsidRDefault="00493212" w:rsidP="00365524">
            <w:pPr>
              <w:pStyle w:val="TAL"/>
              <w:jc w:val="center"/>
            </w:pPr>
            <w:r w:rsidRPr="001D4BBD">
              <w:t>FF</w:t>
            </w:r>
          </w:p>
        </w:tc>
      </w:tr>
      <w:tr w:rsidR="00493212" w:rsidRPr="001D4BBD" w14:paraId="52ED9AF9" w14:textId="77777777" w:rsidTr="00365524">
        <w:trPr>
          <w:gridAfter w:val="6"/>
          <w:wAfter w:w="4080" w:type="dxa"/>
        </w:trPr>
        <w:tc>
          <w:tcPr>
            <w:tcW w:w="907" w:type="dxa"/>
            <w:tcBorders>
              <w:right w:val="single" w:sz="4" w:space="0" w:color="auto"/>
            </w:tcBorders>
          </w:tcPr>
          <w:p w14:paraId="5E6432C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E0B96"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0F51E8"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C61803"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93DFB2"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F95069"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8E8E16" w14:textId="77777777" w:rsidR="00493212" w:rsidRPr="001D4BBD" w:rsidRDefault="00493212" w:rsidP="00365524">
            <w:pPr>
              <w:pStyle w:val="TAL"/>
              <w:jc w:val="center"/>
              <w:rPr>
                <w:b/>
              </w:rPr>
            </w:pPr>
            <w:r w:rsidRPr="001D4BBD">
              <w:rPr>
                <w:b/>
              </w:rPr>
              <w:t>B30</w:t>
            </w:r>
          </w:p>
        </w:tc>
      </w:tr>
      <w:tr w:rsidR="00493212" w:rsidRPr="001D4BBD" w14:paraId="440E25CE" w14:textId="77777777" w:rsidTr="00365524">
        <w:trPr>
          <w:gridAfter w:val="6"/>
          <w:wAfter w:w="4080" w:type="dxa"/>
        </w:trPr>
        <w:tc>
          <w:tcPr>
            <w:tcW w:w="907" w:type="dxa"/>
            <w:tcBorders>
              <w:right w:val="single" w:sz="4" w:space="0" w:color="auto"/>
            </w:tcBorders>
          </w:tcPr>
          <w:p w14:paraId="005F34C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F77E70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5E67DE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6794CB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68169CA"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DC44BA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E96A394" w14:textId="77777777" w:rsidR="00493212" w:rsidRPr="001D4BBD" w:rsidRDefault="00493212" w:rsidP="00365524">
            <w:pPr>
              <w:pStyle w:val="TAL"/>
              <w:jc w:val="center"/>
            </w:pPr>
            <w:r w:rsidRPr="001D4BBD">
              <w:t>FF</w:t>
            </w:r>
          </w:p>
        </w:tc>
      </w:tr>
    </w:tbl>
    <w:p w14:paraId="6DCD1CC9" w14:textId="77777777" w:rsidR="00493212" w:rsidRPr="001D4BBD" w:rsidRDefault="00493212" w:rsidP="00493212">
      <w:pPr>
        <w:pStyle w:val="NoAddSpace"/>
      </w:pPr>
    </w:p>
    <w:p w14:paraId="70D639C3" w14:textId="77777777" w:rsidR="00493212" w:rsidRPr="001D4BBD" w:rsidRDefault="00493212" w:rsidP="00493212">
      <w:pPr>
        <w:keepNext/>
        <w:keepLines/>
        <w:spacing w:after="120"/>
      </w:pPr>
      <w:r w:rsidRPr="001D4BBD">
        <w:t>Record 4:</w:t>
      </w:r>
    </w:p>
    <w:p w14:paraId="6572D9A9" w14:textId="77777777" w:rsidR="00493212" w:rsidRPr="001D4BBD" w:rsidRDefault="00493212" w:rsidP="00493212">
      <w:pPr>
        <w:keepNext/>
        <w:keepLines/>
        <w:ind w:left="284"/>
      </w:pPr>
      <w:r w:rsidRPr="001D4BBD">
        <w:t>Logically:</w:t>
      </w:r>
      <w:r w:rsidRPr="001D4BBD">
        <w:tab/>
        <w:t>Home FOUR</w:t>
      </w:r>
    </w:p>
    <w:p w14:paraId="021510EC" w14:textId="77777777" w:rsidR="00493212" w:rsidRPr="001D4BBD" w:rsidRDefault="00493212" w:rsidP="00493212">
      <w:pPr>
        <w:keepNext/>
        <w:ind w:left="284"/>
      </w:pPr>
      <w:bookmarkStart w:id="352" w:name="MCCQCTEMPBM_00000077"/>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42997FE3"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2"/>
          <w:p w14:paraId="7D36F01E"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A6AC8E"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36A584"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78A24D"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F74CCD"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4A0C5F"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C95F53"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5A9938"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B4B74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E94ADA"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E97ABD"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69414"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3BA0EE" w14:textId="77777777" w:rsidR="00493212" w:rsidRPr="001D4BBD" w:rsidRDefault="00493212" w:rsidP="00365524">
            <w:pPr>
              <w:pStyle w:val="TAL"/>
              <w:jc w:val="center"/>
              <w:rPr>
                <w:b/>
              </w:rPr>
            </w:pPr>
            <w:r w:rsidRPr="001D4BBD">
              <w:rPr>
                <w:b/>
              </w:rPr>
              <w:t>B12</w:t>
            </w:r>
          </w:p>
        </w:tc>
      </w:tr>
      <w:tr w:rsidR="00493212" w:rsidRPr="001D4BBD" w14:paraId="4CDDEDD4" w14:textId="77777777" w:rsidTr="00365524">
        <w:tc>
          <w:tcPr>
            <w:tcW w:w="907" w:type="dxa"/>
            <w:tcBorders>
              <w:top w:val="single" w:sz="4" w:space="0" w:color="auto"/>
              <w:left w:val="single" w:sz="4" w:space="0" w:color="auto"/>
              <w:bottom w:val="single" w:sz="4" w:space="0" w:color="auto"/>
              <w:right w:val="single" w:sz="4" w:space="0" w:color="auto"/>
            </w:tcBorders>
          </w:tcPr>
          <w:p w14:paraId="15CBEE80"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B895F78"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020568F"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23A58F3B"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17497D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0F1B893"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24428BF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8011F4F"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4E1AEE9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A400F56"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0699597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091FFD"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2D1D01E1" w14:textId="77777777" w:rsidR="00493212" w:rsidRPr="001D4BBD" w:rsidRDefault="00493212" w:rsidP="00365524">
            <w:pPr>
              <w:pStyle w:val="TAL"/>
              <w:jc w:val="center"/>
            </w:pPr>
            <w:r w:rsidRPr="001D4BBD">
              <w:t>00</w:t>
            </w:r>
          </w:p>
        </w:tc>
      </w:tr>
      <w:tr w:rsidR="00493212" w:rsidRPr="001D4BBD" w14:paraId="4469F320" w14:textId="77777777" w:rsidTr="00365524">
        <w:tc>
          <w:tcPr>
            <w:tcW w:w="907" w:type="dxa"/>
            <w:tcBorders>
              <w:top w:val="single" w:sz="4" w:space="0" w:color="auto"/>
              <w:right w:val="single" w:sz="4" w:space="0" w:color="auto"/>
            </w:tcBorders>
          </w:tcPr>
          <w:p w14:paraId="78F9B6BA"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E4002C"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E7628A"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BC17B4"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E650D8"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B8635C"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C881AF"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23F86E"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E7658"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0ED467"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7435F"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E03FB8"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F95621" w14:textId="77777777" w:rsidR="00493212" w:rsidRPr="001D4BBD" w:rsidRDefault="00493212" w:rsidP="00365524">
            <w:pPr>
              <w:pStyle w:val="TAL"/>
              <w:jc w:val="center"/>
              <w:rPr>
                <w:b/>
              </w:rPr>
            </w:pPr>
            <w:r w:rsidRPr="001D4BBD">
              <w:rPr>
                <w:b/>
              </w:rPr>
              <w:t>B24</w:t>
            </w:r>
          </w:p>
        </w:tc>
      </w:tr>
      <w:tr w:rsidR="00493212" w:rsidRPr="001D4BBD" w14:paraId="3FA0C48E" w14:textId="77777777" w:rsidTr="00365524">
        <w:tc>
          <w:tcPr>
            <w:tcW w:w="907" w:type="dxa"/>
            <w:tcBorders>
              <w:right w:val="single" w:sz="4" w:space="0" w:color="auto"/>
            </w:tcBorders>
          </w:tcPr>
          <w:p w14:paraId="2FA0E2E0"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A2C7375"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26561F4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0FBB7F8" w14:textId="77777777" w:rsidR="00493212" w:rsidRPr="001D4BBD" w:rsidRDefault="00493212" w:rsidP="00365524">
            <w:pPr>
              <w:pStyle w:val="TAL"/>
              <w:jc w:val="center"/>
            </w:pPr>
            <w:r w:rsidRPr="001D4BBD">
              <w:t>46</w:t>
            </w:r>
          </w:p>
        </w:tc>
        <w:tc>
          <w:tcPr>
            <w:tcW w:w="680" w:type="dxa"/>
            <w:tcBorders>
              <w:top w:val="single" w:sz="4" w:space="0" w:color="auto"/>
              <w:left w:val="single" w:sz="4" w:space="0" w:color="auto"/>
              <w:bottom w:val="single" w:sz="4" w:space="0" w:color="auto"/>
              <w:right w:val="single" w:sz="4" w:space="0" w:color="auto"/>
            </w:tcBorders>
          </w:tcPr>
          <w:p w14:paraId="63CD8D9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FBECF26" w14:textId="77777777" w:rsidR="00493212" w:rsidRPr="001D4BBD" w:rsidRDefault="00493212" w:rsidP="00365524">
            <w:pPr>
              <w:pStyle w:val="TAL"/>
              <w:jc w:val="center"/>
            </w:pPr>
            <w:r w:rsidRPr="001D4BBD">
              <w:t>4F</w:t>
            </w:r>
          </w:p>
        </w:tc>
        <w:tc>
          <w:tcPr>
            <w:tcW w:w="680" w:type="dxa"/>
            <w:tcBorders>
              <w:top w:val="single" w:sz="4" w:space="0" w:color="auto"/>
              <w:left w:val="single" w:sz="4" w:space="0" w:color="auto"/>
              <w:bottom w:val="single" w:sz="4" w:space="0" w:color="auto"/>
              <w:right w:val="single" w:sz="4" w:space="0" w:color="auto"/>
            </w:tcBorders>
          </w:tcPr>
          <w:p w14:paraId="361DBC1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DC5D603" w14:textId="77777777" w:rsidR="00493212" w:rsidRPr="001D4BBD" w:rsidRDefault="00493212" w:rsidP="00365524">
            <w:pPr>
              <w:pStyle w:val="TAL"/>
              <w:jc w:val="center"/>
            </w:pPr>
            <w:r w:rsidRPr="001D4BBD">
              <w:t>55</w:t>
            </w:r>
          </w:p>
        </w:tc>
        <w:tc>
          <w:tcPr>
            <w:tcW w:w="680" w:type="dxa"/>
            <w:tcBorders>
              <w:top w:val="single" w:sz="4" w:space="0" w:color="auto"/>
              <w:left w:val="single" w:sz="4" w:space="0" w:color="auto"/>
              <w:bottom w:val="single" w:sz="4" w:space="0" w:color="auto"/>
              <w:right w:val="single" w:sz="4" w:space="0" w:color="auto"/>
            </w:tcBorders>
          </w:tcPr>
          <w:p w14:paraId="19AFFD2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F8F35EF" w14:textId="77777777" w:rsidR="00493212" w:rsidRPr="001D4BBD" w:rsidRDefault="00493212" w:rsidP="00365524">
            <w:pPr>
              <w:pStyle w:val="TAL"/>
              <w:jc w:val="center"/>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414BBDD"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A77BCF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E98311B" w14:textId="77777777" w:rsidR="00493212" w:rsidRPr="001D4BBD" w:rsidRDefault="00493212" w:rsidP="00365524">
            <w:pPr>
              <w:pStyle w:val="TAL"/>
              <w:jc w:val="center"/>
            </w:pPr>
            <w:r w:rsidRPr="001D4BBD">
              <w:t>FF</w:t>
            </w:r>
          </w:p>
        </w:tc>
      </w:tr>
      <w:tr w:rsidR="00493212" w:rsidRPr="001D4BBD" w14:paraId="7D47B893" w14:textId="77777777" w:rsidTr="00365524">
        <w:trPr>
          <w:gridAfter w:val="6"/>
          <w:wAfter w:w="4080" w:type="dxa"/>
        </w:trPr>
        <w:tc>
          <w:tcPr>
            <w:tcW w:w="907" w:type="dxa"/>
            <w:tcBorders>
              <w:right w:val="single" w:sz="4" w:space="0" w:color="auto"/>
            </w:tcBorders>
          </w:tcPr>
          <w:p w14:paraId="15A15D1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7C3B13"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F3494E"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50036A"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9FB752"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48BF5E"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E27FA6" w14:textId="77777777" w:rsidR="00493212" w:rsidRPr="001D4BBD" w:rsidRDefault="00493212" w:rsidP="00365524">
            <w:pPr>
              <w:pStyle w:val="TAL"/>
              <w:jc w:val="center"/>
              <w:rPr>
                <w:b/>
              </w:rPr>
            </w:pPr>
            <w:r w:rsidRPr="001D4BBD">
              <w:rPr>
                <w:b/>
              </w:rPr>
              <w:t>B30</w:t>
            </w:r>
          </w:p>
        </w:tc>
      </w:tr>
      <w:tr w:rsidR="00493212" w:rsidRPr="001D4BBD" w14:paraId="3CC483AA" w14:textId="77777777" w:rsidTr="00365524">
        <w:trPr>
          <w:gridAfter w:val="6"/>
          <w:wAfter w:w="4080" w:type="dxa"/>
        </w:trPr>
        <w:tc>
          <w:tcPr>
            <w:tcW w:w="907" w:type="dxa"/>
            <w:tcBorders>
              <w:right w:val="single" w:sz="4" w:space="0" w:color="auto"/>
            </w:tcBorders>
          </w:tcPr>
          <w:p w14:paraId="4380E539"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2E6A56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565521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B0C049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719F25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9721439"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87E9FC7" w14:textId="77777777" w:rsidR="00493212" w:rsidRPr="001D4BBD" w:rsidRDefault="00493212" w:rsidP="00365524">
            <w:pPr>
              <w:pStyle w:val="TAL"/>
              <w:jc w:val="center"/>
            </w:pPr>
            <w:r w:rsidRPr="001D4BBD">
              <w:t>FF</w:t>
            </w:r>
          </w:p>
        </w:tc>
      </w:tr>
    </w:tbl>
    <w:p w14:paraId="59FBD996" w14:textId="77777777" w:rsidR="00493212" w:rsidRPr="001D4BBD" w:rsidRDefault="00493212" w:rsidP="00493212">
      <w:pPr>
        <w:pStyle w:val="NoAddSpace"/>
      </w:pPr>
    </w:p>
    <w:p w14:paraId="2DD73E9D" w14:textId="77777777" w:rsidR="00493212" w:rsidRPr="001D4BBD" w:rsidRDefault="00493212" w:rsidP="00493212">
      <w:pPr>
        <w:keepNext/>
        <w:keepLines/>
        <w:spacing w:after="120"/>
      </w:pPr>
      <w:r w:rsidRPr="001D4BBD">
        <w:t>Record 5:</w:t>
      </w:r>
    </w:p>
    <w:p w14:paraId="3589CED3" w14:textId="77777777" w:rsidR="00493212" w:rsidRPr="001D4BBD" w:rsidRDefault="00493212" w:rsidP="00493212">
      <w:pPr>
        <w:keepNext/>
        <w:keepLines/>
        <w:ind w:left="284"/>
      </w:pPr>
      <w:r w:rsidRPr="001D4BBD">
        <w:t>Logically:</w:t>
      </w:r>
      <w:r w:rsidRPr="001D4BBD">
        <w:tab/>
        <w:t>Home FIVE</w:t>
      </w:r>
    </w:p>
    <w:p w14:paraId="02D03A91" w14:textId="77777777" w:rsidR="00493212" w:rsidRPr="001D4BBD" w:rsidRDefault="00493212" w:rsidP="00493212">
      <w:pPr>
        <w:keepNext/>
        <w:ind w:left="284"/>
      </w:pPr>
      <w:bookmarkStart w:id="353" w:name="MCCQCTEMPBM_00000078"/>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1EE591BA"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3"/>
          <w:p w14:paraId="09636BDA"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2D2CE4"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1FF51E"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0B69B3"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E2BDC9"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97A5FA"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C75F7A"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A6CEAC"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535FF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96865D"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AD77A0"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D306CD"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B89980" w14:textId="77777777" w:rsidR="00493212" w:rsidRPr="001D4BBD" w:rsidRDefault="00493212" w:rsidP="00365524">
            <w:pPr>
              <w:pStyle w:val="TAL"/>
              <w:jc w:val="center"/>
              <w:rPr>
                <w:b/>
              </w:rPr>
            </w:pPr>
            <w:r w:rsidRPr="001D4BBD">
              <w:rPr>
                <w:b/>
              </w:rPr>
              <w:t>B12</w:t>
            </w:r>
          </w:p>
        </w:tc>
      </w:tr>
      <w:tr w:rsidR="00493212" w:rsidRPr="001D4BBD" w14:paraId="10A36DD3" w14:textId="77777777" w:rsidTr="00365524">
        <w:tc>
          <w:tcPr>
            <w:tcW w:w="907" w:type="dxa"/>
            <w:tcBorders>
              <w:top w:val="single" w:sz="4" w:space="0" w:color="auto"/>
              <w:left w:val="single" w:sz="4" w:space="0" w:color="auto"/>
              <w:bottom w:val="single" w:sz="4" w:space="0" w:color="auto"/>
              <w:right w:val="single" w:sz="4" w:space="0" w:color="auto"/>
            </w:tcBorders>
          </w:tcPr>
          <w:p w14:paraId="68145852"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F8D3421"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715B6E0" w14:textId="77777777" w:rsidR="00493212" w:rsidRPr="001D4BBD" w:rsidRDefault="00493212" w:rsidP="00365524">
            <w:pPr>
              <w:pStyle w:val="TAL"/>
              <w:jc w:val="center"/>
            </w:pPr>
            <w:r w:rsidRPr="001D4BBD">
              <w:t>13</w:t>
            </w:r>
          </w:p>
        </w:tc>
        <w:tc>
          <w:tcPr>
            <w:tcW w:w="680" w:type="dxa"/>
            <w:tcBorders>
              <w:top w:val="single" w:sz="4" w:space="0" w:color="auto"/>
              <w:left w:val="single" w:sz="4" w:space="0" w:color="auto"/>
              <w:bottom w:val="single" w:sz="4" w:space="0" w:color="auto"/>
              <w:right w:val="single" w:sz="4" w:space="0" w:color="auto"/>
            </w:tcBorders>
          </w:tcPr>
          <w:p w14:paraId="37155D9B"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9B4DFE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AFF27B1"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69A28BA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BD4D4D9"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4EF64560"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8D044B9"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48E946A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84909AE"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5051FD7" w14:textId="77777777" w:rsidR="00493212" w:rsidRPr="001D4BBD" w:rsidRDefault="00493212" w:rsidP="00365524">
            <w:pPr>
              <w:pStyle w:val="TAL"/>
              <w:jc w:val="center"/>
            </w:pPr>
            <w:r w:rsidRPr="001D4BBD">
              <w:t>00</w:t>
            </w:r>
          </w:p>
        </w:tc>
      </w:tr>
      <w:tr w:rsidR="00493212" w:rsidRPr="001D4BBD" w14:paraId="1DF04383" w14:textId="77777777" w:rsidTr="00365524">
        <w:tc>
          <w:tcPr>
            <w:tcW w:w="907" w:type="dxa"/>
            <w:tcBorders>
              <w:top w:val="single" w:sz="4" w:space="0" w:color="auto"/>
              <w:right w:val="single" w:sz="4" w:space="0" w:color="auto"/>
            </w:tcBorders>
          </w:tcPr>
          <w:p w14:paraId="68B8EEA6"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A83C96"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28F7A5"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B154C6"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0E15FB"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6E2729"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E115BB"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0B6580"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41ACAE"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A4621"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B165A9"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95E007"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C0725E" w14:textId="77777777" w:rsidR="00493212" w:rsidRPr="001D4BBD" w:rsidRDefault="00493212" w:rsidP="00365524">
            <w:pPr>
              <w:pStyle w:val="TAL"/>
              <w:jc w:val="center"/>
              <w:rPr>
                <w:b/>
              </w:rPr>
            </w:pPr>
            <w:r w:rsidRPr="001D4BBD">
              <w:rPr>
                <w:b/>
              </w:rPr>
              <w:t>B24</w:t>
            </w:r>
          </w:p>
        </w:tc>
      </w:tr>
      <w:tr w:rsidR="00493212" w:rsidRPr="001D4BBD" w14:paraId="3A5053EA" w14:textId="77777777" w:rsidTr="00365524">
        <w:tc>
          <w:tcPr>
            <w:tcW w:w="907" w:type="dxa"/>
            <w:tcBorders>
              <w:right w:val="single" w:sz="4" w:space="0" w:color="auto"/>
            </w:tcBorders>
          </w:tcPr>
          <w:p w14:paraId="255AB762"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439E652"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5C45A8B6"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7662E8C" w14:textId="77777777" w:rsidR="00493212" w:rsidRPr="001D4BBD" w:rsidRDefault="00493212" w:rsidP="00365524">
            <w:pPr>
              <w:pStyle w:val="TAL"/>
              <w:jc w:val="center"/>
            </w:pPr>
            <w:r w:rsidRPr="001D4BBD">
              <w:t>46</w:t>
            </w:r>
          </w:p>
        </w:tc>
        <w:tc>
          <w:tcPr>
            <w:tcW w:w="680" w:type="dxa"/>
            <w:tcBorders>
              <w:top w:val="single" w:sz="4" w:space="0" w:color="auto"/>
              <w:left w:val="single" w:sz="4" w:space="0" w:color="auto"/>
              <w:bottom w:val="single" w:sz="4" w:space="0" w:color="auto"/>
              <w:right w:val="single" w:sz="4" w:space="0" w:color="auto"/>
            </w:tcBorders>
          </w:tcPr>
          <w:p w14:paraId="2614A84C"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18933C5"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0793BCF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9C55CF9" w14:textId="77777777" w:rsidR="00493212" w:rsidRPr="001D4BBD" w:rsidRDefault="00493212" w:rsidP="00365524">
            <w:pPr>
              <w:pStyle w:val="TAL"/>
              <w:jc w:val="center"/>
            </w:pPr>
            <w:r w:rsidRPr="001D4BBD">
              <w:t>56</w:t>
            </w:r>
          </w:p>
        </w:tc>
        <w:tc>
          <w:tcPr>
            <w:tcW w:w="680" w:type="dxa"/>
            <w:tcBorders>
              <w:top w:val="single" w:sz="4" w:space="0" w:color="auto"/>
              <w:left w:val="single" w:sz="4" w:space="0" w:color="auto"/>
              <w:bottom w:val="single" w:sz="4" w:space="0" w:color="auto"/>
              <w:right w:val="single" w:sz="4" w:space="0" w:color="auto"/>
            </w:tcBorders>
          </w:tcPr>
          <w:p w14:paraId="338C8A7F"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1A9F79D"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608D14D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F64FE35"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078EE08" w14:textId="77777777" w:rsidR="00493212" w:rsidRPr="001D4BBD" w:rsidRDefault="00493212" w:rsidP="00365524">
            <w:pPr>
              <w:pStyle w:val="TAL"/>
              <w:jc w:val="center"/>
            </w:pPr>
            <w:r w:rsidRPr="001D4BBD">
              <w:t>FF</w:t>
            </w:r>
          </w:p>
        </w:tc>
      </w:tr>
      <w:tr w:rsidR="00493212" w:rsidRPr="001D4BBD" w14:paraId="0F8BCA52" w14:textId="77777777" w:rsidTr="00365524">
        <w:trPr>
          <w:gridAfter w:val="6"/>
          <w:wAfter w:w="4080" w:type="dxa"/>
        </w:trPr>
        <w:tc>
          <w:tcPr>
            <w:tcW w:w="907" w:type="dxa"/>
            <w:tcBorders>
              <w:right w:val="single" w:sz="4" w:space="0" w:color="auto"/>
            </w:tcBorders>
          </w:tcPr>
          <w:p w14:paraId="36B01BE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2ABDA4"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B9FED1"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716147"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ADDA54"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9D93F7"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42678F" w14:textId="77777777" w:rsidR="00493212" w:rsidRPr="001D4BBD" w:rsidRDefault="00493212" w:rsidP="00365524">
            <w:pPr>
              <w:pStyle w:val="TAL"/>
              <w:jc w:val="center"/>
              <w:rPr>
                <w:b/>
              </w:rPr>
            </w:pPr>
            <w:r w:rsidRPr="001D4BBD">
              <w:rPr>
                <w:b/>
              </w:rPr>
              <w:t>B30</w:t>
            </w:r>
          </w:p>
        </w:tc>
      </w:tr>
      <w:tr w:rsidR="00493212" w:rsidRPr="001D4BBD" w14:paraId="551FC63B" w14:textId="77777777" w:rsidTr="00365524">
        <w:trPr>
          <w:gridAfter w:val="6"/>
          <w:wAfter w:w="4080" w:type="dxa"/>
        </w:trPr>
        <w:tc>
          <w:tcPr>
            <w:tcW w:w="907" w:type="dxa"/>
            <w:tcBorders>
              <w:right w:val="single" w:sz="4" w:space="0" w:color="auto"/>
            </w:tcBorders>
          </w:tcPr>
          <w:p w14:paraId="00DD5887"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699D10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5F4531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925112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E0F863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49CDAA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07CF716" w14:textId="77777777" w:rsidR="00493212" w:rsidRPr="001D4BBD" w:rsidRDefault="00493212" w:rsidP="00365524">
            <w:pPr>
              <w:pStyle w:val="TAL"/>
              <w:jc w:val="center"/>
            </w:pPr>
            <w:r w:rsidRPr="001D4BBD">
              <w:t>FF</w:t>
            </w:r>
          </w:p>
        </w:tc>
      </w:tr>
    </w:tbl>
    <w:p w14:paraId="3F04AAF7" w14:textId="77777777" w:rsidR="00493212" w:rsidRPr="001D4BBD" w:rsidRDefault="00493212" w:rsidP="00493212">
      <w:pPr>
        <w:pStyle w:val="NoAddSpace"/>
      </w:pPr>
    </w:p>
    <w:p w14:paraId="311F8964" w14:textId="77777777" w:rsidR="00493212" w:rsidRPr="001D4BBD" w:rsidRDefault="00493212" w:rsidP="00493212">
      <w:pPr>
        <w:keepNext/>
        <w:keepLines/>
        <w:spacing w:after="120"/>
      </w:pPr>
      <w:r w:rsidRPr="001D4BBD">
        <w:t>Record 6:</w:t>
      </w:r>
    </w:p>
    <w:p w14:paraId="21E69BFE" w14:textId="77777777" w:rsidR="00493212" w:rsidRPr="001D4BBD" w:rsidRDefault="00493212" w:rsidP="00493212">
      <w:pPr>
        <w:keepNext/>
        <w:keepLines/>
        <w:ind w:left="284"/>
      </w:pPr>
      <w:r w:rsidRPr="001D4BBD">
        <w:t>Logically:</w:t>
      </w:r>
      <w:r w:rsidRPr="001D4BBD">
        <w:tab/>
        <w:t>Home SIX</w:t>
      </w:r>
    </w:p>
    <w:p w14:paraId="26FB30DF" w14:textId="77777777" w:rsidR="00493212" w:rsidRPr="001D4BBD" w:rsidRDefault="00493212" w:rsidP="00493212">
      <w:pPr>
        <w:keepNext/>
        <w:ind w:left="284"/>
      </w:pPr>
      <w:bookmarkStart w:id="354" w:name="MCCQCTEMPBM_00000079"/>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3544C74B"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4"/>
          <w:p w14:paraId="0D8EAD70"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A04DAC"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D08ADC"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6C0FC9"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A66126"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E99B15"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EF823F"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646A0D"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455348"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98D3D5"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39B0C"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60012F"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1A6295" w14:textId="77777777" w:rsidR="00493212" w:rsidRPr="001D4BBD" w:rsidRDefault="00493212" w:rsidP="00365524">
            <w:pPr>
              <w:pStyle w:val="TAL"/>
              <w:jc w:val="center"/>
              <w:rPr>
                <w:b/>
              </w:rPr>
            </w:pPr>
            <w:r w:rsidRPr="001D4BBD">
              <w:rPr>
                <w:b/>
              </w:rPr>
              <w:t>B12</w:t>
            </w:r>
          </w:p>
        </w:tc>
      </w:tr>
      <w:tr w:rsidR="00493212" w:rsidRPr="001D4BBD" w14:paraId="4CB22C67" w14:textId="77777777" w:rsidTr="00365524">
        <w:tc>
          <w:tcPr>
            <w:tcW w:w="907" w:type="dxa"/>
            <w:tcBorders>
              <w:top w:val="single" w:sz="4" w:space="0" w:color="auto"/>
              <w:left w:val="single" w:sz="4" w:space="0" w:color="auto"/>
              <w:bottom w:val="single" w:sz="4" w:space="0" w:color="auto"/>
              <w:right w:val="single" w:sz="4" w:space="0" w:color="auto"/>
            </w:tcBorders>
          </w:tcPr>
          <w:p w14:paraId="2A9E67EE"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1A05ED94"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078119E" w14:textId="77777777" w:rsidR="00493212" w:rsidRPr="001D4BBD" w:rsidRDefault="00493212" w:rsidP="00365524">
            <w:pPr>
              <w:pStyle w:val="TAL"/>
              <w:jc w:val="center"/>
            </w:pPr>
            <w:r w:rsidRPr="001D4BBD">
              <w:t>11</w:t>
            </w:r>
          </w:p>
        </w:tc>
        <w:tc>
          <w:tcPr>
            <w:tcW w:w="680" w:type="dxa"/>
            <w:tcBorders>
              <w:top w:val="single" w:sz="4" w:space="0" w:color="auto"/>
              <w:left w:val="single" w:sz="4" w:space="0" w:color="auto"/>
              <w:bottom w:val="single" w:sz="4" w:space="0" w:color="auto"/>
              <w:right w:val="single" w:sz="4" w:space="0" w:color="auto"/>
            </w:tcBorders>
          </w:tcPr>
          <w:p w14:paraId="4948C5D8"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7DADB9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2270DD0"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5F49DC3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9253B2"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1BA1971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12E8635"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10DF56D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313BA7E"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06E650B0" w14:textId="77777777" w:rsidR="00493212" w:rsidRPr="001D4BBD" w:rsidRDefault="00493212" w:rsidP="00365524">
            <w:pPr>
              <w:pStyle w:val="TAL"/>
              <w:jc w:val="center"/>
            </w:pPr>
            <w:r w:rsidRPr="001D4BBD">
              <w:t>00</w:t>
            </w:r>
          </w:p>
        </w:tc>
      </w:tr>
      <w:tr w:rsidR="00493212" w:rsidRPr="001D4BBD" w14:paraId="133922DF" w14:textId="77777777" w:rsidTr="00365524">
        <w:tc>
          <w:tcPr>
            <w:tcW w:w="907" w:type="dxa"/>
            <w:tcBorders>
              <w:top w:val="single" w:sz="4" w:space="0" w:color="auto"/>
              <w:right w:val="single" w:sz="4" w:space="0" w:color="auto"/>
            </w:tcBorders>
          </w:tcPr>
          <w:p w14:paraId="6A5E5BA9"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EF3FFB"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765501"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A7D285"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43F2EA"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CAB021"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D3D9DF"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5A31D5"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36688E"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5607EC"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7AB7A1"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E3A5F4"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627542" w14:textId="77777777" w:rsidR="00493212" w:rsidRPr="001D4BBD" w:rsidRDefault="00493212" w:rsidP="00365524">
            <w:pPr>
              <w:pStyle w:val="TAL"/>
              <w:jc w:val="center"/>
              <w:rPr>
                <w:b/>
              </w:rPr>
            </w:pPr>
            <w:r w:rsidRPr="001D4BBD">
              <w:rPr>
                <w:b/>
              </w:rPr>
              <w:t>B24</w:t>
            </w:r>
          </w:p>
        </w:tc>
      </w:tr>
      <w:tr w:rsidR="00493212" w:rsidRPr="001D4BBD" w14:paraId="5232CFCC" w14:textId="77777777" w:rsidTr="00365524">
        <w:tc>
          <w:tcPr>
            <w:tcW w:w="907" w:type="dxa"/>
            <w:tcBorders>
              <w:right w:val="single" w:sz="4" w:space="0" w:color="auto"/>
            </w:tcBorders>
          </w:tcPr>
          <w:p w14:paraId="11FB79D7"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777DE2C0"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3370E20D"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C9CE1C5" w14:textId="77777777" w:rsidR="00493212" w:rsidRPr="001D4BBD" w:rsidRDefault="00493212" w:rsidP="00365524">
            <w:pPr>
              <w:pStyle w:val="TAL"/>
              <w:jc w:val="center"/>
            </w:pPr>
            <w:r w:rsidRPr="001D4BBD">
              <w:t>53</w:t>
            </w:r>
          </w:p>
        </w:tc>
        <w:tc>
          <w:tcPr>
            <w:tcW w:w="680" w:type="dxa"/>
            <w:tcBorders>
              <w:top w:val="single" w:sz="4" w:space="0" w:color="auto"/>
              <w:left w:val="single" w:sz="4" w:space="0" w:color="auto"/>
              <w:bottom w:val="single" w:sz="4" w:space="0" w:color="auto"/>
              <w:right w:val="single" w:sz="4" w:space="0" w:color="auto"/>
            </w:tcBorders>
          </w:tcPr>
          <w:p w14:paraId="798DFC4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7136AEF"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1EFA2F8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EFD8283" w14:textId="77777777" w:rsidR="00493212" w:rsidRPr="001D4BBD" w:rsidRDefault="00493212" w:rsidP="00365524">
            <w:pPr>
              <w:pStyle w:val="TAL"/>
              <w:jc w:val="center"/>
            </w:pPr>
            <w:r w:rsidRPr="001D4BBD">
              <w:t>58</w:t>
            </w:r>
          </w:p>
        </w:tc>
        <w:tc>
          <w:tcPr>
            <w:tcW w:w="680" w:type="dxa"/>
            <w:tcBorders>
              <w:top w:val="single" w:sz="4" w:space="0" w:color="auto"/>
              <w:left w:val="single" w:sz="4" w:space="0" w:color="auto"/>
              <w:bottom w:val="single" w:sz="4" w:space="0" w:color="auto"/>
              <w:right w:val="single" w:sz="4" w:space="0" w:color="auto"/>
            </w:tcBorders>
          </w:tcPr>
          <w:p w14:paraId="5E84D832"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966D2B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8AE0361"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6C47EB8"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B3E5AEB" w14:textId="77777777" w:rsidR="00493212" w:rsidRPr="001D4BBD" w:rsidRDefault="00493212" w:rsidP="00365524">
            <w:pPr>
              <w:pStyle w:val="TAL"/>
              <w:jc w:val="center"/>
            </w:pPr>
            <w:r w:rsidRPr="001D4BBD">
              <w:t>FF</w:t>
            </w:r>
          </w:p>
        </w:tc>
      </w:tr>
      <w:tr w:rsidR="00493212" w:rsidRPr="001D4BBD" w14:paraId="175BDAA1" w14:textId="77777777" w:rsidTr="00365524">
        <w:trPr>
          <w:gridAfter w:val="6"/>
          <w:wAfter w:w="4080" w:type="dxa"/>
        </w:trPr>
        <w:tc>
          <w:tcPr>
            <w:tcW w:w="907" w:type="dxa"/>
            <w:tcBorders>
              <w:right w:val="single" w:sz="4" w:space="0" w:color="auto"/>
            </w:tcBorders>
          </w:tcPr>
          <w:p w14:paraId="025AAAA4"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510DC6"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8A479D"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EA24FC"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998DF2"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E751CF"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3A4452" w14:textId="77777777" w:rsidR="00493212" w:rsidRPr="001D4BBD" w:rsidRDefault="00493212" w:rsidP="00365524">
            <w:pPr>
              <w:pStyle w:val="TAL"/>
              <w:jc w:val="center"/>
              <w:rPr>
                <w:b/>
              </w:rPr>
            </w:pPr>
            <w:r w:rsidRPr="001D4BBD">
              <w:rPr>
                <w:b/>
              </w:rPr>
              <w:t>B30</w:t>
            </w:r>
          </w:p>
        </w:tc>
      </w:tr>
      <w:tr w:rsidR="00493212" w:rsidRPr="001D4BBD" w14:paraId="613A2097" w14:textId="77777777" w:rsidTr="00365524">
        <w:trPr>
          <w:gridAfter w:val="6"/>
          <w:wAfter w:w="4080" w:type="dxa"/>
        </w:trPr>
        <w:tc>
          <w:tcPr>
            <w:tcW w:w="907" w:type="dxa"/>
            <w:tcBorders>
              <w:right w:val="single" w:sz="4" w:space="0" w:color="auto"/>
            </w:tcBorders>
          </w:tcPr>
          <w:p w14:paraId="39DF07FD"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3C4242E9"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50DC1DB"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BD2C6E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025455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0E0ED26"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FF69189" w14:textId="77777777" w:rsidR="00493212" w:rsidRPr="001D4BBD" w:rsidRDefault="00493212" w:rsidP="00365524">
            <w:pPr>
              <w:pStyle w:val="TAL"/>
              <w:jc w:val="center"/>
            </w:pPr>
            <w:r w:rsidRPr="001D4BBD">
              <w:t>FF</w:t>
            </w:r>
          </w:p>
        </w:tc>
      </w:tr>
    </w:tbl>
    <w:p w14:paraId="0E012962" w14:textId="77777777" w:rsidR="00493212" w:rsidRPr="001D4BBD" w:rsidRDefault="00493212" w:rsidP="00493212">
      <w:pPr>
        <w:pStyle w:val="NoAddSpace"/>
      </w:pPr>
    </w:p>
    <w:p w14:paraId="5D9D56FD" w14:textId="77777777" w:rsidR="00493212" w:rsidRPr="001D4BBD" w:rsidRDefault="00493212" w:rsidP="00493212">
      <w:pPr>
        <w:keepNext/>
        <w:keepLines/>
        <w:spacing w:after="120"/>
      </w:pPr>
      <w:r w:rsidRPr="001D4BBD">
        <w:t>Record 7:</w:t>
      </w:r>
    </w:p>
    <w:p w14:paraId="781EFF33" w14:textId="77777777" w:rsidR="00493212" w:rsidRPr="001D4BBD" w:rsidRDefault="00493212" w:rsidP="00493212">
      <w:pPr>
        <w:keepNext/>
        <w:keepLines/>
        <w:ind w:left="284"/>
      </w:pPr>
      <w:r w:rsidRPr="001D4BBD">
        <w:t>Logically:</w:t>
      </w:r>
      <w:r w:rsidRPr="001D4BBD">
        <w:tab/>
        <w:t>Home SEVEN</w:t>
      </w:r>
    </w:p>
    <w:p w14:paraId="583138D1" w14:textId="77777777" w:rsidR="00493212" w:rsidRPr="001D4BBD" w:rsidRDefault="00493212" w:rsidP="00493212">
      <w:pPr>
        <w:keepNext/>
        <w:ind w:left="284"/>
      </w:pPr>
      <w:bookmarkStart w:id="355" w:name="MCCQCTEMPBM_00000080"/>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512ABBE2"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5"/>
          <w:p w14:paraId="735D9C57"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439D74"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FC620D"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A70AE"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D18287"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893B2C"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B007C9"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278D27"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5ED08F"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73CB0E"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41880A"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0CCB10"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D70014" w14:textId="77777777" w:rsidR="00493212" w:rsidRPr="001D4BBD" w:rsidRDefault="00493212" w:rsidP="00365524">
            <w:pPr>
              <w:pStyle w:val="TAL"/>
              <w:jc w:val="center"/>
              <w:rPr>
                <w:b/>
              </w:rPr>
            </w:pPr>
            <w:r w:rsidRPr="001D4BBD">
              <w:rPr>
                <w:b/>
              </w:rPr>
              <w:t>B12</w:t>
            </w:r>
          </w:p>
        </w:tc>
      </w:tr>
      <w:tr w:rsidR="00493212" w:rsidRPr="001D4BBD" w14:paraId="5943C982" w14:textId="77777777" w:rsidTr="00365524">
        <w:tc>
          <w:tcPr>
            <w:tcW w:w="907" w:type="dxa"/>
            <w:tcBorders>
              <w:top w:val="single" w:sz="4" w:space="0" w:color="auto"/>
              <w:left w:val="single" w:sz="4" w:space="0" w:color="auto"/>
              <w:bottom w:val="single" w:sz="4" w:space="0" w:color="auto"/>
              <w:right w:val="single" w:sz="4" w:space="0" w:color="auto"/>
            </w:tcBorders>
          </w:tcPr>
          <w:p w14:paraId="6F76A4EA"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5A1A0B7"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49F6220"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418430B4"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74D436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A1EBFD9"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48B2B8F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B6F4429"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46969D9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B290C71"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10CF095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1A54017"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B98A020" w14:textId="77777777" w:rsidR="00493212" w:rsidRPr="001D4BBD" w:rsidRDefault="00493212" w:rsidP="00365524">
            <w:pPr>
              <w:pStyle w:val="TAL"/>
              <w:jc w:val="center"/>
            </w:pPr>
            <w:r w:rsidRPr="001D4BBD">
              <w:t>00</w:t>
            </w:r>
          </w:p>
        </w:tc>
      </w:tr>
      <w:tr w:rsidR="00493212" w:rsidRPr="001D4BBD" w14:paraId="37132CF8" w14:textId="77777777" w:rsidTr="00365524">
        <w:tc>
          <w:tcPr>
            <w:tcW w:w="907" w:type="dxa"/>
            <w:tcBorders>
              <w:top w:val="single" w:sz="4" w:space="0" w:color="auto"/>
              <w:right w:val="single" w:sz="4" w:space="0" w:color="auto"/>
            </w:tcBorders>
          </w:tcPr>
          <w:p w14:paraId="189670F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79A846"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963C3"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B523FB"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321CA5"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18BDC"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F26F5"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E63110"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F50528"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D3C146"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AA69EE"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AE9E96"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06B323" w14:textId="77777777" w:rsidR="00493212" w:rsidRPr="001D4BBD" w:rsidRDefault="00493212" w:rsidP="00365524">
            <w:pPr>
              <w:pStyle w:val="TAL"/>
              <w:jc w:val="center"/>
              <w:rPr>
                <w:b/>
              </w:rPr>
            </w:pPr>
            <w:r w:rsidRPr="001D4BBD">
              <w:rPr>
                <w:b/>
              </w:rPr>
              <w:t>B24</w:t>
            </w:r>
          </w:p>
        </w:tc>
      </w:tr>
      <w:tr w:rsidR="00493212" w:rsidRPr="001D4BBD" w14:paraId="0F19792B" w14:textId="77777777" w:rsidTr="00365524">
        <w:tc>
          <w:tcPr>
            <w:tcW w:w="907" w:type="dxa"/>
            <w:tcBorders>
              <w:right w:val="single" w:sz="4" w:space="0" w:color="auto"/>
            </w:tcBorders>
          </w:tcPr>
          <w:p w14:paraId="75B0E51B"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1E5233CC"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5299DDAB"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3D9CAAD" w14:textId="77777777" w:rsidR="00493212" w:rsidRPr="001D4BBD" w:rsidRDefault="00493212" w:rsidP="00365524">
            <w:pPr>
              <w:pStyle w:val="TAL"/>
              <w:jc w:val="center"/>
            </w:pPr>
            <w:r w:rsidRPr="001D4BBD">
              <w:t>53</w:t>
            </w:r>
          </w:p>
        </w:tc>
        <w:tc>
          <w:tcPr>
            <w:tcW w:w="680" w:type="dxa"/>
            <w:tcBorders>
              <w:top w:val="single" w:sz="4" w:space="0" w:color="auto"/>
              <w:left w:val="single" w:sz="4" w:space="0" w:color="auto"/>
              <w:bottom w:val="single" w:sz="4" w:space="0" w:color="auto"/>
              <w:right w:val="single" w:sz="4" w:space="0" w:color="auto"/>
            </w:tcBorders>
          </w:tcPr>
          <w:p w14:paraId="05413BB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29CD8D6"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46375F29"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54A846E" w14:textId="77777777" w:rsidR="00493212" w:rsidRPr="001D4BBD" w:rsidRDefault="00493212" w:rsidP="00365524">
            <w:pPr>
              <w:pStyle w:val="TAL"/>
              <w:jc w:val="center"/>
            </w:pPr>
            <w:r w:rsidRPr="001D4BBD">
              <w:t>56</w:t>
            </w:r>
          </w:p>
        </w:tc>
        <w:tc>
          <w:tcPr>
            <w:tcW w:w="680" w:type="dxa"/>
            <w:tcBorders>
              <w:top w:val="single" w:sz="4" w:space="0" w:color="auto"/>
              <w:left w:val="single" w:sz="4" w:space="0" w:color="auto"/>
              <w:bottom w:val="single" w:sz="4" w:space="0" w:color="auto"/>
              <w:right w:val="single" w:sz="4" w:space="0" w:color="auto"/>
            </w:tcBorders>
          </w:tcPr>
          <w:p w14:paraId="26C7565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847198C"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6AABEB92"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0792677" w14:textId="77777777" w:rsidR="00493212" w:rsidRPr="001D4BBD" w:rsidRDefault="00493212" w:rsidP="00365524">
            <w:pPr>
              <w:pStyle w:val="TAL"/>
              <w:jc w:val="center"/>
            </w:pPr>
            <w:r w:rsidRPr="001D4BBD">
              <w:t>4E</w:t>
            </w:r>
          </w:p>
        </w:tc>
        <w:tc>
          <w:tcPr>
            <w:tcW w:w="680" w:type="dxa"/>
            <w:tcBorders>
              <w:top w:val="single" w:sz="4" w:space="0" w:color="auto"/>
              <w:left w:val="single" w:sz="4" w:space="0" w:color="auto"/>
              <w:bottom w:val="single" w:sz="4" w:space="0" w:color="auto"/>
              <w:right w:val="single" w:sz="4" w:space="0" w:color="auto"/>
            </w:tcBorders>
          </w:tcPr>
          <w:p w14:paraId="22C588AF" w14:textId="77777777" w:rsidR="00493212" w:rsidRPr="001D4BBD" w:rsidRDefault="00493212" w:rsidP="00365524">
            <w:pPr>
              <w:pStyle w:val="TAL"/>
              <w:jc w:val="center"/>
            </w:pPr>
            <w:r w:rsidRPr="001D4BBD">
              <w:t>FF</w:t>
            </w:r>
          </w:p>
        </w:tc>
      </w:tr>
      <w:tr w:rsidR="00493212" w:rsidRPr="001D4BBD" w14:paraId="5251CB53" w14:textId="77777777" w:rsidTr="00365524">
        <w:trPr>
          <w:gridAfter w:val="6"/>
          <w:wAfter w:w="4080" w:type="dxa"/>
        </w:trPr>
        <w:tc>
          <w:tcPr>
            <w:tcW w:w="907" w:type="dxa"/>
            <w:tcBorders>
              <w:right w:val="single" w:sz="4" w:space="0" w:color="auto"/>
            </w:tcBorders>
          </w:tcPr>
          <w:p w14:paraId="5F4A270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C94C62"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840E96"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30792C"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A536F1"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39B0F8"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46CDCB" w14:textId="77777777" w:rsidR="00493212" w:rsidRPr="001D4BBD" w:rsidRDefault="00493212" w:rsidP="00365524">
            <w:pPr>
              <w:pStyle w:val="TAL"/>
              <w:jc w:val="center"/>
              <w:rPr>
                <w:b/>
              </w:rPr>
            </w:pPr>
            <w:r w:rsidRPr="001D4BBD">
              <w:rPr>
                <w:b/>
              </w:rPr>
              <w:t>B30</w:t>
            </w:r>
          </w:p>
        </w:tc>
      </w:tr>
      <w:tr w:rsidR="00493212" w:rsidRPr="001D4BBD" w14:paraId="49E529C9" w14:textId="77777777" w:rsidTr="00365524">
        <w:trPr>
          <w:gridAfter w:val="6"/>
          <w:wAfter w:w="4080" w:type="dxa"/>
        </w:trPr>
        <w:tc>
          <w:tcPr>
            <w:tcW w:w="907" w:type="dxa"/>
            <w:tcBorders>
              <w:right w:val="single" w:sz="4" w:space="0" w:color="auto"/>
            </w:tcBorders>
          </w:tcPr>
          <w:p w14:paraId="26F2132F"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2FD6B85C"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B6B636F"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1D27423"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1BE4240"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B005B6E"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7C05E0F" w14:textId="77777777" w:rsidR="00493212" w:rsidRPr="001D4BBD" w:rsidRDefault="00493212" w:rsidP="00365524">
            <w:pPr>
              <w:pStyle w:val="TAL"/>
              <w:jc w:val="center"/>
            </w:pPr>
            <w:r w:rsidRPr="001D4BBD">
              <w:t>FF</w:t>
            </w:r>
          </w:p>
        </w:tc>
      </w:tr>
    </w:tbl>
    <w:p w14:paraId="7780D0AB" w14:textId="77777777" w:rsidR="00493212" w:rsidRPr="001D4BBD" w:rsidRDefault="00493212" w:rsidP="00493212">
      <w:pPr>
        <w:pStyle w:val="NoAddSpace"/>
      </w:pPr>
    </w:p>
    <w:p w14:paraId="23D2295B" w14:textId="77777777" w:rsidR="00493212" w:rsidRPr="001D4BBD" w:rsidRDefault="00493212" w:rsidP="00493212">
      <w:pPr>
        <w:keepNext/>
        <w:keepLines/>
        <w:spacing w:after="120"/>
      </w:pPr>
      <w:r w:rsidRPr="001D4BBD">
        <w:t>Record 8:</w:t>
      </w:r>
    </w:p>
    <w:p w14:paraId="50895E00" w14:textId="77777777" w:rsidR="00493212" w:rsidRPr="001D4BBD" w:rsidRDefault="00493212" w:rsidP="00493212">
      <w:pPr>
        <w:keepNext/>
        <w:keepLines/>
        <w:ind w:left="284"/>
      </w:pPr>
      <w:r w:rsidRPr="001D4BBD">
        <w:t>Logically:</w:t>
      </w:r>
      <w:r w:rsidRPr="001D4BBD">
        <w:tab/>
        <w:t>Home EIGHT</w:t>
      </w:r>
    </w:p>
    <w:p w14:paraId="40E80CF4" w14:textId="77777777" w:rsidR="00493212" w:rsidRDefault="00493212" w:rsidP="00493212">
      <w:pPr>
        <w:keepNext/>
        <w:ind w:left="284"/>
      </w:pPr>
      <w:bookmarkStart w:id="356" w:name="MCCQCTEMPBM_00000081"/>
      <w:r w:rsidRPr="001D4BBD">
        <w:t>Coding:</w:t>
      </w:r>
    </w:p>
    <w:p w14:paraId="1F20BB03" w14:textId="77777777" w:rsidR="00980C6E" w:rsidRPr="001D4BBD" w:rsidRDefault="00980C6E" w:rsidP="00980C6E">
      <w:pPr>
        <w:pStyle w:val="TH"/>
      </w:pP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493212" w:rsidRPr="001D4BBD" w14:paraId="420F2C07"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56"/>
          <w:p w14:paraId="2145B626" w14:textId="77777777" w:rsidR="00493212" w:rsidRPr="001D4BBD" w:rsidRDefault="00493212" w:rsidP="00365524">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698A8D" w14:textId="77777777" w:rsidR="00493212" w:rsidRPr="001D4BBD" w:rsidRDefault="00493212" w:rsidP="00365524">
            <w:pPr>
              <w:pStyle w:val="TAL"/>
              <w:jc w:val="center"/>
              <w:rPr>
                <w:b/>
              </w:rPr>
            </w:pPr>
            <w:r w:rsidRPr="001D4BBD">
              <w:rPr>
                <w:b/>
              </w:rPr>
              <w:t>B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F50649" w14:textId="77777777" w:rsidR="00493212" w:rsidRPr="001D4BBD" w:rsidRDefault="00493212" w:rsidP="00365524">
            <w:pPr>
              <w:pStyle w:val="TAL"/>
              <w:jc w:val="center"/>
              <w:rPr>
                <w:b/>
              </w:rPr>
            </w:pPr>
            <w:r w:rsidRPr="001D4BBD">
              <w:rPr>
                <w:b/>
              </w:rPr>
              <w:t>B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FEE7CE" w14:textId="77777777" w:rsidR="00493212" w:rsidRPr="001D4BBD" w:rsidRDefault="00493212" w:rsidP="00365524">
            <w:pPr>
              <w:pStyle w:val="TAL"/>
              <w:jc w:val="center"/>
              <w:rPr>
                <w:b/>
              </w:rPr>
            </w:pPr>
            <w:r w:rsidRPr="001D4BBD">
              <w:rPr>
                <w:b/>
              </w:rPr>
              <w:t>B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0F6FAD" w14:textId="77777777" w:rsidR="00493212" w:rsidRPr="001D4BBD" w:rsidRDefault="00493212" w:rsidP="00365524">
            <w:pPr>
              <w:pStyle w:val="TAL"/>
              <w:jc w:val="center"/>
              <w:rPr>
                <w:b/>
              </w:rPr>
            </w:pPr>
            <w:r w:rsidRPr="001D4BBD">
              <w:rPr>
                <w:b/>
              </w:rPr>
              <w:t>B0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3C0F45" w14:textId="77777777" w:rsidR="00493212" w:rsidRPr="001D4BBD" w:rsidRDefault="00493212" w:rsidP="00365524">
            <w:pPr>
              <w:pStyle w:val="TAL"/>
              <w:jc w:val="center"/>
              <w:rPr>
                <w:b/>
              </w:rPr>
            </w:pPr>
            <w:r w:rsidRPr="001D4BBD">
              <w:rPr>
                <w:b/>
              </w:rPr>
              <w:t>B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22B895" w14:textId="77777777" w:rsidR="00493212" w:rsidRPr="001D4BBD" w:rsidRDefault="00493212" w:rsidP="00365524">
            <w:pPr>
              <w:pStyle w:val="TAL"/>
              <w:jc w:val="center"/>
              <w:rPr>
                <w:b/>
              </w:rPr>
            </w:pPr>
            <w:r w:rsidRPr="001D4BBD">
              <w:rPr>
                <w:b/>
              </w:rPr>
              <w:t>B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102943" w14:textId="77777777" w:rsidR="00493212" w:rsidRPr="001D4BBD" w:rsidRDefault="00493212" w:rsidP="00365524">
            <w:pPr>
              <w:pStyle w:val="TAL"/>
              <w:jc w:val="center"/>
              <w:rPr>
                <w:b/>
              </w:rPr>
            </w:pPr>
            <w:r w:rsidRPr="001D4BBD">
              <w:rPr>
                <w:b/>
              </w:rPr>
              <w:t>B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0BB000" w14:textId="77777777" w:rsidR="00493212" w:rsidRPr="001D4BBD" w:rsidRDefault="00493212" w:rsidP="00365524">
            <w:pPr>
              <w:pStyle w:val="TAL"/>
              <w:jc w:val="center"/>
              <w:rPr>
                <w:b/>
              </w:rPr>
            </w:pPr>
            <w:r w:rsidRPr="001D4BBD">
              <w:rPr>
                <w:b/>
              </w:rPr>
              <w:t>B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6BE6D7" w14:textId="77777777" w:rsidR="00493212" w:rsidRPr="001D4BBD" w:rsidRDefault="00493212" w:rsidP="00365524">
            <w:pPr>
              <w:pStyle w:val="TAL"/>
              <w:jc w:val="center"/>
              <w:rPr>
                <w:b/>
              </w:rPr>
            </w:pPr>
            <w:r w:rsidRPr="001D4BBD">
              <w:rPr>
                <w:b/>
              </w:rPr>
              <w:t>B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837CBA" w14:textId="77777777" w:rsidR="00493212" w:rsidRPr="001D4BBD" w:rsidRDefault="00493212" w:rsidP="00365524">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54D55F" w14:textId="77777777" w:rsidR="00493212" w:rsidRPr="001D4BBD" w:rsidRDefault="00493212" w:rsidP="00365524">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8A6344" w14:textId="77777777" w:rsidR="00493212" w:rsidRPr="001D4BBD" w:rsidRDefault="00493212" w:rsidP="00365524">
            <w:pPr>
              <w:pStyle w:val="TAL"/>
              <w:jc w:val="center"/>
              <w:rPr>
                <w:b/>
              </w:rPr>
            </w:pPr>
            <w:r w:rsidRPr="001D4BBD">
              <w:rPr>
                <w:b/>
              </w:rPr>
              <w:t>B12</w:t>
            </w:r>
          </w:p>
        </w:tc>
      </w:tr>
      <w:tr w:rsidR="00493212" w:rsidRPr="001D4BBD" w14:paraId="2084343C" w14:textId="77777777" w:rsidTr="00365524">
        <w:tc>
          <w:tcPr>
            <w:tcW w:w="907" w:type="dxa"/>
            <w:tcBorders>
              <w:top w:val="single" w:sz="4" w:space="0" w:color="auto"/>
              <w:left w:val="single" w:sz="4" w:space="0" w:color="auto"/>
              <w:bottom w:val="single" w:sz="4" w:space="0" w:color="auto"/>
              <w:right w:val="single" w:sz="4" w:space="0" w:color="auto"/>
            </w:tcBorders>
          </w:tcPr>
          <w:p w14:paraId="5B18D9FD" w14:textId="77777777" w:rsidR="00493212" w:rsidRPr="001D4BBD" w:rsidRDefault="00493212" w:rsidP="003655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36FA9C2"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DD05210" w14:textId="77777777" w:rsidR="00493212" w:rsidRPr="001D4BBD" w:rsidRDefault="00493212" w:rsidP="00365524">
            <w:pPr>
              <w:pStyle w:val="TAL"/>
              <w:jc w:val="center"/>
            </w:pPr>
            <w:r w:rsidRPr="001D4BBD">
              <w:t>15</w:t>
            </w:r>
          </w:p>
        </w:tc>
        <w:tc>
          <w:tcPr>
            <w:tcW w:w="680" w:type="dxa"/>
            <w:tcBorders>
              <w:top w:val="single" w:sz="4" w:space="0" w:color="auto"/>
              <w:left w:val="single" w:sz="4" w:space="0" w:color="auto"/>
              <w:bottom w:val="single" w:sz="4" w:space="0" w:color="auto"/>
              <w:right w:val="single" w:sz="4" w:space="0" w:color="auto"/>
            </w:tcBorders>
          </w:tcPr>
          <w:p w14:paraId="4BE920CE" w14:textId="77777777" w:rsidR="00493212" w:rsidRPr="001D4BBD" w:rsidRDefault="00493212" w:rsidP="00365524">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99C5561"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D843C37"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2506B285"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CFB5610" w14:textId="77777777" w:rsidR="00493212" w:rsidRPr="001D4BBD" w:rsidRDefault="00493212" w:rsidP="00365524">
            <w:pPr>
              <w:pStyle w:val="TAL"/>
              <w:jc w:val="center"/>
            </w:pPr>
            <w:r w:rsidRPr="001D4BBD">
              <w:t>6F</w:t>
            </w:r>
          </w:p>
        </w:tc>
        <w:tc>
          <w:tcPr>
            <w:tcW w:w="680" w:type="dxa"/>
            <w:tcBorders>
              <w:top w:val="single" w:sz="4" w:space="0" w:color="auto"/>
              <w:left w:val="single" w:sz="4" w:space="0" w:color="auto"/>
              <w:bottom w:val="single" w:sz="4" w:space="0" w:color="auto"/>
              <w:right w:val="single" w:sz="4" w:space="0" w:color="auto"/>
            </w:tcBorders>
          </w:tcPr>
          <w:p w14:paraId="21214AB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53B9949" w14:textId="77777777" w:rsidR="00493212" w:rsidRPr="001D4BBD" w:rsidRDefault="00493212" w:rsidP="00365524">
            <w:pPr>
              <w:pStyle w:val="TAL"/>
              <w:jc w:val="center"/>
            </w:pPr>
            <w:r w:rsidRPr="001D4BBD">
              <w:t>6D</w:t>
            </w:r>
          </w:p>
        </w:tc>
        <w:tc>
          <w:tcPr>
            <w:tcW w:w="680" w:type="dxa"/>
            <w:tcBorders>
              <w:top w:val="single" w:sz="4" w:space="0" w:color="auto"/>
              <w:left w:val="single" w:sz="4" w:space="0" w:color="auto"/>
              <w:bottom w:val="single" w:sz="4" w:space="0" w:color="auto"/>
              <w:right w:val="single" w:sz="4" w:space="0" w:color="auto"/>
            </w:tcBorders>
          </w:tcPr>
          <w:p w14:paraId="2A743A5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7EF1DFB" w14:textId="77777777" w:rsidR="00493212" w:rsidRPr="001D4BBD" w:rsidRDefault="00493212" w:rsidP="00365524">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3B5E021F" w14:textId="77777777" w:rsidR="00493212" w:rsidRPr="001D4BBD" w:rsidRDefault="00493212" w:rsidP="00365524">
            <w:pPr>
              <w:pStyle w:val="TAL"/>
              <w:jc w:val="center"/>
            </w:pPr>
            <w:r w:rsidRPr="001D4BBD">
              <w:t>00</w:t>
            </w:r>
          </w:p>
        </w:tc>
      </w:tr>
      <w:tr w:rsidR="00493212" w:rsidRPr="001D4BBD" w14:paraId="440CBBF9" w14:textId="77777777" w:rsidTr="00365524">
        <w:tc>
          <w:tcPr>
            <w:tcW w:w="907" w:type="dxa"/>
            <w:tcBorders>
              <w:top w:val="single" w:sz="4" w:space="0" w:color="auto"/>
              <w:right w:val="single" w:sz="4" w:space="0" w:color="auto"/>
            </w:tcBorders>
          </w:tcPr>
          <w:p w14:paraId="0AD49487"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52B166" w14:textId="77777777" w:rsidR="00493212" w:rsidRPr="001D4BBD" w:rsidRDefault="00493212" w:rsidP="00365524">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6C4BEE" w14:textId="77777777" w:rsidR="00493212" w:rsidRPr="001D4BBD" w:rsidRDefault="00493212" w:rsidP="00365524">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A9B3F0" w14:textId="77777777" w:rsidR="00493212" w:rsidRPr="001D4BBD" w:rsidRDefault="00493212" w:rsidP="00365524">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68ED29" w14:textId="77777777" w:rsidR="00493212" w:rsidRPr="001D4BBD" w:rsidRDefault="00493212" w:rsidP="00365524">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5EF1BE" w14:textId="77777777" w:rsidR="00493212" w:rsidRPr="001D4BBD" w:rsidRDefault="00493212" w:rsidP="00365524">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6CFA89" w14:textId="77777777" w:rsidR="00493212" w:rsidRPr="001D4BBD" w:rsidRDefault="00493212" w:rsidP="00365524">
            <w:pPr>
              <w:pStyle w:val="TAL"/>
              <w:jc w:val="center"/>
              <w:rPr>
                <w:b/>
              </w:rP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D444EB" w14:textId="77777777" w:rsidR="00493212" w:rsidRPr="001D4BBD" w:rsidRDefault="00493212" w:rsidP="00365524">
            <w:pPr>
              <w:pStyle w:val="TAL"/>
              <w:jc w:val="center"/>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64BBA0" w14:textId="77777777" w:rsidR="00493212" w:rsidRPr="001D4BBD" w:rsidRDefault="00493212" w:rsidP="00365524">
            <w:pPr>
              <w:pStyle w:val="TAL"/>
              <w:jc w:val="center"/>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7E8AD8" w14:textId="77777777" w:rsidR="00493212" w:rsidRPr="001D4BBD" w:rsidRDefault="00493212" w:rsidP="00365524">
            <w:pPr>
              <w:pStyle w:val="TAL"/>
              <w:jc w:val="center"/>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A15045" w14:textId="77777777" w:rsidR="00493212" w:rsidRPr="001D4BBD" w:rsidRDefault="00493212" w:rsidP="00365524">
            <w:pPr>
              <w:pStyle w:val="TAL"/>
              <w:jc w:val="center"/>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912BB4" w14:textId="77777777" w:rsidR="00493212" w:rsidRPr="001D4BBD" w:rsidRDefault="00493212" w:rsidP="00365524">
            <w:pPr>
              <w:pStyle w:val="TAL"/>
              <w:jc w:val="center"/>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465A8E" w14:textId="77777777" w:rsidR="00493212" w:rsidRPr="001D4BBD" w:rsidRDefault="00493212" w:rsidP="00365524">
            <w:pPr>
              <w:pStyle w:val="TAL"/>
              <w:jc w:val="center"/>
              <w:rPr>
                <w:b/>
              </w:rPr>
            </w:pPr>
            <w:r w:rsidRPr="001D4BBD">
              <w:rPr>
                <w:b/>
              </w:rPr>
              <w:t>B24</w:t>
            </w:r>
          </w:p>
        </w:tc>
      </w:tr>
      <w:tr w:rsidR="00493212" w:rsidRPr="001D4BBD" w14:paraId="6345E7BE" w14:textId="77777777" w:rsidTr="00365524">
        <w:tc>
          <w:tcPr>
            <w:tcW w:w="907" w:type="dxa"/>
            <w:tcBorders>
              <w:right w:val="single" w:sz="4" w:space="0" w:color="auto"/>
            </w:tcBorders>
          </w:tcPr>
          <w:p w14:paraId="379416C0"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47398EAE" w14:textId="77777777" w:rsidR="00493212" w:rsidRPr="001D4BBD" w:rsidRDefault="00493212" w:rsidP="00365524">
            <w:pPr>
              <w:pStyle w:val="TAL"/>
              <w:jc w:val="center"/>
            </w:pPr>
            <w:r w:rsidRPr="001D4BBD">
              <w:t>20</w:t>
            </w:r>
          </w:p>
        </w:tc>
        <w:tc>
          <w:tcPr>
            <w:tcW w:w="680" w:type="dxa"/>
            <w:tcBorders>
              <w:top w:val="single" w:sz="4" w:space="0" w:color="auto"/>
              <w:left w:val="single" w:sz="4" w:space="0" w:color="auto"/>
              <w:bottom w:val="single" w:sz="4" w:space="0" w:color="auto"/>
              <w:right w:val="single" w:sz="4" w:space="0" w:color="auto"/>
            </w:tcBorders>
          </w:tcPr>
          <w:p w14:paraId="06237544"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9567331" w14:textId="77777777" w:rsidR="00493212" w:rsidRPr="001D4BBD" w:rsidRDefault="00493212" w:rsidP="00365524">
            <w:pPr>
              <w:pStyle w:val="TAL"/>
              <w:jc w:val="center"/>
            </w:pPr>
            <w:r w:rsidRPr="001D4BBD">
              <w:t>45</w:t>
            </w:r>
          </w:p>
        </w:tc>
        <w:tc>
          <w:tcPr>
            <w:tcW w:w="680" w:type="dxa"/>
            <w:tcBorders>
              <w:top w:val="single" w:sz="4" w:space="0" w:color="auto"/>
              <w:left w:val="single" w:sz="4" w:space="0" w:color="auto"/>
              <w:bottom w:val="single" w:sz="4" w:space="0" w:color="auto"/>
              <w:right w:val="single" w:sz="4" w:space="0" w:color="auto"/>
            </w:tcBorders>
          </w:tcPr>
          <w:p w14:paraId="248DEF33"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41E4D8B" w14:textId="77777777" w:rsidR="00493212" w:rsidRPr="001D4BBD" w:rsidRDefault="00493212" w:rsidP="00365524">
            <w:pPr>
              <w:pStyle w:val="TAL"/>
              <w:jc w:val="center"/>
            </w:pPr>
            <w:r w:rsidRPr="001D4BBD">
              <w:t>49</w:t>
            </w:r>
          </w:p>
        </w:tc>
        <w:tc>
          <w:tcPr>
            <w:tcW w:w="680" w:type="dxa"/>
            <w:tcBorders>
              <w:top w:val="single" w:sz="4" w:space="0" w:color="auto"/>
              <w:left w:val="single" w:sz="4" w:space="0" w:color="auto"/>
              <w:bottom w:val="single" w:sz="4" w:space="0" w:color="auto"/>
              <w:right w:val="single" w:sz="4" w:space="0" w:color="auto"/>
            </w:tcBorders>
          </w:tcPr>
          <w:p w14:paraId="4991BB6A"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CFBD54" w14:textId="77777777" w:rsidR="00493212" w:rsidRPr="001D4BBD" w:rsidRDefault="00493212" w:rsidP="00365524">
            <w:pPr>
              <w:pStyle w:val="TAL"/>
              <w:jc w:val="center"/>
            </w:pPr>
            <w:r w:rsidRPr="001D4BBD">
              <w:t>47</w:t>
            </w:r>
          </w:p>
        </w:tc>
        <w:tc>
          <w:tcPr>
            <w:tcW w:w="680" w:type="dxa"/>
            <w:tcBorders>
              <w:top w:val="single" w:sz="4" w:space="0" w:color="auto"/>
              <w:left w:val="single" w:sz="4" w:space="0" w:color="auto"/>
              <w:bottom w:val="single" w:sz="4" w:space="0" w:color="auto"/>
              <w:right w:val="single" w:sz="4" w:space="0" w:color="auto"/>
            </w:tcBorders>
          </w:tcPr>
          <w:p w14:paraId="1A9F27F8"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6CD10A9" w14:textId="77777777" w:rsidR="00493212" w:rsidRPr="001D4BBD" w:rsidRDefault="00493212" w:rsidP="00365524">
            <w:pPr>
              <w:pStyle w:val="TAL"/>
              <w:jc w:val="center"/>
            </w:pPr>
            <w:r w:rsidRPr="001D4BBD">
              <w:t>48</w:t>
            </w:r>
          </w:p>
        </w:tc>
        <w:tc>
          <w:tcPr>
            <w:tcW w:w="680" w:type="dxa"/>
            <w:tcBorders>
              <w:top w:val="single" w:sz="4" w:space="0" w:color="auto"/>
              <w:left w:val="single" w:sz="4" w:space="0" w:color="auto"/>
              <w:bottom w:val="single" w:sz="4" w:space="0" w:color="auto"/>
              <w:right w:val="single" w:sz="4" w:space="0" w:color="auto"/>
            </w:tcBorders>
          </w:tcPr>
          <w:p w14:paraId="64050CBE" w14:textId="77777777" w:rsidR="00493212" w:rsidRPr="001D4BBD" w:rsidRDefault="00493212" w:rsidP="00365524">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0C6BDB3" w14:textId="77777777" w:rsidR="00493212" w:rsidRPr="001D4BBD" w:rsidRDefault="00493212" w:rsidP="00365524">
            <w:pPr>
              <w:pStyle w:val="TAL"/>
              <w:jc w:val="center"/>
            </w:pPr>
            <w:r w:rsidRPr="001D4BBD">
              <w:t>54</w:t>
            </w:r>
          </w:p>
        </w:tc>
        <w:tc>
          <w:tcPr>
            <w:tcW w:w="680" w:type="dxa"/>
            <w:tcBorders>
              <w:top w:val="single" w:sz="4" w:space="0" w:color="auto"/>
              <w:left w:val="single" w:sz="4" w:space="0" w:color="auto"/>
              <w:bottom w:val="single" w:sz="4" w:space="0" w:color="auto"/>
              <w:right w:val="single" w:sz="4" w:space="0" w:color="auto"/>
            </w:tcBorders>
          </w:tcPr>
          <w:p w14:paraId="53684C5A" w14:textId="77777777" w:rsidR="00493212" w:rsidRPr="001D4BBD" w:rsidRDefault="00493212" w:rsidP="00365524">
            <w:pPr>
              <w:pStyle w:val="TAL"/>
              <w:jc w:val="center"/>
            </w:pPr>
            <w:r w:rsidRPr="001D4BBD">
              <w:t>FF</w:t>
            </w:r>
          </w:p>
        </w:tc>
      </w:tr>
      <w:tr w:rsidR="00493212" w:rsidRPr="001D4BBD" w14:paraId="160BA1B3" w14:textId="77777777" w:rsidTr="00365524">
        <w:trPr>
          <w:gridAfter w:val="6"/>
          <w:wAfter w:w="4080" w:type="dxa"/>
        </w:trPr>
        <w:tc>
          <w:tcPr>
            <w:tcW w:w="907" w:type="dxa"/>
            <w:tcBorders>
              <w:right w:val="single" w:sz="4" w:space="0" w:color="auto"/>
            </w:tcBorders>
          </w:tcPr>
          <w:p w14:paraId="0BD85611"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6A8F30" w14:textId="77777777" w:rsidR="00493212" w:rsidRPr="001D4BBD" w:rsidRDefault="00493212" w:rsidP="00365524">
            <w:pPr>
              <w:pStyle w:val="TAL"/>
              <w:jc w:val="center"/>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03E313" w14:textId="77777777" w:rsidR="00493212" w:rsidRPr="001D4BBD" w:rsidRDefault="00493212" w:rsidP="00365524">
            <w:pPr>
              <w:pStyle w:val="TAL"/>
              <w:jc w:val="center"/>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2B4A6A" w14:textId="77777777" w:rsidR="00493212" w:rsidRPr="001D4BBD" w:rsidRDefault="00493212" w:rsidP="00365524">
            <w:pPr>
              <w:pStyle w:val="TAL"/>
              <w:jc w:val="center"/>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D27750" w14:textId="77777777" w:rsidR="00493212" w:rsidRPr="001D4BBD" w:rsidRDefault="00493212" w:rsidP="00365524">
            <w:pPr>
              <w:pStyle w:val="TAL"/>
              <w:jc w:val="center"/>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37F162" w14:textId="77777777" w:rsidR="00493212" w:rsidRPr="001D4BBD" w:rsidRDefault="00493212" w:rsidP="00365524">
            <w:pPr>
              <w:pStyle w:val="TAL"/>
              <w:jc w:val="center"/>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414B8" w14:textId="77777777" w:rsidR="00493212" w:rsidRPr="001D4BBD" w:rsidRDefault="00493212" w:rsidP="00365524">
            <w:pPr>
              <w:pStyle w:val="TAL"/>
              <w:jc w:val="center"/>
              <w:rPr>
                <w:b/>
              </w:rPr>
            </w:pPr>
            <w:r w:rsidRPr="001D4BBD">
              <w:rPr>
                <w:b/>
              </w:rPr>
              <w:t>B30</w:t>
            </w:r>
          </w:p>
        </w:tc>
      </w:tr>
      <w:tr w:rsidR="00493212" w:rsidRPr="001D4BBD" w14:paraId="1A48D6B3" w14:textId="77777777" w:rsidTr="00365524">
        <w:trPr>
          <w:gridAfter w:val="6"/>
          <w:wAfter w:w="4080" w:type="dxa"/>
        </w:trPr>
        <w:tc>
          <w:tcPr>
            <w:tcW w:w="907" w:type="dxa"/>
            <w:tcBorders>
              <w:right w:val="single" w:sz="4" w:space="0" w:color="auto"/>
            </w:tcBorders>
          </w:tcPr>
          <w:p w14:paraId="5747151C" w14:textId="77777777" w:rsidR="00493212" w:rsidRPr="001D4BBD" w:rsidRDefault="00493212" w:rsidP="00365524">
            <w:pPr>
              <w:pStyle w:val="TAL"/>
            </w:pPr>
          </w:p>
        </w:tc>
        <w:tc>
          <w:tcPr>
            <w:tcW w:w="680" w:type="dxa"/>
            <w:tcBorders>
              <w:top w:val="single" w:sz="4" w:space="0" w:color="auto"/>
              <w:left w:val="single" w:sz="4" w:space="0" w:color="auto"/>
              <w:bottom w:val="single" w:sz="4" w:space="0" w:color="auto"/>
              <w:right w:val="single" w:sz="4" w:space="0" w:color="auto"/>
            </w:tcBorders>
          </w:tcPr>
          <w:p w14:paraId="5D01BF2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70EBE7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BADB4C4"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1FCC5BA"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93A5A97" w14:textId="77777777" w:rsidR="00493212" w:rsidRPr="001D4BBD" w:rsidRDefault="00493212" w:rsidP="00365524">
            <w:pPr>
              <w:pStyle w:val="TAL"/>
              <w:jc w:val="cente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EB253E1" w14:textId="77777777" w:rsidR="00493212" w:rsidRPr="001D4BBD" w:rsidRDefault="00493212" w:rsidP="00365524">
            <w:pPr>
              <w:pStyle w:val="TAL"/>
              <w:jc w:val="center"/>
            </w:pPr>
            <w:r w:rsidRPr="001D4BBD">
              <w:t>FF</w:t>
            </w:r>
          </w:p>
        </w:tc>
      </w:tr>
    </w:tbl>
    <w:p w14:paraId="77616385" w14:textId="77777777" w:rsidR="00493212" w:rsidRPr="001D4BBD" w:rsidRDefault="00493212" w:rsidP="00493212">
      <w:pPr>
        <w:overflowPunct w:val="0"/>
        <w:autoSpaceDE w:val="0"/>
        <w:autoSpaceDN w:val="0"/>
        <w:adjustRightInd w:val="0"/>
        <w:textAlignment w:val="baseline"/>
        <w:rPr>
          <w:rFonts w:eastAsia="TimesNewRoman"/>
        </w:rPr>
      </w:pPr>
    </w:p>
    <w:p w14:paraId="6E33E4FE" w14:textId="77777777"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1FB79453" w14:textId="04F3A757" w:rsidR="00641943" w:rsidRPr="001D4BBD" w:rsidRDefault="00A744B6" w:rsidP="00641943">
      <w:pPr>
        <w:pStyle w:val="Heading3"/>
        <w:rPr>
          <w:lang w:val="en-US" w:eastAsia="en-GB"/>
        </w:rPr>
      </w:pPr>
      <w:bookmarkStart w:id="357" w:name="_Toc170300618"/>
      <w:r w:rsidRPr="001D4BBD">
        <w:rPr>
          <w:lang w:val="en-US" w:eastAsia="en-GB"/>
        </w:rPr>
        <w:t>4.5.7</w:t>
      </w:r>
      <w:r w:rsidR="00641943" w:rsidRPr="001D4BBD">
        <w:rPr>
          <w:lang w:val="en-US" w:eastAsia="en-GB"/>
        </w:rPr>
        <w:tab/>
        <w:t>Definition of Non-Access Stratum Configuration UICC</w:t>
      </w:r>
      <w:bookmarkEnd w:id="327"/>
      <w:bookmarkEnd w:id="357"/>
    </w:p>
    <w:p w14:paraId="60C1F32A" w14:textId="7826D53B" w:rsidR="00641943" w:rsidRPr="001D4BBD" w:rsidRDefault="00641943" w:rsidP="00641943">
      <w:pPr>
        <w:overflowPunct w:val="0"/>
        <w:autoSpaceDE w:val="0"/>
        <w:autoSpaceDN w:val="0"/>
        <w:adjustRightInd w:val="0"/>
        <w:textAlignment w:val="baseline"/>
        <w:rPr>
          <w:lang w:val="en-US" w:eastAsia="en-GB"/>
        </w:rPr>
      </w:pPr>
      <w:r w:rsidRPr="001D4BBD">
        <w:rPr>
          <w:lang w:val="en-US" w:eastAsia="en-GB"/>
        </w:rPr>
        <w:t xml:space="preserve">In general, the values of the Non-Access Stratum Configuration UICC are identical to the values of the Default UICC. </w:t>
      </w:r>
      <w:r w:rsidR="004B7F86" w:rsidRPr="001D4BBD">
        <w:rPr>
          <w:lang w:val="en-US" w:eastAsia="en-GB"/>
        </w:rPr>
        <w:t>Non-Access Stratum Configuration UICC</w:t>
      </w:r>
      <w:r w:rsidRPr="001D4BBD">
        <w:rPr>
          <w:lang w:val="en-US" w:eastAsia="en-GB"/>
        </w:rPr>
        <w:t xml:space="preserve"> specific configuration</w:t>
      </w:r>
      <w:r w:rsidR="004B7F86" w:rsidRPr="001D4BBD">
        <w:rPr>
          <w:lang w:val="en-US" w:eastAsia="en-GB"/>
        </w:rPr>
        <w:t>s</w:t>
      </w:r>
      <w:r w:rsidRPr="001D4BBD">
        <w:rPr>
          <w:lang w:val="en-US" w:eastAsia="en-GB"/>
        </w:rPr>
        <w:t>, as defined in</w:t>
      </w:r>
      <w:r w:rsidRPr="001D4BBD">
        <w:rPr>
          <w:lang w:eastAsia="en-GB"/>
        </w:rPr>
        <w:t xml:space="preserve"> TS 31.121 </w:t>
      </w:r>
      <w:bookmarkStart w:id="358" w:name="MCCQCTEMPBM_00000593"/>
      <w:r w:rsidRPr="001D4BBD">
        <w:rPr>
          <w:lang w:eastAsia="en-GB"/>
        </w:rPr>
        <w:fldChar w:fldCharType="begin"/>
      </w:r>
      <w:r w:rsidRPr="001D4BBD">
        <w:rPr>
          <w:lang w:eastAsia="en-GB"/>
        </w:rPr>
        <w:instrText xml:space="preserve"> REF _Ref62645896 \r \h  \* MERGEFORMAT </w:instrText>
      </w:r>
      <w:r w:rsidRPr="001D4BBD">
        <w:rPr>
          <w:lang w:eastAsia="en-GB"/>
        </w:rPr>
      </w:r>
      <w:r w:rsidRPr="001D4BBD">
        <w:rPr>
          <w:lang w:eastAsia="en-GB"/>
        </w:rPr>
        <w:fldChar w:fldCharType="separate"/>
      </w:r>
      <w:r w:rsidR="000F3EC4" w:rsidRPr="001D4BBD">
        <w:rPr>
          <w:lang w:eastAsia="en-GB"/>
        </w:rPr>
        <w:t>[2]</w:t>
      </w:r>
      <w:r w:rsidRPr="001D4BBD">
        <w:rPr>
          <w:lang w:eastAsia="en-GB"/>
        </w:rPr>
        <w:fldChar w:fldCharType="end"/>
      </w:r>
      <w:bookmarkEnd w:id="358"/>
      <w:r w:rsidRPr="001D4BBD">
        <w:rPr>
          <w:lang w:eastAsia="en-GB"/>
        </w:rPr>
        <w:t xml:space="preserve">,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7 apply.</w:t>
      </w:r>
    </w:p>
    <w:p w14:paraId="0B9A893F" w14:textId="77777777" w:rsidR="00641943" w:rsidRPr="001D4BBD" w:rsidRDefault="00641943" w:rsidP="00641943">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428FFA72" w14:textId="4C8A1FAE" w:rsidR="00641943" w:rsidRPr="001D4BBD" w:rsidRDefault="00A744B6" w:rsidP="00641943">
      <w:pPr>
        <w:pStyle w:val="Heading3"/>
        <w:rPr>
          <w:lang w:val="en-US" w:eastAsia="en-GB"/>
        </w:rPr>
      </w:pPr>
      <w:bookmarkStart w:id="359" w:name="_Toc103688321"/>
      <w:bookmarkStart w:id="360" w:name="_Toc170300619"/>
      <w:r w:rsidRPr="001D4BBD">
        <w:rPr>
          <w:lang w:val="en-US" w:eastAsia="en-GB"/>
        </w:rPr>
        <w:t>4.5.8</w:t>
      </w:r>
      <w:r w:rsidR="00641943" w:rsidRPr="001D4BBD">
        <w:rPr>
          <w:lang w:val="en-US" w:eastAsia="en-GB"/>
        </w:rPr>
        <w:tab/>
        <w:t>Definition of Non-Access Stratum Configuration of E</w:t>
      </w:r>
      <w:r w:rsidR="00E74D98" w:rsidRPr="001D4BBD">
        <w:rPr>
          <w:lang w:val="en-US" w:eastAsia="en-GB"/>
        </w:rPr>
        <w:t>-</w:t>
      </w:r>
      <w:r w:rsidR="00641943" w:rsidRPr="001D4BBD">
        <w:rPr>
          <w:lang w:val="en-US" w:eastAsia="en-GB"/>
        </w:rPr>
        <w:t>UTRAN/EPC UICC</w:t>
      </w:r>
      <w:bookmarkEnd w:id="359"/>
      <w:bookmarkEnd w:id="360"/>
    </w:p>
    <w:p w14:paraId="2887C8F9" w14:textId="5F9CD302" w:rsidR="00641943" w:rsidRPr="001D4BBD" w:rsidRDefault="00641943" w:rsidP="00641943">
      <w:pPr>
        <w:overflowPunct w:val="0"/>
        <w:autoSpaceDE w:val="0"/>
        <w:autoSpaceDN w:val="0"/>
        <w:adjustRightInd w:val="0"/>
        <w:textAlignment w:val="baseline"/>
        <w:rPr>
          <w:lang w:val="en-US" w:eastAsia="en-GB"/>
        </w:rPr>
      </w:pPr>
      <w:r w:rsidRPr="001D4BBD">
        <w:rPr>
          <w:lang w:val="en-US" w:eastAsia="en-GB"/>
        </w:rPr>
        <w:t>In general, the values of the Non-Access Stratum Configuration of E</w:t>
      </w:r>
      <w:r w:rsidR="00E74D98" w:rsidRPr="001D4BBD">
        <w:rPr>
          <w:lang w:val="en-US" w:eastAsia="en-GB"/>
        </w:rPr>
        <w:t>-</w:t>
      </w:r>
      <w:r w:rsidRPr="001D4BBD">
        <w:rPr>
          <w:lang w:val="en-US" w:eastAsia="en-GB"/>
        </w:rPr>
        <w:t>UTRAN/EPC UICC are identical to the values of the Default UICC</w:t>
      </w:r>
      <w:r w:rsidR="004B7F86" w:rsidRPr="001D4BBD">
        <w:rPr>
          <w:lang w:val="en-US" w:eastAsia="en-GB"/>
        </w:rPr>
        <w:t>.</w:t>
      </w:r>
      <w:r w:rsidRPr="001D4BBD">
        <w:rPr>
          <w:lang w:val="en-US" w:eastAsia="en-GB"/>
        </w:rPr>
        <w:t xml:space="preserve"> </w:t>
      </w:r>
      <w:r w:rsidR="004B7F86" w:rsidRPr="001D4BBD">
        <w:rPr>
          <w:lang w:val="en-US" w:eastAsia="en-GB"/>
        </w:rPr>
        <w:t>Non-Access Stratum Configuration of E</w:t>
      </w:r>
      <w:r w:rsidR="00E74D98" w:rsidRPr="001D4BBD">
        <w:rPr>
          <w:lang w:val="en-US" w:eastAsia="en-GB"/>
        </w:rPr>
        <w:t>-</w:t>
      </w:r>
      <w:r w:rsidR="004B7F86" w:rsidRPr="001D4BBD">
        <w:rPr>
          <w:lang w:val="en-US" w:eastAsia="en-GB"/>
        </w:rPr>
        <w:t>UTRAN/EPC UICC</w:t>
      </w:r>
      <w:r w:rsidRPr="001D4BBD">
        <w:rPr>
          <w:lang w:val="en-US" w:eastAsia="en-GB"/>
        </w:rPr>
        <w:t xml:space="preserve"> specific configuration</w:t>
      </w:r>
      <w:r w:rsidR="004B7F86" w:rsidRPr="001D4BBD">
        <w:rPr>
          <w:lang w:val="en-US" w:eastAsia="en-GB"/>
        </w:rPr>
        <w:t>s</w:t>
      </w:r>
      <w:r w:rsidRPr="001D4BBD">
        <w:rPr>
          <w:lang w:val="en-US" w:eastAsia="en-GB"/>
        </w:rPr>
        <w:t xml:space="preserve">, </w:t>
      </w:r>
      <w:r w:rsidR="004B7F86" w:rsidRPr="001D4BBD">
        <w:rPr>
          <w:lang w:val="en-US" w:eastAsia="en-GB"/>
        </w:rPr>
        <w:t>a</w:t>
      </w:r>
      <w:r w:rsidRPr="001D4BBD">
        <w:rPr>
          <w:lang w:val="en-US" w:eastAsia="en-GB"/>
        </w:rPr>
        <w:t>s defined in</w:t>
      </w:r>
      <w:r w:rsidRPr="001D4BBD">
        <w:rPr>
          <w:lang w:eastAsia="en-GB"/>
        </w:rPr>
        <w:t xml:space="preserve"> TS 31.121 </w:t>
      </w:r>
      <w:bookmarkStart w:id="361" w:name="MCCQCTEMPBM_00000594"/>
      <w:r w:rsidRPr="001D4BBD">
        <w:rPr>
          <w:lang w:eastAsia="en-GB"/>
        </w:rPr>
        <w:fldChar w:fldCharType="begin"/>
      </w:r>
      <w:r w:rsidRPr="001D4BBD">
        <w:rPr>
          <w:lang w:eastAsia="en-GB"/>
        </w:rPr>
        <w:instrText xml:space="preserve"> REF _Ref62645896 \r \h  \* MERGEFORMAT </w:instrText>
      </w:r>
      <w:r w:rsidRPr="001D4BBD">
        <w:rPr>
          <w:lang w:eastAsia="en-GB"/>
        </w:rPr>
      </w:r>
      <w:r w:rsidRPr="001D4BBD">
        <w:rPr>
          <w:lang w:eastAsia="en-GB"/>
        </w:rPr>
        <w:fldChar w:fldCharType="separate"/>
      </w:r>
      <w:r w:rsidR="000F3EC4" w:rsidRPr="001D4BBD">
        <w:rPr>
          <w:lang w:eastAsia="en-GB"/>
        </w:rPr>
        <w:t>[2]</w:t>
      </w:r>
      <w:r w:rsidRPr="001D4BBD">
        <w:rPr>
          <w:lang w:eastAsia="en-GB"/>
        </w:rPr>
        <w:fldChar w:fldCharType="end"/>
      </w:r>
      <w:bookmarkEnd w:id="361"/>
      <w:r w:rsidRPr="001D4BBD">
        <w:rPr>
          <w:lang w:eastAsia="en-GB"/>
        </w:rPr>
        <w:t xml:space="preserve">,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8 apply.</w:t>
      </w:r>
    </w:p>
    <w:p w14:paraId="7C35BEF6" w14:textId="77777777" w:rsidR="00641943" w:rsidRPr="001D4BBD" w:rsidRDefault="00641943" w:rsidP="00641943">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516AE580" w14:textId="77777777" w:rsidR="00493212" w:rsidRPr="001D4BBD" w:rsidRDefault="00493212" w:rsidP="00493212">
      <w:pPr>
        <w:pStyle w:val="Heading3"/>
        <w:rPr>
          <w:lang w:val="en-US" w:eastAsia="en-GB"/>
        </w:rPr>
      </w:pPr>
      <w:bookmarkStart w:id="362" w:name="_Toc170300620"/>
      <w:bookmarkStart w:id="363" w:name="_Hlk145691671"/>
      <w:r w:rsidRPr="001D4BBD">
        <w:rPr>
          <w:lang w:val="en-US" w:eastAsia="en-GB"/>
        </w:rPr>
        <w:t>4.5.9</w:t>
      </w:r>
      <w:r w:rsidRPr="001D4BBD">
        <w:rPr>
          <w:lang w:val="en-US" w:eastAsia="en-GB"/>
        </w:rPr>
        <w:tab/>
        <w:t>Definition of 5G-NR UICC</w:t>
      </w:r>
      <w:bookmarkEnd w:id="362"/>
    </w:p>
    <w:p w14:paraId="0CF33239" w14:textId="592DF67D"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 xml:space="preserve">The values of the 5G-NR UICC are identical to the values of the Default UICC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2 of the present document with the following exceptions:</w:t>
      </w:r>
    </w:p>
    <w:p w14:paraId="20E98192" w14:textId="77777777" w:rsidR="00493212" w:rsidRPr="001D4BBD" w:rsidRDefault="00493212" w:rsidP="00493212">
      <w:pPr>
        <w:spacing w:after="120"/>
        <w:rPr>
          <w:rFonts w:eastAsia="TimesNewRoman"/>
          <w:lang w:eastAsia="en-GB"/>
        </w:rPr>
      </w:pPr>
      <w:bookmarkStart w:id="364" w:name="_Hlk145658061"/>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391C8F0A" w14:textId="77777777" w:rsidR="00493212" w:rsidRPr="001D4BBD" w:rsidRDefault="00493212" w:rsidP="00493212">
      <w:pPr>
        <w:pStyle w:val="B10"/>
        <w:spacing w:after="120"/>
      </w:pPr>
      <w:r w:rsidRPr="001D4BBD">
        <w:t>Logically:</w:t>
      </w:r>
    </w:p>
    <w:p w14:paraId="17A833AC" w14:textId="77777777" w:rsidR="00493212" w:rsidRPr="001D4BBD" w:rsidRDefault="00493212" w:rsidP="00493212">
      <w:pPr>
        <w:pStyle w:val="B20"/>
      </w:pPr>
      <w:bookmarkStart w:id="365" w:name="MCCQCTEMPBM_00000082"/>
      <w:r w:rsidRPr="001D4BBD">
        <w:t>Allow services up to Service n°131</w:t>
      </w:r>
    </w:p>
    <w:tbl>
      <w:tblPr>
        <w:tblW w:w="7947" w:type="dxa"/>
        <w:tblInd w:w="460" w:type="dxa"/>
        <w:tblLayout w:type="fixed"/>
        <w:tblLook w:val="0000" w:firstRow="0" w:lastRow="0" w:firstColumn="0" w:lastColumn="0" w:noHBand="0" w:noVBand="0"/>
      </w:tblPr>
      <w:tblGrid>
        <w:gridCol w:w="1474"/>
        <w:gridCol w:w="236"/>
        <w:gridCol w:w="4876"/>
        <w:gridCol w:w="1361"/>
      </w:tblGrid>
      <w:tr w:rsidR="00493212" w:rsidRPr="001D4BBD" w14:paraId="1A557089" w14:textId="77777777" w:rsidTr="00365524">
        <w:tc>
          <w:tcPr>
            <w:tcW w:w="1474" w:type="dxa"/>
          </w:tcPr>
          <w:bookmarkEnd w:id="365"/>
          <w:p w14:paraId="0F7C01CF" w14:textId="77777777" w:rsidR="00493212" w:rsidRPr="001D4BBD" w:rsidRDefault="00493212" w:rsidP="00365524">
            <w:pPr>
              <w:spacing w:after="0"/>
              <w:ind w:left="34"/>
            </w:pPr>
            <w:r w:rsidRPr="001D4BBD">
              <w:t>Service n°122:</w:t>
            </w:r>
          </w:p>
        </w:tc>
        <w:tc>
          <w:tcPr>
            <w:tcW w:w="236" w:type="dxa"/>
          </w:tcPr>
          <w:p w14:paraId="235E2D81" w14:textId="77777777" w:rsidR="00493212" w:rsidRPr="001D4BBD" w:rsidRDefault="00493212" w:rsidP="00365524">
            <w:pPr>
              <w:spacing w:after="0"/>
              <w:ind w:left="34"/>
            </w:pPr>
          </w:p>
        </w:tc>
        <w:tc>
          <w:tcPr>
            <w:tcW w:w="4876" w:type="dxa"/>
          </w:tcPr>
          <w:p w14:paraId="6F047664" w14:textId="77777777" w:rsidR="00493212" w:rsidRPr="001D4BBD" w:rsidRDefault="00493212" w:rsidP="00365524">
            <w:pPr>
              <w:spacing w:after="0"/>
              <w:ind w:left="34"/>
              <w:rPr>
                <w:lang w:val="en-US" w:eastAsia="fr-FR"/>
              </w:rPr>
            </w:pPr>
            <w:r w:rsidRPr="001D4BBD">
              <w:t>5GS Mobility Management Information</w:t>
            </w:r>
          </w:p>
        </w:tc>
        <w:tc>
          <w:tcPr>
            <w:tcW w:w="1361" w:type="dxa"/>
          </w:tcPr>
          <w:p w14:paraId="193ED3F0" w14:textId="77777777" w:rsidR="00493212" w:rsidRPr="001D4BBD" w:rsidRDefault="00493212" w:rsidP="00365524">
            <w:pPr>
              <w:spacing w:after="0"/>
              <w:ind w:left="34"/>
            </w:pPr>
            <w:r w:rsidRPr="001D4BBD">
              <w:t>available</w:t>
            </w:r>
          </w:p>
        </w:tc>
      </w:tr>
      <w:tr w:rsidR="00493212" w:rsidRPr="001D4BBD" w14:paraId="167114D8" w14:textId="77777777" w:rsidTr="00365524">
        <w:tc>
          <w:tcPr>
            <w:tcW w:w="1474" w:type="dxa"/>
          </w:tcPr>
          <w:p w14:paraId="5ACB0325" w14:textId="77777777" w:rsidR="00493212" w:rsidRPr="001D4BBD" w:rsidRDefault="00493212" w:rsidP="00365524">
            <w:pPr>
              <w:spacing w:after="0"/>
              <w:ind w:left="34"/>
            </w:pPr>
            <w:r w:rsidRPr="001D4BBD">
              <w:t>Service n°123:</w:t>
            </w:r>
          </w:p>
        </w:tc>
        <w:tc>
          <w:tcPr>
            <w:tcW w:w="236" w:type="dxa"/>
          </w:tcPr>
          <w:p w14:paraId="3944984E" w14:textId="77777777" w:rsidR="00493212" w:rsidRPr="001D4BBD" w:rsidRDefault="00493212" w:rsidP="00365524">
            <w:pPr>
              <w:spacing w:after="0"/>
              <w:ind w:left="34"/>
            </w:pPr>
          </w:p>
        </w:tc>
        <w:tc>
          <w:tcPr>
            <w:tcW w:w="4876" w:type="dxa"/>
          </w:tcPr>
          <w:p w14:paraId="1793B777" w14:textId="77777777" w:rsidR="00493212" w:rsidRPr="001D4BBD" w:rsidRDefault="00493212" w:rsidP="00365524">
            <w:pPr>
              <w:spacing w:after="0"/>
              <w:ind w:left="34"/>
            </w:pPr>
            <w:r w:rsidRPr="001D4BBD">
              <w:t>5G Security Parameters</w:t>
            </w:r>
          </w:p>
        </w:tc>
        <w:tc>
          <w:tcPr>
            <w:tcW w:w="1361" w:type="dxa"/>
          </w:tcPr>
          <w:p w14:paraId="18F1FC84" w14:textId="77777777" w:rsidR="00493212" w:rsidRPr="001D4BBD" w:rsidRDefault="00493212" w:rsidP="00365524">
            <w:pPr>
              <w:spacing w:after="0"/>
              <w:ind w:left="34"/>
            </w:pPr>
            <w:r w:rsidRPr="001D4BBD">
              <w:t>available</w:t>
            </w:r>
          </w:p>
        </w:tc>
      </w:tr>
      <w:tr w:rsidR="00493212" w:rsidRPr="001D4BBD" w14:paraId="3FB96618" w14:textId="77777777" w:rsidTr="00365524">
        <w:tc>
          <w:tcPr>
            <w:tcW w:w="1474" w:type="dxa"/>
          </w:tcPr>
          <w:p w14:paraId="0B39617D" w14:textId="77777777" w:rsidR="00493212" w:rsidRPr="001D4BBD" w:rsidRDefault="00493212" w:rsidP="00365524">
            <w:pPr>
              <w:spacing w:after="0"/>
              <w:ind w:left="34"/>
            </w:pPr>
            <w:r w:rsidRPr="001D4BBD">
              <w:t>Service n°124:</w:t>
            </w:r>
          </w:p>
        </w:tc>
        <w:tc>
          <w:tcPr>
            <w:tcW w:w="236" w:type="dxa"/>
          </w:tcPr>
          <w:p w14:paraId="335DA2AC" w14:textId="77777777" w:rsidR="00493212" w:rsidRPr="001D4BBD" w:rsidRDefault="00493212" w:rsidP="00365524">
            <w:pPr>
              <w:spacing w:after="0"/>
              <w:ind w:left="34"/>
            </w:pPr>
          </w:p>
        </w:tc>
        <w:tc>
          <w:tcPr>
            <w:tcW w:w="4876" w:type="dxa"/>
          </w:tcPr>
          <w:p w14:paraId="2A36650C" w14:textId="77777777" w:rsidR="00493212" w:rsidRPr="001D4BBD" w:rsidRDefault="00493212" w:rsidP="00365524">
            <w:pPr>
              <w:spacing w:after="0"/>
              <w:ind w:left="34"/>
            </w:pPr>
            <w:r w:rsidRPr="001D4BBD">
              <w:t>Subscription identifier privacy support</w:t>
            </w:r>
          </w:p>
        </w:tc>
        <w:tc>
          <w:tcPr>
            <w:tcW w:w="1361" w:type="dxa"/>
          </w:tcPr>
          <w:p w14:paraId="03CF388F" w14:textId="77777777" w:rsidR="00493212" w:rsidRPr="001D4BBD" w:rsidRDefault="00493212" w:rsidP="00365524">
            <w:pPr>
              <w:spacing w:after="0"/>
              <w:ind w:left="34"/>
            </w:pPr>
            <w:r w:rsidRPr="001D4BBD">
              <w:t>available</w:t>
            </w:r>
          </w:p>
        </w:tc>
      </w:tr>
      <w:tr w:rsidR="00493212" w:rsidRPr="001D4BBD" w14:paraId="4F43FD0D" w14:textId="77777777" w:rsidTr="00365524">
        <w:tc>
          <w:tcPr>
            <w:tcW w:w="1474" w:type="dxa"/>
          </w:tcPr>
          <w:p w14:paraId="468E7DA3" w14:textId="77777777" w:rsidR="00493212" w:rsidRPr="001D4BBD" w:rsidRDefault="00493212" w:rsidP="00365524">
            <w:pPr>
              <w:spacing w:after="0"/>
              <w:ind w:left="34"/>
            </w:pPr>
            <w:r w:rsidRPr="001D4BBD">
              <w:t>Service n°125:</w:t>
            </w:r>
          </w:p>
        </w:tc>
        <w:tc>
          <w:tcPr>
            <w:tcW w:w="236" w:type="dxa"/>
          </w:tcPr>
          <w:p w14:paraId="6376A4AA" w14:textId="77777777" w:rsidR="00493212" w:rsidRPr="001D4BBD" w:rsidRDefault="00493212" w:rsidP="00365524">
            <w:pPr>
              <w:spacing w:after="0"/>
              <w:ind w:left="34"/>
            </w:pPr>
          </w:p>
        </w:tc>
        <w:tc>
          <w:tcPr>
            <w:tcW w:w="4876" w:type="dxa"/>
          </w:tcPr>
          <w:p w14:paraId="5997EE6A" w14:textId="77777777" w:rsidR="00493212" w:rsidRPr="001D4BBD" w:rsidRDefault="00493212" w:rsidP="00365524">
            <w:pPr>
              <w:spacing w:after="0"/>
              <w:ind w:left="34"/>
            </w:pPr>
            <w:r w:rsidRPr="001D4BBD">
              <w:t>SUCI calculation by the USIM</w:t>
            </w:r>
          </w:p>
        </w:tc>
        <w:tc>
          <w:tcPr>
            <w:tcW w:w="1361" w:type="dxa"/>
          </w:tcPr>
          <w:p w14:paraId="34A23E7C" w14:textId="77777777" w:rsidR="00493212" w:rsidRPr="001D4BBD" w:rsidRDefault="00493212" w:rsidP="00365524">
            <w:pPr>
              <w:spacing w:after="0"/>
              <w:ind w:left="34"/>
            </w:pPr>
            <w:r w:rsidRPr="001D4BBD">
              <w:t>not available</w:t>
            </w:r>
          </w:p>
        </w:tc>
      </w:tr>
    </w:tbl>
    <w:p w14:paraId="7E4FCC09" w14:textId="77777777" w:rsidR="00493212" w:rsidRPr="001D4BBD" w:rsidRDefault="00493212" w:rsidP="00493212">
      <w:pPr>
        <w:pStyle w:val="NoAddSpace"/>
        <w:rPr>
          <w:lang w:val="en-US" w:eastAsia="en-GB"/>
        </w:rPr>
      </w:pPr>
    </w:p>
    <w:p w14:paraId="56538030" w14:textId="77777777" w:rsidR="00493212" w:rsidRPr="001D4BBD" w:rsidRDefault="00493212" w:rsidP="00493212">
      <w:pPr>
        <w:pStyle w:val="B10"/>
      </w:pPr>
      <w:bookmarkStart w:id="366" w:name="MCCQCTEMPBM_00000083"/>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493212" w:rsidRPr="001D4BBD" w14:paraId="699EA54B"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66"/>
          <w:p w14:paraId="5C698249" w14:textId="79EB0225"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B803F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7DAFBD"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CBD3A8"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83A063"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ACACF7"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743FA5"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BA7475"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128C57"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8</w:t>
            </w:r>
          </w:p>
        </w:tc>
      </w:tr>
      <w:tr w:rsidR="00493212" w:rsidRPr="001D4BBD" w14:paraId="056F197F" w14:textId="77777777" w:rsidTr="00365524">
        <w:tc>
          <w:tcPr>
            <w:tcW w:w="907" w:type="dxa"/>
            <w:tcBorders>
              <w:top w:val="single" w:sz="4" w:space="0" w:color="auto"/>
              <w:left w:val="single" w:sz="4" w:space="0" w:color="auto"/>
              <w:bottom w:val="single" w:sz="4" w:space="0" w:color="auto"/>
              <w:right w:val="single" w:sz="4" w:space="0" w:color="auto"/>
            </w:tcBorders>
          </w:tcPr>
          <w:p w14:paraId="06381739" w14:textId="77777777" w:rsidR="00493212" w:rsidRPr="001D4BBD" w:rsidRDefault="00493212" w:rsidP="0036552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30DFAB8B" w14:textId="7DB222FC" w:rsidR="00493212" w:rsidRPr="001D4BBD" w:rsidRDefault="00493212" w:rsidP="00365524">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0FC4B211"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7EFDCFE" w14:textId="77777777" w:rsidR="00493212" w:rsidRPr="001D4BBD" w:rsidRDefault="00493212" w:rsidP="0036552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17FDB333" w14:textId="77777777" w:rsidR="00493212" w:rsidRPr="001D4BBD" w:rsidRDefault="00493212" w:rsidP="0036552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AD06478" w14:textId="77777777" w:rsidR="00493212" w:rsidRPr="001D4BBD" w:rsidRDefault="00493212" w:rsidP="0036552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27AB5199" w14:textId="48A82BA2"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26613C0"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1109D4B"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r>
      <w:tr w:rsidR="00493212" w:rsidRPr="001D4BBD" w14:paraId="1E86B9C1" w14:textId="77777777" w:rsidTr="00365524">
        <w:tc>
          <w:tcPr>
            <w:tcW w:w="907" w:type="dxa"/>
            <w:tcBorders>
              <w:top w:val="single" w:sz="4" w:space="0" w:color="auto"/>
              <w:right w:val="single" w:sz="4" w:space="0" w:color="auto"/>
            </w:tcBorders>
          </w:tcPr>
          <w:p w14:paraId="1231C90C"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FA95C6"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507A30"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6C5231"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99D19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0AFCCD"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9127FA"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0DB79B0F" w14:textId="77777777" w:rsidR="00493212" w:rsidRPr="001D4BBD" w:rsidRDefault="00493212" w:rsidP="00365524">
            <w:pPr>
              <w:keepNext/>
              <w:keepLines/>
              <w:spacing w:after="0"/>
              <w:rPr>
                <w:rFonts w:ascii="Arial" w:hAnsi="Arial"/>
                <w:b/>
                <w:sz w:val="18"/>
              </w:rPr>
            </w:pPr>
          </w:p>
        </w:tc>
        <w:tc>
          <w:tcPr>
            <w:tcW w:w="1077" w:type="dxa"/>
            <w:tcBorders>
              <w:top w:val="single" w:sz="4" w:space="0" w:color="auto"/>
            </w:tcBorders>
          </w:tcPr>
          <w:p w14:paraId="57C43DE1" w14:textId="77777777" w:rsidR="00493212" w:rsidRPr="001D4BBD" w:rsidRDefault="00493212" w:rsidP="00365524">
            <w:pPr>
              <w:keepNext/>
              <w:keepLines/>
              <w:spacing w:after="0"/>
              <w:rPr>
                <w:rFonts w:ascii="Arial" w:hAnsi="Arial"/>
                <w:b/>
                <w:sz w:val="18"/>
              </w:rPr>
            </w:pPr>
          </w:p>
        </w:tc>
      </w:tr>
      <w:tr w:rsidR="00493212" w:rsidRPr="001D4BBD" w14:paraId="304C51D8" w14:textId="77777777" w:rsidTr="00365524">
        <w:tc>
          <w:tcPr>
            <w:tcW w:w="907" w:type="dxa"/>
            <w:tcBorders>
              <w:right w:val="single" w:sz="4" w:space="0" w:color="auto"/>
            </w:tcBorders>
          </w:tcPr>
          <w:p w14:paraId="3190F2DC"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20C1C248"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4470E43"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4FAEC77" w14:textId="77777777" w:rsidR="00493212" w:rsidRPr="001D4BBD" w:rsidRDefault="00493212" w:rsidP="0036552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594E800C" w14:textId="77777777" w:rsidR="00493212" w:rsidRPr="001D4BBD" w:rsidRDefault="00493212" w:rsidP="0036552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33933F13" w14:textId="1B098540" w:rsidR="00493212" w:rsidRPr="001D4BBD" w:rsidRDefault="00493212" w:rsidP="00365524">
            <w:pPr>
              <w:keepNext/>
              <w:keepLines/>
              <w:spacing w:after="0"/>
              <w:rPr>
                <w:rFonts w:ascii="Arial" w:hAnsi="Arial"/>
                <w:sz w:val="18"/>
              </w:rPr>
            </w:pPr>
            <w:r w:rsidRPr="001D4BBD">
              <w:rPr>
                <w:rFonts w:ascii="Arial" w:hAnsi="Arial"/>
                <w:sz w:val="18"/>
              </w:rPr>
              <w:t>xxx0 1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2E79944" w14:textId="77777777" w:rsidR="00493212" w:rsidRPr="001D4BBD" w:rsidRDefault="00493212" w:rsidP="00365524">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79EF859D" w14:textId="77777777" w:rsidR="00493212" w:rsidRPr="001D4BBD" w:rsidRDefault="00493212" w:rsidP="00365524">
            <w:pPr>
              <w:keepNext/>
              <w:keepLines/>
              <w:spacing w:after="0"/>
              <w:rPr>
                <w:rFonts w:ascii="Arial" w:hAnsi="Arial"/>
                <w:sz w:val="18"/>
              </w:rPr>
            </w:pPr>
          </w:p>
        </w:tc>
        <w:tc>
          <w:tcPr>
            <w:tcW w:w="1077" w:type="dxa"/>
          </w:tcPr>
          <w:p w14:paraId="74E5D5E9" w14:textId="77777777" w:rsidR="00493212" w:rsidRPr="001D4BBD" w:rsidRDefault="00493212" w:rsidP="00365524">
            <w:pPr>
              <w:keepNext/>
              <w:keepLines/>
              <w:spacing w:after="0"/>
              <w:rPr>
                <w:rFonts w:ascii="Arial" w:hAnsi="Arial"/>
                <w:sz w:val="18"/>
              </w:rPr>
            </w:pPr>
          </w:p>
        </w:tc>
      </w:tr>
    </w:tbl>
    <w:p w14:paraId="7AEC8B3B" w14:textId="77777777" w:rsidR="00493212" w:rsidRPr="001D4BBD" w:rsidRDefault="00493212" w:rsidP="00493212">
      <w:pPr>
        <w:rPr>
          <w:rFonts w:eastAsia="TimesNewRoman"/>
          <w:lang w:eastAsia="en-GB"/>
        </w:rPr>
      </w:pPr>
      <w:bookmarkStart w:id="367" w:name="_Hlk789631"/>
      <w:bookmarkStart w:id="368" w:name="_Hlk805464"/>
      <w:bookmarkStart w:id="369" w:name="_Toc36654656"/>
      <w:bookmarkStart w:id="370" w:name="_Toc36648868"/>
      <w:bookmarkStart w:id="371" w:name="_Toc29398858"/>
      <w:bookmarkStart w:id="372" w:name="_Toc29397736"/>
      <w:bookmarkStart w:id="373" w:name="_Toc20396154"/>
      <w:bookmarkStart w:id="374" w:name="_Toc146299013"/>
      <w:bookmarkStart w:id="375" w:name="_Toc57112006"/>
      <w:bookmarkStart w:id="376" w:name="_Toc50984739"/>
      <w:bookmarkStart w:id="377" w:name="_Toc50982568"/>
      <w:bookmarkStart w:id="378" w:name="_Toc44960927"/>
    </w:p>
    <w:p w14:paraId="5FA64660" w14:textId="77777777" w:rsidR="00493212" w:rsidRPr="001D4BBD" w:rsidRDefault="00493212" w:rsidP="00493212">
      <w:pPr>
        <w:spacing w:after="120"/>
        <w:rPr>
          <w:rFonts w:eastAsia="TimesNewRoman"/>
          <w:lang w:eastAsia="en-GB"/>
        </w:rPr>
      </w:pPr>
      <w:r w:rsidRPr="001D4BBD">
        <w:rPr>
          <w:rFonts w:eastAsia="TimesNewRoman"/>
          <w:b/>
          <w:lang w:eastAsia="en-GB"/>
        </w:rPr>
        <w:t>EF</w:t>
      </w:r>
      <w:r w:rsidRPr="001D4BBD">
        <w:rPr>
          <w:rFonts w:eastAsia="TimesNewRoman"/>
          <w:b/>
          <w:vertAlign w:val="subscript"/>
          <w:lang w:eastAsia="en-GB"/>
        </w:rPr>
        <w:t>5GS3GPPLOCI</w:t>
      </w:r>
      <w:bookmarkEnd w:id="367"/>
      <w:r w:rsidRPr="001D4BBD">
        <w:rPr>
          <w:rFonts w:eastAsia="TimesNewRoman"/>
          <w:lang w:eastAsia="en-GB"/>
        </w:rPr>
        <w:t xml:space="preserve"> (</w:t>
      </w:r>
      <w:bookmarkEnd w:id="368"/>
      <w:r w:rsidRPr="001D4BBD">
        <w:rPr>
          <w:rFonts w:eastAsia="TimesNewRoman"/>
          <w:lang w:eastAsia="en-GB"/>
        </w:rPr>
        <w:t>5GS 3GPP location information)</w:t>
      </w:r>
      <w:bookmarkEnd w:id="369"/>
      <w:bookmarkEnd w:id="370"/>
      <w:bookmarkEnd w:id="371"/>
      <w:bookmarkEnd w:id="372"/>
      <w:bookmarkEnd w:id="373"/>
      <w:bookmarkEnd w:id="374"/>
      <w:bookmarkEnd w:id="375"/>
      <w:bookmarkEnd w:id="376"/>
      <w:bookmarkEnd w:id="377"/>
      <w:bookmarkEnd w:id="378"/>
    </w:p>
    <w:p w14:paraId="08E6B91B" w14:textId="77777777" w:rsidR="00493212" w:rsidRPr="001D4BBD" w:rsidRDefault="00493212" w:rsidP="00493212">
      <w:pPr>
        <w:pStyle w:val="B10"/>
      </w:pPr>
      <w:r w:rsidRPr="001D4BBD">
        <w:t>Logically:</w:t>
      </w:r>
      <w:r w:rsidRPr="001D4BBD">
        <w:tab/>
      </w:r>
    </w:p>
    <w:p w14:paraId="1657E753" w14:textId="77777777" w:rsidR="00493212" w:rsidRPr="001D4BBD" w:rsidRDefault="00493212" w:rsidP="00493212">
      <w:pPr>
        <w:pStyle w:val="B30"/>
      </w:pPr>
      <w:r w:rsidRPr="001D4BBD">
        <w:t>5G-GUTI:</w:t>
      </w:r>
      <w:r w:rsidRPr="001D4BBD">
        <w:tab/>
      </w:r>
      <w:r w:rsidRPr="001D4BBD">
        <w:tab/>
      </w:r>
      <w:r w:rsidRPr="001D4BBD">
        <w:tab/>
      </w:r>
      <w:r w:rsidRPr="001D4BBD">
        <w:tab/>
        <w:t>FF FF FF FF FF FF FF FF FF FF</w:t>
      </w:r>
    </w:p>
    <w:p w14:paraId="45521C91" w14:textId="77777777" w:rsidR="00493212" w:rsidRPr="001D4BBD" w:rsidRDefault="00493212" w:rsidP="00493212">
      <w:pPr>
        <w:pStyle w:val="B30"/>
      </w:pPr>
      <w:r w:rsidRPr="001D4BBD">
        <w:t>TAI:</w:t>
      </w:r>
      <w:r w:rsidRPr="001D4BBD">
        <w:tab/>
      </w:r>
      <w:r w:rsidRPr="001D4BBD">
        <w:tab/>
      </w:r>
      <w:r w:rsidRPr="001D4BBD">
        <w:tab/>
      </w:r>
      <w:r w:rsidRPr="001D4BBD">
        <w:tab/>
      </w:r>
      <w:r w:rsidRPr="001D4BBD">
        <w:tab/>
        <w:t>246 081 000000</w:t>
      </w:r>
    </w:p>
    <w:p w14:paraId="7A1EB01A" w14:textId="100076CE" w:rsidR="00493212" w:rsidRPr="001D4BBD" w:rsidRDefault="00493212" w:rsidP="00493212">
      <w:pPr>
        <w:pStyle w:val="B30"/>
      </w:pPr>
      <w:r w:rsidRPr="001D4BBD">
        <w:t>5GS update status:</w:t>
      </w:r>
      <w:r w:rsidRPr="001D4BBD">
        <w:tab/>
        <w:t>5U2 NOT UPDATED</w:t>
      </w:r>
    </w:p>
    <w:p w14:paraId="7CDA819E" w14:textId="415074FD" w:rsidR="00493212" w:rsidRPr="001D4BBD" w:rsidRDefault="00493212" w:rsidP="00493212">
      <w:pPr>
        <w:pStyle w:val="B10"/>
      </w:pPr>
      <w:bookmarkStart w:id="379" w:name="MCCQCTEMPBM_00000084"/>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493212" w:rsidRPr="001D4BBD" w14:paraId="2EE785CB" w14:textId="77777777" w:rsidTr="0049321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379"/>
          <w:p w14:paraId="4C5A9289" w14:textId="224D178D"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B461A5"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12C28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BE32E6"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B38AA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DC090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5441B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6ADFD4"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199EA2"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8</w:t>
            </w:r>
          </w:p>
        </w:tc>
      </w:tr>
      <w:tr w:rsidR="00493212" w:rsidRPr="001D4BBD" w14:paraId="2205CFC8" w14:textId="77777777" w:rsidTr="00493212">
        <w:tc>
          <w:tcPr>
            <w:tcW w:w="959" w:type="dxa"/>
            <w:tcBorders>
              <w:top w:val="single" w:sz="4" w:space="0" w:color="auto"/>
              <w:left w:val="single" w:sz="4" w:space="0" w:color="auto"/>
              <w:bottom w:val="single" w:sz="4" w:space="0" w:color="auto"/>
              <w:right w:val="single" w:sz="4" w:space="0" w:color="auto"/>
            </w:tcBorders>
            <w:hideMark/>
          </w:tcPr>
          <w:p w14:paraId="03048787" w14:textId="77777777" w:rsidR="00493212" w:rsidRPr="001D4BBD" w:rsidRDefault="00493212" w:rsidP="00365524">
            <w:pPr>
              <w:keepNext/>
              <w:keepLines/>
              <w:spacing w:after="0"/>
              <w:rPr>
                <w:rFonts w:ascii="Arial" w:hAnsi="Arial"/>
                <w:sz w:val="18"/>
              </w:rPr>
            </w:pPr>
            <w:r w:rsidRPr="001D4BBD">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5FD00428"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4A3C62A0"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09A07AC8"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6C92F849"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5D4BFA1C"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46C6EC19"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585C5272"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68D3D7AC"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r>
      <w:tr w:rsidR="00493212" w:rsidRPr="001D4BBD" w14:paraId="1DD6D38F" w14:textId="77777777" w:rsidTr="00493212">
        <w:tc>
          <w:tcPr>
            <w:tcW w:w="959" w:type="dxa"/>
            <w:tcBorders>
              <w:top w:val="single" w:sz="4" w:space="0" w:color="auto"/>
              <w:left w:val="nil"/>
              <w:bottom w:val="nil"/>
              <w:right w:val="single" w:sz="4" w:space="0" w:color="auto"/>
            </w:tcBorders>
          </w:tcPr>
          <w:p w14:paraId="5400ED84" w14:textId="77777777" w:rsidR="00493212" w:rsidRPr="001D4BBD" w:rsidRDefault="00493212" w:rsidP="00365524">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A4D431"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6D4394"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C64E33"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B2AE4E"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D5AD84"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6E9038"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9FAA6E"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5A21FD"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6</w:t>
            </w:r>
          </w:p>
        </w:tc>
      </w:tr>
      <w:tr w:rsidR="00493212" w:rsidRPr="001D4BBD" w14:paraId="5A1F876F" w14:textId="77777777" w:rsidTr="00493212">
        <w:tc>
          <w:tcPr>
            <w:tcW w:w="959" w:type="dxa"/>
            <w:tcBorders>
              <w:top w:val="nil"/>
              <w:left w:val="nil"/>
              <w:bottom w:val="nil"/>
              <w:right w:val="single" w:sz="4" w:space="0" w:color="auto"/>
            </w:tcBorders>
          </w:tcPr>
          <w:p w14:paraId="557ED71C" w14:textId="77777777" w:rsidR="00493212" w:rsidRPr="001D4BBD" w:rsidRDefault="00493212" w:rsidP="00365524">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E0F35EB"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28947607"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6280B58B"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7EC18EE0"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62933177"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43DD9971" w14:textId="77777777" w:rsidR="00493212" w:rsidRPr="001D4BBD" w:rsidRDefault="00493212" w:rsidP="00365524">
            <w:pPr>
              <w:keepNext/>
              <w:keepLines/>
              <w:spacing w:after="0"/>
              <w:jc w:val="center"/>
              <w:rPr>
                <w:rFonts w:ascii="Arial" w:hAnsi="Arial"/>
                <w:sz w:val="18"/>
              </w:rPr>
            </w:pPr>
            <w:r w:rsidRPr="001D4BBD">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27545D84" w14:textId="77777777" w:rsidR="00493212" w:rsidRPr="001D4BBD" w:rsidRDefault="00493212" w:rsidP="00365524">
            <w:pPr>
              <w:keepNext/>
              <w:keepLines/>
              <w:spacing w:after="0"/>
              <w:jc w:val="center"/>
              <w:rPr>
                <w:rFonts w:ascii="Arial" w:hAnsi="Arial"/>
                <w:sz w:val="18"/>
              </w:rPr>
            </w:pPr>
            <w:r w:rsidRPr="001D4BBD">
              <w:rPr>
                <w:rFonts w:ascii="Arial" w:hAnsi="Arial"/>
                <w:sz w:val="18"/>
              </w:rPr>
              <w:t>16</w:t>
            </w:r>
          </w:p>
        </w:tc>
        <w:tc>
          <w:tcPr>
            <w:tcW w:w="717" w:type="dxa"/>
            <w:tcBorders>
              <w:top w:val="single" w:sz="4" w:space="0" w:color="auto"/>
              <w:left w:val="single" w:sz="4" w:space="0" w:color="auto"/>
              <w:bottom w:val="single" w:sz="4" w:space="0" w:color="auto"/>
              <w:right w:val="single" w:sz="4" w:space="0" w:color="auto"/>
            </w:tcBorders>
            <w:hideMark/>
          </w:tcPr>
          <w:p w14:paraId="6A946625" w14:textId="77777777" w:rsidR="00493212" w:rsidRPr="001D4BBD" w:rsidRDefault="00493212" w:rsidP="00365524">
            <w:pPr>
              <w:keepNext/>
              <w:keepLines/>
              <w:spacing w:after="0"/>
              <w:jc w:val="center"/>
              <w:rPr>
                <w:rFonts w:ascii="Arial" w:hAnsi="Arial"/>
                <w:sz w:val="18"/>
              </w:rPr>
            </w:pPr>
            <w:r w:rsidRPr="001D4BBD">
              <w:rPr>
                <w:rFonts w:ascii="Arial" w:hAnsi="Arial"/>
                <w:sz w:val="18"/>
              </w:rPr>
              <w:t>80</w:t>
            </w:r>
          </w:p>
        </w:tc>
      </w:tr>
      <w:tr w:rsidR="00493212" w:rsidRPr="001D4BBD" w14:paraId="1FC5B3D4" w14:textId="77777777" w:rsidTr="00493212">
        <w:trPr>
          <w:gridAfter w:val="4"/>
          <w:wAfter w:w="2868" w:type="dxa"/>
        </w:trPr>
        <w:tc>
          <w:tcPr>
            <w:tcW w:w="959" w:type="dxa"/>
            <w:tcBorders>
              <w:top w:val="nil"/>
              <w:left w:val="nil"/>
              <w:bottom w:val="nil"/>
              <w:right w:val="single" w:sz="4" w:space="0" w:color="auto"/>
            </w:tcBorders>
          </w:tcPr>
          <w:p w14:paraId="069BA00B" w14:textId="77777777" w:rsidR="00493212" w:rsidRPr="001D4BBD" w:rsidRDefault="00493212" w:rsidP="00365524">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577CFF"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63028E"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65B2BE"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86DC7F" w14:textId="77777777" w:rsidR="00493212" w:rsidRPr="001D4BBD" w:rsidRDefault="00493212" w:rsidP="00365524">
            <w:pPr>
              <w:keepNext/>
              <w:keepLines/>
              <w:spacing w:after="0"/>
              <w:jc w:val="center"/>
              <w:rPr>
                <w:rFonts w:ascii="Arial" w:hAnsi="Arial"/>
                <w:sz w:val="18"/>
              </w:rPr>
            </w:pPr>
            <w:r w:rsidRPr="001D4BBD">
              <w:rPr>
                <w:rFonts w:ascii="Arial" w:hAnsi="Arial"/>
                <w:b/>
                <w:sz w:val="18"/>
              </w:rPr>
              <w:t>B20</w:t>
            </w:r>
          </w:p>
        </w:tc>
      </w:tr>
      <w:tr w:rsidR="00493212" w:rsidRPr="001D4BBD" w14:paraId="6D1D0F7E" w14:textId="77777777" w:rsidTr="00493212">
        <w:trPr>
          <w:gridAfter w:val="4"/>
          <w:wAfter w:w="2868" w:type="dxa"/>
        </w:trPr>
        <w:tc>
          <w:tcPr>
            <w:tcW w:w="959" w:type="dxa"/>
            <w:tcBorders>
              <w:top w:val="nil"/>
              <w:left w:val="nil"/>
              <w:bottom w:val="nil"/>
              <w:right w:val="single" w:sz="4" w:space="0" w:color="auto"/>
            </w:tcBorders>
          </w:tcPr>
          <w:p w14:paraId="7E908EA0" w14:textId="77777777" w:rsidR="00493212" w:rsidRPr="001D4BBD" w:rsidRDefault="00493212" w:rsidP="00365524">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ABC7C53"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7BFA3AB7"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49AB7205"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51420740"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1</w:t>
            </w:r>
          </w:p>
        </w:tc>
      </w:tr>
    </w:tbl>
    <w:p w14:paraId="0EE84E89" w14:textId="77777777" w:rsidR="00493212" w:rsidRPr="001D4BBD" w:rsidRDefault="00493212" w:rsidP="00493212"/>
    <w:p w14:paraId="011997B1" w14:textId="77777777" w:rsidR="00493212" w:rsidRPr="001D4BBD" w:rsidRDefault="00493212" w:rsidP="00493212">
      <w:pPr>
        <w:rPr>
          <w:rFonts w:eastAsia="TimesNewRoman"/>
          <w:b/>
          <w:lang w:eastAsia="en-GB"/>
        </w:rPr>
      </w:pPr>
      <w:bookmarkStart w:id="380" w:name="_Toc146299014"/>
      <w:bookmarkStart w:id="381" w:name="_Toc57112007"/>
      <w:bookmarkStart w:id="382" w:name="_Toc50984740"/>
      <w:bookmarkStart w:id="383" w:name="_Toc50982569"/>
      <w:bookmarkStart w:id="384" w:name="_Toc44960928"/>
      <w:bookmarkStart w:id="385" w:name="_Toc36654657"/>
      <w:bookmarkStart w:id="386" w:name="_Toc36648869"/>
      <w:bookmarkStart w:id="387" w:name="_Toc29398859"/>
      <w:bookmarkStart w:id="388" w:name="_Toc29397737"/>
      <w:bookmarkStart w:id="389" w:name="_Toc20396155"/>
      <w:r w:rsidRPr="001D4BBD">
        <w:rPr>
          <w:rFonts w:eastAsia="TimesNewRoman"/>
          <w:b/>
          <w:lang w:eastAsia="en-GB"/>
        </w:rPr>
        <w:t>EF</w:t>
      </w:r>
      <w:r w:rsidRPr="001D4BBD">
        <w:rPr>
          <w:rFonts w:eastAsia="TimesNewRoman"/>
          <w:b/>
          <w:vertAlign w:val="subscript"/>
          <w:lang w:eastAsia="en-GB"/>
        </w:rPr>
        <w:t>SUCI_Calc_Info</w:t>
      </w:r>
      <w:r w:rsidRPr="001D4BBD">
        <w:rPr>
          <w:rFonts w:eastAsia="TimesNewRoman"/>
          <w:lang w:eastAsia="en-GB"/>
        </w:rPr>
        <w:t xml:space="preserve"> (Subscription Concealed Identifier Calculation Information EF)</w:t>
      </w:r>
      <w:bookmarkEnd w:id="380"/>
      <w:bookmarkEnd w:id="381"/>
      <w:bookmarkEnd w:id="382"/>
      <w:bookmarkEnd w:id="383"/>
      <w:bookmarkEnd w:id="384"/>
      <w:bookmarkEnd w:id="385"/>
      <w:bookmarkEnd w:id="386"/>
      <w:bookmarkEnd w:id="387"/>
      <w:bookmarkEnd w:id="388"/>
      <w:bookmarkEnd w:id="389"/>
    </w:p>
    <w:p w14:paraId="4DDD2470" w14:textId="77777777" w:rsidR="00493212" w:rsidRPr="001D4BBD" w:rsidRDefault="00493212" w:rsidP="00493212">
      <w:r w:rsidRPr="001D4BBD">
        <w:t>Logically:</w:t>
      </w:r>
    </w:p>
    <w:p w14:paraId="37CBACF0" w14:textId="77777777" w:rsidR="00493212" w:rsidRPr="001D4BBD" w:rsidRDefault="00493212" w:rsidP="00493212">
      <w:pPr>
        <w:pStyle w:val="B10"/>
      </w:pPr>
      <w:r w:rsidRPr="001D4BBD">
        <w:t>Protection Scheme Identifier List data object</w:t>
      </w:r>
    </w:p>
    <w:p w14:paraId="1BB646BC" w14:textId="77777777" w:rsidR="00493212" w:rsidRPr="001D4BBD" w:rsidRDefault="00493212" w:rsidP="00493212">
      <w:pPr>
        <w:pStyle w:val="B20"/>
      </w:pPr>
      <w:r w:rsidRPr="001D4BBD">
        <w:t>Protection Scheme Identifier 1 – ECIES scheme profile B</w:t>
      </w:r>
    </w:p>
    <w:p w14:paraId="3AC46214" w14:textId="77777777" w:rsidR="00493212" w:rsidRPr="001D4BBD" w:rsidRDefault="00493212" w:rsidP="00493212">
      <w:pPr>
        <w:pStyle w:val="B20"/>
      </w:pPr>
      <w:r w:rsidRPr="001D4BBD">
        <w:t>Key Index 1: 1</w:t>
      </w:r>
    </w:p>
    <w:p w14:paraId="1AF3738F" w14:textId="77777777" w:rsidR="00493212" w:rsidRPr="001D4BBD" w:rsidRDefault="00493212" w:rsidP="00493212">
      <w:pPr>
        <w:pStyle w:val="B20"/>
      </w:pPr>
      <w:r w:rsidRPr="001D4BBD">
        <w:t>Protection Scheme Identifier 2 – ECIES scheme profile A</w:t>
      </w:r>
    </w:p>
    <w:p w14:paraId="08A4E3B5" w14:textId="77777777" w:rsidR="00493212" w:rsidRPr="001D4BBD" w:rsidRDefault="00493212" w:rsidP="00493212">
      <w:pPr>
        <w:pStyle w:val="B20"/>
      </w:pPr>
      <w:r w:rsidRPr="001D4BBD">
        <w:t>Key Index 2: 2</w:t>
      </w:r>
    </w:p>
    <w:p w14:paraId="38C0576B" w14:textId="77777777" w:rsidR="00493212" w:rsidRPr="001D4BBD" w:rsidRDefault="00493212" w:rsidP="00493212">
      <w:pPr>
        <w:pStyle w:val="B20"/>
      </w:pPr>
      <w:r w:rsidRPr="001D4BBD">
        <w:t>Protection Scheme Identifier 3 – null-scheme</w:t>
      </w:r>
    </w:p>
    <w:p w14:paraId="45E67458" w14:textId="77777777" w:rsidR="00493212" w:rsidRPr="001D4BBD" w:rsidRDefault="00493212" w:rsidP="00493212">
      <w:pPr>
        <w:pStyle w:val="B20"/>
      </w:pPr>
      <w:r w:rsidRPr="001D4BBD">
        <w:t>Key Index 3: 0</w:t>
      </w:r>
    </w:p>
    <w:p w14:paraId="350A30F5" w14:textId="77777777" w:rsidR="00493212" w:rsidRPr="001D4BBD" w:rsidRDefault="00493212" w:rsidP="00493212">
      <w:pPr>
        <w:pStyle w:val="B10"/>
      </w:pPr>
      <w:r w:rsidRPr="001D4BBD">
        <w:t>Home Network Public Key List data object</w:t>
      </w:r>
    </w:p>
    <w:p w14:paraId="6304EA70" w14:textId="77777777" w:rsidR="00493212" w:rsidRPr="001D4BBD" w:rsidRDefault="00493212" w:rsidP="00493212">
      <w:pPr>
        <w:pStyle w:val="B20"/>
      </w:pPr>
      <w:r w:rsidRPr="001D4BBD">
        <w:t>Home Network Public Key 1 Identifier: 27</w:t>
      </w:r>
    </w:p>
    <w:p w14:paraId="4EA2B6CF" w14:textId="77777777" w:rsidR="00493212" w:rsidRPr="001D4BBD" w:rsidRDefault="00493212" w:rsidP="00493212">
      <w:pPr>
        <w:pStyle w:val="B20"/>
      </w:pPr>
      <w:r w:rsidRPr="001D4BBD">
        <w:t>Home Network Public Key 1:</w:t>
      </w:r>
      <w:r w:rsidRPr="001D4BBD">
        <w:tab/>
      </w:r>
    </w:p>
    <w:p w14:paraId="534C0129" w14:textId="77777777" w:rsidR="00493212" w:rsidRPr="001D4BBD" w:rsidRDefault="00493212" w:rsidP="00493212">
      <w:pPr>
        <w:pStyle w:val="B30"/>
        <w:rPr>
          <w:lang w:eastAsia="fr-FR"/>
        </w:rPr>
      </w:pPr>
      <w:r w:rsidRPr="001D4BBD">
        <w:t>-</w:t>
      </w:r>
      <w:r w:rsidRPr="001D4BBD">
        <w:tab/>
      </w:r>
      <w:r w:rsidRPr="001D4BBD">
        <w:rPr>
          <w:lang w:eastAsia="fr-FR"/>
        </w:rPr>
        <w:t>04 72 DA 71 97 62 34 CE 83 3A 69 07 42 58 67 B8 2E 07 4D 44 EF 90 7D FB 4B 3E 21 C1 C2 25 6E BC D1 5A 7D ED 52 FC BB 09 7A 4E D2 50 E0 36 C7 B9 C8 C7 00 4C 4E ED C4 F0 68 CD 7B F8 D3 F9 00 E3 B4</w:t>
      </w:r>
    </w:p>
    <w:p w14:paraId="25D55332" w14:textId="77777777" w:rsidR="00493212" w:rsidRPr="001D4BBD" w:rsidRDefault="00493212" w:rsidP="00493212">
      <w:pPr>
        <w:pStyle w:val="B20"/>
      </w:pPr>
      <w:r w:rsidRPr="001D4BBD">
        <w:t>Home Network Public Key 2 Identifier: 30</w:t>
      </w:r>
    </w:p>
    <w:p w14:paraId="03E55BB7" w14:textId="77777777" w:rsidR="00493212" w:rsidRPr="001D4BBD" w:rsidRDefault="00493212" w:rsidP="00493212">
      <w:pPr>
        <w:pStyle w:val="B20"/>
      </w:pPr>
      <w:r w:rsidRPr="001D4BBD">
        <w:t>Home Network Public Key 2:</w:t>
      </w:r>
      <w:r w:rsidRPr="001D4BBD">
        <w:tab/>
      </w:r>
    </w:p>
    <w:p w14:paraId="10FC37F3" w14:textId="77777777" w:rsidR="00493212" w:rsidRPr="001D4BBD" w:rsidRDefault="00493212" w:rsidP="00493212">
      <w:pPr>
        <w:pStyle w:val="B30"/>
      </w:pPr>
      <w:r w:rsidRPr="001D4BBD">
        <w:t>-</w:t>
      </w:r>
      <w:r w:rsidRPr="001D4BBD">
        <w:tab/>
        <w:t>5A 8D 38 86 48 20 19 7C 33 94 B9 26 13 B2 0B 91 63 3C BD 89 71 19 27 3B F8 E4 A6 F4 EE C0 A6 50</w:t>
      </w:r>
      <w:bookmarkStart w:id="390" w:name="_Toc36654658"/>
      <w:bookmarkStart w:id="391" w:name="_Toc36648870"/>
      <w:bookmarkStart w:id="392" w:name="_Toc29398860"/>
      <w:bookmarkStart w:id="393" w:name="_Toc29397738"/>
      <w:bookmarkStart w:id="394" w:name="_Toc20396156"/>
    </w:p>
    <w:p w14:paraId="36FB2F28" w14:textId="77777777" w:rsidR="00493212" w:rsidRPr="001D4BBD" w:rsidRDefault="00493212" w:rsidP="00493212">
      <w:pPr>
        <w:pStyle w:val="B10"/>
        <w:rPr>
          <w:lang w:val="en-US" w:eastAsia="fr-FR"/>
        </w:rPr>
      </w:pPr>
      <w:bookmarkStart w:id="395" w:name="MCCQCTEMPBM_00000085"/>
      <w:r w:rsidRPr="001D4BBD">
        <w:rPr>
          <w:lang w:val="en-US" w:eastAsia="fr-FR"/>
        </w:rPr>
        <w:t>Coding:</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680"/>
        <w:gridCol w:w="680"/>
        <w:gridCol w:w="680"/>
        <w:gridCol w:w="680"/>
        <w:gridCol w:w="680"/>
        <w:gridCol w:w="680"/>
        <w:gridCol w:w="680"/>
        <w:gridCol w:w="680"/>
      </w:tblGrid>
      <w:tr w:rsidR="00493212" w:rsidRPr="001D4BBD" w14:paraId="2FC559FD" w14:textId="77777777" w:rsidTr="00493212">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4CEF1D" w14:textId="23665883" w:rsidR="00493212" w:rsidRPr="001D4BBD" w:rsidRDefault="00493212" w:rsidP="00365524">
            <w:pPr>
              <w:autoSpaceDE w:val="0"/>
              <w:autoSpaceDN w:val="0"/>
              <w:adjustRightInd w:val="0"/>
              <w:spacing w:after="0"/>
              <w:rPr>
                <w:color w:val="000000"/>
                <w:lang w:val="en-US" w:eastAsia="fr-FR"/>
              </w:rPr>
            </w:pPr>
            <w:bookmarkStart w:id="396" w:name="MCCQCTEMPBM_00001062"/>
            <w:bookmarkEnd w:id="395"/>
            <w:r w:rsidRPr="001D4BBD">
              <w:rPr>
                <w:rFonts w:ascii="Arial" w:hAnsi="Arial" w:cs="Arial"/>
                <w:b/>
                <w:bCs/>
                <w:color w:val="000000"/>
                <w:sz w:val="18"/>
                <w:szCs w:val="18"/>
                <w:lang w:val="en-US" w:eastAsia="fr-FR"/>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7E26B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A02B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C4B6A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A0A09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63D1B2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480C7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126AB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9517F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w:t>
            </w:r>
          </w:p>
        </w:tc>
      </w:tr>
      <w:tr w:rsidR="00493212" w:rsidRPr="001D4BBD" w14:paraId="695F2575" w14:textId="77777777" w:rsidTr="00365524">
        <w:tc>
          <w:tcPr>
            <w:tcW w:w="1134" w:type="dxa"/>
            <w:tcBorders>
              <w:top w:val="single" w:sz="4" w:space="0" w:color="auto"/>
              <w:left w:val="single" w:sz="4" w:space="0" w:color="auto"/>
              <w:bottom w:val="single" w:sz="4" w:space="0" w:color="auto"/>
              <w:right w:val="single" w:sz="4" w:space="0" w:color="auto"/>
            </w:tcBorders>
            <w:hideMark/>
          </w:tcPr>
          <w:p w14:paraId="411A1108" w14:textId="77777777" w:rsidR="00493212" w:rsidRPr="001D4BBD" w:rsidRDefault="00493212" w:rsidP="00365524">
            <w:pPr>
              <w:autoSpaceDE w:val="0"/>
              <w:autoSpaceDN w:val="0"/>
              <w:adjustRightInd w:val="0"/>
              <w:spacing w:after="0"/>
              <w:rPr>
                <w:color w:val="000000"/>
                <w:lang w:val="en-US" w:eastAsia="fr-FR"/>
              </w:rPr>
            </w:pPr>
            <w:r w:rsidRPr="001D4BBD">
              <w:rPr>
                <w:rFonts w:ascii="Arial" w:hAnsi="Arial" w:cs="Arial"/>
                <w:color w:val="000000"/>
                <w:sz w:val="18"/>
                <w:szCs w:val="18"/>
                <w:lang w:val="en-US" w:eastAsia="fr-FR"/>
              </w:rPr>
              <w:t>Hex</w:t>
            </w:r>
          </w:p>
        </w:tc>
        <w:tc>
          <w:tcPr>
            <w:tcW w:w="680" w:type="dxa"/>
            <w:tcBorders>
              <w:top w:val="single" w:sz="4" w:space="0" w:color="auto"/>
              <w:left w:val="single" w:sz="4" w:space="0" w:color="auto"/>
              <w:bottom w:val="single" w:sz="4" w:space="0" w:color="auto"/>
              <w:right w:val="single" w:sz="4" w:space="0" w:color="auto"/>
            </w:tcBorders>
            <w:hideMark/>
          </w:tcPr>
          <w:p w14:paraId="200C3CB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0</w:t>
            </w:r>
          </w:p>
        </w:tc>
        <w:tc>
          <w:tcPr>
            <w:tcW w:w="680" w:type="dxa"/>
            <w:tcBorders>
              <w:top w:val="single" w:sz="4" w:space="0" w:color="auto"/>
              <w:left w:val="single" w:sz="4" w:space="0" w:color="auto"/>
              <w:bottom w:val="single" w:sz="4" w:space="0" w:color="auto"/>
              <w:right w:val="single" w:sz="4" w:space="0" w:color="auto"/>
            </w:tcBorders>
            <w:hideMark/>
          </w:tcPr>
          <w:p w14:paraId="108320E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6</w:t>
            </w:r>
          </w:p>
        </w:tc>
        <w:tc>
          <w:tcPr>
            <w:tcW w:w="680" w:type="dxa"/>
            <w:tcBorders>
              <w:top w:val="single" w:sz="4" w:space="0" w:color="auto"/>
              <w:left w:val="single" w:sz="4" w:space="0" w:color="auto"/>
              <w:bottom w:val="single" w:sz="4" w:space="0" w:color="auto"/>
              <w:right w:val="single" w:sz="4" w:space="0" w:color="auto"/>
            </w:tcBorders>
            <w:hideMark/>
          </w:tcPr>
          <w:p w14:paraId="1191727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2</w:t>
            </w:r>
          </w:p>
        </w:tc>
        <w:tc>
          <w:tcPr>
            <w:tcW w:w="680" w:type="dxa"/>
            <w:tcBorders>
              <w:top w:val="single" w:sz="4" w:space="0" w:color="auto"/>
              <w:left w:val="single" w:sz="4" w:space="0" w:color="auto"/>
              <w:bottom w:val="single" w:sz="4" w:space="0" w:color="auto"/>
              <w:right w:val="single" w:sz="4" w:space="0" w:color="auto"/>
            </w:tcBorders>
            <w:hideMark/>
          </w:tcPr>
          <w:p w14:paraId="13E11C7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3E0CF36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11E2231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2</w:t>
            </w:r>
          </w:p>
        </w:tc>
        <w:tc>
          <w:tcPr>
            <w:tcW w:w="680" w:type="dxa"/>
            <w:tcBorders>
              <w:top w:val="single" w:sz="4" w:space="0" w:color="auto"/>
              <w:left w:val="single" w:sz="4" w:space="0" w:color="auto"/>
              <w:bottom w:val="single" w:sz="4" w:space="0" w:color="auto"/>
              <w:right w:val="single" w:sz="4" w:space="0" w:color="auto"/>
            </w:tcBorders>
            <w:hideMark/>
          </w:tcPr>
          <w:p w14:paraId="2B68E21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71B5DF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r>
      <w:tr w:rsidR="00493212" w:rsidRPr="001D4BBD" w14:paraId="4F1D700A" w14:textId="77777777" w:rsidTr="00493212">
        <w:tc>
          <w:tcPr>
            <w:tcW w:w="1134" w:type="dxa"/>
            <w:vMerge w:val="restart"/>
            <w:tcBorders>
              <w:top w:val="single" w:sz="4" w:space="0" w:color="auto"/>
              <w:left w:val="nil"/>
              <w:bottom w:val="nil"/>
              <w:right w:val="single" w:sz="4" w:space="0" w:color="auto"/>
            </w:tcBorders>
          </w:tcPr>
          <w:p w14:paraId="022CE208" w14:textId="77777777" w:rsidR="00493212" w:rsidRPr="001D4BBD" w:rsidRDefault="00493212" w:rsidP="00365524">
            <w:pPr>
              <w:autoSpaceDE w:val="0"/>
              <w:autoSpaceDN w:val="0"/>
              <w:adjustRightInd w:val="0"/>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E80F4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9F878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1F9B1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8C9E3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9F537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50E24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04A71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8BD2A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6</w:t>
            </w:r>
          </w:p>
        </w:tc>
      </w:tr>
      <w:tr w:rsidR="00493212" w:rsidRPr="001D4BBD" w14:paraId="4445DCDC" w14:textId="77777777" w:rsidTr="00365524">
        <w:tc>
          <w:tcPr>
            <w:tcW w:w="1134" w:type="dxa"/>
            <w:vMerge/>
            <w:tcBorders>
              <w:top w:val="nil"/>
              <w:left w:val="nil"/>
              <w:bottom w:val="nil"/>
              <w:right w:val="single" w:sz="4" w:space="0" w:color="auto"/>
            </w:tcBorders>
            <w:vAlign w:val="center"/>
            <w:hideMark/>
          </w:tcPr>
          <w:p w14:paraId="376016E3"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7C5AC17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1</w:t>
            </w:r>
          </w:p>
        </w:tc>
        <w:tc>
          <w:tcPr>
            <w:tcW w:w="680" w:type="dxa"/>
            <w:tcBorders>
              <w:top w:val="single" w:sz="4" w:space="0" w:color="auto"/>
              <w:left w:val="single" w:sz="4" w:space="0" w:color="auto"/>
              <w:bottom w:val="single" w:sz="4" w:space="0" w:color="auto"/>
              <w:right w:val="single" w:sz="4" w:space="0" w:color="auto"/>
            </w:tcBorders>
            <w:hideMark/>
          </w:tcPr>
          <w:p w14:paraId="40BD5C4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B</w:t>
            </w:r>
          </w:p>
        </w:tc>
        <w:tc>
          <w:tcPr>
            <w:tcW w:w="680" w:type="dxa"/>
            <w:tcBorders>
              <w:top w:val="single" w:sz="4" w:space="0" w:color="auto"/>
              <w:left w:val="single" w:sz="4" w:space="0" w:color="auto"/>
              <w:bottom w:val="single" w:sz="4" w:space="0" w:color="auto"/>
              <w:right w:val="single" w:sz="4" w:space="0" w:color="auto"/>
            </w:tcBorders>
            <w:hideMark/>
          </w:tcPr>
          <w:p w14:paraId="3B8B074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5FA2508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70F85E4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B</w:t>
            </w:r>
          </w:p>
        </w:tc>
        <w:tc>
          <w:tcPr>
            <w:tcW w:w="680" w:type="dxa"/>
            <w:tcBorders>
              <w:top w:val="single" w:sz="4" w:space="0" w:color="auto"/>
              <w:left w:val="single" w:sz="4" w:space="0" w:color="auto"/>
              <w:bottom w:val="single" w:sz="4" w:space="0" w:color="auto"/>
              <w:right w:val="single" w:sz="4" w:space="0" w:color="auto"/>
            </w:tcBorders>
            <w:hideMark/>
          </w:tcPr>
          <w:p w14:paraId="0345A0B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2133349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1</w:t>
            </w:r>
          </w:p>
        </w:tc>
        <w:tc>
          <w:tcPr>
            <w:tcW w:w="680" w:type="dxa"/>
            <w:tcBorders>
              <w:top w:val="single" w:sz="4" w:space="0" w:color="auto"/>
              <w:left w:val="single" w:sz="4" w:space="0" w:color="auto"/>
              <w:bottom w:val="single" w:sz="4" w:space="0" w:color="auto"/>
              <w:right w:val="single" w:sz="4" w:space="0" w:color="auto"/>
            </w:tcBorders>
            <w:hideMark/>
          </w:tcPr>
          <w:p w14:paraId="44747F5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4</w:t>
            </w:r>
          </w:p>
        </w:tc>
      </w:tr>
      <w:tr w:rsidR="00493212" w:rsidRPr="001D4BBD" w14:paraId="2AD82F30" w14:textId="77777777" w:rsidTr="00493212">
        <w:tc>
          <w:tcPr>
            <w:tcW w:w="1134" w:type="dxa"/>
            <w:vMerge/>
            <w:tcBorders>
              <w:top w:val="nil"/>
              <w:left w:val="nil"/>
              <w:bottom w:val="nil"/>
              <w:right w:val="single" w:sz="4" w:space="0" w:color="auto"/>
            </w:tcBorders>
            <w:vAlign w:val="center"/>
            <w:hideMark/>
          </w:tcPr>
          <w:p w14:paraId="4736BCDD"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F8351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188B4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A485F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B4977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723B3A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AFFE6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C0D05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04DE7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4</w:t>
            </w:r>
          </w:p>
        </w:tc>
      </w:tr>
      <w:tr w:rsidR="00493212" w:rsidRPr="001D4BBD" w14:paraId="7CE73577" w14:textId="77777777" w:rsidTr="00365524">
        <w:tc>
          <w:tcPr>
            <w:tcW w:w="1134" w:type="dxa"/>
            <w:vMerge/>
            <w:tcBorders>
              <w:top w:val="nil"/>
              <w:left w:val="nil"/>
              <w:bottom w:val="nil"/>
              <w:right w:val="single" w:sz="4" w:space="0" w:color="auto"/>
            </w:tcBorders>
            <w:vAlign w:val="center"/>
            <w:hideMark/>
          </w:tcPr>
          <w:p w14:paraId="42970CBE"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37D0B9B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2</w:t>
            </w:r>
          </w:p>
        </w:tc>
        <w:tc>
          <w:tcPr>
            <w:tcW w:w="680" w:type="dxa"/>
            <w:tcBorders>
              <w:top w:val="single" w:sz="4" w:space="0" w:color="auto"/>
              <w:left w:val="single" w:sz="4" w:space="0" w:color="auto"/>
              <w:bottom w:val="single" w:sz="4" w:space="0" w:color="auto"/>
              <w:right w:val="single" w:sz="4" w:space="0" w:color="auto"/>
            </w:tcBorders>
            <w:hideMark/>
          </w:tcPr>
          <w:p w14:paraId="5D71F33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A</w:t>
            </w:r>
          </w:p>
        </w:tc>
        <w:tc>
          <w:tcPr>
            <w:tcW w:w="680" w:type="dxa"/>
            <w:tcBorders>
              <w:top w:val="single" w:sz="4" w:space="0" w:color="auto"/>
              <w:left w:val="single" w:sz="4" w:space="0" w:color="auto"/>
              <w:bottom w:val="single" w:sz="4" w:space="0" w:color="auto"/>
              <w:right w:val="single" w:sz="4" w:space="0" w:color="auto"/>
            </w:tcBorders>
            <w:hideMark/>
          </w:tcPr>
          <w:p w14:paraId="778BFB8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1</w:t>
            </w:r>
          </w:p>
        </w:tc>
        <w:tc>
          <w:tcPr>
            <w:tcW w:w="680" w:type="dxa"/>
            <w:tcBorders>
              <w:top w:val="single" w:sz="4" w:space="0" w:color="auto"/>
              <w:left w:val="single" w:sz="4" w:space="0" w:color="auto"/>
              <w:bottom w:val="single" w:sz="4" w:space="0" w:color="auto"/>
              <w:right w:val="single" w:sz="4" w:space="0" w:color="auto"/>
            </w:tcBorders>
            <w:hideMark/>
          </w:tcPr>
          <w:p w14:paraId="503DBB5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7</w:t>
            </w:r>
          </w:p>
        </w:tc>
        <w:tc>
          <w:tcPr>
            <w:tcW w:w="680" w:type="dxa"/>
            <w:tcBorders>
              <w:top w:val="single" w:sz="4" w:space="0" w:color="auto"/>
              <w:left w:val="single" w:sz="4" w:space="0" w:color="auto"/>
              <w:bottom w:val="single" w:sz="4" w:space="0" w:color="auto"/>
              <w:right w:val="single" w:sz="4" w:space="0" w:color="auto"/>
            </w:tcBorders>
            <w:hideMark/>
          </w:tcPr>
          <w:p w14:paraId="6B47F8B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2</w:t>
            </w:r>
          </w:p>
        </w:tc>
        <w:tc>
          <w:tcPr>
            <w:tcW w:w="680" w:type="dxa"/>
            <w:tcBorders>
              <w:top w:val="single" w:sz="4" w:space="0" w:color="auto"/>
              <w:left w:val="single" w:sz="4" w:space="0" w:color="auto"/>
              <w:bottom w:val="single" w:sz="4" w:space="0" w:color="auto"/>
              <w:right w:val="single" w:sz="4" w:space="0" w:color="auto"/>
            </w:tcBorders>
            <w:hideMark/>
          </w:tcPr>
          <w:p w14:paraId="431CE8E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4</w:t>
            </w:r>
          </w:p>
        </w:tc>
        <w:tc>
          <w:tcPr>
            <w:tcW w:w="680" w:type="dxa"/>
            <w:tcBorders>
              <w:top w:val="single" w:sz="4" w:space="0" w:color="auto"/>
              <w:left w:val="single" w:sz="4" w:space="0" w:color="auto"/>
              <w:bottom w:val="single" w:sz="4" w:space="0" w:color="auto"/>
              <w:right w:val="single" w:sz="4" w:space="0" w:color="auto"/>
            </w:tcBorders>
            <w:hideMark/>
          </w:tcPr>
          <w:p w14:paraId="471FEC1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E</w:t>
            </w:r>
          </w:p>
        </w:tc>
        <w:tc>
          <w:tcPr>
            <w:tcW w:w="680" w:type="dxa"/>
            <w:tcBorders>
              <w:top w:val="single" w:sz="4" w:space="0" w:color="auto"/>
              <w:left w:val="single" w:sz="4" w:space="0" w:color="auto"/>
              <w:bottom w:val="single" w:sz="4" w:space="0" w:color="auto"/>
              <w:right w:val="single" w:sz="4" w:space="0" w:color="auto"/>
            </w:tcBorders>
            <w:hideMark/>
          </w:tcPr>
          <w:p w14:paraId="2EB1FA9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3</w:t>
            </w:r>
          </w:p>
        </w:tc>
      </w:tr>
      <w:tr w:rsidR="00493212" w:rsidRPr="001D4BBD" w14:paraId="218B3423" w14:textId="77777777" w:rsidTr="00493212">
        <w:tc>
          <w:tcPr>
            <w:tcW w:w="1134" w:type="dxa"/>
            <w:vMerge/>
            <w:tcBorders>
              <w:top w:val="nil"/>
              <w:left w:val="nil"/>
              <w:bottom w:val="nil"/>
              <w:right w:val="single" w:sz="4" w:space="0" w:color="auto"/>
            </w:tcBorders>
            <w:vAlign w:val="center"/>
            <w:hideMark/>
          </w:tcPr>
          <w:p w14:paraId="4CFB026D"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98F48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E9AC3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80BDA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F7A8C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1375B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98FFD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9C021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B0A347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2</w:t>
            </w:r>
          </w:p>
        </w:tc>
      </w:tr>
      <w:tr w:rsidR="00493212" w:rsidRPr="001D4BBD" w14:paraId="575E1BBF" w14:textId="77777777" w:rsidTr="00365524">
        <w:tc>
          <w:tcPr>
            <w:tcW w:w="1134" w:type="dxa"/>
            <w:vMerge/>
            <w:tcBorders>
              <w:top w:val="nil"/>
              <w:left w:val="nil"/>
              <w:bottom w:val="nil"/>
              <w:right w:val="single" w:sz="4" w:space="0" w:color="auto"/>
            </w:tcBorders>
            <w:vAlign w:val="center"/>
            <w:hideMark/>
          </w:tcPr>
          <w:p w14:paraId="745BEF10"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05EF3C8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A</w:t>
            </w:r>
          </w:p>
        </w:tc>
        <w:tc>
          <w:tcPr>
            <w:tcW w:w="680" w:type="dxa"/>
            <w:tcBorders>
              <w:top w:val="single" w:sz="4" w:space="0" w:color="auto"/>
              <w:left w:val="single" w:sz="4" w:space="0" w:color="auto"/>
              <w:bottom w:val="single" w:sz="4" w:space="0" w:color="auto"/>
              <w:right w:val="single" w:sz="4" w:space="0" w:color="auto"/>
            </w:tcBorders>
            <w:hideMark/>
          </w:tcPr>
          <w:p w14:paraId="45F23A3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9</w:t>
            </w:r>
          </w:p>
        </w:tc>
        <w:tc>
          <w:tcPr>
            <w:tcW w:w="680" w:type="dxa"/>
            <w:tcBorders>
              <w:top w:val="single" w:sz="4" w:space="0" w:color="auto"/>
              <w:left w:val="single" w:sz="4" w:space="0" w:color="auto"/>
              <w:bottom w:val="single" w:sz="4" w:space="0" w:color="auto"/>
              <w:right w:val="single" w:sz="4" w:space="0" w:color="auto"/>
            </w:tcBorders>
            <w:hideMark/>
          </w:tcPr>
          <w:p w14:paraId="78AF759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7</w:t>
            </w:r>
          </w:p>
        </w:tc>
        <w:tc>
          <w:tcPr>
            <w:tcW w:w="680" w:type="dxa"/>
            <w:tcBorders>
              <w:top w:val="single" w:sz="4" w:space="0" w:color="auto"/>
              <w:left w:val="single" w:sz="4" w:space="0" w:color="auto"/>
              <w:bottom w:val="single" w:sz="4" w:space="0" w:color="auto"/>
              <w:right w:val="single" w:sz="4" w:space="0" w:color="auto"/>
            </w:tcBorders>
            <w:hideMark/>
          </w:tcPr>
          <w:p w14:paraId="7E4005F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2</w:t>
            </w:r>
          </w:p>
        </w:tc>
        <w:tc>
          <w:tcPr>
            <w:tcW w:w="680" w:type="dxa"/>
            <w:tcBorders>
              <w:top w:val="single" w:sz="4" w:space="0" w:color="auto"/>
              <w:left w:val="single" w:sz="4" w:space="0" w:color="auto"/>
              <w:bottom w:val="single" w:sz="4" w:space="0" w:color="auto"/>
              <w:right w:val="single" w:sz="4" w:space="0" w:color="auto"/>
            </w:tcBorders>
            <w:hideMark/>
          </w:tcPr>
          <w:p w14:paraId="7932A1C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8</w:t>
            </w:r>
          </w:p>
        </w:tc>
        <w:tc>
          <w:tcPr>
            <w:tcW w:w="680" w:type="dxa"/>
            <w:tcBorders>
              <w:top w:val="single" w:sz="4" w:space="0" w:color="auto"/>
              <w:left w:val="single" w:sz="4" w:space="0" w:color="auto"/>
              <w:bottom w:val="single" w:sz="4" w:space="0" w:color="auto"/>
              <w:right w:val="single" w:sz="4" w:space="0" w:color="auto"/>
            </w:tcBorders>
            <w:hideMark/>
          </w:tcPr>
          <w:p w14:paraId="267584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7</w:t>
            </w:r>
          </w:p>
        </w:tc>
        <w:tc>
          <w:tcPr>
            <w:tcW w:w="680" w:type="dxa"/>
            <w:tcBorders>
              <w:top w:val="single" w:sz="4" w:space="0" w:color="auto"/>
              <w:left w:val="single" w:sz="4" w:space="0" w:color="auto"/>
              <w:bottom w:val="single" w:sz="4" w:space="0" w:color="auto"/>
              <w:right w:val="single" w:sz="4" w:space="0" w:color="auto"/>
            </w:tcBorders>
            <w:hideMark/>
          </w:tcPr>
          <w:p w14:paraId="057BF08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8</w:t>
            </w:r>
          </w:p>
        </w:tc>
        <w:tc>
          <w:tcPr>
            <w:tcW w:w="680" w:type="dxa"/>
            <w:tcBorders>
              <w:top w:val="single" w:sz="4" w:space="0" w:color="auto"/>
              <w:left w:val="single" w:sz="4" w:space="0" w:color="auto"/>
              <w:bottom w:val="single" w:sz="4" w:space="0" w:color="auto"/>
              <w:right w:val="single" w:sz="4" w:space="0" w:color="auto"/>
            </w:tcBorders>
            <w:hideMark/>
          </w:tcPr>
          <w:p w14:paraId="7EC7F06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E</w:t>
            </w:r>
          </w:p>
        </w:tc>
      </w:tr>
      <w:tr w:rsidR="00493212" w:rsidRPr="001D4BBD" w14:paraId="163691B8" w14:textId="77777777" w:rsidTr="00493212">
        <w:tc>
          <w:tcPr>
            <w:tcW w:w="1134" w:type="dxa"/>
            <w:vMerge/>
            <w:tcBorders>
              <w:top w:val="nil"/>
              <w:left w:val="nil"/>
              <w:bottom w:val="nil"/>
              <w:right w:val="single" w:sz="4" w:space="0" w:color="auto"/>
            </w:tcBorders>
            <w:vAlign w:val="center"/>
            <w:hideMark/>
          </w:tcPr>
          <w:p w14:paraId="505B4C1F"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84240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6696B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B13F4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D55B3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1A01D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53DF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E6202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6CCE6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0</w:t>
            </w:r>
          </w:p>
        </w:tc>
      </w:tr>
      <w:tr w:rsidR="00493212" w:rsidRPr="001D4BBD" w14:paraId="4736FE61" w14:textId="77777777" w:rsidTr="00365524">
        <w:tc>
          <w:tcPr>
            <w:tcW w:w="1134" w:type="dxa"/>
            <w:vMerge/>
            <w:tcBorders>
              <w:top w:val="nil"/>
              <w:left w:val="nil"/>
              <w:bottom w:val="nil"/>
              <w:right w:val="single" w:sz="4" w:space="0" w:color="auto"/>
            </w:tcBorders>
            <w:vAlign w:val="center"/>
            <w:hideMark/>
          </w:tcPr>
          <w:p w14:paraId="46810CF2"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5FDA763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7</w:t>
            </w:r>
          </w:p>
        </w:tc>
        <w:tc>
          <w:tcPr>
            <w:tcW w:w="680" w:type="dxa"/>
            <w:tcBorders>
              <w:top w:val="single" w:sz="4" w:space="0" w:color="auto"/>
              <w:left w:val="single" w:sz="4" w:space="0" w:color="auto"/>
              <w:bottom w:val="single" w:sz="4" w:space="0" w:color="auto"/>
              <w:right w:val="single" w:sz="4" w:space="0" w:color="auto"/>
            </w:tcBorders>
            <w:hideMark/>
          </w:tcPr>
          <w:p w14:paraId="5AF698D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D</w:t>
            </w:r>
          </w:p>
        </w:tc>
        <w:tc>
          <w:tcPr>
            <w:tcW w:w="680" w:type="dxa"/>
            <w:tcBorders>
              <w:top w:val="single" w:sz="4" w:space="0" w:color="auto"/>
              <w:left w:val="single" w:sz="4" w:space="0" w:color="auto"/>
              <w:bottom w:val="single" w:sz="4" w:space="0" w:color="auto"/>
              <w:right w:val="single" w:sz="4" w:space="0" w:color="auto"/>
            </w:tcBorders>
            <w:hideMark/>
          </w:tcPr>
          <w:p w14:paraId="4153318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4</w:t>
            </w:r>
          </w:p>
        </w:tc>
        <w:tc>
          <w:tcPr>
            <w:tcW w:w="680" w:type="dxa"/>
            <w:tcBorders>
              <w:top w:val="single" w:sz="4" w:space="0" w:color="auto"/>
              <w:left w:val="single" w:sz="4" w:space="0" w:color="auto"/>
              <w:bottom w:val="single" w:sz="4" w:space="0" w:color="auto"/>
              <w:right w:val="single" w:sz="4" w:space="0" w:color="auto"/>
            </w:tcBorders>
            <w:hideMark/>
          </w:tcPr>
          <w:p w14:paraId="2FA0AAD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F</w:t>
            </w:r>
          </w:p>
        </w:tc>
        <w:tc>
          <w:tcPr>
            <w:tcW w:w="680" w:type="dxa"/>
            <w:tcBorders>
              <w:top w:val="single" w:sz="4" w:space="0" w:color="auto"/>
              <w:left w:val="single" w:sz="4" w:space="0" w:color="auto"/>
              <w:bottom w:val="single" w:sz="4" w:space="0" w:color="auto"/>
              <w:right w:val="single" w:sz="4" w:space="0" w:color="auto"/>
            </w:tcBorders>
            <w:hideMark/>
          </w:tcPr>
          <w:p w14:paraId="41C6D1E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0</w:t>
            </w:r>
          </w:p>
        </w:tc>
        <w:tc>
          <w:tcPr>
            <w:tcW w:w="680" w:type="dxa"/>
            <w:tcBorders>
              <w:top w:val="single" w:sz="4" w:space="0" w:color="auto"/>
              <w:left w:val="single" w:sz="4" w:space="0" w:color="auto"/>
              <w:bottom w:val="single" w:sz="4" w:space="0" w:color="auto"/>
              <w:right w:val="single" w:sz="4" w:space="0" w:color="auto"/>
            </w:tcBorders>
            <w:hideMark/>
          </w:tcPr>
          <w:p w14:paraId="0370201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D</w:t>
            </w:r>
          </w:p>
        </w:tc>
        <w:tc>
          <w:tcPr>
            <w:tcW w:w="680" w:type="dxa"/>
            <w:tcBorders>
              <w:top w:val="single" w:sz="4" w:space="0" w:color="auto"/>
              <w:left w:val="single" w:sz="4" w:space="0" w:color="auto"/>
              <w:bottom w:val="single" w:sz="4" w:space="0" w:color="auto"/>
              <w:right w:val="single" w:sz="4" w:space="0" w:color="auto"/>
            </w:tcBorders>
            <w:hideMark/>
          </w:tcPr>
          <w:p w14:paraId="7F8B74D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B</w:t>
            </w:r>
          </w:p>
        </w:tc>
        <w:tc>
          <w:tcPr>
            <w:tcW w:w="680" w:type="dxa"/>
            <w:tcBorders>
              <w:top w:val="single" w:sz="4" w:space="0" w:color="auto"/>
              <w:left w:val="single" w:sz="4" w:space="0" w:color="auto"/>
              <w:bottom w:val="single" w:sz="4" w:space="0" w:color="auto"/>
              <w:right w:val="single" w:sz="4" w:space="0" w:color="auto"/>
            </w:tcBorders>
            <w:hideMark/>
          </w:tcPr>
          <w:p w14:paraId="240DF9D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B</w:t>
            </w:r>
          </w:p>
        </w:tc>
      </w:tr>
      <w:tr w:rsidR="00493212" w:rsidRPr="001D4BBD" w14:paraId="4882BFD0" w14:textId="77777777" w:rsidTr="00493212">
        <w:tc>
          <w:tcPr>
            <w:tcW w:w="1134" w:type="dxa"/>
            <w:vMerge/>
            <w:tcBorders>
              <w:top w:val="nil"/>
              <w:left w:val="nil"/>
              <w:bottom w:val="nil"/>
              <w:right w:val="single" w:sz="4" w:space="0" w:color="auto"/>
            </w:tcBorders>
            <w:vAlign w:val="center"/>
            <w:hideMark/>
          </w:tcPr>
          <w:p w14:paraId="23C9B571"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42809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4C518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E0DA7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2933F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BC2BF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EF1A0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6C8C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11374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8</w:t>
            </w:r>
          </w:p>
        </w:tc>
      </w:tr>
      <w:tr w:rsidR="00493212" w:rsidRPr="001D4BBD" w14:paraId="5B1FFBE3" w14:textId="77777777" w:rsidTr="00365524">
        <w:tc>
          <w:tcPr>
            <w:tcW w:w="1134" w:type="dxa"/>
            <w:vMerge/>
            <w:tcBorders>
              <w:top w:val="nil"/>
              <w:left w:val="nil"/>
              <w:bottom w:val="nil"/>
              <w:right w:val="single" w:sz="4" w:space="0" w:color="auto"/>
            </w:tcBorders>
            <w:vAlign w:val="center"/>
            <w:hideMark/>
          </w:tcPr>
          <w:p w14:paraId="5B0575BD"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7B82B21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E</w:t>
            </w:r>
          </w:p>
        </w:tc>
        <w:tc>
          <w:tcPr>
            <w:tcW w:w="680" w:type="dxa"/>
            <w:tcBorders>
              <w:top w:val="single" w:sz="4" w:space="0" w:color="auto"/>
              <w:left w:val="single" w:sz="4" w:space="0" w:color="auto"/>
              <w:bottom w:val="single" w:sz="4" w:space="0" w:color="auto"/>
              <w:right w:val="single" w:sz="4" w:space="0" w:color="auto"/>
            </w:tcBorders>
            <w:hideMark/>
          </w:tcPr>
          <w:p w14:paraId="5FF6314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1</w:t>
            </w:r>
          </w:p>
        </w:tc>
        <w:tc>
          <w:tcPr>
            <w:tcW w:w="680" w:type="dxa"/>
            <w:tcBorders>
              <w:top w:val="single" w:sz="4" w:space="0" w:color="auto"/>
              <w:left w:val="single" w:sz="4" w:space="0" w:color="auto"/>
              <w:bottom w:val="single" w:sz="4" w:space="0" w:color="auto"/>
              <w:right w:val="single" w:sz="4" w:space="0" w:color="auto"/>
            </w:tcBorders>
            <w:hideMark/>
          </w:tcPr>
          <w:p w14:paraId="02CD81C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1</w:t>
            </w:r>
          </w:p>
        </w:tc>
        <w:tc>
          <w:tcPr>
            <w:tcW w:w="680" w:type="dxa"/>
            <w:tcBorders>
              <w:top w:val="single" w:sz="4" w:space="0" w:color="auto"/>
              <w:left w:val="single" w:sz="4" w:space="0" w:color="auto"/>
              <w:bottom w:val="single" w:sz="4" w:space="0" w:color="auto"/>
              <w:right w:val="single" w:sz="4" w:space="0" w:color="auto"/>
            </w:tcBorders>
            <w:hideMark/>
          </w:tcPr>
          <w:p w14:paraId="20F89B5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2</w:t>
            </w:r>
          </w:p>
        </w:tc>
        <w:tc>
          <w:tcPr>
            <w:tcW w:w="680" w:type="dxa"/>
            <w:tcBorders>
              <w:top w:val="single" w:sz="4" w:space="0" w:color="auto"/>
              <w:left w:val="single" w:sz="4" w:space="0" w:color="auto"/>
              <w:bottom w:val="single" w:sz="4" w:space="0" w:color="auto"/>
              <w:right w:val="single" w:sz="4" w:space="0" w:color="auto"/>
            </w:tcBorders>
            <w:hideMark/>
          </w:tcPr>
          <w:p w14:paraId="7C6C2F9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5</w:t>
            </w:r>
          </w:p>
        </w:tc>
        <w:tc>
          <w:tcPr>
            <w:tcW w:w="680" w:type="dxa"/>
            <w:tcBorders>
              <w:top w:val="single" w:sz="4" w:space="0" w:color="auto"/>
              <w:left w:val="single" w:sz="4" w:space="0" w:color="auto"/>
              <w:bottom w:val="single" w:sz="4" w:space="0" w:color="auto"/>
              <w:right w:val="single" w:sz="4" w:space="0" w:color="auto"/>
            </w:tcBorders>
            <w:hideMark/>
          </w:tcPr>
          <w:p w14:paraId="5D6AED0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E</w:t>
            </w:r>
          </w:p>
        </w:tc>
        <w:tc>
          <w:tcPr>
            <w:tcW w:w="680" w:type="dxa"/>
            <w:tcBorders>
              <w:top w:val="single" w:sz="4" w:space="0" w:color="auto"/>
              <w:left w:val="single" w:sz="4" w:space="0" w:color="auto"/>
              <w:bottom w:val="single" w:sz="4" w:space="0" w:color="auto"/>
              <w:right w:val="single" w:sz="4" w:space="0" w:color="auto"/>
            </w:tcBorders>
            <w:hideMark/>
          </w:tcPr>
          <w:p w14:paraId="6A1312E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C</w:t>
            </w:r>
          </w:p>
        </w:tc>
        <w:tc>
          <w:tcPr>
            <w:tcW w:w="680" w:type="dxa"/>
            <w:tcBorders>
              <w:top w:val="single" w:sz="4" w:space="0" w:color="auto"/>
              <w:left w:val="single" w:sz="4" w:space="0" w:color="auto"/>
              <w:bottom w:val="single" w:sz="4" w:space="0" w:color="auto"/>
              <w:right w:val="single" w:sz="4" w:space="0" w:color="auto"/>
            </w:tcBorders>
            <w:hideMark/>
          </w:tcPr>
          <w:p w14:paraId="78C93C6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1</w:t>
            </w:r>
          </w:p>
        </w:tc>
      </w:tr>
      <w:tr w:rsidR="00493212" w:rsidRPr="001D4BBD" w14:paraId="01FC9E4A" w14:textId="77777777" w:rsidTr="00493212">
        <w:tc>
          <w:tcPr>
            <w:tcW w:w="1134" w:type="dxa"/>
            <w:vMerge/>
            <w:tcBorders>
              <w:top w:val="nil"/>
              <w:left w:val="nil"/>
              <w:bottom w:val="nil"/>
              <w:right w:val="single" w:sz="4" w:space="0" w:color="auto"/>
            </w:tcBorders>
            <w:vAlign w:val="center"/>
            <w:hideMark/>
          </w:tcPr>
          <w:p w14:paraId="750F08A8"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CC030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9CEFE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AC018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C4648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505A0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79A2B4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7B759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5A4B0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6</w:t>
            </w:r>
          </w:p>
        </w:tc>
      </w:tr>
      <w:tr w:rsidR="00493212" w:rsidRPr="001D4BBD" w14:paraId="328DD617" w14:textId="77777777" w:rsidTr="00365524">
        <w:tc>
          <w:tcPr>
            <w:tcW w:w="1134" w:type="dxa"/>
            <w:vMerge/>
            <w:tcBorders>
              <w:top w:val="nil"/>
              <w:left w:val="nil"/>
              <w:bottom w:val="nil"/>
              <w:right w:val="single" w:sz="4" w:space="0" w:color="auto"/>
            </w:tcBorders>
            <w:vAlign w:val="center"/>
            <w:hideMark/>
          </w:tcPr>
          <w:p w14:paraId="53513B72"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6E6277F4"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5A</w:t>
            </w:r>
          </w:p>
        </w:tc>
        <w:tc>
          <w:tcPr>
            <w:tcW w:w="680" w:type="dxa"/>
            <w:tcBorders>
              <w:top w:val="single" w:sz="4" w:space="0" w:color="auto"/>
              <w:left w:val="single" w:sz="4" w:space="0" w:color="auto"/>
              <w:bottom w:val="single" w:sz="4" w:space="0" w:color="auto"/>
              <w:right w:val="single" w:sz="4" w:space="0" w:color="auto"/>
            </w:tcBorders>
            <w:hideMark/>
          </w:tcPr>
          <w:p w14:paraId="52A0BFEE"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7D</w:t>
            </w:r>
          </w:p>
        </w:tc>
        <w:tc>
          <w:tcPr>
            <w:tcW w:w="680" w:type="dxa"/>
            <w:tcBorders>
              <w:top w:val="single" w:sz="4" w:space="0" w:color="auto"/>
              <w:left w:val="single" w:sz="4" w:space="0" w:color="auto"/>
              <w:bottom w:val="single" w:sz="4" w:space="0" w:color="auto"/>
              <w:right w:val="single" w:sz="4" w:space="0" w:color="auto"/>
            </w:tcBorders>
            <w:hideMark/>
          </w:tcPr>
          <w:p w14:paraId="7BEFE3B3"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ED</w:t>
            </w:r>
          </w:p>
        </w:tc>
        <w:tc>
          <w:tcPr>
            <w:tcW w:w="680" w:type="dxa"/>
            <w:tcBorders>
              <w:top w:val="single" w:sz="4" w:space="0" w:color="auto"/>
              <w:left w:val="single" w:sz="4" w:space="0" w:color="auto"/>
              <w:bottom w:val="single" w:sz="4" w:space="0" w:color="auto"/>
              <w:right w:val="single" w:sz="4" w:space="0" w:color="auto"/>
            </w:tcBorders>
            <w:hideMark/>
          </w:tcPr>
          <w:p w14:paraId="3CFF4CDA"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52</w:t>
            </w:r>
          </w:p>
        </w:tc>
        <w:tc>
          <w:tcPr>
            <w:tcW w:w="680" w:type="dxa"/>
            <w:tcBorders>
              <w:top w:val="single" w:sz="4" w:space="0" w:color="auto"/>
              <w:left w:val="single" w:sz="4" w:space="0" w:color="auto"/>
              <w:bottom w:val="single" w:sz="4" w:space="0" w:color="auto"/>
              <w:right w:val="single" w:sz="4" w:space="0" w:color="auto"/>
            </w:tcBorders>
            <w:hideMark/>
          </w:tcPr>
          <w:p w14:paraId="293426BB"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FC</w:t>
            </w:r>
          </w:p>
        </w:tc>
        <w:tc>
          <w:tcPr>
            <w:tcW w:w="680" w:type="dxa"/>
            <w:tcBorders>
              <w:top w:val="single" w:sz="4" w:space="0" w:color="auto"/>
              <w:left w:val="single" w:sz="4" w:space="0" w:color="auto"/>
              <w:bottom w:val="single" w:sz="4" w:space="0" w:color="auto"/>
              <w:right w:val="single" w:sz="4" w:space="0" w:color="auto"/>
            </w:tcBorders>
            <w:hideMark/>
          </w:tcPr>
          <w:p w14:paraId="50BE9E1D"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BB</w:t>
            </w:r>
          </w:p>
        </w:tc>
        <w:tc>
          <w:tcPr>
            <w:tcW w:w="680" w:type="dxa"/>
            <w:tcBorders>
              <w:top w:val="single" w:sz="4" w:space="0" w:color="auto"/>
              <w:left w:val="single" w:sz="4" w:space="0" w:color="auto"/>
              <w:bottom w:val="single" w:sz="4" w:space="0" w:color="auto"/>
              <w:right w:val="single" w:sz="4" w:space="0" w:color="auto"/>
            </w:tcBorders>
            <w:hideMark/>
          </w:tcPr>
          <w:p w14:paraId="3BC491A2"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09</w:t>
            </w:r>
          </w:p>
        </w:tc>
        <w:tc>
          <w:tcPr>
            <w:tcW w:w="680" w:type="dxa"/>
            <w:tcBorders>
              <w:top w:val="single" w:sz="4" w:space="0" w:color="auto"/>
              <w:left w:val="single" w:sz="4" w:space="0" w:color="auto"/>
              <w:bottom w:val="single" w:sz="4" w:space="0" w:color="auto"/>
              <w:right w:val="single" w:sz="4" w:space="0" w:color="auto"/>
            </w:tcBorders>
            <w:hideMark/>
          </w:tcPr>
          <w:p w14:paraId="7F13B82F"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7A</w:t>
            </w:r>
          </w:p>
        </w:tc>
      </w:tr>
      <w:tr w:rsidR="00493212" w:rsidRPr="001D4BBD" w14:paraId="6EC38669" w14:textId="77777777" w:rsidTr="00493212">
        <w:tc>
          <w:tcPr>
            <w:tcW w:w="1134" w:type="dxa"/>
            <w:vMerge/>
            <w:tcBorders>
              <w:top w:val="nil"/>
              <w:left w:val="nil"/>
              <w:bottom w:val="nil"/>
              <w:right w:val="single" w:sz="4" w:space="0" w:color="auto"/>
            </w:tcBorders>
            <w:vAlign w:val="center"/>
            <w:hideMark/>
          </w:tcPr>
          <w:p w14:paraId="065B034E"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9A7DB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D66A3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B4AC0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37398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A65BA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17530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D8742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ECE2B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4</w:t>
            </w:r>
          </w:p>
        </w:tc>
      </w:tr>
      <w:tr w:rsidR="00493212" w:rsidRPr="001D4BBD" w14:paraId="009C741A" w14:textId="77777777" w:rsidTr="00365524">
        <w:tc>
          <w:tcPr>
            <w:tcW w:w="1134" w:type="dxa"/>
            <w:vMerge/>
            <w:tcBorders>
              <w:top w:val="nil"/>
              <w:left w:val="nil"/>
              <w:bottom w:val="nil"/>
              <w:right w:val="single" w:sz="4" w:space="0" w:color="auto"/>
            </w:tcBorders>
            <w:vAlign w:val="center"/>
            <w:hideMark/>
          </w:tcPr>
          <w:p w14:paraId="5E085FDB"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02523C3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E</w:t>
            </w:r>
          </w:p>
        </w:tc>
        <w:tc>
          <w:tcPr>
            <w:tcW w:w="680" w:type="dxa"/>
            <w:tcBorders>
              <w:top w:val="single" w:sz="4" w:space="0" w:color="auto"/>
              <w:left w:val="single" w:sz="4" w:space="0" w:color="auto"/>
              <w:bottom w:val="single" w:sz="4" w:space="0" w:color="auto"/>
              <w:right w:val="single" w:sz="4" w:space="0" w:color="auto"/>
            </w:tcBorders>
            <w:hideMark/>
          </w:tcPr>
          <w:p w14:paraId="27DBB8E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2</w:t>
            </w:r>
          </w:p>
        </w:tc>
        <w:tc>
          <w:tcPr>
            <w:tcW w:w="680" w:type="dxa"/>
            <w:tcBorders>
              <w:top w:val="single" w:sz="4" w:space="0" w:color="auto"/>
              <w:left w:val="single" w:sz="4" w:space="0" w:color="auto"/>
              <w:bottom w:val="single" w:sz="4" w:space="0" w:color="auto"/>
              <w:right w:val="single" w:sz="4" w:space="0" w:color="auto"/>
            </w:tcBorders>
            <w:hideMark/>
          </w:tcPr>
          <w:p w14:paraId="335264D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0</w:t>
            </w:r>
          </w:p>
        </w:tc>
        <w:tc>
          <w:tcPr>
            <w:tcW w:w="680" w:type="dxa"/>
            <w:tcBorders>
              <w:top w:val="single" w:sz="4" w:space="0" w:color="auto"/>
              <w:left w:val="single" w:sz="4" w:space="0" w:color="auto"/>
              <w:bottom w:val="single" w:sz="4" w:space="0" w:color="auto"/>
              <w:right w:val="single" w:sz="4" w:space="0" w:color="auto"/>
            </w:tcBorders>
            <w:hideMark/>
          </w:tcPr>
          <w:p w14:paraId="7AF38FE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0</w:t>
            </w:r>
          </w:p>
        </w:tc>
        <w:tc>
          <w:tcPr>
            <w:tcW w:w="680" w:type="dxa"/>
            <w:tcBorders>
              <w:top w:val="single" w:sz="4" w:space="0" w:color="auto"/>
              <w:left w:val="single" w:sz="4" w:space="0" w:color="auto"/>
              <w:bottom w:val="single" w:sz="4" w:space="0" w:color="auto"/>
              <w:right w:val="single" w:sz="4" w:space="0" w:color="auto"/>
            </w:tcBorders>
            <w:hideMark/>
          </w:tcPr>
          <w:p w14:paraId="6CE47E2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6</w:t>
            </w:r>
          </w:p>
        </w:tc>
        <w:tc>
          <w:tcPr>
            <w:tcW w:w="680" w:type="dxa"/>
            <w:tcBorders>
              <w:top w:val="single" w:sz="4" w:space="0" w:color="auto"/>
              <w:left w:val="single" w:sz="4" w:space="0" w:color="auto"/>
              <w:bottom w:val="single" w:sz="4" w:space="0" w:color="auto"/>
              <w:right w:val="single" w:sz="4" w:space="0" w:color="auto"/>
            </w:tcBorders>
            <w:hideMark/>
          </w:tcPr>
          <w:p w14:paraId="14C8E4C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7</w:t>
            </w:r>
          </w:p>
        </w:tc>
        <w:tc>
          <w:tcPr>
            <w:tcW w:w="680" w:type="dxa"/>
            <w:tcBorders>
              <w:top w:val="single" w:sz="4" w:space="0" w:color="auto"/>
              <w:left w:val="single" w:sz="4" w:space="0" w:color="auto"/>
              <w:bottom w:val="single" w:sz="4" w:space="0" w:color="auto"/>
              <w:right w:val="single" w:sz="4" w:space="0" w:color="auto"/>
            </w:tcBorders>
            <w:hideMark/>
          </w:tcPr>
          <w:p w14:paraId="79FE7AB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9</w:t>
            </w:r>
          </w:p>
        </w:tc>
        <w:tc>
          <w:tcPr>
            <w:tcW w:w="680" w:type="dxa"/>
            <w:tcBorders>
              <w:top w:val="single" w:sz="4" w:space="0" w:color="auto"/>
              <w:left w:val="single" w:sz="4" w:space="0" w:color="auto"/>
              <w:bottom w:val="single" w:sz="4" w:space="0" w:color="auto"/>
              <w:right w:val="single" w:sz="4" w:space="0" w:color="auto"/>
            </w:tcBorders>
            <w:hideMark/>
          </w:tcPr>
          <w:p w14:paraId="32B5B98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8</w:t>
            </w:r>
          </w:p>
        </w:tc>
      </w:tr>
      <w:tr w:rsidR="00493212" w:rsidRPr="001D4BBD" w14:paraId="29C8B5A8" w14:textId="77777777" w:rsidTr="00493212">
        <w:tc>
          <w:tcPr>
            <w:tcW w:w="1134" w:type="dxa"/>
            <w:vMerge/>
            <w:tcBorders>
              <w:top w:val="nil"/>
              <w:left w:val="nil"/>
              <w:bottom w:val="nil"/>
              <w:right w:val="single" w:sz="4" w:space="0" w:color="auto"/>
            </w:tcBorders>
            <w:vAlign w:val="center"/>
            <w:hideMark/>
          </w:tcPr>
          <w:p w14:paraId="0D1EB20F"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A1AE2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A32F8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631B0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0F711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7271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8C1A0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7CF68F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F9BCB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2</w:t>
            </w:r>
          </w:p>
        </w:tc>
      </w:tr>
      <w:tr w:rsidR="00493212" w:rsidRPr="001D4BBD" w14:paraId="4D77A346" w14:textId="77777777" w:rsidTr="00365524">
        <w:tc>
          <w:tcPr>
            <w:tcW w:w="1134" w:type="dxa"/>
            <w:vMerge/>
            <w:tcBorders>
              <w:top w:val="nil"/>
              <w:left w:val="nil"/>
              <w:bottom w:val="nil"/>
              <w:right w:val="single" w:sz="4" w:space="0" w:color="auto"/>
            </w:tcBorders>
            <w:vAlign w:val="center"/>
            <w:hideMark/>
          </w:tcPr>
          <w:p w14:paraId="13EDC254"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2344D14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7</w:t>
            </w:r>
          </w:p>
        </w:tc>
        <w:tc>
          <w:tcPr>
            <w:tcW w:w="680" w:type="dxa"/>
            <w:tcBorders>
              <w:top w:val="single" w:sz="4" w:space="0" w:color="auto"/>
              <w:left w:val="single" w:sz="4" w:space="0" w:color="auto"/>
              <w:bottom w:val="single" w:sz="4" w:space="0" w:color="auto"/>
              <w:right w:val="single" w:sz="4" w:space="0" w:color="auto"/>
            </w:tcBorders>
            <w:hideMark/>
          </w:tcPr>
          <w:p w14:paraId="221C820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3AB62BF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C</w:t>
            </w:r>
          </w:p>
        </w:tc>
        <w:tc>
          <w:tcPr>
            <w:tcW w:w="680" w:type="dxa"/>
            <w:tcBorders>
              <w:top w:val="single" w:sz="4" w:space="0" w:color="auto"/>
              <w:left w:val="single" w:sz="4" w:space="0" w:color="auto"/>
              <w:bottom w:val="single" w:sz="4" w:space="0" w:color="auto"/>
              <w:right w:val="single" w:sz="4" w:space="0" w:color="auto"/>
            </w:tcBorders>
            <w:hideMark/>
          </w:tcPr>
          <w:p w14:paraId="79C0F37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E</w:t>
            </w:r>
          </w:p>
        </w:tc>
        <w:tc>
          <w:tcPr>
            <w:tcW w:w="680" w:type="dxa"/>
            <w:tcBorders>
              <w:top w:val="single" w:sz="4" w:space="0" w:color="auto"/>
              <w:left w:val="single" w:sz="4" w:space="0" w:color="auto"/>
              <w:bottom w:val="single" w:sz="4" w:space="0" w:color="auto"/>
              <w:right w:val="single" w:sz="4" w:space="0" w:color="auto"/>
            </w:tcBorders>
            <w:hideMark/>
          </w:tcPr>
          <w:p w14:paraId="7A486B6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D</w:t>
            </w:r>
          </w:p>
        </w:tc>
        <w:tc>
          <w:tcPr>
            <w:tcW w:w="680" w:type="dxa"/>
            <w:tcBorders>
              <w:top w:val="single" w:sz="4" w:space="0" w:color="auto"/>
              <w:left w:val="single" w:sz="4" w:space="0" w:color="auto"/>
              <w:bottom w:val="single" w:sz="4" w:space="0" w:color="auto"/>
              <w:right w:val="single" w:sz="4" w:space="0" w:color="auto"/>
            </w:tcBorders>
            <w:hideMark/>
          </w:tcPr>
          <w:p w14:paraId="474C319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4</w:t>
            </w:r>
          </w:p>
        </w:tc>
        <w:tc>
          <w:tcPr>
            <w:tcW w:w="680" w:type="dxa"/>
            <w:tcBorders>
              <w:top w:val="single" w:sz="4" w:space="0" w:color="auto"/>
              <w:left w:val="single" w:sz="4" w:space="0" w:color="auto"/>
              <w:bottom w:val="single" w:sz="4" w:space="0" w:color="auto"/>
              <w:right w:val="single" w:sz="4" w:space="0" w:color="auto"/>
            </w:tcBorders>
            <w:hideMark/>
          </w:tcPr>
          <w:p w14:paraId="5117677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0</w:t>
            </w:r>
          </w:p>
        </w:tc>
        <w:tc>
          <w:tcPr>
            <w:tcW w:w="680" w:type="dxa"/>
            <w:tcBorders>
              <w:top w:val="single" w:sz="4" w:space="0" w:color="auto"/>
              <w:left w:val="single" w:sz="4" w:space="0" w:color="auto"/>
              <w:bottom w:val="single" w:sz="4" w:space="0" w:color="auto"/>
              <w:right w:val="single" w:sz="4" w:space="0" w:color="auto"/>
            </w:tcBorders>
            <w:hideMark/>
          </w:tcPr>
          <w:p w14:paraId="09E9128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8</w:t>
            </w:r>
          </w:p>
        </w:tc>
      </w:tr>
      <w:tr w:rsidR="00493212" w:rsidRPr="001D4BBD" w14:paraId="73199F90" w14:textId="77777777" w:rsidTr="00493212">
        <w:tc>
          <w:tcPr>
            <w:tcW w:w="1134" w:type="dxa"/>
            <w:vMerge/>
            <w:tcBorders>
              <w:top w:val="nil"/>
              <w:left w:val="nil"/>
              <w:bottom w:val="nil"/>
              <w:right w:val="single" w:sz="4" w:space="0" w:color="auto"/>
            </w:tcBorders>
            <w:vAlign w:val="center"/>
            <w:hideMark/>
          </w:tcPr>
          <w:p w14:paraId="01BF880E"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D3297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EADD2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32011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61DCB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5CA22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5BE4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21C39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5A812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0</w:t>
            </w:r>
          </w:p>
        </w:tc>
      </w:tr>
      <w:tr w:rsidR="00493212" w:rsidRPr="001D4BBD" w14:paraId="6E60D116" w14:textId="77777777" w:rsidTr="00365524">
        <w:tc>
          <w:tcPr>
            <w:tcW w:w="1134" w:type="dxa"/>
            <w:vMerge/>
            <w:tcBorders>
              <w:top w:val="nil"/>
              <w:left w:val="nil"/>
              <w:bottom w:val="nil"/>
              <w:right w:val="single" w:sz="4" w:space="0" w:color="auto"/>
            </w:tcBorders>
            <w:vAlign w:val="center"/>
            <w:hideMark/>
          </w:tcPr>
          <w:p w14:paraId="390B54D1"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02C1B95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D</w:t>
            </w:r>
          </w:p>
        </w:tc>
        <w:tc>
          <w:tcPr>
            <w:tcW w:w="680" w:type="dxa"/>
            <w:tcBorders>
              <w:top w:val="single" w:sz="4" w:space="0" w:color="auto"/>
              <w:left w:val="single" w:sz="4" w:space="0" w:color="auto"/>
              <w:bottom w:val="single" w:sz="4" w:space="0" w:color="auto"/>
              <w:right w:val="single" w:sz="4" w:space="0" w:color="auto"/>
            </w:tcBorders>
            <w:hideMark/>
          </w:tcPr>
          <w:p w14:paraId="5CF0B35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B</w:t>
            </w:r>
          </w:p>
        </w:tc>
        <w:tc>
          <w:tcPr>
            <w:tcW w:w="680" w:type="dxa"/>
            <w:tcBorders>
              <w:top w:val="single" w:sz="4" w:space="0" w:color="auto"/>
              <w:left w:val="single" w:sz="4" w:space="0" w:color="auto"/>
              <w:bottom w:val="single" w:sz="4" w:space="0" w:color="auto"/>
              <w:right w:val="single" w:sz="4" w:space="0" w:color="auto"/>
            </w:tcBorders>
            <w:hideMark/>
          </w:tcPr>
          <w:p w14:paraId="191C33C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8</w:t>
            </w:r>
          </w:p>
        </w:tc>
        <w:tc>
          <w:tcPr>
            <w:tcW w:w="680" w:type="dxa"/>
            <w:tcBorders>
              <w:top w:val="single" w:sz="4" w:space="0" w:color="auto"/>
              <w:left w:val="single" w:sz="4" w:space="0" w:color="auto"/>
              <w:bottom w:val="single" w:sz="4" w:space="0" w:color="auto"/>
              <w:right w:val="single" w:sz="4" w:space="0" w:color="auto"/>
            </w:tcBorders>
            <w:hideMark/>
          </w:tcPr>
          <w:p w14:paraId="69FAFB6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3</w:t>
            </w:r>
          </w:p>
        </w:tc>
        <w:tc>
          <w:tcPr>
            <w:tcW w:w="680" w:type="dxa"/>
            <w:tcBorders>
              <w:top w:val="single" w:sz="4" w:space="0" w:color="auto"/>
              <w:left w:val="single" w:sz="4" w:space="0" w:color="auto"/>
              <w:bottom w:val="single" w:sz="4" w:space="0" w:color="auto"/>
              <w:right w:val="single" w:sz="4" w:space="0" w:color="auto"/>
            </w:tcBorders>
            <w:hideMark/>
          </w:tcPr>
          <w:p w14:paraId="5C8AD13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9</w:t>
            </w:r>
          </w:p>
        </w:tc>
        <w:tc>
          <w:tcPr>
            <w:tcW w:w="680" w:type="dxa"/>
            <w:tcBorders>
              <w:top w:val="single" w:sz="4" w:space="0" w:color="auto"/>
              <w:left w:val="single" w:sz="4" w:space="0" w:color="auto"/>
              <w:bottom w:val="single" w:sz="4" w:space="0" w:color="auto"/>
              <w:right w:val="single" w:sz="4" w:space="0" w:color="auto"/>
            </w:tcBorders>
            <w:hideMark/>
          </w:tcPr>
          <w:p w14:paraId="548A0DE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4F44B46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3</w:t>
            </w:r>
          </w:p>
        </w:tc>
        <w:tc>
          <w:tcPr>
            <w:tcW w:w="680" w:type="dxa"/>
            <w:tcBorders>
              <w:top w:val="single" w:sz="4" w:space="0" w:color="auto"/>
              <w:left w:val="single" w:sz="4" w:space="0" w:color="auto"/>
              <w:bottom w:val="single" w:sz="4" w:space="0" w:color="auto"/>
              <w:right w:val="single" w:sz="4" w:space="0" w:color="auto"/>
            </w:tcBorders>
            <w:hideMark/>
          </w:tcPr>
          <w:p w14:paraId="19C9D0E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4</w:t>
            </w:r>
          </w:p>
        </w:tc>
      </w:tr>
      <w:tr w:rsidR="00493212" w:rsidRPr="001D4BBD" w14:paraId="1EE3BCB6" w14:textId="77777777" w:rsidTr="00493212">
        <w:tc>
          <w:tcPr>
            <w:tcW w:w="1134" w:type="dxa"/>
            <w:vMerge/>
            <w:tcBorders>
              <w:top w:val="nil"/>
              <w:left w:val="nil"/>
              <w:bottom w:val="nil"/>
              <w:right w:val="single" w:sz="4" w:space="0" w:color="auto"/>
            </w:tcBorders>
            <w:vAlign w:val="center"/>
            <w:hideMark/>
          </w:tcPr>
          <w:p w14:paraId="134233A7"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C44E7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03A31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94A47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762D6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B9209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23F59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92105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8A2CC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8</w:t>
            </w:r>
          </w:p>
        </w:tc>
      </w:tr>
      <w:tr w:rsidR="00493212" w:rsidRPr="001D4BBD" w14:paraId="15FE1D7D" w14:textId="77777777" w:rsidTr="00365524">
        <w:tc>
          <w:tcPr>
            <w:tcW w:w="1134" w:type="dxa"/>
            <w:vMerge/>
            <w:tcBorders>
              <w:top w:val="nil"/>
              <w:left w:val="nil"/>
              <w:bottom w:val="nil"/>
              <w:right w:val="single" w:sz="4" w:space="0" w:color="auto"/>
            </w:tcBorders>
            <w:vAlign w:val="center"/>
            <w:hideMark/>
          </w:tcPr>
          <w:p w14:paraId="21CB485E"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0EA4051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4564B72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43D3EF1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E</w:t>
            </w:r>
          </w:p>
        </w:tc>
        <w:tc>
          <w:tcPr>
            <w:tcW w:w="680" w:type="dxa"/>
            <w:tcBorders>
              <w:top w:val="single" w:sz="4" w:space="0" w:color="auto"/>
              <w:left w:val="single" w:sz="4" w:space="0" w:color="auto"/>
              <w:bottom w:val="single" w:sz="4" w:space="0" w:color="auto"/>
              <w:right w:val="single" w:sz="4" w:space="0" w:color="auto"/>
            </w:tcBorders>
            <w:hideMark/>
          </w:tcPr>
          <w:p w14:paraId="3487687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49BEAE4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0</w:t>
            </w:r>
          </w:p>
        </w:tc>
        <w:tc>
          <w:tcPr>
            <w:tcW w:w="680" w:type="dxa"/>
            <w:tcBorders>
              <w:top w:val="single" w:sz="4" w:space="0" w:color="auto"/>
              <w:left w:val="single" w:sz="4" w:space="0" w:color="auto"/>
              <w:bottom w:val="single" w:sz="4" w:space="0" w:color="auto"/>
              <w:right w:val="single" w:sz="4" w:space="0" w:color="auto"/>
            </w:tcBorders>
            <w:hideMark/>
          </w:tcPr>
          <w:p w14:paraId="333019C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A</w:t>
            </w:r>
          </w:p>
        </w:tc>
        <w:tc>
          <w:tcPr>
            <w:tcW w:w="680" w:type="dxa"/>
            <w:tcBorders>
              <w:top w:val="single" w:sz="4" w:space="0" w:color="auto"/>
              <w:left w:val="single" w:sz="4" w:space="0" w:color="auto"/>
              <w:bottom w:val="single" w:sz="4" w:space="0" w:color="auto"/>
              <w:right w:val="single" w:sz="4" w:space="0" w:color="auto"/>
            </w:tcBorders>
            <w:hideMark/>
          </w:tcPr>
          <w:p w14:paraId="575AC90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D</w:t>
            </w:r>
          </w:p>
        </w:tc>
        <w:tc>
          <w:tcPr>
            <w:tcW w:w="680" w:type="dxa"/>
            <w:tcBorders>
              <w:top w:val="single" w:sz="4" w:space="0" w:color="auto"/>
              <w:left w:val="single" w:sz="4" w:space="0" w:color="auto"/>
              <w:bottom w:val="single" w:sz="4" w:space="0" w:color="auto"/>
              <w:right w:val="single" w:sz="4" w:space="0" w:color="auto"/>
            </w:tcBorders>
            <w:hideMark/>
          </w:tcPr>
          <w:p w14:paraId="50DEFF8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8</w:t>
            </w:r>
          </w:p>
        </w:tc>
      </w:tr>
      <w:tr w:rsidR="00493212" w:rsidRPr="001D4BBD" w14:paraId="176AB0DD" w14:textId="77777777" w:rsidTr="00493212">
        <w:tc>
          <w:tcPr>
            <w:tcW w:w="1134" w:type="dxa"/>
            <w:vMerge/>
            <w:tcBorders>
              <w:top w:val="nil"/>
              <w:left w:val="nil"/>
              <w:bottom w:val="nil"/>
              <w:right w:val="single" w:sz="4" w:space="0" w:color="auto"/>
            </w:tcBorders>
            <w:vAlign w:val="center"/>
            <w:hideMark/>
          </w:tcPr>
          <w:p w14:paraId="50BDFB68"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62AB0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4935F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A8249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8F8E5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556EC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86F4A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654F6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A462B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6</w:t>
            </w:r>
          </w:p>
        </w:tc>
      </w:tr>
      <w:tr w:rsidR="00493212" w:rsidRPr="001D4BBD" w14:paraId="4D39B498" w14:textId="77777777" w:rsidTr="00365524">
        <w:tc>
          <w:tcPr>
            <w:tcW w:w="1134" w:type="dxa"/>
            <w:vMerge/>
            <w:tcBorders>
              <w:top w:val="nil"/>
              <w:left w:val="nil"/>
              <w:bottom w:val="nil"/>
              <w:right w:val="single" w:sz="4" w:space="0" w:color="auto"/>
            </w:tcBorders>
            <w:vAlign w:val="center"/>
            <w:hideMark/>
          </w:tcPr>
          <w:p w14:paraId="730FC73A"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3F5AFE1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6</w:t>
            </w:r>
          </w:p>
        </w:tc>
        <w:tc>
          <w:tcPr>
            <w:tcW w:w="680" w:type="dxa"/>
            <w:tcBorders>
              <w:top w:val="single" w:sz="4" w:space="0" w:color="auto"/>
              <w:left w:val="single" w:sz="4" w:space="0" w:color="auto"/>
              <w:bottom w:val="single" w:sz="4" w:space="0" w:color="auto"/>
              <w:right w:val="single" w:sz="4" w:space="0" w:color="auto"/>
            </w:tcBorders>
            <w:hideMark/>
          </w:tcPr>
          <w:p w14:paraId="20D1D81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8</w:t>
            </w:r>
          </w:p>
        </w:tc>
        <w:tc>
          <w:tcPr>
            <w:tcW w:w="680" w:type="dxa"/>
            <w:tcBorders>
              <w:top w:val="single" w:sz="4" w:space="0" w:color="auto"/>
              <w:left w:val="single" w:sz="4" w:space="0" w:color="auto"/>
              <w:bottom w:val="single" w:sz="4" w:space="0" w:color="auto"/>
              <w:right w:val="single" w:sz="4" w:space="0" w:color="auto"/>
            </w:tcBorders>
            <w:hideMark/>
          </w:tcPr>
          <w:p w14:paraId="2D5B1B1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0</w:t>
            </w:r>
          </w:p>
        </w:tc>
        <w:tc>
          <w:tcPr>
            <w:tcW w:w="680" w:type="dxa"/>
            <w:tcBorders>
              <w:top w:val="single" w:sz="4" w:space="0" w:color="auto"/>
              <w:left w:val="single" w:sz="4" w:space="0" w:color="auto"/>
              <w:bottom w:val="single" w:sz="4" w:space="0" w:color="auto"/>
              <w:right w:val="single" w:sz="4" w:space="0" w:color="auto"/>
            </w:tcBorders>
            <w:hideMark/>
          </w:tcPr>
          <w:p w14:paraId="1B2AC7B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9</w:t>
            </w:r>
          </w:p>
        </w:tc>
        <w:tc>
          <w:tcPr>
            <w:tcW w:w="680" w:type="dxa"/>
            <w:tcBorders>
              <w:top w:val="single" w:sz="4" w:space="0" w:color="auto"/>
              <w:left w:val="single" w:sz="4" w:space="0" w:color="auto"/>
              <w:bottom w:val="single" w:sz="4" w:space="0" w:color="auto"/>
              <w:right w:val="single" w:sz="4" w:space="0" w:color="auto"/>
            </w:tcBorders>
            <w:hideMark/>
          </w:tcPr>
          <w:p w14:paraId="533CEEE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C</w:t>
            </w:r>
          </w:p>
        </w:tc>
        <w:tc>
          <w:tcPr>
            <w:tcW w:w="680" w:type="dxa"/>
            <w:tcBorders>
              <w:top w:val="single" w:sz="4" w:space="0" w:color="auto"/>
              <w:left w:val="single" w:sz="4" w:space="0" w:color="auto"/>
              <w:bottom w:val="single" w:sz="4" w:space="0" w:color="auto"/>
              <w:right w:val="single" w:sz="4" w:space="0" w:color="auto"/>
            </w:tcBorders>
            <w:hideMark/>
          </w:tcPr>
          <w:p w14:paraId="63A606E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3</w:t>
            </w:r>
          </w:p>
        </w:tc>
        <w:tc>
          <w:tcPr>
            <w:tcW w:w="680" w:type="dxa"/>
            <w:tcBorders>
              <w:top w:val="single" w:sz="4" w:space="0" w:color="auto"/>
              <w:left w:val="single" w:sz="4" w:space="0" w:color="auto"/>
              <w:bottom w:val="single" w:sz="4" w:space="0" w:color="auto"/>
              <w:right w:val="single" w:sz="4" w:space="0" w:color="auto"/>
            </w:tcBorders>
            <w:hideMark/>
          </w:tcPr>
          <w:p w14:paraId="7364D1B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4</w:t>
            </w:r>
          </w:p>
        </w:tc>
        <w:tc>
          <w:tcPr>
            <w:tcW w:w="680" w:type="dxa"/>
            <w:tcBorders>
              <w:top w:val="single" w:sz="4" w:space="0" w:color="auto"/>
              <w:left w:val="single" w:sz="4" w:space="0" w:color="auto"/>
              <w:bottom w:val="single" w:sz="4" w:space="0" w:color="auto"/>
              <w:right w:val="single" w:sz="4" w:space="0" w:color="auto"/>
            </w:tcBorders>
            <w:hideMark/>
          </w:tcPr>
          <w:p w14:paraId="7DCD6F7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9</w:t>
            </w:r>
          </w:p>
        </w:tc>
      </w:tr>
      <w:tr w:rsidR="00493212" w:rsidRPr="001D4BBD" w14:paraId="008B8659" w14:textId="77777777" w:rsidTr="00493212">
        <w:tc>
          <w:tcPr>
            <w:tcW w:w="1134" w:type="dxa"/>
            <w:vMerge/>
            <w:tcBorders>
              <w:top w:val="nil"/>
              <w:left w:val="nil"/>
              <w:bottom w:val="nil"/>
              <w:right w:val="single" w:sz="4" w:space="0" w:color="auto"/>
            </w:tcBorders>
            <w:vAlign w:val="center"/>
            <w:hideMark/>
          </w:tcPr>
          <w:p w14:paraId="39D20402"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F0A3E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CDCE2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6BAA0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67B1C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1BFF3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A348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5EC3B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8709B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4</w:t>
            </w:r>
          </w:p>
        </w:tc>
      </w:tr>
      <w:tr w:rsidR="00493212" w:rsidRPr="001D4BBD" w14:paraId="5A1383D4" w14:textId="77777777" w:rsidTr="00365524">
        <w:tc>
          <w:tcPr>
            <w:tcW w:w="1134" w:type="dxa"/>
            <w:vMerge/>
            <w:tcBorders>
              <w:top w:val="nil"/>
              <w:left w:val="nil"/>
              <w:bottom w:val="nil"/>
              <w:right w:val="single" w:sz="4" w:space="0" w:color="auto"/>
            </w:tcBorders>
            <w:vAlign w:val="center"/>
            <w:hideMark/>
          </w:tcPr>
          <w:p w14:paraId="03ADBCE8"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3B34C91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6</w:t>
            </w:r>
          </w:p>
        </w:tc>
        <w:tc>
          <w:tcPr>
            <w:tcW w:w="680" w:type="dxa"/>
            <w:tcBorders>
              <w:top w:val="single" w:sz="4" w:space="0" w:color="auto"/>
              <w:left w:val="single" w:sz="4" w:space="0" w:color="auto"/>
              <w:bottom w:val="single" w:sz="4" w:space="0" w:color="auto"/>
              <w:right w:val="single" w:sz="4" w:space="0" w:color="auto"/>
            </w:tcBorders>
            <w:hideMark/>
          </w:tcPr>
          <w:p w14:paraId="7312DD7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3</w:t>
            </w:r>
          </w:p>
        </w:tc>
        <w:tc>
          <w:tcPr>
            <w:tcW w:w="680" w:type="dxa"/>
            <w:tcBorders>
              <w:top w:val="single" w:sz="4" w:space="0" w:color="auto"/>
              <w:left w:val="single" w:sz="4" w:space="0" w:color="auto"/>
              <w:bottom w:val="single" w:sz="4" w:space="0" w:color="auto"/>
              <w:right w:val="single" w:sz="4" w:space="0" w:color="auto"/>
            </w:tcBorders>
            <w:hideMark/>
          </w:tcPr>
          <w:p w14:paraId="35C6E69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2</w:t>
            </w:r>
          </w:p>
        </w:tc>
        <w:tc>
          <w:tcPr>
            <w:tcW w:w="680" w:type="dxa"/>
            <w:tcBorders>
              <w:top w:val="single" w:sz="4" w:space="0" w:color="auto"/>
              <w:left w:val="single" w:sz="4" w:space="0" w:color="auto"/>
              <w:bottom w:val="single" w:sz="4" w:space="0" w:color="auto"/>
              <w:right w:val="single" w:sz="4" w:space="0" w:color="auto"/>
            </w:tcBorders>
            <w:hideMark/>
          </w:tcPr>
          <w:p w14:paraId="2A89DA7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B</w:t>
            </w:r>
          </w:p>
        </w:tc>
        <w:tc>
          <w:tcPr>
            <w:tcW w:w="680" w:type="dxa"/>
            <w:tcBorders>
              <w:top w:val="single" w:sz="4" w:space="0" w:color="auto"/>
              <w:left w:val="single" w:sz="4" w:space="0" w:color="auto"/>
              <w:bottom w:val="single" w:sz="4" w:space="0" w:color="auto"/>
              <w:right w:val="single" w:sz="4" w:space="0" w:color="auto"/>
            </w:tcBorders>
            <w:hideMark/>
          </w:tcPr>
          <w:p w14:paraId="058FFC3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1</w:t>
            </w:r>
          </w:p>
        </w:tc>
        <w:tc>
          <w:tcPr>
            <w:tcW w:w="680" w:type="dxa"/>
            <w:tcBorders>
              <w:top w:val="single" w:sz="4" w:space="0" w:color="auto"/>
              <w:left w:val="single" w:sz="4" w:space="0" w:color="auto"/>
              <w:bottom w:val="single" w:sz="4" w:space="0" w:color="auto"/>
              <w:right w:val="single" w:sz="4" w:space="0" w:color="auto"/>
            </w:tcBorders>
            <w:hideMark/>
          </w:tcPr>
          <w:p w14:paraId="7FCBF87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3</w:t>
            </w:r>
          </w:p>
        </w:tc>
        <w:tc>
          <w:tcPr>
            <w:tcW w:w="680" w:type="dxa"/>
            <w:tcBorders>
              <w:top w:val="single" w:sz="4" w:space="0" w:color="auto"/>
              <w:left w:val="single" w:sz="4" w:space="0" w:color="auto"/>
              <w:bottom w:val="single" w:sz="4" w:space="0" w:color="auto"/>
              <w:right w:val="single" w:sz="4" w:space="0" w:color="auto"/>
            </w:tcBorders>
            <w:hideMark/>
          </w:tcPr>
          <w:p w14:paraId="4F08AED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C</w:t>
            </w:r>
          </w:p>
        </w:tc>
        <w:tc>
          <w:tcPr>
            <w:tcW w:w="680" w:type="dxa"/>
            <w:tcBorders>
              <w:top w:val="single" w:sz="4" w:space="0" w:color="auto"/>
              <w:left w:val="single" w:sz="4" w:space="0" w:color="auto"/>
              <w:bottom w:val="single" w:sz="4" w:space="0" w:color="auto"/>
              <w:right w:val="single" w:sz="4" w:space="0" w:color="auto"/>
            </w:tcBorders>
            <w:hideMark/>
          </w:tcPr>
          <w:p w14:paraId="1B279F3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D</w:t>
            </w:r>
          </w:p>
        </w:tc>
      </w:tr>
      <w:tr w:rsidR="00493212" w:rsidRPr="001D4BBD" w14:paraId="65638FFF" w14:textId="77777777" w:rsidTr="00493212">
        <w:tc>
          <w:tcPr>
            <w:tcW w:w="1134" w:type="dxa"/>
            <w:vMerge/>
            <w:tcBorders>
              <w:top w:val="nil"/>
              <w:left w:val="nil"/>
              <w:bottom w:val="nil"/>
              <w:right w:val="single" w:sz="4" w:space="0" w:color="auto"/>
            </w:tcBorders>
            <w:vAlign w:val="center"/>
            <w:hideMark/>
          </w:tcPr>
          <w:p w14:paraId="39B5321C"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502AB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82D64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B63B6D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B6932E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D2FD5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4D031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7D3E9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D6CC2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2</w:t>
            </w:r>
          </w:p>
        </w:tc>
      </w:tr>
      <w:tr w:rsidR="00493212" w:rsidRPr="001D4BBD" w14:paraId="2BA1D0FE" w14:textId="77777777" w:rsidTr="00365524">
        <w:tc>
          <w:tcPr>
            <w:tcW w:w="1134" w:type="dxa"/>
            <w:vMerge/>
            <w:tcBorders>
              <w:top w:val="nil"/>
              <w:left w:val="nil"/>
              <w:bottom w:val="nil"/>
              <w:right w:val="single" w:sz="4" w:space="0" w:color="auto"/>
            </w:tcBorders>
            <w:vAlign w:val="center"/>
            <w:hideMark/>
          </w:tcPr>
          <w:p w14:paraId="37980593"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5E1AAD5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9</w:t>
            </w:r>
          </w:p>
        </w:tc>
        <w:tc>
          <w:tcPr>
            <w:tcW w:w="680" w:type="dxa"/>
            <w:tcBorders>
              <w:top w:val="single" w:sz="4" w:space="0" w:color="auto"/>
              <w:left w:val="single" w:sz="4" w:space="0" w:color="auto"/>
              <w:bottom w:val="single" w:sz="4" w:space="0" w:color="auto"/>
              <w:right w:val="single" w:sz="4" w:space="0" w:color="auto"/>
            </w:tcBorders>
            <w:hideMark/>
          </w:tcPr>
          <w:p w14:paraId="4079EE9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1</w:t>
            </w:r>
          </w:p>
        </w:tc>
        <w:tc>
          <w:tcPr>
            <w:tcW w:w="680" w:type="dxa"/>
            <w:tcBorders>
              <w:top w:val="single" w:sz="4" w:space="0" w:color="auto"/>
              <w:left w:val="single" w:sz="4" w:space="0" w:color="auto"/>
              <w:bottom w:val="single" w:sz="4" w:space="0" w:color="auto"/>
              <w:right w:val="single" w:sz="4" w:space="0" w:color="auto"/>
            </w:tcBorders>
            <w:hideMark/>
          </w:tcPr>
          <w:p w14:paraId="20C362A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9</w:t>
            </w:r>
          </w:p>
        </w:tc>
        <w:tc>
          <w:tcPr>
            <w:tcW w:w="680" w:type="dxa"/>
            <w:tcBorders>
              <w:top w:val="single" w:sz="4" w:space="0" w:color="auto"/>
              <w:left w:val="single" w:sz="4" w:space="0" w:color="auto"/>
              <w:bottom w:val="single" w:sz="4" w:space="0" w:color="auto"/>
              <w:right w:val="single" w:sz="4" w:space="0" w:color="auto"/>
            </w:tcBorders>
            <w:hideMark/>
          </w:tcPr>
          <w:p w14:paraId="02ACC9A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7</w:t>
            </w:r>
          </w:p>
        </w:tc>
        <w:tc>
          <w:tcPr>
            <w:tcW w:w="680" w:type="dxa"/>
            <w:tcBorders>
              <w:top w:val="single" w:sz="4" w:space="0" w:color="auto"/>
              <w:left w:val="single" w:sz="4" w:space="0" w:color="auto"/>
              <w:bottom w:val="single" w:sz="4" w:space="0" w:color="auto"/>
              <w:right w:val="single" w:sz="4" w:space="0" w:color="auto"/>
            </w:tcBorders>
            <w:hideMark/>
          </w:tcPr>
          <w:p w14:paraId="39C0165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B</w:t>
            </w:r>
          </w:p>
        </w:tc>
        <w:tc>
          <w:tcPr>
            <w:tcW w:w="680" w:type="dxa"/>
            <w:tcBorders>
              <w:top w:val="single" w:sz="4" w:space="0" w:color="auto"/>
              <w:left w:val="single" w:sz="4" w:space="0" w:color="auto"/>
              <w:bottom w:val="single" w:sz="4" w:space="0" w:color="auto"/>
              <w:right w:val="single" w:sz="4" w:space="0" w:color="auto"/>
            </w:tcBorders>
            <w:hideMark/>
          </w:tcPr>
          <w:p w14:paraId="1925837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8</w:t>
            </w:r>
          </w:p>
        </w:tc>
        <w:tc>
          <w:tcPr>
            <w:tcW w:w="680" w:type="dxa"/>
            <w:tcBorders>
              <w:top w:val="single" w:sz="4" w:space="0" w:color="auto"/>
              <w:left w:val="single" w:sz="4" w:space="0" w:color="auto"/>
              <w:bottom w:val="single" w:sz="4" w:space="0" w:color="auto"/>
              <w:right w:val="single" w:sz="4" w:space="0" w:color="auto"/>
            </w:tcBorders>
            <w:hideMark/>
          </w:tcPr>
          <w:p w14:paraId="4F321D4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4</w:t>
            </w:r>
          </w:p>
        </w:tc>
        <w:tc>
          <w:tcPr>
            <w:tcW w:w="680" w:type="dxa"/>
            <w:tcBorders>
              <w:top w:val="single" w:sz="4" w:space="0" w:color="auto"/>
              <w:left w:val="single" w:sz="4" w:space="0" w:color="auto"/>
              <w:bottom w:val="single" w:sz="4" w:space="0" w:color="auto"/>
              <w:right w:val="single" w:sz="4" w:space="0" w:color="auto"/>
            </w:tcBorders>
            <w:hideMark/>
          </w:tcPr>
          <w:p w14:paraId="50997EC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6</w:t>
            </w:r>
          </w:p>
        </w:tc>
      </w:tr>
      <w:tr w:rsidR="00493212" w:rsidRPr="001D4BBD" w14:paraId="00D96409" w14:textId="77777777" w:rsidTr="00493212">
        <w:trPr>
          <w:gridAfter w:val="3"/>
          <w:wAfter w:w="2040" w:type="dxa"/>
        </w:trPr>
        <w:tc>
          <w:tcPr>
            <w:tcW w:w="1134" w:type="dxa"/>
            <w:vMerge/>
            <w:tcBorders>
              <w:top w:val="nil"/>
              <w:left w:val="nil"/>
              <w:bottom w:val="nil"/>
              <w:right w:val="single" w:sz="4" w:space="0" w:color="auto"/>
            </w:tcBorders>
            <w:vAlign w:val="center"/>
            <w:hideMark/>
          </w:tcPr>
          <w:p w14:paraId="79DB704B"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6FED2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E9A70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BA1B8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BFBFC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2DCB35"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17</w:t>
            </w:r>
          </w:p>
        </w:tc>
      </w:tr>
      <w:tr w:rsidR="00493212" w:rsidRPr="001D4BBD" w14:paraId="3615BF7A" w14:textId="77777777" w:rsidTr="00365524">
        <w:trPr>
          <w:gridAfter w:val="3"/>
          <w:wAfter w:w="2040" w:type="dxa"/>
        </w:trPr>
        <w:tc>
          <w:tcPr>
            <w:tcW w:w="1134" w:type="dxa"/>
            <w:vMerge/>
            <w:tcBorders>
              <w:top w:val="nil"/>
              <w:left w:val="nil"/>
              <w:bottom w:val="nil"/>
              <w:right w:val="single" w:sz="4" w:space="0" w:color="auto"/>
            </w:tcBorders>
            <w:vAlign w:val="center"/>
            <w:hideMark/>
          </w:tcPr>
          <w:p w14:paraId="2EDF4E17"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47C3914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4</w:t>
            </w:r>
          </w:p>
        </w:tc>
        <w:tc>
          <w:tcPr>
            <w:tcW w:w="680" w:type="dxa"/>
            <w:tcBorders>
              <w:top w:val="single" w:sz="4" w:space="0" w:color="auto"/>
              <w:left w:val="single" w:sz="4" w:space="0" w:color="auto"/>
              <w:bottom w:val="single" w:sz="4" w:space="0" w:color="auto"/>
              <w:right w:val="single" w:sz="4" w:space="0" w:color="auto"/>
            </w:tcBorders>
            <w:hideMark/>
          </w:tcPr>
          <w:p w14:paraId="34A8929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E</w:t>
            </w:r>
          </w:p>
        </w:tc>
        <w:tc>
          <w:tcPr>
            <w:tcW w:w="680" w:type="dxa"/>
            <w:tcBorders>
              <w:top w:val="single" w:sz="4" w:space="0" w:color="auto"/>
              <w:left w:val="single" w:sz="4" w:space="0" w:color="auto"/>
              <w:bottom w:val="single" w:sz="4" w:space="0" w:color="auto"/>
              <w:right w:val="single" w:sz="4" w:space="0" w:color="auto"/>
            </w:tcBorders>
            <w:hideMark/>
          </w:tcPr>
          <w:p w14:paraId="420B90F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0</w:t>
            </w:r>
          </w:p>
        </w:tc>
        <w:tc>
          <w:tcPr>
            <w:tcW w:w="680" w:type="dxa"/>
            <w:tcBorders>
              <w:top w:val="single" w:sz="4" w:space="0" w:color="auto"/>
              <w:left w:val="single" w:sz="4" w:space="0" w:color="auto"/>
              <w:bottom w:val="single" w:sz="4" w:space="0" w:color="auto"/>
              <w:right w:val="single" w:sz="4" w:space="0" w:color="auto"/>
            </w:tcBorders>
            <w:hideMark/>
          </w:tcPr>
          <w:p w14:paraId="50C4B70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6</w:t>
            </w:r>
          </w:p>
        </w:tc>
        <w:tc>
          <w:tcPr>
            <w:tcW w:w="680" w:type="dxa"/>
            <w:tcBorders>
              <w:top w:val="single" w:sz="4" w:space="0" w:color="auto"/>
              <w:left w:val="single" w:sz="4" w:space="0" w:color="auto"/>
              <w:bottom w:val="single" w:sz="4" w:space="0" w:color="auto"/>
              <w:right w:val="single" w:sz="4" w:space="0" w:color="auto"/>
            </w:tcBorders>
            <w:hideMark/>
          </w:tcPr>
          <w:p w14:paraId="25AE984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0</w:t>
            </w:r>
          </w:p>
        </w:tc>
      </w:tr>
      <w:bookmarkEnd w:id="396"/>
    </w:tbl>
    <w:p w14:paraId="7B5F8EAC" w14:textId="77777777" w:rsidR="00493212" w:rsidRPr="001D4BBD" w:rsidRDefault="00493212" w:rsidP="00493212">
      <w:pPr>
        <w:autoSpaceDE w:val="0"/>
        <w:autoSpaceDN w:val="0"/>
        <w:adjustRightInd w:val="0"/>
        <w:spacing w:after="0"/>
        <w:rPr>
          <w:color w:val="000000"/>
          <w:lang w:val="en-US" w:eastAsia="fr-FR"/>
        </w:rPr>
      </w:pPr>
    </w:p>
    <w:p w14:paraId="1BF15725" w14:textId="77777777" w:rsidR="00493212" w:rsidRPr="001D4BBD" w:rsidRDefault="00493212" w:rsidP="00493212">
      <w:pPr>
        <w:rPr>
          <w:rFonts w:eastAsia="TimesNewRoman"/>
          <w:b/>
          <w:lang w:eastAsia="en-GB"/>
        </w:rPr>
      </w:pPr>
      <w:bookmarkStart w:id="397" w:name="_Toc146299015"/>
      <w:r w:rsidRPr="001D4BBD">
        <w:rPr>
          <w:rFonts w:eastAsia="TimesNewRoman"/>
          <w:b/>
          <w:lang w:eastAsia="en-GB"/>
        </w:rPr>
        <w:t>EF</w:t>
      </w:r>
      <w:r w:rsidRPr="001D4BBD">
        <w:rPr>
          <w:rFonts w:eastAsia="TimesNewRoman"/>
          <w:b/>
          <w:vertAlign w:val="subscript"/>
          <w:lang w:eastAsia="en-GB"/>
        </w:rPr>
        <w:t>Routing_Indicator</w:t>
      </w:r>
      <w:r w:rsidRPr="001D4BBD">
        <w:rPr>
          <w:rFonts w:eastAsia="TimesNewRoman"/>
          <w:b/>
          <w:lang w:eastAsia="en-GB"/>
        </w:rPr>
        <w:t xml:space="preserve"> </w:t>
      </w:r>
      <w:r w:rsidRPr="001D4BBD">
        <w:rPr>
          <w:rFonts w:eastAsia="TimesNewRoman"/>
          <w:lang w:eastAsia="en-GB"/>
        </w:rPr>
        <w:t>(Routing Indicator EF)</w:t>
      </w:r>
      <w:bookmarkEnd w:id="390"/>
      <w:bookmarkEnd w:id="391"/>
      <w:bookmarkEnd w:id="392"/>
      <w:bookmarkEnd w:id="393"/>
      <w:bookmarkEnd w:id="394"/>
      <w:bookmarkEnd w:id="397"/>
    </w:p>
    <w:p w14:paraId="14A8E742" w14:textId="77777777" w:rsidR="00493212" w:rsidRPr="001D4BBD" w:rsidRDefault="00493212" w:rsidP="00493212">
      <w:pPr>
        <w:pStyle w:val="B10"/>
      </w:pPr>
      <w:r w:rsidRPr="001D4BBD">
        <w:t>Logically:</w:t>
      </w:r>
    </w:p>
    <w:p w14:paraId="2EBC8706" w14:textId="77777777" w:rsidR="00493212" w:rsidRPr="001D4BBD" w:rsidRDefault="00493212" w:rsidP="00493212">
      <w:pPr>
        <w:pStyle w:val="B30"/>
      </w:pPr>
      <w:r w:rsidRPr="001D4BBD">
        <w:t>Routing Indicator: 17</w:t>
      </w:r>
    </w:p>
    <w:p w14:paraId="1194C5ED" w14:textId="77777777" w:rsidR="00493212" w:rsidRPr="001D4BBD" w:rsidRDefault="00493212" w:rsidP="00493212">
      <w:pPr>
        <w:pStyle w:val="B10"/>
      </w:pPr>
      <w:bookmarkStart w:id="398" w:name="MCCQCTEMPBM_00000086"/>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tblGrid>
      <w:tr w:rsidR="00493212" w:rsidRPr="001D4BBD" w14:paraId="0C64E162" w14:textId="77777777" w:rsidTr="0049321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398"/>
          <w:p w14:paraId="1379D949" w14:textId="18196351"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91843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8ACCE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E3DBA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6FCEF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r>
      <w:tr w:rsidR="00493212" w:rsidRPr="001D4BBD" w14:paraId="6935E290" w14:textId="77777777" w:rsidTr="00365524">
        <w:tc>
          <w:tcPr>
            <w:tcW w:w="959" w:type="dxa"/>
            <w:tcBorders>
              <w:top w:val="single" w:sz="4" w:space="0" w:color="auto"/>
              <w:left w:val="single" w:sz="4" w:space="0" w:color="auto"/>
              <w:bottom w:val="single" w:sz="4" w:space="0" w:color="auto"/>
              <w:right w:val="single" w:sz="4" w:space="0" w:color="auto"/>
            </w:tcBorders>
            <w:hideMark/>
          </w:tcPr>
          <w:p w14:paraId="152730DD" w14:textId="77777777" w:rsidR="00493212" w:rsidRPr="001D4BBD" w:rsidRDefault="00493212" w:rsidP="00365524">
            <w:pPr>
              <w:keepNext/>
              <w:keepLines/>
              <w:spacing w:after="0"/>
              <w:rPr>
                <w:rFonts w:ascii="Arial" w:hAnsi="Arial"/>
                <w:sz w:val="18"/>
              </w:rPr>
            </w:pPr>
            <w:r w:rsidRPr="001D4BBD">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1B8A53F9" w14:textId="77777777" w:rsidR="00493212" w:rsidRPr="001D4BBD" w:rsidRDefault="00493212" w:rsidP="00365524">
            <w:pPr>
              <w:keepNext/>
              <w:keepLines/>
              <w:spacing w:after="0"/>
              <w:jc w:val="center"/>
              <w:rPr>
                <w:rFonts w:ascii="Arial" w:hAnsi="Arial"/>
                <w:sz w:val="18"/>
              </w:rPr>
            </w:pPr>
            <w:r w:rsidRPr="001D4BBD">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24C42816" w14:textId="77777777" w:rsidR="00493212" w:rsidRPr="001D4BBD" w:rsidRDefault="00493212" w:rsidP="00365524">
            <w:pPr>
              <w:keepNext/>
              <w:keepLines/>
              <w:spacing w:after="0"/>
              <w:jc w:val="center"/>
              <w:rPr>
                <w:rFonts w:ascii="Arial" w:hAnsi="Arial"/>
                <w:sz w:val="18"/>
              </w:rPr>
            </w:pPr>
            <w:r w:rsidRPr="001D4BBD">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1442A96A"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5C69FDAE"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w:t>
            </w:r>
          </w:p>
        </w:tc>
      </w:tr>
    </w:tbl>
    <w:p w14:paraId="53418CCC" w14:textId="77777777" w:rsidR="00493212" w:rsidRPr="001D4BBD" w:rsidRDefault="00493212" w:rsidP="00493212"/>
    <w:p w14:paraId="14C349D3" w14:textId="77777777" w:rsidR="00493212" w:rsidRPr="001D4BBD" w:rsidRDefault="00493212" w:rsidP="00493212">
      <w:pPr>
        <w:rPr>
          <w:rFonts w:eastAsia="TimesNewRoman"/>
          <w:lang w:eastAsia="en-GB"/>
        </w:rPr>
      </w:pPr>
      <w:bookmarkStart w:id="399" w:name="_Toc146299016"/>
      <w:r w:rsidRPr="001D4BBD">
        <w:rPr>
          <w:rFonts w:eastAsia="TimesNewRoman"/>
          <w:b/>
          <w:lang w:eastAsia="en-GB"/>
        </w:rPr>
        <w:t>EF</w:t>
      </w:r>
      <w:r w:rsidRPr="001D4BBD">
        <w:rPr>
          <w:rFonts w:eastAsia="TimesNewRoman"/>
          <w:b/>
          <w:vertAlign w:val="subscript"/>
          <w:lang w:eastAsia="en-GB"/>
        </w:rPr>
        <w:t>5GS3GPPNSC</w:t>
      </w:r>
      <w:r w:rsidRPr="001D4BBD">
        <w:rPr>
          <w:rFonts w:eastAsia="TimesNewRoman"/>
          <w:lang w:eastAsia="en-GB"/>
        </w:rPr>
        <w:t xml:space="preserve"> (5GS 3GPP Access NAS Security Context)</w:t>
      </w:r>
      <w:bookmarkEnd w:id="399"/>
    </w:p>
    <w:p w14:paraId="22F3E3B8" w14:textId="77777777" w:rsidR="00493212" w:rsidRPr="001D4BBD" w:rsidRDefault="00493212" w:rsidP="00493212">
      <w:r w:rsidRPr="001D4BBD">
        <w:t>This file shall be available.</w:t>
      </w:r>
    </w:p>
    <w:p w14:paraId="0173C8F0" w14:textId="77777777" w:rsidR="00493212" w:rsidRPr="001D4BBD" w:rsidRDefault="00493212" w:rsidP="00493212">
      <w:pPr>
        <w:pStyle w:val="B10"/>
      </w:pPr>
      <w:r w:rsidRPr="001D4BBD">
        <w:t>Logically:</w:t>
      </w:r>
    </w:p>
    <w:p w14:paraId="51F0506A" w14:textId="77777777" w:rsidR="00493212" w:rsidRPr="001D4BBD" w:rsidRDefault="00493212" w:rsidP="00493212">
      <w:pPr>
        <w:pStyle w:val="B20"/>
        <w:spacing w:after="0"/>
      </w:pPr>
      <w:r w:rsidRPr="001D4BBD">
        <w:t>Key Set Identifier KSI</w:t>
      </w:r>
      <w:r w:rsidRPr="001D4BBD">
        <w:rPr>
          <w:vertAlign w:val="subscript"/>
        </w:rPr>
        <w:t>ASME</w:t>
      </w:r>
      <w:r w:rsidRPr="001D4BBD">
        <w:t>:</w:t>
      </w:r>
      <w:r w:rsidRPr="001D4BBD">
        <w:tab/>
      </w:r>
      <w:r w:rsidRPr="001D4BBD">
        <w:tab/>
      </w:r>
      <w:r w:rsidRPr="001D4BBD">
        <w:tab/>
      </w:r>
      <w:r w:rsidRPr="001D4BBD">
        <w:tab/>
      </w:r>
      <w:r w:rsidRPr="001D4BBD">
        <w:tab/>
        <w:t>'07'</w:t>
      </w:r>
      <w:r w:rsidRPr="001D4BBD">
        <w:tab/>
        <w:t>(no key available)</w:t>
      </w:r>
    </w:p>
    <w:p w14:paraId="0B49D950" w14:textId="77777777" w:rsidR="00493212" w:rsidRPr="001D4BBD" w:rsidRDefault="00493212" w:rsidP="00493212">
      <w:pPr>
        <w:pStyle w:val="B20"/>
        <w:spacing w:after="0"/>
      </w:pPr>
      <w:r w:rsidRPr="001D4BBD">
        <w:t>K</w:t>
      </w:r>
      <w:r w:rsidRPr="001D4BBD">
        <w:rPr>
          <w:vertAlign w:val="subscript"/>
        </w:rPr>
        <w:t>AMF</w:t>
      </w:r>
      <w:r w:rsidRPr="001D4BBD">
        <w:t>:</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32 byte key, any value</w:t>
      </w:r>
    </w:p>
    <w:p w14:paraId="2B229919" w14:textId="77777777" w:rsidR="00493212" w:rsidRPr="001D4BBD" w:rsidRDefault="00493212" w:rsidP="00493212">
      <w:pPr>
        <w:pStyle w:val="B20"/>
        <w:spacing w:after="0"/>
      </w:pPr>
      <w:r w:rsidRPr="001D4BBD">
        <w:t>Uplink NAS count:</w:t>
      </w:r>
      <w:r w:rsidRPr="001D4BBD">
        <w:tab/>
      </w:r>
      <w:r w:rsidRPr="001D4BBD">
        <w:tab/>
      </w:r>
      <w:r w:rsidRPr="001D4BBD">
        <w:tab/>
      </w:r>
      <w:r w:rsidRPr="001D4BBD">
        <w:tab/>
      </w:r>
      <w:r w:rsidRPr="001D4BBD">
        <w:tab/>
      </w:r>
      <w:r w:rsidRPr="001D4BBD">
        <w:tab/>
      </w:r>
      <w:r w:rsidRPr="001D4BBD">
        <w:tab/>
        <w:t>'00'</w:t>
      </w:r>
    </w:p>
    <w:p w14:paraId="69580F0C" w14:textId="77777777" w:rsidR="00493212" w:rsidRPr="001D4BBD" w:rsidRDefault="00493212" w:rsidP="00493212">
      <w:pPr>
        <w:pStyle w:val="B20"/>
        <w:spacing w:after="0"/>
      </w:pPr>
      <w:r w:rsidRPr="001D4BBD">
        <w:t>Downlink NAS count:</w:t>
      </w:r>
      <w:r w:rsidRPr="001D4BBD">
        <w:tab/>
      </w:r>
      <w:r w:rsidRPr="001D4BBD">
        <w:tab/>
      </w:r>
      <w:r w:rsidRPr="001D4BBD">
        <w:tab/>
      </w:r>
      <w:r w:rsidRPr="001D4BBD">
        <w:tab/>
      </w:r>
      <w:r w:rsidRPr="001D4BBD">
        <w:tab/>
      </w:r>
      <w:r w:rsidRPr="001D4BBD">
        <w:tab/>
        <w:t>'01'</w:t>
      </w:r>
    </w:p>
    <w:p w14:paraId="72463DB0" w14:textId="77777777" w:rsidR="00493212" w:rsidRPr="001D4BBD" w:rsidRDefault="00493212" w:rsidP="00493212">
      <w:pPr>
        <w:pStyle w:val="B20"/>
        <w:spacing w:after="0"/>
      </w:pPr>
      <w:r w:rsidRPr="001D4BBD">
        <w:t>Identifiers of selected NAS integrity</w:t>
      </w:r>
      <w:r w:rsidRPr="001D4BBD">
        <w:br/>
        <w:t>and encryption algorithms:</w:t>
      </w:r>
      <w:r w:rsidRPr="001D4BBD">
        <w:tab/>
      </w:r>
      <w:r w:rsidRPr="001D4BBD">
        <w:tab/>
      </w:r>
      <w:r w:rsidRPr="001D4BBD">
        <w:tab/>
      </w:r>
      <w:r w:rsidRPr="001D4BBD">
        <w:tab/>
        <w:t>'01'</w:t>
      </w:r>
    </w:p>
    <w:p w14:paraId="0BB96C39" w14:textId="77777777" w:rsidR="00493212" w:rsidRPr="001D4BBD" w:rsidRDefault="00493212" w:rsidP="00493212">
      <w:pPr>
        <w:pStyle w:val="B20"/>
      </w:pPr>
      <w:r w:rsidRPr="001D4BBD">
        <w:t>Identifiers of selected EPS NAS</w:t>
      </w:r>
      <w:r w:rsidRPr="001D4BBD">
        <w:br/>
        <w:t>integrity and encryption algorithms</w:t>
      </w:r>
      <w:r w:rsidRPr="001D4BBD">
        <w:br/>
        <w:t>for use after mobility to EPS:</w:t>
      </w:r>
      <w:r w:rsidRPr="001D4BBD">
        <w:tab/>
      </w:r>
      <w:r w:rsidRPr="001D4BBD">
        <w:tab/>
      </w:r>
      <w:r w:rsidRPr="001D4BBD">
        <w:tab/>
        <w:t>'01'</w:t>
      </w:r>
    </w:p>
    <w:p w14:paraId="63796DBE" w14:textId="77777777" w:rsidR="00493212" w:rsidRPr="001D4BBD" w:rsidRDefault="00493212" w:rsidP="00493212">
      <w:pPr>
        <w:keepLines/>
        <w:tabs>
          <w:tab w:val="left" w:pos="4678"/>
        </w:tabs>
        <w:spacing w:after="0"/>
        <w:ind w:left="1702" w:hanging="1418"/>
      </w:pPr>
      <w:r w:rsidRPr="001D4BBD">
        <w:t>Coding:</w:t>
      </w:r>
    </w:p>
    <w:p w14:paraId="44740437" w14:textId="77777777" w:rsidR="00493212" w:rsidRPr="001D4BBD" w:rsidRDefault="00493212" w:rsidP="00493212">
      <w:pPr>
        <w:keepNext/>
        <w:keepLines/>
        <w:spacing w:after="0"/>
        <w:jc w:val="center"/>
        <w:rPr>
          <w:rFonts w:ascii="Arial" w:hAnsi="Arial"/>
          <w:b/>
          <w:sz w:val="8"/>
          <w:szCs w:val="8"/>
        </w:rPr>
      </w:pPr>
      <w:bookmarkStart w:id="400" w:name="MCCQCTEMPBM_00000087"/>
    </w:p>
    <w:tbl>
      <w:tblPr>
        <w:tblW w:w="7230" w:type="dxa"/>
        <w:tblInd w:w="455"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493212" w:rsidRPr="001D4BBD" w14:paraId="490AB744" w14:textId="77777777" w:rsidTr="00365524">
        <w:tc>
          <w:tcPr>
            <w:tcW w:w="992" w:type="dxa"/>
            <w:tcBorders>
              <w:top w:val="single" w:sz="4" w:space="0" w:color="auto"/>
              <w:left w:val="single" w:sz="4" w:space="0" w:color="auto"/>
              <w:bottom w:val="single" w:sz="4" w:space="0" w:color="auto"/>
              <w:right w:val="single" w:sz="4" w:space="0" w:color="auto"/>
            </w:tcBorders>
            <w:hideMark/>
          </w:tcPr>
          <w:bookmarkEnd w:id="400"/>
          <w:p w14:paraId="31D284ED"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744254DB"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2FBE50D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332F342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34EF6D1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6037FCE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5EEE91B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015A261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7A7390F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3E8E8EA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7E02B5F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9</w:t>
            </w:r>
          </w:p>
        </w:tc>
      </w:tr>
      <w:tr w:rsidR="00493212" w:rsidRPr="001D4BBD" w14:paraId="54CFEB98" w14:textId="77777777" w:rsidTr="00365524">
        <w:tc>
          <w:tcPr>
            <w:tcW w:w="992" w:type="dxa"/>
            <w:tcBorders>
              <w:top w:val="single" w:sz="4" w:space="0" w:color="auto"/>
              <w:left w:val="single" w:sz="4" w:space="0" w:color="auto"/>
              <w:bottom w:val="single" w:sz="4" w:space="0" w:color="auto"/>
              <w:right w:val="single" w:sz="4" w:space="0" w:color="auto"/>
            </w:tcBorders>
            <w:hideMark/>
          </w:tcPr>
          <w:p w14:paraId="3B2587F1" w14:textId="77777777" w:rsidR="00493212" w:rsidRPr="001D4BBD" w:rsidRDefault="00493212" w:rsidP="00365524">
            <w:pPr>
              <w:keepNext/>
              <w:keepLines/>
              <w:spacing w:after="0"/>
              <w:rPr>
                <w:rFonts w:ascii="Arial" w:hAnsi="Arial"/>
                <w:sz w:val="18"/>
                <w:lang w:val="fr-FR"/>
              </w:rPr>
            </w:pPr>
            <w:r w:rsidRPr="001D4BBD">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29DCF30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1C644284" w14:textId="6056C48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3</w:t>
            </w:r>
            <w:r w:rsidR="00F47EB6">
              <w:rPr>
                <w:rFonts w:ascii="Arial" w:hAnsi="Arial"/>
                <w:sz w:val="18"/>
                <w:lang w:val="fr-FR"/>
              </w:rPr>
              <w:t>7</w:t>
            </w:r>
          </w:p>
        </w:tc>
        <w:tc>
          <w:tcPr>
            <w:tcW w:w="624" w:type="dxa"/>
            <w:tcBorders>
              <w:top w:val="single" w:sz="4" w:space="0" w:color="auto"/>
              <w:left w:val="single" w:sz="4" w:space="0" w:color="auto"/>
              <w:bottom w:val="single" w:sz="4" w:space="0" w:color="auto"/>
              <w:right w:val="single" w:sz="4" w:space="0" w:color="auto"/>
            </w:tcBorders>
            <w:hideMark/>
          </w:tcPr>
          <w:p w14:paraId="4D5875CE"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55AC2DF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96D07B2"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76CD07C2"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32AFA45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1740C26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2A6DA0C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4ABD220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r>
      <w:tr w:rsidR="00493212" w:rsidRPr="001D4BBD" w14:paraId="6B2C25B8" w14:textId="77777777" w:rsidTr="00365524">
        <w:tc>
          <w:tcPr>
            <w:tcW w:w="992" w:type="dxa"/>
            <w:tcBorders>
              <w:top w:val="single" w:sz="4" w:space="0" w:color="auto"/>
              <w:left w:val="nil"/>
              <w:bottom w:val="nil"/>
              <w:right w:val="single" w:sz="4" w:space="0" w:color="auto"/>
            </w:tcBorders>
          </w:tcPr>
          <w:p w14:paraId="478DF9C3"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CB39BFC"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0173ECD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5751A2DC"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71E1B8F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7B811E3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2370F90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400E3B5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7D06479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74F69D9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34097DC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9</w:t>
            </w:r>
          </w:p>
        </w:tc>
      </w:tr>
      <w:tr w:rsidR="00493212" w:rsidRPr="001D4BBD" w14:paraId="4836B969" w14:textId="77777777" w:rsidTr="00365524">
        <w:tc>
          <w:tcPr>
            <w:tcW w:w="992" w:type="dxa"/>
            <w:tcBorders>
              <w:top w:val="nil"/>
              <w:left w:val="nil"/>
              <w:bottom w:val="nil"/>
              <w:right w:val="single" w:sz="4" w:space="0" w:color="auto"/>
            </w:tcBorders>
          </w:tcPr>
          <w:p w14:paraId="17AFF48A"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4450CC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7808F6E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0AF5D5DE"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41A4B31"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4FC34A5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208375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03FB382"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06D67732"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6CA75B0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B5C1FA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r w:rsidR="00493212" w:rsidRPr="001D4BBD" w14:paraId="41BCEE4D" w14:textId="77777777" w:rsidTr="00365524">
        <w:trPr>
          <w:gridAfter w:val="2"/>
          <w:wAfter w:w="1248" w:type="dxa"/>
        </w:trPr>
        <w:tc>
          <w:tcPr>
            <w:tcW w:w="992" w:type="dxa"/>
            <w:tcBorders>
              <w:top w:val="nil"/>
              <w:left w:val="nil"/>
              <w:bottom w:val="nil"/>
              <w:right w:val="single" w:sz="4" w:space="0" w:color="auto"/>
            </w:tcBorders>
          </w:tcPr>
          <w:p w14:paraId="7673BB19"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0DD92A3"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hideMark/>
          </w:tcPr>
          <w:p w14:paraId="5F4F4810"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hideMark/>
          </w:tcPr>
          <w:p w14:paraId="7F8C6746"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hideMark/>
          </w:tcPr>
          <w:p w14:paraId="4862E3FC"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hideMark/>
          </w:tcPr>
          <w:p w14:paraId="14D1289F"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hideMark/>
          </w:tcPr>
          <w:p w14:paraId="371008B8"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hideMark/>
          </w:tcPr>
          <w:p w14:paraId="7D2B5414"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hideMark/>
          </w:tcPr>
          <w:p w14:paraId="02459049"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7</w:t>
            </w:r>
          </w:p>
        </w:tc>
      </w:tr>
      <w:tr w:rsidR="00493212" w:rsidRPr="001D4BBD" w14:paraId="71F34A21" w14:textId="77777777" w:rsidTr="00365524">
        <w:trPr>
          <w:gridAfter w:val="2"/>
          <w:wAfter w:w="1248" w:type="dxa"/>
        </w:trPr>
        <w:tc>
          <w:tcPr>
            <w:tcW w:w="992" w:type="dxa"/>
            <w:tcBorders>
              <w:top w:val="nil"/>
              <w:left w:val="nil"/>
              <w:bottom w:val="nil"/>
              <w:right w:val="single" w:sz="4" w:space="0" w:color="auto"/>
            </w:tcBorders>
          </w:tcPr>
          <w:p w14:paraId="080ED925"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3CAD0A6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5574E07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7FD4274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08F36D71"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7DBA46C3"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6E39A85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hideMark/>
          </w:tcPr>
          <w:p w14:paraId="34FB007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1C4DDBB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r>
    </w:tbl>
    <w:p w14:paraId="1D6FD2D8" w14:textId="77777777" w:rsidR="00493212" w:rsidRPr="001D4BBD" w:rsidRDefault="00493212" w:rsidP="00493212"/>
    <w:p w14:paraId="65F86FE0" w14:textId="77777777" w:rsidR="00493212" w:rsidRPr="001D4BBD" w:rsidRDefault="00493212" w:rsidP="00493212">
      <w:pPr>
        <w:rPr>
          <w:rFonts w:eastAsia="TimesNewRoman"/>
          <w:lang w:eastAsia="en-GB"/>
        </w:rPr>
      </w:pPr>
      <w:bookmarkStart w:id="401" w:name="_Toc146299017"/>
      <w:r w:rsidRPr="001D4BBD">
        <w:rPr>
          <w:rFonts w:eastAsia="TimesNewRoman"/>
          <w:b/>
          <w:lang w:eastAsia="en-GB"/>
        </w:rPr>
        <w:t>EF</w:t>
      </w:r>
      <w:r w:rsidRPr="001D4BBD">
        <w:rPr>
          <w:rFonts w:eastAsia="TimesNewRoman"/>
          <w:b/>
          <w:vertAlign w:val="subscript"/>
          <w:lang w:eastAsia="en-GB"/>
        </w:rPr>
        <w:t>5GSN3GPPNSC</w:t>
      </w:r>
      <w:r w:rsidRPr="001D4BBD">
        <w:rPr>
          <w:rFonts w:eastAsia="TimesNewRoman"/>
          <w:lang w:eastAsia="en-GB"/>
        </w:rPr>
        <w:t xml:space="preserve"> (5GS non-3GPP Access NAS Security Context)</w:t>
      </w:r>
      <w:bookmarkEnd w:id="401"/>
    </w:p>
    <w:p w14:paraId="06E8C230" w14:textId="77777777" w:rsidR="00493212" w:rsidRPr="001D4BBD" w:rsidRDefault="00493212" w:rsidP="00493212">
      <w:r w:rsidRPr="001D4BBD">
        <w:t>This file shall be available.</w:t>
      </w:r>
    </w:p>
    <w:p w14:paraId="2A6E6ECD" w14:textId="77777777" w:rsidR="00493212" w:rsidRPr="001D4BBD" w:rsidRDefault="00493212" w:rsidP="00493212">
      <w:pPr>
        <w:pStyle w:val="B10"/>
      </w:pPr>
      <w:r w:rsidRPr="001D4BBD">
        <w:t>Logically:</w:t>
      </w:r>
    </w:p>
    <w:p w14:paraId="699D6D43" w14:textId="77777777" w:rsidR="00493212" w:rsidRPr="001D4BBD" w:rsidRDefault="00493212" w:rsidP="00493212">
      <w:pPr>
        <w:pStyle w:val="B20"/>
        <w:spacing w:after="0"/>
      </w:pPr>
      <w:r w:rsidRPr="001D4BBD">
        <w:t>Key Set Identifier KSI</w:t>
      </w:r>
      <w:r w:rsidRPr="001D4BBD">
        <w:rPr>
          <w:vertAlign w:val="subscript"/>
        </w:rPr>
        <w:t>ASME</w:t>
      </w:r>
      <w:r w:rsidRPr="001D4BBD">
        <w:t>:</w:t>
      </w:r>
      <w:r w:rsidRPr="001D4BBD">
        <w:tab/>
      </w:r>
      <w:r w:rsidRPr="001D4BBD">
        <w:tab/>
      </w:r>
      <w:r w:rsidRPr="001D4BBD">
        <w:tab/>
      </w:r>
      <w:r w:rsidRPr="001D4BBD">
        <w:tab/>
      </w:r>
      <w:r w:rsidRPr="001D4BBD">
        <w:tab/>
        <w:t>'07'</w:t>
      </w:r>
      <w:r w:rsidRPr="001D4BBD">
        <w:tab/>
        <w:t>(no key available)</w:t>
      </w:r>
    </w:p>
    <w:p w14:paraId="5775856B" w14:textId="77777777" w:rsidR="00493212" w:rsidRPr="001D4BBD" w:rsidRDefault="00493212" w:rsidP="00493212">
      <w:pPr>
        <w:pStyle w:val="B20"/>
        <w:spacing w:after="0"/>
      </w:pPr>
      <w:r w:rsidRPr="001D4BBD">
        <w:t>K</w:t>
      </w:r>
      <w:r w:rsidRPr="001D4BBD">
        <w:rPr>
          <w:vertAlign w:val="subscript"/>
        </w:rPr>
        <w:t>AMF</w:t>
      </w:r>
      <w:r w:rsidRPr="001D4BBD">
        <w:t>:</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32 byte key, any value</w:t>
      </w:r>
    </w:p>
    <w:p w14:paraId="528C5128" w14:textId="77777777" w:rsidR="00493212" w:rsidRPr="001D4BBD" w:rsidRDefault="00493212" w:rsidP="00493212">
      <w:pPr>
        <w:pStyle w:val="B20"/>
        <w:spacing w:after="0"/>
      </w:pPr>
      <w:r w:rsidRPr="001D4BBD">
        <w:t>Uplink NAS count:</w:t>
      </w:r>
      <w:r w:rsidRPr="001D4BBD">
        <w:tab/>
      </w:r>
      <w:r w:rsidRPr="001D4BBD">
        <w:tab/>
      </w:r>
      <w:r w:rsidRPr="001D4BBD">
        <w:tab/>
      </w:r>
      <w:r w:rsidRPr="001D4BBD">
        <w:tab/>
      </w:r>
      <w:r w:rsidRPr="001D4BBD">
        <w:tab/>
      </w:r>
      <w:r w:rsidRPr="001D4BBD">
        <w:tab/>
      </w:r>
      <w:r w:rsidRPr="001D4BBD">
        <w:tab/>
        <w:t>'00'</w:t>
      </w:r>
    </w:p>
    <w:p w14:paraId="6C124BF6" w14:textId="77777777" w:rsidR="00493212" w:rsidRPr="001D4BBD" w:rsidRDefault="00493212" w:rsidP="00493212">
      <w:pPr>
        <w:pStyle w:val="B20"/>
        <w:spacing w:after="0"/>
      </w:pPr>
      <w:r w:rsidRPr="001D4BBD">
        <w:t>Downlink NAS count:</w:t>
      </w:r>
      <w:r w:rsidRPr="001D4BBD">
        <w:tab/>
      </w:r>
      <w:r w:rsidRPr="001D4BBD">
        <w:tab/>
      </w:r>
      <w:r w:rsidRPr="001D4BBD">
        <w:tab/>
      </w:r>
      <w:r w:rsidRPr="001D4BBD">
        <w:tab/>
      </w:r>
      <w:r w:rsidRPr="001D4BBD">
        <w:tab/>
      </w:r>
      <w:r w:rsidRPr="001D4BBD">
        <w:tab/>
        <w:t>'01'</w:t>
      </w:r>
    </w:p>
    <w:p w14:paraId="14F913CE" w14:textId="77777777" w:rsidR="00493212" w:rsidRPr="001D4BBD" w:rsidRDefault="00493212" w:rsidP="00493212">
      <w:pPr>
        <w:pStyle w:val="B20"/>
        <w:spacing w:after="0"/>
      </w:pPr>
      <w:r w:rsidRPr="001D4BBD">
        <w:t>Identifiers of selected NAS integrity</w:t>
      </w:r>
      <w:r w:rsidRPr="001D4BBD">
        <w:br/>
        <w:t>and encryption algorithms:</w:t>
      </w:r>
      <w:r w:rsidRPr="001D4BBD">
        <w:tab/>
      </w:r>
      <w:r w:rsidRPr="001D4BBD">
        <w:tab/>
      </w:r>
      <w:r w:rsidRPr="001D4BBD">
        <w:tab/>
      </w:r>
      <w:r w:rsidRPr="001D4BBD">
        <w:tab/>
        <w:t>'01'</w:t>
      </w:r>
    </w:p>
    <w:p w14:paraId="32798DFE" w14:textId="77777777" w:rsidR="00493212" w:rsidRPr="001D4BBD" w:rsidRDefault="00493212" w:rsidP="00493212">
      <w:pPr>
        <w:pStyle w:val="B20"/>
      </w:pPr>
      <w:r w:rsidRPr="001D4BBD">
        <w:t>Identifiers of selected EPS NAS</w:t>
      </w:r>
      <w:r w:rsidRPr="001D4BBD">
        <w:br/>
        <w:t>integrity and encryption algorithms</w:t>
      </w:r>
      <w:r w:rsidRPr="001D4BBD">
        <w:br/>
        <w:t>for use after mobility to EPS:</w:t>
      </w:r>
      <w:r w:rsidRPr="001D4BBD">
        <w:tab/>
      </w:r>
      <w:r w:rsidRPr="001D4BBD">
        <w:tab/>
      </w:r>
      <w:r w:rsidRPr="001D4BBD">
        <w:tab/>
        <w:t>'01'</w:t>
      </w:r>
    </w:p>
    <w:p w14:paraId="7C492009" w14:textId="77777777" w:rsidR="00493212" w:rsidRPr="001D4BBD" w:rsidRDefault="00493212" w:rsidP="00493212">
      <w:pPr>
        <w:keepLines/>
        <w:tabs>
          <w:tab w:val="left" w:pos="4678"/>
        </w:tabs>
        <w:spacing w:after="0"/>
        <w:ind w:left="1702" w:hanging="1418"/>
      </w:pPr>
      <w:r w:rsidRPr="001D4BBD">
        <w:t>Coding:</w:t>
      </w:r>
    </w:p>
    <w:p w14:paraId="1C5F0683" w14:textId="77777777" w:rsidR="00493212" w:rsidRPr="001D4BBD" w:rsidRDefault="00493212" w:rsidP="00493212">
      <w:pPr>
        <w:keepNext/>
        <w:keepLines/>
        <w:spacing w:after="0"/>
        <w:jc w:val="center"/>
        <w:rPr>
          <w:rFonts w:ascii="Arial" w:hAnsi="Arial"/>
          <w:b/>
          <w:sz w:val="8"/>
          <w:szCs w:val="8"/>
        </w:rPr>
      </w:pPr>
      <w:bookmarkStart w:id="402" w:name="MCCQCTEMPBM_00000088"/>
    </w:p>
    <w:tbl>
      <w:tblPr>
        <w:tblW w:w="7230" w:type="dxa"/>
        <w:tblInd w:w="455"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493212" w:rsidRPr="001D4BBD" w14:paraId="728AA1E5" w14:textId="77777777" w:rsidTr="00493212">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02"/>
          <w:p w14:paraId="04899234" w14:textId="3A1BCB41"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BA9AB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CE902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7C5BE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5DE171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2992D9"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F3441C"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889F45"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52DD4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FFC40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0F6B0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9</w:t>
            </w:r>
          </w:p>
        </w:tc>
      </w:tr>
      <w:tr w:rsidR="00493212" w:rsidRPr="001D4BBD" w14:paraId="368F202A" w14:textId="77777777" w:rsidTr="00365524">
        <w:tc>
          <w:tcPr>
            <w:tcW w:w="992" w:type="dxa"/>
            <w:tcBorders>
              <w:top w:val="single" w:sz="4" w:space="0" w:color="auto"/>
              <w:left w:val="single" w:sz="4" w:space="0" w:color="auto"/>
              <w:bottom w:val="single" w:sz="4" w:space="0" w:color="auto"/>
              <w:right w:val="single" w:sz="4" w:space="0" w:color="auto"/>
            </w:tcBorders>
            <w:hideMark/>
          </w:tcPr>
          <w:p w14:paraId="4B71B5AB" w14:textId="77777777" w:rsidR="00493212" w:rsidRPr="001D4BBD" w:rsidRDefault="00493212" w:rsidP="00365524">
            <w:pPr>
              <w:keepNext/>
              <w:keepLines/>
              <w:spacing w:after="0"/>
              <w:rPr>
                <w:rFonts w:ascii="Arial" w:hAnsi="Arial"/>
                <w:sz w:val="18"/>
                <w:lang w:val="fr-FR"/>
              </w:rPr>
            </w:pPr>
            <w:r w:rsidRPr="001D4BBD">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6453351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67298B20" w14:textId="5128E801"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3</w:t>
            </w:r>
            <w:r w:rsidR="00F47EB6">
              <w:rPr>
                <w:rFonts w:ascii="Arial" w:hAnsi="Arial"/>
                <w:sz w:val="18"/>
                <w:lang w:val="fr-FR"/>
              </w:rPr>
              <w:t>7</w:t>
            </w:r>
          </w:p>
        </w:tc>
        <w:tc>
          <w:tcPr>
            <w:tcW w:w="624" w:type="dxa"/>
            <w:tcBorders>
              <w:top w:val="single" w:sz="4" w:space="0" w:color="auto"/>
              <w:left w:val="single" w:sz="4" w:space="0" w:color="auto"/>
              <w:bottom w:val="single" w:sz="4" w:space="0" w:color="auto"/>
              <w:right w:val="single" w:sz="4" w:space="0" w:color="auto"/>
            </w:tcBorders>
            <w:hideMark/>
          </w:tcPr>
          <w:p w14:paraId="3FCB328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715F229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69BECCC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57C1D01E"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4159FE1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3475A77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20A6B51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367EB91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r>
      <w:tr w:rsidR="00493212" w:rsidRPr="001D4BBD" w14:paraId="4EB047B3" w14:textId="77777777" w:rsidTr="00493212">
        <w:tc>
          <w:tcPr>
            <w:tcW w:w="992" w:type="dxa"/>
            <w:tcBorders>
              <w:top w:val="single" w:sz="4" w:space="0" w:color="auto"/>
              <w:left w:val="nil"/>
              <w:bottom w:val="nil"/>
              <w:right w:val="single" w:sz="4" w:space="0" w:color="auto"/>
            </w:tcBorders>
          </w:tcPr>
          <w:p w14:paraId="2BD1B451"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FF3EB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161AF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166FAB"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C6D475"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D13E1B"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48751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C0C0C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AF9E4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59004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6CC43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9</w:t>
            </w:r>
          </w:p>
        </w:tc>
      </w:tr>
      <w:tr w:rsidR="00493212" w:rsidRPr="001D4BBD" w14:paraId="49CEBA80" w14:textId="77777777" w:rsidTr="00365524">
        <w:tc>
          <w:tcPr>
            <w:tcW w:w="992" w:type="dxa"/>
            <w:tcBorders>
              <w:top w:val="nil"/>
              <w:left w:val="nil"/>
              <w:bottom w:val="nil"/>
              <w:right w:val="single" w:sz="4" w:space="0" w:color="auto"/>
            </w:tcBorders>
          </w:tcPr>
          <w:p w14:paraId="5BBB7013"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40C75EC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3B8B8B8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73756DD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B03FE9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349C75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070ECC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7398E61"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6617D62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3B7FC23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F4A208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r w:rsidR="00493212" w:rsidRPr="001D4BBD" w14:paraId="369F7EE2" w14:textId="77777777" w:rsidTr="00493212">
        <w:trPr>
          <w:gridAfter w:val="2"/>
          <w:wAfter w:w="1248" w:type="dxa"/>
        </w:trPr>
        <w:tc>
          <w:tcPr>
            <w:tcW w:w="992" w:type="dxa"/>
            <w:tcBorders>
              <w:top w:val="nil"/>
              <w:left w:val="nil"/>
              <w:bottom w:val="nil"/>
              <w:right w:val="single" w:sz="4" w:space="0" w:color="auto"/>
            </w:tcBorders>
          </w:tcPr>
          <w:p w14:paraId="1AD5AA14"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EA721F"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28D338"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3C01E2"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20FC38"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789DE6"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4E6B2D"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728979"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109E8E"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7</w:t>
            </w:r>
          </w:p>
        </w:tc>
      </w:tr>
      <w:tr w:rsidR="00493212" w:rsidRPr="001D4BBD" w14:paraId="1078AAD9" w14:textId="77777777" w:rsidTr="00365524">
        <w:trPr>
          <w:gridAfter w:val="2"/>
          <w:wAfter w:w="1248" w:type="dxa"/>
        </w:trPr>
        <w:tc>
          <w:tcPr>
            <w:tcW w:w="992" w:type="dxa"/>
            <w:tcBorders>
              <w:top w:val="nil"/>
              <w:left w:val="nil"/>
              <w:bottom w:val="nil"/>
              <w:right w:val="single" w:sz="4" w:space="0" w:color="auto"/>
            </w:tcBorders>
          </w:tcPr>
          <w:p w14:paraId="1FD38104"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100932E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4BF3519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08ED19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120C9595"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07D34049"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E55EB1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hideMark/>
          </w:tcPr>
          <w:p w14:paraId="5129930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2FA1EB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r>
    </w:tbl>
    <w:p w14:paraId="003EF6F1" w14:textId="77777777" w:rsidR="00493212" w:rsidRPr="001D4BBD" w:rsidRDefault="00493212" w:rsidP="00493212">
      <w:pPr>
        <w:overflowPunct w:val="0"/>
        <w:autoSpaceDE w:val="0"/>
        <w:autoSpaceDN w:val="0"/>
        <w:adjustRightInd w:val="0"/>
        <w:ind w:left="176"/>
        <w:textAlignment w:val="baseline"/>
        <w:rPr>
          <w:lang w:val="en-US" w:eastAsia="en-GB"/>
        </w:rPr>
      </w:pPr>
    </w:p>
    <w:bookmarkEnd w:id="364"/>
    <w:p w14:paraId="0A942032" w14:textId="77777777"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5E796BD9" w14:textId="599354E7" w:rsidR="007F4D25" w:rsidRPr="001D4BBD" w:rsidRDefault="00A744B6" w:rsidP="007F4D25">
      <w:pPr>
        <w:pStyle w:val="Heading3"/>
      </w:pPr>
      <w:bookmarkStart w:id="403" w:name="_Toc170300621"/>
      <w:r w:rsidRPr="001D4BBD">
        <w:rPr>
          <w:lang w:val="en-US" w:eastAsia="en-GB"/>
        </w:rPr>
        <w:t>4.5.10</w:t>
      </w:r>
      <w:r w:rsidR="007F4D25" w:rsidRPr="001D4BBD">
        <w:rPr>
          <w:lang w:val="en-US" w:eastAsia="en-GB"/>
        </w:rPr>
        <w:tab/>
      </w:r>
      <w:r w:rsidR="007F4D25" w:rsidRPr="001D4BBD">
        <w:t>Definition of 5G-NR UICC – non-IMSI SUPI Type</w:t>
      </w:r>
      <w:bookmarkEnd w:id="403"/>
    </w:p>
    <w:p w14:paraId="6D02E1D3" w14:textId="55D79BE3" w:rsidR="00493212" w:rsidRPr="001D4BBD" w:rsidRDefault="00493212" w:rsidP="00493212">
      <w:pPr>
        <w:overflowPunct w:val="0"/>
        <w:autoSpaceDE w:val="0"/>
        <w:autoSpaceDN w:val="0"/>
        <w:adjustRightInd w:val="0"/>
        <w:textAlignment w:val="baseline"/>
        <w:rPr>
          <w:lang w:val="en-US" w:eastAsia="en-GB"/>
        </w:rPr>
      </w:pPr>
      <w:bookmarkStart w:id="404" w:name="_Hlk145658072"/>
      <w:r w:rsidRPr="001D4BBD">
        <w:rPr>
          <w:lang w:val="en-US" w:eastAsia="en-GB"/>
        </w:rPr>
        <w:t>The values of the 5G-NR UICC</w:t>
      </w:r>
      <w:r w:rsidRPr="001D4BBD">
        <w:t xml:space="preserve"> – non-IMSI SUPI Type</w:t>
      </w:r>
      <w:r w:rsidRPr="001D4BBD">
        <w:rPr>
          <w:lang w:val="en-US" w:eastAsia="en-GB"/>
        </w:rPr>
        <w:t xml:space="preserve"> are identical to the values of the 5G-NR UICC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9 of the present document with the following exceptions:</w:t>
      </w:r>
    </w:p>
    <w:p w14:paraId="30A6CD56" w14:textId="77777777" w:rsidR="00493212" w:rsidRPr="001D4BBD" w:rsidRDefault="00493212" w:rsidP="00493212">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AD</w:t>
      </w:r>
      <w:r w:rsidRPr="001D4BBD">
        <w:rPr>
          <w:rFonts w:eastAsia="TimesNewRoman"/>
          <w:b/>
          <w:lang w:eastAsia="en-GB"/>
        </w:rPr>
        <w:t xml:space="preserve"> </w:t>
      </w:r>
      <w:r w:rsidRPr="001D4BBD">
        <w:rPr>
          <w:rFonts w:eastAsia="TimesNewRoman"/>
          <w:lang w:eastAsia="en-GB"/>
        </w:rPr>
        <w:t>(Administrative Data)</w:t>
      </w:r>
    </w:p>
    <w:p w14:paraId="0A203C4E" w14:textId="77777777" w:rsidR="00493212" w:rsidRPr="001D4BBD" w:rsidRDefault="00493212" w:rsidP="00493212">
      <w:pPr>
        <w:pStyle w:val="B10"/>
        <w:spacing w:after="120"/>
      </w:pPr>
      <w:r w:rsidRPr="001D4BBD">
        <w:t>Logically:</w:t>
      </w:r>
    </w:p>
    <w:p w14:paraId="11B62A92" w14:textId="77777777" w:rsidR="00493212" w:rsidRPr="001D4BBD" w:rsidRDefault="00493212" w:rsidP="00493212">
      <w:pPr>
        <w:pStyle w:val="B10"/>
        <w:spacing w:after="0"/>
      </w:pPr>
      <w:r w:rsidRPr="001D4BBD">
        <w:tab/>
        <w:t>Mode of operation:</w:t>
      </w:r>
      <w:r w:rsidRPr="001D4BBD">
        <w:tab/>
      </w:r>
      <w:r w:rsidRPr="001D4BBD">
        <w:tab/>
      </w:r>
      <w:r w:rsidRPr="001D4BBD">
        <w:tab/>
      </w:r>
      <w:r w:rsidRPr="001D4BBD">
        <w:tab/>
        <w:t>normal operation</w:t>
      </w:r>
    </w:p>
    <w:p w14:paraId="148BD94A" w14:textId="77777777" w:rsidR="00493212" w:rsidRPr="001D4BBD" w:rsidRDefault="00493212" w:rsidP="00493212">
      <w:pPr>
        <w:pStyle w:val="B10"/>
        <w:spacing w:after="0"/>
      </w:pPr>
      <w:r w:rsidRPr="001D4BBD">
        <w:tab/>
        <w:t>Additional information:</w:t>
      </w:r>
      <w:r w:rsidRPr="001D4BBD">
        <w:tab/>
      </w:r>
      <w:r w:rsidRPr="001D4BBD">
        <w:tab/>
      </w:r>
      <w:r w:rsidRPr="001D4BBD">
        <w:tab/>
        <w:t>ciphering indicator feature disabled</w:t>
      </w:r>
    </w:p>
    <w:p w14:paraId="541BB2D7" w14:textId="77777777" w:rsidR="00493212" w:rsidRPr="001D4BBD" w:rsidRDefault="00493212" w:rsidP="00493212">
      <w:pPr>
        <w:pStyle w:val="B10"/>
        <w:rPr>
          <w:lang w:val="fr-FR"/>
        </w:rPr>
      </w:pPr>
      <w:r w:rsidRPr="001D4BBD">
        <w:tab/>
      </w:r>
      <w:r w:rsidRPr="001D4BBD">
        <w:rPr>
          <w:lang w:val="en-US" w:eastAsia="fr-FR"/>
        </w:rPr>
        <w:t>Length of MNC in the IMSI</w:t>
      </w:r>
      <w:r w:rsidRPr="001D4BBD">
        <w:rPr>
          <w:lang w:val="fr-FR"/>
        </w:rPr>
        <w:t>:</w:t>
      </w:r>
      <w:r w:rsidRPr="001D4BBD">
        <w:rPr>
          <w:lang w:val="fr-FR"/>
        </w:rPr>
        <w:tab/>
        <w:t>0</w:t>
      </w:r>
    </w:p>
    <w:p w14:paraId="45A8BC78" w14:textId="77777777" w:rsidR="00493212" w:rsidRPr="001D4BBD" w:rsidRDefault="00493212" w:rsidP="00493212">
      <w:pPr>
        <w:pStyle w:val="B10"/>
        <w:rPr>
          <w:lang w:val="fr-FR"/>
        </w:rPr>
      </w:pPr>
      <w:bookmarkStart w:id="405" w:name="MCCQCTEMPBM_00000089"/>
      <w:r w:rsidRPr="001D4BBD">
        <w:rPr>
          <w:lang w:val="fr-FR"/>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493212" w:rsidRPr="001D4BBD" w14:paraId="6C4D43F5" w14:textId="77777777" w:rsidTr="00365524">
        <w:tc>
          <w:tcPr>
            <w:tcW w:w="959" w:type="dxa"/>
            <w:shd w:val="clear" w:color="auto" w:fill="F2F2F2" w:themeFill="background1" w:themeFillShade="F2"/>
          </w:tcPr>
          <w:bookmarkEnd w:id="405"/>
          <w:p w14:paraId="755323AD"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717" w:type="dxa"/>
            <w:shd w:val="clear" w:color="auto" w:fill="F2F2F2" w:themeFill="background1" w:themeFillShade="F2"/>
          </w:tcPr>
          <w:p w14:paraId="118CAD1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717" w:type="dxa"/>
            <w:shd w:val="clear" w:color="auto" w:fill="F2F2F2" w:themeFill="background1" w:themeFillShade="F2"/>
          </w:tcPr>
          <w:p w14:paraId="5CDA28B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717" w:type="dxa"/>
            <w:shd w:val="clear" w:color="auto" w:fill="F2F2F2" w:themeFill="background1" w:themeFillShade="F2"/>
          </w:tcPr>
          <w:p w14:paraId="385A00DA"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717" w:type="dxa"/>
            <w:shd w:val="clear" w:color="auto" w:fill="F2F2F2" w:themeFill="background1" w:themeFillShade="F2"/>
          </w:tcPr>
          <w:p w14:paraId="6FDF806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r>
      <w:tr w:rsidR="00493212" w:rsidRPr="001D4BBD" w14:paraId="413B8E60" w14:textId="77777777" w:rsidTr="00365524">
        <w:tc>
          <w:tcPr>
            <w:tcW w:w="959" w:type="dxa"/>
          </w:tcPr>
          <w:p w14:paraId="6B3500B8" w14:textId="77777777" w:rsidR="00493212" w:rsidRPr="001D4BBD" w:rsidRDefault="00493212" w:rsidP="00365524">
            <w:pPr>
              <w:keepNext/>
              <w:keepLines/>
              <w:spacing w:after="0"/>
              <w:rPr>
                <w:rFonts w:ascii="Arial" w:hAnsi="Arial"/>
                <w:sz w:val="18"/>
                <w:lang w:val="fr-FR"/>
              </w:rPr>
            </w:pPr>
            <w:r w:rsidRPr="001D4BBD">
              <w:rPr>
                <w:rFonts w:ascii="Arial" w:hAnsi="Arial"/>
                <w:sz w:val="18"/>
                <w:lang w:val="fr-FR"/>
              </w:rPr>
              <w:t>Hex</w:t>
            </w:r>
          </w:p>
        </w:tc>
        <w:tc>
          <w:tcPr>
            <w:tcW w:w="717" w:type="dxa"/>
          </w:tcPr>
          <w:p w14:paraId="6B69704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717" w:type="dxa"/>
          </w:tcPr>
          <w:p w14:paraId="4705411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717" w:type="dxa"/>
          </w:tcPr>
          <w:p w14:paraId="2F9FCFF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717" w:type="dxa"/>
          </w:tcPr>
          <w:p w14:paraId="20FA668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bl>
    <w:p w14:paraId="24D1CA19" w14:textId="77777777" w:rsidR="00493212" w:rsidRPr="001D4BBD" w:rsidRDefault="00493212" w:rsidP="00493212">
      <w:pPr>
        <w:overflowPunct w:val="0"/>
        <w:autoSpaceDE w:val="0"/>
        <w:autoSpaceDN w:val="0"/>
        <w:adjustRightInd w:val="0"/>
        <w:textAlignment w:val="baseline"/>
        <w:rPr>
          <w:lang w:val="en-US" w:eastAsia="en-GB"/>
        </w:rPr>
      </w:pPr>
    </w:p>
    <w:p w14:paraId="1F42F707" w14:textId="77777777" w:rsidR="00493212" w:rsidRPr="001D4BBD" w:rsidRDefault="00493212" w:rsidP="00493212">
      <w:pPr>
        <w:spacing w:after="120"/>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670B8821" w14:textId="77777777" w:rsidR="00493212" w:rsidRPr="001D4BBD" w:rsidRDefault="00493212" w:rsidP="00493212">
      <w:pPr>
        <w:pStyle w:val="B10"/>
        <w:spacing w:after="120"/>
      </w:pPr>
      <w:bookmarkStart w:id="406" w:name="MCCQCTEMPBM_00000090"/>
      <w:r w:rsidRPr="001D4BBD">
        <w:t>Logically:</w:t>
      </w:r>
    </w:p>
    <w:tbl>
      <w:tblPr>
        <w:tblW w:w="7947" w:type="dxa"/>
        <w:tblInd w:w="460" w:type="dxa"/>
        <w:tblLayout w:type="fixed"/>
        <w:tblLook w:val="0000" w:firstRow="0" w:lastRow="0" w:firstColumn="0" w:lastColumn="0" w:noHBand="0" w:noVBand="0"/>
      </w:tblPr>
      <w:tblGrid>
        <w:gridCol w:w="1474"/>
        <w:gridCol w:w="236"/>
        <w:gridCol w:w="4876"/>
        <w:gridCol w:w="1361"/>
      </w:tblGrid>
      <w:tr w:rsidR="00493212" w:rsidRPr="001D4BBD" w14:paraId="11A52122" w14:textId="77777777" w:rsidTr="00365524">
        <w:tc>
          <w:tcPr>
            <w:tcW w:w="1474" w:type="dxa"/>
          </w:tcPr>
          <w:bookmarkEnd w:id="406"/>
          <w:p w14:paraId="407249DB" w14:textId="77777777" w:rsidR="00493212" w:rsidRPr="001D4BBD" w:rsidRDefault="00493212" w:rsidP="00365524">
            <w:pPr>
              <w:spacing w:after="0"/>
              <w:ind w:left="34"/>
            </w:pPr>
            <w:r w:rsidRPr="001D4BBD">
              <w:t>Service n°130:</w:t>
            </w:r>
          </w:p>
        </w:tc>
        <w:tc>
          <w:tcPr>
            <w:tcW w:w="236" w:type="dxa"/>
          </w:tcPr>
          <w:p w14:paraId="7B8837AA" w14:textId="77777777" w:rsidR="00493212" w:rsidRPr="001D4BBD" w:rsidRDefault="00493212" w:rsidP="00365524">
            <w:pPr>
              <w:spacing w:after="0"/>
              <w:ind w:left="34"/>
            </w:pPr>
          </w:p>
        </w:tc>
        <w:tc>
          <w:tcPr>
            <w:tcW w:w="4876" w:type="dxa"/>
          </w:tcPr>
          <w:p w14:paraId="33CC5E2F" w14:textId="77777777" w:rsidR="00493212" w:rsidRPr="001D4BBD" w:rsidRDefault="00493212" w:rsidP="00365524">
            <w:pPr>
              <w:spacing w:after="0"/>
              <w:ind w:left="34"/>
              <w:rPr>
                <w:lang w:val="en-US" w:eastAsia="fr-FR"/>
              </w:rPr>
            </w:pPr>
            <w:r w:rsidRPr="001D4BBD">
              <w:t>Support for SUPI of type NSI or GLI or GCI</w:t>
            </w:r>
          </w:p>
        </w:tc>
        <w:tc>
          <w:tcPr>
            <w:tcW w:w="1361" w:type="dxa"/>
          </w:tcPr>
          <w:p w14:paraId="4245FA6E" w14:textId="77777777" w:rsidR="00493212" w:rsidRPr="001D4BBD" w:rsidRDefault="00493212" w:rsidP="00365524">
            <w:pPr>
              <w:spacing w:after="0"/>
              <w:ind w:left="34"/>
            </w:pPr>
            <w:r w:rsidRPr="001D4BBD">
              <w:t>available</w:t>
            </w:r>
          </w:p>
        </w:tc>
      </w:tr>
    </w:tbl>
    <w:p w14:paraId="06F4E0A9" w14:textId="77777777" w:rsidR="00493212" w:rsidRPr="001D4BBD" w:rsidRDefault="00493212" w:rsidP="00493212">
      <w:pPr>
        <w:pStyle w:val="NoAddSpace"/>
        <w:rPr>
          <w:lang w:val="en-US" w:eastAsia="en-GB"/>
        </w:rPr>
      </w:pPr>
    </w:p>
    <w:p w14:paraId="7B5B558F" w14:textId="77777777" w:rsidR="00493212" w:rsidRDefault="00493212" w:rsidP="00493212">
      <w:pPr>
        <w:pStyle w:val="B10"/>
      </w:pPr>
      <w:bookmarkStart w:id="407" w:name="MCCQCTEMPBM_00000091"/>
      <w:r w:rsidRPr="001D4BBD">
        <w:t>Coding:</w:t>
      </w:r>
    </w:p>
    <w:p w14:paraId="26742875"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493212" w:rsidRPr="001D4BBD" w14:paraId="4A11F16B"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07"/>
          <w:p w14:paraId="79EE488E" w14:textId="77777777"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2684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47F70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DDF748"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64504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69C7A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1D5385"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19E6D7"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B9918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8</w:t>
            </w:r>
          </w:p>
        </w:tc>
      </w:tr>
      <w:tr w:rsidR="00493212" w:rsidRPr="001D4BBD" w14:paraId="550A174F" w14:textId="77777777" w:rsidTr="00365524">
        <w:tc>
          <w:tcPr>
            <w:tcW w:w="907" w:type="dxa"/>
            <w:tcBorders>
              <w:top w:val="single" w:sz="4" w:space="0" w:color="auto"/>
              <w:left w:val="single" w:sz="4" w:space="0" w:color="auto"/>
              <w:bottom w:val="single" w:sz="4" w:space="0" w:color="auto"/>
              <w:right w:val="single" w:sz="4" w:space="0" w:color="auto"/>
            </w:tcBorders>
          </w:tcPr>
          <w:p w14:paraId="2D6760E0" w14:textId="77777777" w:rsidR="00493212" w:rsidRPr="001D4BBD" w:rsidRDefault="00493212" w:rsidP="0036552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1FC4465" w14:textId="77777777" w:rsidR="00493212" w:rsidRPr="001D4BBD" w:rsidRDefault="00493212" w:rsidP="00365524">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75D8BA6B"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6749216" w14:textId="77777777" w:rsidR="00493212" w:rsidRPr="001D4BBD" w:rsidRDefault="00493212" w:rsidP="0036552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1115092C" w14:textId="77777777" w:rsidR="00493212" w:rsidRPr="001D4BBD" w:rsidRDefault="00493212" w:rsidP="0036552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6F0D92C8" w14:textId="77777777" w:rsidR="00493212" w:rsidRPr="001D4BBD" w:rsidRDefault="00493212" w:rsidP="0036552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6C4EC87"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BB2EA34"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9CFD424"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r>
      <w:tr w:rsidR="00493212" w:rsidRPr="001D4BBD" w14:paraId="451F441E" w14:textId="77777777" w:rsidTr="00365524">
        <w:tc>
          <w:tcPr>
            <w:tcW w:w="907" w:type="dxa"/>
            <w:tcBorders>
              <w:top w:val="single" w:sz="4" w:space="0" w:color="auto"/>
              <w:right w:val="single" w:sz="4" w:space="0" w:color="auto"/>
            </w:tcBorders>
          </w:tcPr>
          <w:p w14:paraId="7F2D0E4F"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8ADA04"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DACC42"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DABCB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7AAC7"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AF618A"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3DF5B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1309A217" w14:textId="77777777" w:rsidR="00493212" w:rsidRPr="001D4BBD" w:rsidRDefault="00493212" w:rsidP="00365524">
            <w:pPr>
              <w:keepNext/>
              <w:keepLines/>
              <w:spacing w:after="0"/>
              <w:rPr>
                <w:rFonts w:ascii="Arial" w:hAnsi="Arial"/>
                <w:b/>
                <w:sz w:val="18"/>
              </w:rPr>
            </w:pPr>
          </w:p>
        </w:tc>
        <w:tc>
          <w:tcPr>
            <w:tcW w:w="1077" w:type="dxa"/>
            <w:tcBorders>
              <w:top w:val="single" w:sz="4" w:space="0" w:color="auto"/>
            </w:tcBorders>
          </w:tcPr>
          <w:p w14:paraId="739C1003" w14:textId="77777777" w:rsidR="00493212" w:rsidRPr="001D4BBD" w:rsidRDefault="00493212" w:rsidP="00365524">
            <w:pPr>
              <w:keepNext/>
              <w:keepLines/>
              <w:spacing w:after="0"/>
              <w:rPr>
                <w:rFonts w:ascii="Arial" w:hAnsi="Arial"/>
                <w:b/>
                <w:sz w:val="18"/>
              </w:rPr>
            </w:pPr>
          </w:p>
        </w:tc>
      </w:tr>
      <w:tr w:rsidR="00493212" w:rsidRPr="001D4BBD" w14:paraId="6BCA819D" w14:textId="77777777" w:rsidTr="00365524">
        <w:tc>
          <w:tcPr>
            <w:tcW w:w="907" w:type="dxa"/>
            <w:tcBorders>
              <w:right w:val="single" w:sz="4" w:space="0" w:color="auto"/>
            </w:tcBorders>
          </w:tcPr>
          <w:p w14:paraId="5B8504A5"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9100E4D"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8016A14"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94F4D65" w14:textId="77777777" w:rsidR="00493212" w:rsidRPr="001D4BBD" w:rsidRDefault="00493212" w:rsidP="0036552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4258E426" w14:textId="77777777" w:rsidR="00493212" w:rsidRPr="001D4BBD" w:rsidRDefault="00493212" w:rsidP="0036552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67355214" w14:textId="77777777" w:rsidR="00493212" w:rsidRPr="001D4BBD" w:rsidRDefault="00493212" w:rsidP="00365524">
            <w:pPr>
              <w:keepNext/>
              <w:keepLines/>
              <w:spacing w:after="0"/>
              <w:rPr>
                <w:rFonts w:ascii="Arial" w:hAnsi="Arial"/>
                <w:sz w:val="18"/>
              </w:rPr>
            </w:pPr>
            <w:r w:rsidRPr="001D4BBD">
              <w:rPr>
                <w:rFonts w:ascii="Arial" w:hAnsi="Arial"/>
                <w:sz w:val="18"/>
              </w:rPr>
              <w:t>xxx0 1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39AC606" w14:textId="77777777" w:rsidR="00493212" w:rsidRPr="001D4BBD" w:rsidRDefault="00493212" w:rsidP="00365524">
            <w:pPr>
              <w:keepNext/>
              <w:keepLines/>
              <w:spacing w:after="0"/>
              <w:rPr>
                <w:rFonts w:ascii="Arial" w:hAnsi="Arial"/>
                <w:sz w:val="18"/>
              </w:rPr>
            </w:pPr>
            <w:r w:rsidRPr="001D4BBD">
              <w:rPr>
                <w:rFonts w:ascii="Arial" w:hAnsi="Arial"/>
                <w:sz w:val="18"/>
              </w:rPr>
              <w:t>0000 0x1x</w:t>
            </w:r>
          </w:p>
        </w:tc>
        <w:tc>
          <w:tcPr>
            <w:tcW w:w="1077" w:type="dxa"/>
            <w:tcBorders>
              <w:left w:val="single" w:sz="4" w:space="0" w:color="auto"/>
            </w:tcBorders>
          </w:tcPr>
          <w:p w14:paraId="63AB9836" w14:textId="77777777" w:rsidR="00493212" w:rsidRPr="001D4BBD" w:rsidRDefault="00493212" w:rsidP="00365524">
            <w:pPr>
              <w:keepNext/>
              <w:keepLines/>
              <w:spacing w:after="0"/>
              <w:rPr>
                <w:rFonts w:ascii="Arial" w:hAnsi="Arial"/>
                <w:sz w:val="18"/>
              </w:rPr>
            </w:pPr>
          </w:p>
        </w:tc>
        <w:tc>
          <w:tcPr>
            <w:tcW w:w="1077" w:type="dxa"/>
          </w:tcPr>
          <w:p w14:paraId="48FB4D1F" w14:textId="77777777" w:rsidR="00493212" w:rsidRPr="001D4BBD" w:rsidRDefault="00493212" w:rsidP="00365524">
            <w:pPr>
              <w:keepNext/>
              <w:keepLines/>
              <w:spacing w:after="0"/>
              <w:rPr>
                <w:rFonts w:ascii="Arial" w:hAnsi="Arial"/>
                <w:sz w:val="18"/>
              </w:rPr>
            </w:pPr>
          </w:p>
        </w:tc>
      </w:tr>
    </w:tbl>
    <w:p w14:paraId="52DB5EB1" w14:textId="77777777" w:rsidR="00493212" w:rsidRPr="001D4BBD" w:rsidRDefault="00493212" w:rsidP="00493212">
      <w:pPr>
        <w:rPr>
          <w:rFonts w:eastAsia="TimesNewRoman"/>
          <w:lang w:eastAsia="en-GB"/>
        </w:rPr>
      </w:pPr>
    </w:p>
    <w:p w14:paraId="44CC937A" w14:textId="77777777" w:rsidR="00493212" w:rsidRPr="001D4BBD" w:rsidRDefault="00493212" w:rsidP="00493212">
      <w:pPr>
        <w:rPr>
          <w:b/>
        </w:rPr>
      </w:pPr>
      <w:bookmarkStart w:id="408" w:name="_Toc146299020"/>
      <w:r w:rsidRPr="001D4BBD">
        <w:rPr>
          <w:b/>
        </w:rPr>
        <w:t>EF</w:t>
      </w:r>
      <w:r w:rsidRPr="001D4BBD">
        <w:rPr>
          <w:b/>
          <w:vertAlign w:val="subscript"/>
        </w:rPr>
        <w:t>IMSI</w:t>
      </w:r>
      <w:r w:rsidRPr="001D4BBD">
        <w:t xml:space="preserve"> (IMSI)</w:t>
      </w:r>
      <w:bookmarkEnd w:id="408"/>
    </w:p>
    <w:p w14:paraId="77428DBA" w14:textId="77777777" w:rsidR="00493212" w:rsidRPr="001D4BBD" w:rsidRDefault="00493212" w:rsidP="00493212">
      <w:r w:rsidRPr="001D4BBD">
        <w:t xml:space="preserve">This file shall </w:t>
      </w:r>
      <w:r w:rsidRPr="001D4BBD">
        <w:rPr>
          <w:b/>
        </w:rPr>
        <w:t>not</w:t>
      </w:r>
      <w:r w:rsidRPr="001D4BBD">
        <w:t xml:space="preserve"> be available.</w:t>
      </w:r>
    </w:p>
    <w:p w14:paraId="4F4413AD" w14:textId="77777777" w:rsidR="00493212" w:rsidRPr="001D4BBD" w:rsidRDefault="00493212" w:rsidP="00493212">
      <w:pPr>
        <w:rPr>
          <w:b/>
        </w:rPr>
      </w:pPr>
      <w:bookmarkStart w:id="409" w:name="_Toc146299021"/>
      <w:r w:rsidRPr="001D4BBD">
        <w:rPr>
          <w:b/>
        </w:rPr>
        <w:t>EF</w:t>
      </w:r>
      <w:r w:rsidRPr="001D4BBD">
        <w:rPr>
          <w:b/>
          <w:vertAlign w:val="subscript"/>
        </w:rPr>
        <w:t>SUPI_NAI</w:t>
      </w:r>
      <w:r w:rsidRPr="001D4BBD">
        <w:rPr>
          <w:vertAlign w:val="subscript"/>
        </w:rPr>
        <w:t xml:space="preserve"> </w:t>
      </w:r>
      <w:r w:rsidRPr="001D4BBD">
        <w:t>(SUPI as Network Access Identifier)</w:t>
      </w:r>
      <w:bookmarkEnd w:id="409"/>
    </w:p>
    <w:p w14:paraId="01B3BE7A" w14:textId="77777777" w:rsidR="00493212" w:rsidRPr="001D4BBD" w:rsidRDefault="00493212" w:rsidP="00493212">
      <w:r w:rsidRPr="001D4BBD">
        <w:t>This file shall be available.</w:t>
      </w:r>
    </w:p>
    <w:p w14:paraId="679EEDA3" w14:textId="77777777" w:rsidR="00493212" w:rsidRPr="001D4BBD" w:rsidRDefault="00493212" w:rsidP="00493212">
      <w:pPr>
        <w:pStyle w:val="B10"/>
      </w:pPr>
      <w:r w:rsidRPr="001D4BBD">
        <w:t>Logically:</w:t>
      </w:r>
      <w:r w:rsidRPr="001D4BBD">
        <w:tab/>
      </w:r>
      <w:r w:rsidRPr="001D4BBD">
        <w:tab/>
        <w:t>00-00-5E-00-53-00@5gc.mnc012.mcc345.3gppnetwork.org</w:t>
      </w:r>
    </w:p>
    <w:p w14:paraId="570F8392" w14:textId="77777777" w:rsidR="00493212" w:rsidRPr="001D4BBD" w:rsidRDefault="00493212" w:rsidP="00493212">
      <w:pPr>
        <w:spacing w:after="0"/>
        <w:ind w:left="851" w:hanging="284"/>
        <w:rPr>
          <w:lang w:val="de-DE"/>
        </w:rPr>
      </w:pPr>
      <w:r w:rsidRPr="001D4BBD">
        <w:rPr>
          <w:lang w:val="de-DE"/>
        </w:rPr>
        <w:t xml:space="preserve">SUPI Type: </w:t>
      </w:r>
      <w:r w:rsidRPr="001D4BBD">
        <w:rPr>
          <w:lang w:val="de-DE"/>
        </w:rPr>
        <w:tab/>
        <w:t>GCI</w:t>
      </w:r>
    </w:p>
    <w:p w14:paraId="09376477" w14:textId="77777777" w:rsidR="00493212" w:rsidRPr="001D4BBD" w:rsidRDefault="00493212" w:rsidP="00493212">
      <w:pPr>
        <w:spacing w:after="0"/>
        <w:ind w:left="851" w:hanging="284"/>
        <w:rPr>
          <w:lang w:val="de-DE"/>
        </w:rPr>
      </w:pPr>
      <w:r w:rsidRPr="001D4BBD">
        <w:rPr>
          <w:lang w:val="de-DE"/>
        </w:rPr>
        <w:t xml:space="preserve">Username: </w:t>
      </w:r>
      <w:r w:rsidRPr="001D4BBD">
        <w:rPr>
          <w:lang w:val="de-DE"/>
        </w:rPr>
        <w:tab/>
        <w:t>00-00-5E-00-53-00</w:t>
      </w:r>
    </w:p>
    <w:p w14:paraId="2D15D657" w14:textId="77777777" w:rsidR="00493212" w:rsidRPr="001D4BBD" w:rsidRDefault="00493212" w:rsidP="00493212">
      <w:pPr>
        <w:ind w:left="852" w:hanging="284"/>
        <w:rPr>
          <w:lang w:val="de-DE"/>
        </w:rPr>
      </w:pPr>
      <w:r w:rsidRPr="001D4BBD">
        <w:rPr>
          <w:lang w:val="de-DE"/>
        </w:rPr>
        <w:t>Realm:</w:t>
      </w:r>
      <w:r w:rsidRPr="001D4BBD">
        <w:rPr>
          <w:lang w:val="de-DE"/>
        </w:rPr>
        <w:tab/>
      </w:r>
      <w:r w:rsidRPr="001D4BBD">
        <w:rPr>
          <w:lang w:val="de-DE"/>
        </w:rPr>
        <w:tab/>
        <w:t>5gc.mnc012.mcc345.3gppnetwork.org</w:t>
      </w:r>
    </w:p>
    <w:p w14:paraId="39CC886B" w14:textId="77777777" w:rsidR="00493212" w:rsidRPr="001D4BBD" w:rsidRDefault="00493212" w:rsidP="00493212">
      <w:pPr>
        <w:pStyle w:val="B10"/>
        <w:rPr>
          <w:lang w:val="de-DE"/>
        </w:rPr>
      </w:pPr>
      <w:bookmarkStart w:id="410" w:name="MCCQCTEMPBM_00000092"/>
      <w:r w:rsidRPr="001D4BBD">
        <w:rPr>
          <w:lang w:val="de-DE"/>
        </w:rPr>
        <w:t>Coding:</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493212" w:rsidRPr="001D4BBD" w14:paraId="5F5ECB47" w14:textId="77777777" w:rsidTr="00365524">
        <w:tc>
          <w:tcPr>
            <w:tcW w:w="959" w:type="dxa"/>
            <w:tcBorders>
              <w:top w:val="single" w:sz="4" w:space="0" w:color="auto"/>
              <w:left w:val="single" w:sz="4" w:space="0" w:color="auto"/>
              <w:bottom w:val="single" w:sz="4" w:space="0" w:color="auto"/>
              <w:right w:val="single" w:sz="4" w:space="0" w:color="auto"/>
            </w:tcBorders>
            <w:hideMark/>
          </w:tcPr>
          <w:p w14:paraId="769A4F47" w14:textId="77777777" w:rsidR="00493212" w:rsidRPr="001D4BBD" w:rsidRDefault="00493212" w:rsidP="00365524">
            <w:pPr>
              <w:keepNext/>
              <w:keepLines/>
              <w:spacing w:after="0" w:line="254" w:lineRule="auto"/>
              <w:rPr>
                <w:rFonts w:ascii="Arial" w:eastAsia="Calibri" w:hAnsi="Arial"/>
                <w:b/>
                <w:sz w:val="18"/>
                <w:szCs w:val="22"/>
                <w:lang w:val="de-DE"/>
              </w:rPr>
            </w:pPr>
            <w:bookmarkStart w:id="411" w:name="MCCQCTEMPBM_00001063"/>
            <w:bookmarkEnd w:id="410"/>
            <w:r w:rsidRPr="001D4BBD">
              <w:rPr>
                <w:rFonts w:ascii="Arial" w:eastAsia="Calibri" w:hAnsi="Arial"/>
                <w:b/>
                <w:sz w:val="18"/>
                <w:szCs w:val="22"/>
                <w:lang w:val="de-DE"/>
              </w:rPr>
              <w:t>Byte</w:t>
            </w:r>
          </w:p>
        </w:tc>
        <w:tc>
          <w:tcPr>
            <w:tcW w:w="717" w:type="dxa"/>
            <w:tcBorders>
              <w:top w:val="single" w:sz="4" w:space="0" w:color="auto"/>
              <w:left w:val="single" w:sz="4" w:space="0" w:color="auto"/>
              <w:bottom w:val="single" w:sz="4" w:space="0" w:color="auto"/>
              <w:right w:val="single" w:sz="4" w:space="0" w:color="auto"/>
            </w:tcBorders>
            <w:hideMark/>
          </w:tcPr>
          <w:p w14:paraId="18E051E7"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70B2CF2D"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16C2DD66"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4CB442D5"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w:t>
            </w:r>
          </w:p>
        </w:tc>
        <w:tc>
          <w:tcPr>
            <w:tcW w:w="717" w:type="dxa"/>
            <w:tcBorders>
              <w:top w:val="single" w:sz="4" w:space="0" w:color="auto"/>
              <w:left w:val="single" w:sz="4" w:space="0" w:color="auto"/>
              <w:bottom w:val="single" w:sz="4" w:space="0" w:color="auto"/>
              <w:right w:val="single" w:sz="4" w:space="0" w:color="auto"/>
            </w:tcBorders>
            <w:hideMark/>
          </w:tcPr>
          <w:p w14:paraId="3A74C8B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5</w:t>
            </w:r>
          </w:p>
        </w:tc>
        <w:tc>
          <w:tcPr>
            <w:tcW w:w="717" w:type="dxa"/>
            <w:tcBorders>
              <w:top w:val="single" w:sz="4" w:space="0" w:color="auto"/>
              <w:left w:val="single" w:sz="4" w:space="0" w:color="auto"/>
              <w:bottom w:val="single" w:sz="4" w:space="0" w:color="auto"/>
              <w:right w:val="single" w:sz="4" w:space="0" w:color="auto"/>
            </w:tcBorders>
            <w:hideMark/>
          </w:tcPr>
          <w:p w14:paraId="2D45A898"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6</w:t>
            </w:r>
          </w:p>
        </w:tc>
        <w:tc>
          <w:tcPr>
            <w:tcW w:w="717" w:type="dxa"/>
            <w:tcBorders>
              <w:top w:val="single" w:sz="4" w:space="0" w:color="auto"/>
              <w:left w:val="single" w:sz="4" w:space="0" w:color="auto"/>
              <w:bottom w:val="single" w:sz="4" w:space="0" w:color="auto"/>
              <w:right w:val="single" w:sz="4" w:space="0" w:color="auto"/>
            </w:tcBorders>
            <w:hideMark/>
          </w:tcPr>
          <w:p w14:paraId="64618FF4"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7</w:t>
            </w:r>
          </w:p>
        </w:tc>
        <w:tc>
          <w:tcPr>
            <w:tcW w:w="717" w:type="dxa"/>
            <w:tcBorders>
              <w:top w:val="single" w:sz="4" w:space="0" w:color="auto"/>
              <w:left w:val="single" w:sz="4" w:space="0" w:color="auto"/>
              <w:bottom w:val="single" w:sz="4" w:space="0" w:color="auto"/>
              <w:right w:val="single" w:sz="4" w:space="0" w:color="auto"/>
            </w:tcBorders>
            <w:hideMark/>
          </w:tcPr>
          <w:p w14:paraId="0DDC8173"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8</w:t>
            </w:r>
          </w:p>
        </w:tc>
      </w:tr>
      <w:tr w:rsidR="00493212" w:rsidRPr="001D4BBD" w14:paraId="4DC865A2" w14:textId="77777777" w:rsidTr="00365524">
        <w:tc>
          <w:tcPr>
            <w:tcW w:w="959" w:type="dxa"/>
            <w:tcBorders>
              <w:top w:val="single" w:sz="4" w:space="0" w:color="auto"/>
              <w:left w:val="single" w:sz="4" w:space="0" w:color="auto"/>
              <w:bottom w:val="single" w:sz="4" w:space="0" w:color="auto"/>
              <w:right w:val="single" w:sz="4" w:space="0" w:color="auto"/>
            </w:tcBorders>
            <w:hideMark/>
          </w:tcPr>
          <w:p w14:paraId="52A94CF7" w14:textId="77777777" w:rsidR="00493212" w:rsidRPr="001D4BBD" w:rsidRDefault="00493212" w:rsidP="00365524">
            <w:pPr>
              <w:keepNext/>
              <w:keepLines/>
              <w:spacing w:after="0" w:line="254" w:lineRule="auto"/>
              <w:rPr>
                <w:rFonts w:ascii="Arial" w:eastAsia="Calibri" w:hAnsi="Arial"/>
                <w:bCs/>
                <w:sz w:val="18"/>
                <w:szCs w:val="22"/>
                <w:lang w:val="de-DE"/>
              </w:rPr>
            </w:pPr>
            <w:r w:rsidRPr="001D4BBD">
              <w:rPr>
                <w:rFonts w:ascii="Arial" w:eastAsia="Calibri" w:hAnsi="Arial"/>
                <w:bCs/>
                <w:sz w:val="18"/>
                <w:szCs w:val="22"/>
                <w:lang w:val="de-DE"/>
              </w:rPr>
              <w:t>Hex</w:t>
            </w:r>
          </w:p>
        </w:tc>
        <w:tc>
          <w:tcPr>
            <w:tcW w:w="717" w:type="dxa"/>
            <w:tcBorders>
              <w:top w:val="single" w:sz="4" w:space="0" w:color="auto"/>
              <w:left w:val="single" w:sz="4" w:space="0" w:color="auto"/>
              <w:bottom w:val="single" w:sz="4" w:space="0" w:color="auto"/>
              <w:right w:val="single" w:sz="4" w:space="0" w:color="auto"/>
            </w:tcBorders>
            <w:hideMark/>
          </w:tcPr>
          <w:p w14:paraId="43FA885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2</w:t>
            </w:r>
          </w:p>
        </w:tc>
        <w:tc>
          <w:tcPr>
            <w:tcW w:w="717" w:type="dxa"/>
            <w:tcBorders>
              <w:top w:val="single" w:sz="4" w:space="0" w:color="auto"/>
              <w:left w:val="single" w:sz="4" w:space="0" w:color="auto"/>
              <w:bottom w:val="single" w:sz="4" w:space="0" w:color="auto"/>
              <w:right w:val="single" w:sz="4" w:space="0" w:color="auto"/>
            </w:tcBorders>
            <w:hideMark/>
          </w:tcPr>
          <w:p w14:paraId="7D4CEE3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hideMark/>
          </w:tcPr>
          <w:p w14:paraId="0B5C46F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6E1B638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2BC6C85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hideMark/>
          </w:tcPr>
          <w:p w14:paraId="040009A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107FC61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10DEC8C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D</w:t>
            </w:r>
          </w:p>
        </w:tc>
      </w:tr>
      <w:tr w:rsidR="00493212" w:rsidRPr="001D4BBD" w14:paraId="40743F9A" w14:textId="77777777" w:rsidTr="00365524">
        <w:tc>
          <w:tcPr>
            <w:tcW w:w="959" w:type="dxa"/>
            <w:vMerge w:val="restart"/>
            <w:tcBorders>
              <w:top w:val="single" w:sz="4" w:space="0" w:color="auto"/>
              <w:left w:val="nil"/>
              <w:bottom w:val="nil"/>
              <w:right w:val="single" w:sz="4" w:space="0" w:color="auto"/>
            </w:tcBorders>
            <w:vAlign w:val="center"/>
            <w:hideMark/>
          </w:tcPr>
          <w:p w14:paraId="1BEFE9AC" w14:textId="77777777" w:rsidR="00493212" w:rsidRPr="001D4BBD" w:rsidRDefault="00493212" w:rsidP="00365524">
            <w:pPr>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5DE41B96"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9</w:t>
            </w:r>
          </w:p>
        </w:tc>
        <w:tc>
          <w:tcPr>
            <w:tcW w:w="717" w:type="dxa"/>
            <w:tcBorders>
              <w:top w:val="single" w:sz="4" w:space="0" w:color="auto"/>
              <w:left w:val="single" w:sz="4" w:space="0" w:color="auto"/>
              <w:bottom w:val="single" w:sz="4" w:space="0" w:color="auto"/>
              <w:right w:val="single" w:sz="4" w:space="0" w:color="auto"/>
            </w:tcBorders>
            <w:hideMark/>
          </w:tcPr>
          <w:p w14:paraId="13033ADD"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0</w:t>
            </w:r>
          </w:p>
        </w:tc>
        <w:tc>
          <w:tcPr>
            <w:tcW w:w="717" w:type="dxa"/>
            <w:tcBorders>
              <w:top w:val="single" w:sz="4" w:space="0" w:color="auto"/>
              <w:left w:val="single" w:sz="4" w:space="0" w:color="auto"/>
              <w:bottom w:val="single" w:sz="4" w:space="0" w:color="auto"/>
              <w:right w:val="single" w:sz="4" w:space="0" w:color="auto"/>
            </w:tcBorders>
            <w:hideMark/>
          </w:tcPr>
          <w:p w14:paraId="7DF5DCF0"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1</w:t>
            </w:r>
          </w:p>
        </w:tc>
        <w:tc>
          <w:tcPr>
            <w:tcW w:w="717" w:type="dxa"/>
            <w:tcBorders>
              <w:top w:val="single" w:sz="4" w:space="0" w:color="auto"/>
              <w:left w:val="single" w:sz="4" w:space="0" w:color="auto"/>
              <w:bottom w:val="single" w:sz="4" w:space="0" w:color="auto"/>
              <w:right w:val="single" w:sz="4" w:space="0" w:color="auto"/>
            </w:tcBorders>
            <w:hideMark/>
          </w:tcPr>
          <w:p w14:paraId="5C29ED47"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2</w:t>
            </w:r>
          </w:p>
        </w:tc>
        <w:tc>
          <w:tcPr>
            <w:tcW w:w="717" w:type="dxa"/>
            <w:tcBorders>
              <w:top w:val="single" w:sz="4" w:space="0" w:color="auto"/>
              <w:left w:val="single" w:sz="4" w:space="0" w:color="auto"/>
              <w:bottom w:val="single" w:sz="4" w:space="0" w:color="auto"/>
              <w:right w:val="single" w:sz="4" w:space="0" w:color="auto"/>
            </w:tcBorders>
            <w:hideMark/>
          </w:tcPr>
          <w:p w14:paraId="4F80B401"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3</w:t>
            </w:r>
          </w:p>
        </w:tc>
        <w:tc>
          <w:tcPr>
            <w:tcW w:w="717" w:type="dxa"/>
            <w:tcBorders>
              <w:top w:val="single" w:sz="4" w:space="0" w:color="auto"/>
              <w:left w:val="single" w:sz="4" w:space="0" w:color="auto"/>
              <w:bottom w:val="single" w:sz="4" w:space="0" w:color="auto"/>
              <w:right w:val="single" w:sz="4" w:space="0" w:color="auto"/>
            </w:tcBorders>
            <w:hideMark/>
          </w:tcPr>
          <w:p w14:paraId="178663D5"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4</w:t>
            </w:r>
          </w:p>
        </w:tc>
        <w:tc>
          <w:tcPr>
            <w:tcW w:w="717" w:type="dxa"/>
            <w:tcBorders>
              <w:top w:val="single" w:sz="4" w:space="0" w:color="auto"/>
              <w:left w:val="single" w:sz="4" w:space="0" w:color="auto"/>
              <w:bottom w:val="single" w:sz="4" w:space="0" w:color="auto"/>
              <w:right w:val="single" w:sz="4" w:space="0" w:color="auto"/>
            </w:tcBorders>
            <w:hideMark/>
          </w:tcPr>
          <w:p w14:paraId="19B09136"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5</w:t>
            </w:r>
          </w:p>
        </w:tc>
        <w:tc>
          <w:tcPr>
            <w:tcW w:w="717" w:type="dxa"/>
            <w:tcBorders>
              <w:top w:val="single" w:sz="4" w:space="0" w:color="auto"/>
              <w:left w:val="single" w:sz="4" w:space="0" w:color="auto"/>
              <w:bottom w:val="single" w:sz="4" w:space="0" w:color="auto"/>
              <w:right w:val="single" w:sz="4" w:space="0" w:color="auto"/>
            </w:tcBorders>
            <w:hideMark/>
          </w:tcPr>
          <w:p w14:paraId="25BF8C40"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6</w:t>
            </w:r>
          </w:p>
        </w:tc>
      </w:tr>
      <w:tr w:rsidR="00493212" w:rsidRPr="001D4BBD" w14:paraId="58140909" w14:textId="77777777" w:rsidTr="00365524">
        <w:tc>
          <w:tcPr>
            <w:tcW w:w="959" w:type="dxa"/>
            <w:vMerge/>
            <w:tcBorders>
              <w:top w:val="single" w:sz="4" w:space="0" w:color="auto"/>
              <w:left w:val="nil"/>
              <w:bottom w:val="nil"/>
              <w:right w:val="single" w:sz="4" w:space="0" w:color="auto"/>
            </w:tcBorders>
            <w:vAlign w:val="center"/>
            <w:hideMark/>
          </w:tcPr>
          <w:p w14:paraId="46B8D44E"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3BB59A9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hideMark/>
          </w:tcPr>
          <w:p w14:paraId="40F9508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5</w:t>
            </w:r>
          </w:p>
        </w:tc>
        <w:tc>
          <w:tcPr>
            <w:tcW w:w="717" w:type="dxa"/>
            <w:tcBorders>
              <w:top w:val="single" w:sz="4" w:space="0" w:color="auto"/>
              <w:left w:val="single" w:sz="4" w:space="0" w:color="auto"/>
              <w:bottom w:val="single" w:sz="4" w:space="0" w:color="auto"/>
              <w:right w:val="single" w:sz="4" w:space="0" w:color="auto"/>
            </w:tcBorders>
            <w:hideMark/>
          </w:tcPr>
          <w:p w14:paraId="3794110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hideMark/>
          </w:tcPr>
          <w:p w14:paraId="465F2C2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4C2D23B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7ABF032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hideMark/>
          </w:tcPr>
          <w:p w14:paraId="0CE8144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hideMark/>
          </w:tcPr>
          <w:p w14:paraId="3E5EDB6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3</w:t>
            </w:r>
          </w:p>
        </w:tc>
      </w:tr>
      <w:tr w:rsidR="00493212" w:rsidRPr="001D4BBD" w14:paraId="17D0FAE8" w14:textId="77777777" w:rsidTr="00365524">
        <w:tc>
          <w:tcPr>
            <w:tcW w:w="959" w:type="dxa"/>
            <w:vMerge/>
            <w:tcBorders>
              <w:top w:val="single" w:sz="4" w:space="0" w:color="auto"/>
              <w:left w:val="nil"/>
              <w:bottom w:val="nil"/>
              <w:right w:val="single" w:sz="4" w:space="0" w:color="auto"/>
            </w:tcBorders>
            <w:vAlign w:val="center"/>
            <w:hideMark/>
          </w:tcPr>
          <w:p w14:paraId="13AB7976"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345F5984"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7</w:t>
            </w:r>
          </w:p>
        </w:tc>
        <w:tc>
          <w:tcPr>
            <w:tcW w:w="717" w:type="dxa"/>
            <w:tcBorders>
              <w:top w:val="single" w:sz="4" w:space="0" w:color="auto"/>
              <w:left w:val="single" w:sz="4" w:space="0" w:color="auto"/>
              <w:bottom w:val="single" w:sz="4" w:space="0" w:color="auto"/>
              <w:right w:val="single" w:sz="4" w:space="0" w:color="auto"/>
            </w:tcBorders>
            <w:hideMark/>
          </w:tcPr>
          <w:p w14:paraId="48F9F8E4"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8</w:t>
            </w:r>
          </w:p>
        </w:tc>
        <w:tc>
          <w:tcPr>
            <w:tcW w:w="717" w:type="dxa"/>
            <w:tcBorders>
              <w:top w:val="single" w:sz="4" w:space="0" w:color="auto"/>
              <w:left w:val="single" w:sz="4" w:space="0" w:color="auto"/>
              <w:bottom w:val="single" w:sz="4" w:space="0" w:color="auto"/>
              <w:right w:val="single" w:sz="4" w:space="0" w:color="auto"/>
            </w:tcBorders>
            <w:hideMark/>
          </w:tcPr>
          <w:p w14:paraId="38CE17C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9</w:t>
            </w:r>
          </w:p>
        </w:tc>
        <w:tc>
          <w:tcPr>
            <w:tcW w:w="717" w:type="dxa"/>
            <w:tcBorders>
              <w:top w:val="single" w:sz="4" w:space="0" w:color="auto"/>
              <w:left w:val="single" w:sz="4" w:space="0" w:color="auto"/>
              <w:bottom w:val="single" w:sz="4" w:space="0" w:color="auto"/>
              <w:right w:val="single" w:sz="4" w:space="0" w:color="auto"/>
            </w:tcBorders>
            <w:hideMark/>
          </w:tcPr>
          <w:p w14:paraId="5573C633"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0</w:t>
            </w:r>
          </w:p>
        </w:tc>
        <w:tc>
          <w:tcPr>
            <w:tcW w:w="717" w:type="dxa"/>
            <w:tcBorders>
              <w:top w:val="single" w:sz="4" w:space="0" w:color="auto"/>
              <w:left w:val="single" w:sz="4" w:space="0" w:color="auto"/>
              <w:bottom w:val="single" w:sz="4" w:space="0" w:color="auto"/>
              <w:right w:val="single" w:sz="4" w:space="0" w:color="auto"/>
            </w:tcBorders>
            <w:hideMark/>
          </w:tcPr>
          <w:p w14:paraId="55876B3E"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1</w:t>
            </w:r>
          </w:p>
        </w:tc>
        <w:tc>
          <w:tcPr>
            <w:tcW w:w="717" w:type="dxa"/>
            <w:tcBorders>
              <w:top w:val="single" w:sz="4" w:space="0" w:color="auto"/>
              <w:left w:val="single" w:sz="4" w:space="0" w:color="auto"/>
              <w:bottom w:val="single" w:sz="4" w:space="0" w:color="auto"/>
              <w:right w:val="single" w:sz="4" w:space="0" w:color="auto"/>
            </w:tcBorders>
            <w:hideMark/>
          </w:tcPr>
          <w:p w14:paraId="472A05C3"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2</w:t>
            </w:r>
          </w:p>
        </w:tc>
        <w:tc>
          <w:tcPr>
            <w:tcW w:w="717" w:type="dxa"/>
            <w:tcBorders>
              <w:top w:val="single" w:sz="4" w:space="0" w:color="auto"/>
              <w:left w:val="single" w:sz="4" w:space="0" w:color="auto"/>
              <w:bottom w:val="single" w:sz="4" w:space="0" w:color="auto"/>
              <w:right w:val="single" w:sz="4" w:space="0" w:color="auto"/>
            </w:tcBorders>
            <w:hideMark/>
          </w:tcPr>
          <w:p w14:paraId="322BD452"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3</w:t>
            </w:r>
          </w:p>
        </w:tc>
        <w:tc>
          <w:tcPr>
            <w:tcW w:w="717" w:type="dxa"/>
            <w:tcBorders>
              <w:top w:val="single" w:sz="4" w:space="0" w:color="auto"/>
              <w:left w:val="single" w:sz="4" w:space="0" w:color="auto"/>
              <w:bottom w:val="single" w:sz="4" w:space="0" w:color="auto"/>
              <w:right w:val="single" w:sz="4" w:space="0" w:color="auto"/>
            </w:tcBorders>
            <w:hideMark/>
          </w:tcPr>
          <w:p w14:paraId="567D1665"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4</w:t>
            </w:r>
          </w:p>
        </w:tc>
      </w:tr>
      <w:tr w:rsidR="00493212" w:rsidRPr="001D4BBD" w14:paraId="3BE9E1A6" w14:textId="77777777" w:rsidTr="00365524">
        <w:tc>
          <w:tcPr>
            <w:tcW w:w="959" w:type="dxa"/>
            <w:vMerge/>
            <w:tcBorders>
              <w:top w:val="single" w:sz="4" w:space="0" w:color="auto"/>
              <w:left w:val="nil"/>
              <w:bottom w:val="nil"/>
              <w:right w:val="single" w:sz="4" w:space="0" w:color="auto"/>
            </w:tcBorders>
            <w:vAlign w:val="center"/>
            <w:hideMark/>
          </w:tcPr>
          <w:p w14:paraId="4736646E"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0CB7BB1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hideMark/>
          </w:tcPr>
          <w:p w14:paraId="7F91F14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1CE1C49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1C3F137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0</w:t>
            </w:r>
          </w:p>
        </w:tc>
        <w:tc>
          <w:tcPr>
            <w:tcW w:w="717" w:type="dxa"/>
            <w:tcBorders>
              <w:top w:val="single" w:sz="4" w:space="0" w:color="auto"/>
              <w:left w:val="single" w:sz="4" w:space="0" w:color="auto"/>
              <w:bottom w:val="single" w:sz="4" w:space="0" w:color="auto"/>
              <w:right w:val="single" w:sz="4" w:space="0" w:color="auto"/>
            </w:tcBorders>
            <w:hideMark/>
          </w:tcPr>
          <w:p w14:paraId="3AD9C04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hideMark/>
          </w:tcPr>
          <w:p w14:paraId="4EB3132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7</w:t>
            </w:r>
          </w:p>
        </w:tc>
        <w:tc>
          <w:tcPr>
            <w:tcW w:w="717" w:type="dxa"/>
            <w:tcBorders>
              <w:top w:val="single" w:sz="4" w:space="0" w:color="auto"/>
              <w:left w:val="single" w:sz="4" w:space="0" w:color="auto"/>
              <w:bottom w:val="single" w:sz="4" w:space="0" w:color="auto"/>
              <w:right w:val="single" w:sz="4" w:space="0" w:color="auto"/>
            </w:tcBorders>
            <w:hideMark/>
          </w:tcPr>
          <w:p w14:paraId="46F390F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hideMark/>
          </w:tcPr>
          <w:p w14:paraId="090C677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E</w:t>
            </w:r>
          </w:p>
        </w:tc>
      </w:tr>
      <w:tr w:rsidR="00493212" w:rsidRPr="001D4BBD" w14:paraId="310E4499" w14:textId="77777777" w:rsidTr="00365524">
        <w:tc>
          <w:tcPr>
            <w:tcW w:w="959" w:type="dxa"/>
            <w:vMerge/>
            <w:tcBorders>
              <w:top w:val="single" w:sz="4" w:space="0" w:color="auto"/>
              <w:left w:val="nil"/>
              <w:bottom w:val="nil"/>
              <w:right w:val="single" w:sz="4" w:space="0" w:color="auto"/>
            </w:tcBorders>
            <w:vAlign w:val="center"/>
            <w:hideMark/>
          </w:tcPr>
          <w:p w14:paraId="16827799"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2632D757"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5</w:t>
            </w:r>
          </w:p>
        </w:tc>
        <w:tc>
          <w:tcPr>
            <w:tcW w:w="717" w:type="dxa"/>
            <w:tcBorders>
              <w:top w:val="single" w:sz="4" w:space="0" w:color="auto"/>
              <w:left w:val="single" w:sz="4" w:space="0" w:color="auto"/>
              <w:bottom w:val="single" w:sz="4" w:space="0" w:color="auto"/>
              <w:right w:val="single" w:sz="4" w:space="0" w:color="auto"/>
            </w:tcBorders>
            <w:hideMark/>
          </w:tcPr>
          <w:p w14:paraId="077BE546"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6</w:t>
            </w:r>
          </w:p>
        </w:tc>
        <w:tc>
          <w:tcPr>
            <w:tcW w:w="717" w:type="dxa"/>
            <w:tcBorders>
              <w:top w:val="single" w:sz="4" w:space="0" w:color="auto"/>
              <w:left w:val="single" w:sz="4" w:space="0" w:color="auto"/>
              <w:bottom w:val="single" w:sz="4" w:space="0" w:color="auto"/>
              <w:right w:val="single" w:sz="4" w:space="0" w:color="auto"/>
            </w:tcBorders>
            <w:hideMark/>
          </w:tcPr>
          <w:p w14:paraId="3717588A"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7</w:t>
            </w:r>
          </w:p>
        </w:tc>
        <w:tc>
          <w:tcPr>
            <w:tcW w:w="717" w:type="dxa"/>
            <w:tcBorders>
              <w:top w:val="single" w:sz="4" w:space="0" w:color="auto"/>
              <w:left w:val="single" w:sz="4" w:space="0" w:color="auto"/>
              <w:bottom w:val="single" w:sz="4" w:space="0" w:color="auto"/>
              <w:right w:val="single" w:sz="4" w:space="0" w:color="auto"/>
            </w:tcBorders>
            <w:hideMark/>
          </w:tcPr>
          <w:p w14:paraId="15AC831F"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8</w:t>
            </w:r>
          </w:p>
        </w:tc>
        <w:tc>
          <w:tcPr>
            <w:tcW w:w="717" w:type="dxa"/>
            <w:tcBorders>
              <w:top w:val="single" w:sz="4" w:space="0" w:color="auto"/>
              <w:left w:val="single" w:sz="4" w:space="0" w:color="auto"/>
              <w:bottom w:val="single" w:sz="4" w:space="0" w:color="auto"/>
              <w:right w:val="single" w:sz="4" w:space="0" w:color="auto"/>
            </w:tcBorders>
            <w:hideMark/>
          </w:tcPr>
          <w:p w14:paraId="162EFFB3"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9</w:t>
            </w:r>
          </w:p>
        </w:tc>
        <w:tc>
          <w:tcPr>
            <w:tcW w:w="717" w:type="dxa"/>
            <w:tcBorders>
              <w:top w:val="single" w:sz="4" w:space="0" w:color="auto"/>
              <w:left w:val="single" w:sz="4" w:space="0" w:color="auto"/>
              <w:bottom w:val="single" w:sz="4" w:space="0" w:color="auto"/>
              <w:right w:val="single" w:sz="4" w:space="0" w:color="auto"/>
            </w:tcBorders>
            <w:hideMark/>
          </w:tcPr>
          <w:p w14:paraId="24143BCA"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0</w:t>
            </w:r>
          </w:p>
        </w:tc>
        <w:tc>
          <w:tcPr>
            <w:tcW w:w="717" w:type="dxa"/>
            <w:tcBorders>
              <w:top w:val="single" w:sz="4" w:space="0" w:color="auto"/>
              <w:left w:val="single" w:sz="4" w:space="0" w:color="auto"/>
              <w:bottom w:val="single" w:sz="4" w:space="0" w:color="auto"/>
              <w:right w:val="single" w:sz="4" w:space="0" w:color="auto"/>
            </w:tcBorders>
            <w:hideMark/>
          </w:tcPr>
          <w:p w14:paraId="37466BFB"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1</w:t>
            </w:r>
          </w:p>
        </w:tc>
        <w:tc>
          <w:tcPr>
            <w:tcW w:w="717" w:type="dxa"/>
            <w:tcBorders>
              <w:top w:val="single" w:sz="4" w:space="0" w:color="auto"/>
              <w:left w:val="single" w:sz="4" w:space="0" w:color="auto"/>
              <w:bottom w:val="single" w:sz="4" w:space="0" w:color="auto"/>
              <w:right w:val="single" w:sz="4" w:space="0" w:color="auto"/>
            </w:tcBorders>
            <w:hideMark/>
          </w:tcPr>
          <w:p w14:paraId="23A94D7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2</w:t>
            </w:r>
          </w:p>
        </w:tc>
      </w:tr>
      <w:tr w:rsidR="00493212" w:rsidRPr="001D4BBD" w14:paraId="0318756C" w14:textId="77777777" w:rsidTr="00365524">
        <w:tc>
          <w:tcPr>
            <w:tcW w:w="959" w:type="dxa"/>
            <w:vMerge/>
            <w:tcBorders>
              <w:top w:val="single" w:sz="4" w:space="0" w:color="auto"/>
              <w:left w:val="nil"/>
              <w:bottom w:val="nil"/>
              <w:right w:val="single" w:sz="4" w:space="0" w:color="auto"/>
            </w:tcBorders>
            <w:vAlign w:val="center"/>
            <w:hideMark/>
          </w:tcPr>
          <w:p w14:paraId="0B6A5E0D"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0AA6E29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D</w:t>
            </w:r>
          </w:p>
        </w:tc>
        <w:tc>
          <w:tcPr>
            <w:tcW w:w="717" w:type="dxa"/>
            <w:tcBorders>
              <w:top w:val="single" w:sz="4" w:space="0" w:color="auto"/>
              <w:left w:val="single" w:sz="4" w:space="0" w:color="auto"/>
              <w:bottom w:val="single" w:sz="4" w:space="0" w:color="auto"/>
              <w:right w:val="single" w:sz="4" w:space="0" w:color="auto"/>
            </w:tcBorders>
            <w:hideMark/>
          </w:tcPr>
          <w:p w14:paraId="3F500B8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E</w:t>
            </w:r>
          </w:p>
        </w:tc>
        <w:tc>
          <w:tcPr>
            <w:tcW w:w="717" w:type="dxa"/>
            <w:tcBorders>
              <w:top w:val="single" w:sz="4" w:space="0" w:color="auto"/>
              <w:left w:val="single" w:sz="4" w:space="0" w:color="auto"/>
              <w:bottom w:val="single" w:sz="4" w:space="0" w:color="auto"/>
              <w:right w:val="single" w:sz="4" w:space="0" w:color="auto"/>
            </w:tcBorders>
            <w:hideMark/>
          </w:tcPr>
          <w:p w14:paraId="7CD7353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hideMark/>
          </w:tcPr>
          <w:p w14:paraId="6721BD3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hideMark/>
          </w:tcPr>
          <w:p w14:paraId="146514B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1</w:t>
            </w:r>
          </w:p>
        </w:tc>
        <w:tc>
          <w:tcPr>
            <w:tcW w:w="717" w:type="dxa"/>
            <w:tcBorders>
              <w:top w:val="single" w:sz="4" w:space="0" w:color="auto"/>
              <w:left w:val="single" w:sz="4" w:space="0" w:color="auto"/>
              <w:bottom w:val="single" w:sz="4" w:space="0" w:color="auto"/>
              <w:right w:val="single" w:sz="4" w:space="0" w:color="auto"/>
            </w:tcBorders>
            <w:hideMark/>
          </w:tcPr>
          <w:p w14:paraId="04D9791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2</w:t>
            </w:r>
          </w:p>
        </w:tc>
        <w:tc>
          <w:tcPr>
            <w:tcW w:w="717" w:type="dxa"/>
            <w:tcBorders>
              <w:top w:val="single" w:sz="4" w:space="0" w:color="auto"/>
              <w:left w:val="single" w:sz="4" w:space="0" w:color="auto"/>
              <w:bottom w:val="single" w:sz="4" w:space="0" w:color="auto"/>
              <w:right w:val="single" w:sz="4" w:space="0" w:color="auto"/>
            </w:tcBorders>
            <w:hideMark/>
          </w:tcPr>
          <w:p w14:paraId="2608414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E</w:t>
            </w:r>
          </w:p>
        </w:tc>
        <w:tc>
          <w:tcPr>
            <w:tcW w:w="717" w:type="dxa"/>
            <w:tcBorders>
              <w:top w:val="single" w:sz="4" w:space="0" w:color="auto"/>
              <w:left w:val="single" w:sz="4" w:space="0" w:color="auto"/>
              <w:bottom w:val="single" w:sz="4" w:space="0" w:color="auto"/>
              <w:right w:val="single" w:sz="4" w:space="0" w:color="auto"/>
            </w:tcBorders>
            <w:hideMark/>
          </w:tcPr>
          <w:p w14:paraId="25BDF2C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D</w:t>
            </w:r>
          </w:p>
        </w:tc>
      </w:tr>
      <w:tr w:rsidR="00493212" w:rsidRPr="001D4BBD" w14:paraId="3ACD045F" w14:textId="77777777" w:rsidTr="00365524">
        <w:tc>
          <w:tcPr>
            <w:tcW w:w="959" w:type="dxa"/>
            <w:vMerge/>
            <w:tcBorders>
              <w:top w:val="single" w:sz="4" w:space="0" w:color="auto"/>
              <w:left w:val="nil"/>
              <w:bottom w:val="nil"/>
              <w:right w:val="single" w:sz="4" w:space="0" w:color="auto"/>
            </w:tcBorders>
            <w:vAlign w:val="center"/>
            <w:hideMark/>
          </w:tcPr>
          <w:p w14:paraId="5C5D66A2"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063729C0"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3</w:t>
            </w:r>
          </w:p>
        </w:tc>
        <w:tc>
          <w:tcPr>
            <w:tcW w:w="717" w:type="dxa"/>
            <w:tcBorders>
              <w:top w:val="single" w:sz="4" w:space="0" w:color="auto"/>
              <w:left w:val="single" w:sz="4" w:space="0" w:color="auto"/>
              <w:bottom w:val="single" w:sz="4" w:space="0" w:color="auto"/>
              <w:right w:val="single" w:sz="4" w:space="0" w:color="auto"/>
            </w:tcBorders>
            <w:hideMark/>
          </w:tcPr>
          <w:p w14:paraId="0D496D84"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4</w:t>
            </w:r>
          </w:p>
        </w:tc>
        <w:tc>
          <w:tcPr>
            <w:tcW w:w="717" w:type="dxa"/>
            <w:tcBorders>
              <w:top w:val="single" w:sz="4" w:space="0" w:color="auto"/>
              <w:left w:val="single" w:sz="4" w:space="0" w:color="auto"/>
              <w:bottom w:val="single" w:sz="4" w:space="0" w:color="auto"/>
              <w:right w:val="single" w:sz="4" w:space="0" w:color="auto"/>
            </w:tcBorders>
            <w:hideMark/>
          </w:tcPr>
          <w:p w14:paraId="54FB0E5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5</w:t>
            </w:r>
          </w:p>
        </w:tc>
        <w:tc>
          <w:tcPr>
            <w:tcW w:w="717" w:type="dxa"/>
            <w:tcBorders>
              <w:top w:val="single" w:sz="4" w:space="0" w:color="auto"/>
              <w:left w:val="single" w:sz="4" w:space="0" w:color="auto"/>
              <w:bottom w:val="single" w:sz="4" w:space="0" w:color="auto"/>
              <w:right w:val="single" w:sz="4" w:space="0" w:color="auto"/>
            </w:tcBorders>
            <w:hideMark/>
          </w:tcPr>
          <w:p w14:paraId="3E62BC1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6</w:t>
            </w:r>
          </w:p>
        </w:tc>
        <w:tc>
          <w:tcPr>
            <w:tcW w:w="717" w:type="dxa"/>
            <w:tcBorders>
              <w:top w:val="single" w:sz="4" w:space="0" w:color="auto"/>
              <w:left w:val="single" w:sz="4" w:space="0" w:color="auto"/>
              <w:bottom w:val="single" w:sz="4" w:space="0" w:color="auto"/>
              <w:right w:val="single" w:sz="4" w:space="0" w:color="auto"/>
            </w:tcBorders>
            <w:hideMark/>
          </w:tcPr>
          <w:p w14:paraId="6CD74C18"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7</w:t>
            </w:r>
          </w:p>
        </w:tc>
        <w:tc>
          <w:tcPr>
            <w:tcW w:w="717" w:type="dxa"/>
            <w:tcBorders>
              <w:top w:val="single" w:sz="4" w:space="0" w:color="auto"/>
              <w:left w:val="single" w:sz="4" w:space="0" w:color="auto"/>
              <w:bottom w:val="single" w:sz="4" w:space="0" w:color="auto"/>
              <w:right w:val="single" w:sz="4" w:space="0" w:color="auto"/>
            </w:tcBorders>
            <w:hideMark/>
          </w:tcPr>
          <w:p w14:paraId="1A8F3154"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8</w:t>
            </w:r>
          </w:p>
        </w:tc>
        <w:tc>
          <w:tcPr>
            <w:tcW w:w="717" w:type="dxa"/>
            <w:tcBorders>
              <w:top w:val="single" w:sz="4" w:space="0" w:color="auto"/>
              <w:left w:val="single" w:sz="4" w:space="0" w:color="auto"/>
              <w:bottom w:val="single" w:sz="4" w:space="0" w:color="auto"/>
              <w:right w:val="single" w:sz="4" w:space="0" w:color="auto"/>
            </w:tcBorders>
            <w:hideMark/>
          </w:tcPr>
          <w:p w14:paraId="026419B1"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9</w:t>
            </w:r>
          </w:p>
        </w:tc>
        <w:tc>
          <w:tcPr>
            <w:tcW w:w="717" w:type="dxa"/>
            <w:tcBorders>
              <w:top w:val="single" w:sz="4" w:space="0" w:color="auto"/>
              <w:left w:val="single" w:sz="4" w:space="0" w:color="auto"/>
              <w:bottom w:val="single" w:sz="4" w:space="0" w:color="auto"/>
              <w:right w:val="single" w:sz="4" w:space="0" w:color="auto"/>
            </w:tcBorders>
            <w:hideMark/>
          </w:tcPr>
          <w:p w14:paraId="553A5B4A"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0</w:t>
            </w:r>
          </w:p>
        </w:tc>
      </w:tr>
      <w:tr w:rsidR="00493212" w:rsidRPr="001D4BBD" w14:paraId="20674D34" w14:textId="77777777" w:rsidTr="00365524">
        <w:tc>
          <w:tcPr>
            <w:tcW w:w="959" w:type="dxa"/>
            <w:vMerge/>
            <w:tcBorders>
              <w:top w:val="single" w:sz="4" w:space="0" w:color="auto"/>
              <w:left w:val="nil"/>
              <w:bottom w:val="nil"/>
              <w:right w:val="single" w:sz="4" w:space="0" w:color="auto"/>
            </w:tcBorders>
            <w:vAlign w:val="center"/>
            <w:hideMark/>
          </w:tcPr>
          <w:p w14:paraId="662D7CDD"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7A1C07A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hideMark/>
          </w:tcPr>
          <w:p w14:paraId="205E2B3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hideMark/>
          </w:tcPr>
          <w:p w14:paraId="57ACDAE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hideMark/>
          </w:tcPr>
          <w:p w14:paraId="1D57E9A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4</w:t>
            </w:r>
          </w:p>
        </w:tc>
        <w:tc>
          <w:tcPr>
            <w:tcW w:w="717" w:type="dxa"/>
            <w:tcBorders>
              <w:top w:val="single" w:sz="4" w:space="0" w:color="auto"/>
              <w:left w:val="single" w:sz="4" w:space="0" w:color="auto"/>
              <w:bottom w:val="single" w:sz="4" w:space="0" w:color="auto"/>
              <w:right w:val="single" w:sz="4" w:space="0" w:color="auto"/>
            </w:tcBorders>
            <w:hideMark/>
          </w:tcPr>
          <w:p w14:paraId="50AA810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hideMark/>
          </w:tcPr>
          <w:p w14:paraId="3825DF7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E</w:t>
            </w:r>
          </w:p>
        </w:tc>
        <w:tc>
          <w:tcPr>
            <w:tcW w:w="717" w:type="dxa"/>
            <w:tcBorders>
              <w:top w:val="single" w:sz="4" w:space="0" w:color="auto"/>
              <w:left w:val="single" w:sz="4" w:space="0" w:color="auto"/>
              <w:bottom w:val="single" w:sz="4" w:space="0" w:color="auto"/>
              <w:right w:val="single" w:sz="4" w:space="0" w:color="auto"/>
            </w:tcBorders>
            <w:hideMark/>
          </w:tcPr>
          <w:p w14:paraId="1FF98E0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hideMark/>
          </w:tcPr>
          <w:p w14:paraId="43C9665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7</w:t>
            </w:r>
          </w:p>
        </w:tc>
      </w:tr>
      <w:tr w:rsidR="00493212" w:rsidRPr="001D4BBD" w14:paraId="037A6B23" w14:textId="77777777" w:rsidTr="00365524">
        <w:tc>
          <w:tcPr>
            <w:tcW w:w="959" w:type="dxa"/>
            <w:vMerge/>
            <w:tcBorders>
              <w:top w:val="single" w:sz="4" w:space="0" w:color="auto"/>
              <w:left w:val="nil"/>
              <w:bottom w:val="nil"/>
              <w:right w:val="single" w:sz="4" w:space="0" w:color="auto"/>
            </w:tcBorders>
            <w:vAlign w:val="center"/>
            <w:hideMark/>
          </w:tcPr>
          <w:p w14:paraId="36098F92"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27D5990D"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1</w:t>
            </w:r>
          </w:p>
        </w:tc>
        <w:tc>
          <w:tcPr>
            <w:tcW w:w="717" w:type="dxa"/>
            <w:tcBorders>
              <w:top w:val="single" w:sz="4" w:space="0" w:color="auto"/>
              <w:left w:val="single" w:sz="4" w:space="0" w:color="auto"/>
              <w:bottom w:val="single" w:sz="4" w:space="0" w:color="auto"/>
              <w:right w:val="single" w:sz="4" w:space="0" w:color="auto"/>
            </w:tcBorders>
            <w:hideMark/>
          </w:tcPr>
          <w:p w14:paraId="485D465D"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2</w:t>
            </w:r>
          </w:p>
        </w:tc>
        <w:tc>
          <w:tcPr>
            <w:tcW w:w="717" w:type="dxa"/>
            <w:tcBorders>
              <w:top w:val="single" w:sz="4" w:space="0" w:color="auto"/>
              <w:left w:val="single" w:sz="4" w:space="0" w:color="auto"/>
              <w:bottom w:val="single" w:sz="4" w:space="0" w:color="auto"/>
              <w:right w:val="single" w:sz="4" w:space="0" w:color="auto"/>
            </w:tcBorders>
            <w:hideMark/>
          </w:tcPr>
          <w:p w14:paraId="3D6131EE"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3</w:t>
            </w:r>
          </w:p>
        </w:tc>
        <w:tc>
          <w:tcPr>
            <w:tcW w:w="717" w:type="dxa"/>
            <w:tcBorders>
              <w:top w:val="single" w:sz="4" w:space="0" w:color="auto"/>
              <w:left w:val="single" w:sz="4" w:space="0" w:color="auto"/>
              <w:bottom w:val="single" w:sz="4" w:space="0" w:color="auto"/>
              <w:right w:val="single" w:sz="4" w:space="0" w:color="auto"/>
            </w:tcBorders>
            <w:hideMark/>
          </w:tcPr>
          <w:p w14:paraId="54C550A0"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4</w:t>
            </w:r>
          </w:p>
        </w:tc>
        <w:tc>
          <w:tcPr>
            <w:tcW w:w="717" w:type="dxa"/>
            <w:tcBorders>
              <w:top w:val="single" w:sz="4" w:space="0" w:color="auto"/>
              <w:left w:val="single" w:sz="4" w:space="0" w:color="auto"/>
              <w:bottom w:val="single" w:sz="4" w:space="0" w:color="auto"/>
              <w:right w:val="single" w:sz="4" w:space="0" w:color="auto"/>
            </w:tcBorders>
            <w:hideMark/>
          </w:tcPr>
          <w:p w14:paraId="30B2E9CF"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5</w:t>
            </w:r>
          </w:p>
        </w:tc>
        <w:tc>
          <w:tcPr>
            <w:tcW w:w="717" w:type="dxa"/>
            <w:tcBorders>
              <w:top w:val="single" w:sz="4" w:space="0" w:color="auto"/>
              <w:left w:val="single" w:sz="4" w:space="0" w:color="auto"/>
              <w:bottom w:val="single" w:sz="4" w:space="0" w:color="auto"/>
              <w:right w:val="single" w:sz="4" w:space="0" w:color="auto"/>
            </w:tcBorders>
            <w:hideMark/>
          </w:tcPr>
          <w:p w14:paraId="5AC08250"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6</w:t>
            </w:r>
          </w:p>
        </w:tc>
        <w:tc>
          <w:tcPr>
            <w:tcW w:w="717" w:type="dxa"/>
            <w:tcBorders>
              <w:top w:val="single" w:sz="4" w:space="0" w:color="auto"/>
              <w:left w:val="single" w:sz="4" w:space="0" w:color="auto"/>
              <w:bottom w:val="single" w:sz="4" w:space="0" w:color="auto"/>
              <w:right w:val="single" w:sz="4" w:space="0" w:color="auto"/>
            </w:tcBorders>
            <w:hideMark/>
          </w:tcPr>
          <w:p w14:paraId="26542848"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7</w:t>
            </w:r>
          </w:p>
        </w:tc>
        <w:tc>
          <w:tcPr>
            <w:tcW w:w="717" w:type="dxa"/>
            <w:tcBorders>
              <w:top w:val="single" w:sz="4" w:space="0" w:color="auto"/>
              <w:left w:val="single" w:sz="4" w:space="0" w:color="auto"/>
              <w:bottom w:val="single" w:sz="4" w:space="0" w:color="auto"/>
              <w:right w:val="single" w:sz="4" w:space="0" w:color="auto"/>
            </w:tcBorders>
            <w:hideMark/>
          </w:tcPr>
          <w:p w14:paraId="059A173E"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8</w:t>
            </w:r>
          </w:p>
        </w:tc>
      </w:tr>
      <w:tr w:rsidR="00493212" w:rsidRPr="001D4BBD" w14:paraId="1EAFAA87" w14:textId="77777777" w:rsidTr="00365524">
        <w:tc>
          <w:tcPr>
            <w:tcW w:w="959" w:type="dxa"/>
            <w:vMerge/>
            <w:tcBorders>
              <w:top w:val="single" w:sz="4" w:space="0" w:color="auto"/>
              <w:left w:val="nil"/>
              <w:bottom w:val="nil"/>
              <w:right w:val="single" w:sz="4" w:space="0" w:color="auto"/>
            </w:tcBorders>
            <w:vAlign w:val="center"/>
            <w:hideMark/>
          </w:tcPr>
          <w:p w14:paraId="0A6CC761"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0A29876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0</w:t>
            </w:r>
          </w:p>
        </w:tc>
        <w:tc>
          <w:tcPr>
            <w:tcW w:w="717" w:type="dxa"/>
            <w:tcBorders>
              <w:top w:val="single" w:sz="4" w:space="0" w:color="auto"/>
              <w:left w:val="single" w:sz="4" w:space="0" w:color="auto"/>
              <w:bottom w:val="single" w:sz="4" w:space="0" w:color="auto"/>
              <w:right w:val="single" w:sz="4" w:space="0" w:color="auto"/>
            </w:tcBorders>
            <w:hideMark/>
          </w:tcPr>
          <w:p w14:paraId="763CC9A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0</w:t>
            </w:r>
          </w:p>
        </w:tc>
        <w:tc>
          <w:tcPr>
            <w:tcW w:w="717" w:type="dxa"/>
            <w:tcBorders>
              <w:top w:val="single" w:sz="4" w:space="0" w:color="auto"/>
              <w:left w:val="single" w:sz="4" w:space="0" w:color="auto"/>
              <w:bottom w:val="single" w:sz="4" w:space="0" w:color="auto"/>
              <w:right w:val="single" w:sz="4" w:space="0" w:color="auto"/>
            </w:tcBorders>
            <w:hideMark/>
          </w:tcPr>
          <w:p w14:paraId="15118E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E</w:t>
            </w:r>
          </w:p>
        </w:tc>
        <w:tc>
          <w:tcPr>
            <w:tcW w:w="717" w:type="dxa"/>
            <w:tcBorders>
              <w:top w:val="single" w:sz="4" w:space="0" w:color="auto"/>
              <w:left w:val="single" w:sz="4" w:space="0" w:color="auto"/>
              <w:bottom w:val="single" w:sz="4" w:space="0" w:color="auto"/>
              <w:right w:val="single" w:sz="4" w:space="0" w:color="auto"/>
            </w:tcBorders>
            <w:hideMark/>
          </w:tcPr>
          <w:p w14:paraId="5DA7997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5</w:t>
            </w:r>
          </w:p>
        </w:tc>
        <w:tc>
          <w:tcPr>
            <w:tcW w:w="717" w:type="dxa"/>
            <w:tcBorders>
              <w:top w:val="single" w:sz="4" w:space="0" w:color="auto"/>
              <w:left w:val="single" w:sz="4" w:space="0" w:color="auto"/>
              <w:bottom w:val="single" w:sz="4" w:space="0" w:color="auto"/>
              <w:right w:val="single" w:sz="4" w:space="0" w:color="auto"/>
            </w:tcBorders>
            <w:hideMark/>
          </w:tcPr>
          <w:p w14:paraId="01B63E8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4</w:t>
            </w:r>
          </w:p>
        </w:tc>
        <w:tc>
          <w:tcPr>
            <w:tcW w:w="717" w:type="dxa"/>
            <w:tcBorders>
              <w:top w:val="single" w:sz="4" w:space="0" w:color="auto"/>
              <w:left w:val="single" w:sz="4" w:space="0" w:color="auto"/>
              <w:bottom w:val="single" w:sz="4" w:space="0" w:color="auto"/>
              <w:right w:val="single" w:sz="4" w:space="0" w:color="auto"/>
            </w:tcBorders>
            <w:hideMark/>
          </w:tcPr>
          <w:p w14:paraId="47885BB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7</w:t>
            </w:r>
          </w:p>
        </w:tc>
        <w:tc>
          <w:tcPr>
            <w:tcW w:w="717" w:type="dxa"/>
            <w:tcBorders>
              <w:top w:val="single" w:sz="4" w:space="0" w:color="auto"/>
              <w:left w:val="single" w:sz="4" w:space="0" w:color="auto"/>
              <w:bottom w:val="single" w:sz="4" w:space="0" w:color="auto"/>
              <w:right w:val="single" w:sz="4" w:space="0" w:color="auto"/>
            </w:tcBorders>
            <w:hideMark/>
          </w:tcPr>
          <w:p w14:paraId="553248B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F</w:t>
            </w:r>
          </w:p>
        </w:tc>
        <w:tc>
          <w:tcPr>
            <w:tcW w:w="717" w:type="dxa"/>
            <w:tcBorders>
              <w:top w:val="single" w:sz="4" w:space="0" w:color="auto"/>
              <w:left w:val="single" w:sz="4" w:space="0" w:color="auto"/>
              <w:bottom w:val="single" w:sz="4" w:space="0" w:color="auto"/>
              <w:right w:val="single" w:sz="4" w:space="0" w:color="auto"/>
            </w:tcBorders>
            <w:hideMark/>
          </w:tcPr>
          <w:p w14:paraId="051C031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2</w:t>
            </w:r>
          </w:p>
        </w:tc>
      </w:tr>
      <w:tr w:rsidR="00493212" w:rsidRPr="001D4BBD" w14:paraId="3B3ACD61" w14:textId="77777777" w:rsidTr="00365524">
        <w:trPr>
          <w:gridAfter w:val="3"/>
          <w:wAfter w:w="2151" w:type="dxa"/>
        </w:trPr>
        <w:tc>
          <w:tcPr>
            <w:tcW w:w="959" w:type="dxa"/>
            <w:vMerge/>
            <w:tcBorders>
              <w:top w:val="single" w:sz="4" w:space="0" w:color="auto"/>
              <w:left w:val="nil"/>
              <w:bottom w:val="nil"/>
              <w:right w:val="single" w:sz="4" w:space="0" w:color="auto"/>
            </w:tcBorders>
            <w:vAlign w:val="center"/>
            <w:hideMark/>
          </w:tcPr>
          <w:p w14:paraId="542DCBB7"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7BED210A"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9</w:t>
            </w:r>
          </w:p>
        </w:tc>
        <w:tc>
          <w:tcPr>
            <w:tcW w:w="717" w:type="dxa"/>
            <w:tcBorders>
              <w:top w:val="single" w:sz="4" w:space="0" w:color="auto"/>
              <w:left w:val="single" w:sz="4" w:space="0" w:color="auto"/>
              <w:bottom w:val="single" w:sz="4" w:space="0" w:color="auto"/>
              <w:right w:val="single" w:sz="4" w:space="0" w:color="auto"/>
            </w:tcBorders>
            <w:hideMark/>
          </w:tcPr>
          <w:p w14:paraId="53197C9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50</w:t>
            </w:r>
          </w:p>
        </w:tc>
        <w:tc>
          <w:tcPr>
            <w:tcW w:w="717" w:type="dxa"/>
            <w:tcBorders>
              <w:top w:val="single" w:sz="4" w:space="0" w:color="auto"/>
              <w:left w:val="single" w:sz="4" w:space="0" w:color="auto"/>
              <w:bottom w:val="single" w:sz="4" w:space="0" w:color="auto"/>
              <w:right w:val="single" w:sz="4" w:space="0" w:color="auto"/>
            </w:tcBorders>
            <w:hideMark/>
          </w:tcPr>
          <w:p w14:paraId="13CE4FCE"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51</w:t>
            </w:r>
          </w:p>
        </w:tc>
        <w:tc>
          <w:tcPr>
            <w:tcW w:w="717" w:type="dxa"/>
            <w:tcBorders>
              <w:top w:val="single" w:sz="4" w:space="0" w:color="auto"/>
              <w:left w:val="single" w:sz="4" w:space="0" w:color="auto"/>
              <w:bottom w:val="single" w:sz="4" w:space="0" w:color="auto"/>
              <w:right w:val="single" w:sz="4" w:space="0" w:color="auto"/>
            </w:tcBorders>
            <w:hideMark/>
          </w:tcPr>
          <w:p w14:paraId="6CD85139"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52</w:t>
            </w:r>
          </w:p>
        </w:tc>
        <w:tc>
          <w:tcPr>
            <w:tcW w:w="717" w:type="dxa"/>
            <w:tcBorders>
              <w:top w:val="single" w:sz="4" w:space="0" w:color="auto"/>
              <w:left w:val="single" w:sz="4" w:space="0" w:color="auto"/>
              <w:bottom w:val="single" w:sz="4" w:space="0" w:color="auto"/>
              <w:right w:val="single" w:sz="4" w:space="0" w:color="auto"/>
            </w:tcBorders>
            <w:hideMark/>
          </w:tcPr>
          <w:p w14:paraId="41B0EB2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53</w:t>
            </w:r>
          </w:p>
        </w:tc>
      </w:tr>
      <w:tr w:rsidR="00493212" w:rsidRPr="001D4BBD" w14:paraId="13E35941" w14:textId="77777777" w:rsidTr="00365524">
        <w:trPr>
          <w:gridAfter w:val="3"/>
          <w:wAfter w:w="2151" w:type="dxa"/>
        </w:trPr>
        <w:tc>
          <w:tcPr>
            <w:tcW w:w="959" w:type="dxa"/>
            <w:vMerge/>
            <w:tcBorders>
              <w:top w:val="single" w:sz="4" w:space="0" w:color="auto"/>
              <w:left w:val="nil"/>
              <w:bottom w:val="nil"/>
              <w:right w:val="single" w:sz="4" w:space="0" w:color="auto"/>
            </w:tcBorders>
            <w:vAlign w:val="center"/>
            <w:hideMark/>
          </w:tcPr>
          <w:p w14:paraId="59E5C646" w14:textId="77777777" w:rsidR="00493212" w:rsidRPr="001D4BBD" w:rsidRDefault="00493212" w:rsidP="00365524">
            <w:pPr>
              <w:spacing w:after="0"/>
              <w:rPr>
                <w:rFonts w:ascii="Arial" w:hAnsi="Arial" w:cs="Arial"/>
                <w:color w:val="000000"/>
                <w:sz w:val="18"/>
                <w:szCs w:val="18"/>
                <w:lang w:val="en-US" w:eastAsia="fr-FR"/>
              </w:rPr>
            </w:pPr>
          </w:p>
        </w:tc>
        <w:tc>
          <w:tcPr>
            <w:tcW w:w="717" w:type="dxa"/>
            <w:tcBorders>
              <w:top w:val="single" w:sz="4" w:space="0" w:color="auto"/>
              <w:left w:val="single" w:sz="4" w:space="0" w:color="auto"/>
              <w:bottom w:val="single" w:sz="4" w:space="0" w:color="auto"/>
              <w:right w:val="single" w:sz="4" w:space="0" w:color="auto"/>
            </w:tcBorders>
            <w:hideMark/>
          </w:tcPr>
          <w:p w14:paraId="5EF4429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B</w:t>
            </w:r>
          </w:p>
        </w:tc>
        <w:tc>
          <w:tcPr>
            <w:tcW w:w="717" w:type="dxa"/>
            <w:tcBorders>
              <w:top w:val="single" w:sz="4" w:space="0" w:color="auto"/>
              <w:left w:val="single" w:sz="4" w:space="0" w:color="auto"/>
              <w:bottom w:val="single" w:sz="4" w:space="0" w:color="auto"/>
              <w:right w:val="single" w:sz="4" w:space="0" w:color="auto"/>
            </w:tcBorders>
            <w:hideMark/>
          </w:tcPr>
          <w:p w14:paraId="5BAABE6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E</w:t>
            </w:r>
          </w:p>
        </w:tc>
        <w:tc>
          <w:tcPr>
            <w:tcW w:w="717" w:type="dxa"/>
            <w:tcBorders>
              <w:top w:val="single" w:sz="4" w:space="0" w:color="auto"/>
              <w:left w:val="single" w:sz="4" w:space="0" w:color="auto"/>
              <w:bottom w:val="single" w:sz="4" w:space="0" w:color="auto"/>
              <w:right w:val="single" w:sz="4" w:space="0" w:color="auto"/>
            </w:tcBorders>
            <w:hideMark/>
          </w:tcPr>
          <w:p w14:paraId="4056FCF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F</w:t>
            </w:r>
          </w:p>
        </w:tc>
        <w:tc>
          <w:tcPr>
            <w:tcW w:w="717" w:type="dxa"/>
            <w:tcBorders>
              <w:top w:val="single" w:sz="4" w:space="0" w:color="auto"/>
              <w:left w:val="single" w:sz="4" w:space="0" w:color="auto"/>
              <w:bottom w:val="single" w:sz="4" w:space="0" w:color="auto"/>
              <w:right w:val="single" w:sz="4" w:space="0" w:color="auto"/>
            </w:tcBorders>
            <w:hideMark/>
          </w:tcPr>
          <w:p w14:paraId="643436A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2</w:t>
            </w:r>
          </w:p>
        </w:tc>
        <w:tc>
          <w:tcPr>
            <w:tcW w:w="717" w:type="dxa"/>
            <w:tcBorders>
              <w:top w:val="single" w:sz="4" w:space="0" w:color="auto"/>
              <w:left w:val="single" w:sz="4" w:space="0" w:color="auto"/>
              <w:bottom w:val="single" w:sz="4" w:space="0" w:color="auto"/>
              <w:right w:val="single" w:sz="4" w:space="0" w:color="auto"/>
            </w:tcBorders>
            <w:hideMark/>
          </w:tcPr>
          <w:p w14:paraId="422155B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7</w:t>
            </w:r>
          </w:p>
        </w:tc>
      </w:tr>
      <w:bookmarkEnd w:id="411"/>
    </w:tbl>
    <w:p w14:paraId="13E3D66D" w14:textId="77777777" w:rsidR="00493212" w:rsidRPr="001D4BBD" w:rsidRDefault="00493212" w:rsidP="00493212"/>
    <w:p w14:paraId="26A5D5D6" w14:textId="77777777" w:rsidR="00493212" w:rsidRPr="001D4BBD" w:rsidRDefault="00493212" w:rsidP="00493212">
      <w:bookmarkStart w:id="412" w:name="_Toc146299023"/>
      <w:r w:rsidRPr="001D4BBD">
        <w:rPr>
          <w:b/>
        </w:rPr>
        <w:t>EF</w:t>
      </w:r>
      <w:r w:rsidRPr="001D4BBD">
        <w:rPr>
          <w:b/>
          <w:vertAlign w:val="subscript"/>
        </w:rPr>
        <w:t>SUCI_Calc_Info</w:t>
      </w:r>
      <w:r w:rsidRPr="001D4BBD">
        <w:rPr>
          <w:vertAlign w:val="subscript"/>
        </w:rPr>
        <w:t xml:space="preserve"> </w:t>
      </w:r>
      <w:r w:rsidRPr="001D4BBD">
        <w:t>(Subscription Concealed Identifier Calculation Information EF)</w:t>
      </w:r>
      <w:bookmarkEnd w:id="412"/>
    </w:p>
    <w:p w14:paraId="43093C19" w14:textId="77777777" w:rsidR="00493212" w:rsidRPr="001D4BBD" w:rsidRDefault="00493212" w:rsidP="00493212">
      <w:pPr>
        <w:pStyle w:val="B10"/>
      </w:pPr>
      <w:r w:rsidRPr="001D4BBD">
        <w:t>Logically:</w:t>
      </w:r>
    </w:p>
    <w:p w14:paraId="54535E40" w14:textId="77777777" w:rsidR="00493212" w:rsidRPr="001D4BBD" w:rsidRDefault="00493212" w:rsidP="00493212">
      <w:pPr>
        <w:pStyle w:val="B10"/>
        <w:ind w:left="851"/>
      </w:pPr>
      <w:r w:rsidRPr="001D4BBD">
        <w:t>Protection Scheme Identifier List data object</w:t>
      </w:r>
    </w:p>
    <w:p w14:paraId="1D53AEEB" w14:textId="77777777" w:rsidR="00493212" w:rsidRPr="001D4BBD" w:rsidRDefault="00493212" w:rsidP="00493212">
      <w:pPr>
        <w:pStyle w:val="B20"/>
        <w:ind w:left="1134"/>
      </w:pPr>
      <w:r w:rsidRPr="001D4BBD">
        <w:t>Protection Scheme Identifier 1 – ECIES scheme profile B</w:t>
      </w:r>
    </w:p>
    <w:p w14:paraId="2E6A35E7" w14:textId="77777777" w:rsidR="00493212" w:rsidRPr="001D4BBD" w:rsidRDefault="00493212" w:rsidP="00493212">
      <w:pPr>
        <w:pStyle w:val="B20"/>
        <w:ind w:left="1134"/>
      </w:pPr>
      <w:r w:rsidRPr="001D4BBD">
        <w:t>Key Index 1: 1</w:t>
      </w:r>
    </w:p>
    <w:p w14:paraId="3BA2B22A" w14:textId="77777777" w:rsidR="00493212" w:rsidRPr="001D4BBD" w:rsidRDefault="00493212" w:rsidP="00493212">
      <w:pPr>
        <w:pStyle w:val="B20"/>
        <w:ind w:left="1134"/>
      </w:pPr>
      <w:r w:rsidRPr="001D4BBD">
        <w:t>Protection Scheme Identifier 2 – ECIES scheme profile A</w:t>
      </w:r>
    </w:p>
    <w:p w14:paraId="6B99C787" w14:textId="77777777" w:rsidR="00493212" w:rsidRPr="001D4BBD" w:rsidRDefault="00493212" w:rsidP="00493212">
      <w:pPr>
        <w:pStyle w:val="B20"/>
        <w:ind w:left="1134"/>
      </w:pPr>
      <w:r w:rsidRPr="001D4BBD">
        <w:t>Key Index 2: 2</w:t>
      </w:r>
    </w:p>
    <w:p w14:paraId="058870D2" w14:textId="77777777" w:rsidR="00493212" w:rsidRPr="001D4BBD" w:rsidRDefault="00493212" w:rsidP="00493212">
      <w:pPr>
        <w:pStyle w:val="B20"/>
        <w:ind w:left="1134"/>
      </w:pPr>
      <w:r w:rsidRPr="001D4BBD">
        <w:t>Protection Scheme Identifier 3 – null-scheme</w:t>
      </w:r>
    </w:p>
    <w:p w14:paraId="5E5CD59F" w14:textId="77777777" w:rsidR="00493212" w:rsidRPr="001D4BBD" w:rsidRDefault="00493212" w:rsidP="00493212">
      <w:pPr>
        <w:pStyle w:val="B20"/>
        <w:ind w:left="1134"/>
      </w:pPr>
      <w:r w:rsidRPr="001D4BBD">
        <w:t>Key Index 3: 0</w:t>
      </w:r>
    </w:p>
    <w:p w14:paraId="2A7C0A7B" w14:textId="77777777" w:rsidR="00493212" w:rsidRPr="001D4BBD" w:rsidRDefault="00493212" w:rsidP="00493212">
      <w:pPr>
        <w:pStyle w:val="B10"/>
        <w:ind w:left="851"/>
      </w:pPr>
      <w:r w:rsidRPr="001D4BBD">
        <w:t>Home Network Public Key List data object</w:t>
      </w:r>
    </w:p>
    <w:p w14:paraId="73AAE2BA" w14:textId="77777777" w:rsidR="00493212" w:rsidRPr="001D4BBD" w:rsidRDefault="00493212" w:rsidP="00493212">
      <w:pPr>
        <w:pStyle w:val="B20"/>
        <w:ind w:left="1134"/>
      </w:pPr>
      <w:r w:rsidRPr="001D4BBD">
        <w:t>Home Network Public Key 1 Identifier: 27</w:t>
      </w:r>
    </w:p>
    <w:p w14:paraId="7DC8F5CC" w14:textId="77777777" w:rsidR="00493212" w:rsidRPr="001D4BBD" w:rsidRDefault="00493212" w:rsidP="00493212">
      <w:pPr>
        <w:pStyle w:val="B20"/>
        <w:ind w:left="1134"/>
      </w:pPr>
      <w:r w:rsidRPr="001D4BBD">
        <w:t>Home Network Public Key 1:</w:t>
      </w:r>
      <w:r w:rsidRPr="001D4BBD">
        <w:tab/>
      </w:r>
    </w:p>
    <w:p w14:paraId="218A999C" w14:textId="77777777" w:rsidR="00493212" w:rsidRPr="001D4BBD" w:rsidRDefault="00493212" w:rsidP="00493212">
      <w:pPr>
        <w:pStyle w:val="B30"/>
        <w:ind w:left="1136"/>
        <w:rPr>
          <w:lang w:eastAsia="fr-FR"/>
        </w:rPr>
      </w:pPr>
      <w:r w:rsidRPr="001D4BBD">
        <w:t>-</w:t>
      </w:r>
      <w:r w:rsidRPr="001D4BBD">
        <w:tab/>
      </w:r>
      <w:r w:rsidRPr="001D4BBD">
        <w:rPr>
          <w:lang w:eastAsia="fr-FR"/>
        </w:rPr>
        <w:t>04 72 DA 71 97 62 34 CE 83 3A 69 07 42 58 67 B8 2E 07 4D 44 EF 90 7D FB 4B 3E 21 C1 C2 25 6E BC D1 5A 7D ED 52 FC BB 09 7A 4E D2 50 E0 36 C7 B9 C8 C7 00 4C 4E ED C4 F0 68 CD 7B F8 D3 F9 00 E3 B4</w:t>
      </w:r>
    </w:p>
    <w:p w14:paraId="5D33AAF2" w14:textId="77777777" w:rsidR="00493212" w:rsidRPr="001D4BBD" w:rsidRDefault="00493212" w:rsidP="00493212">
      <w:pPr>
        <w:pStyle w:val="B20"/>
        <w:ind w:left="852"/>
      </w:pPr>
      <w:r w:rsidRPr="001D4BBD">
        <w:t>Home Network Public Key 2 Identifier: 30</w:t>
      </w:r>
    </w:p>
    <w:p w14:paraId="2231E560" w14:textId="77777777" w:rsidR="00493212" w:rsidRPr="001D4BBD" w:rsidRDefault="00493212" w:rsidP="00493212">
      <w:pPr>
        <w:pStyle w:val="B20"/>
        <w:ind w:left="852"/>
      </w:pPr>
      <w:r w:rsidRPr="001D4BBD">
        <w:t>Home Network Public Key 2:</w:t>
      </w:r>
      <w:r w:rsidRPr="001D4BBD">
        <w:tab/>
      </w:r>
    </w:p>
    <w:p w14:paraId="6F395715" w14:textId="77777777" w:rsidR="00493212" w:rsidRPr="001D4BBD" w:rsidRDefault="00493212" w:rsidP="00493212">
      <w:pPr>
        <w:pStyle w:val="B30"/>
        <w:ind w:left="1136"/>
      </w:pPr>
      <w:r w:rsidRPr="001D4BBD">
        <w:t>-</w:t>
      </w:r>
      <w:r w:rsidRPr="001D4BBD">
        <w:tab/>
        <w:t>5A 8D 38 86 48 20 19 7C 33 94 B9 26 13 B2 0B 91 63 3C BD 89 71 19 27 3B F8 E4 A6 F4 EE C0 A6 50</w:t>
      </w:r>
    </w:p>
    <w:p w14:paraId="05CEBE36" w14:textId="77777777" w:rsidR="00493212" w:rsidRPr="001D4BBD" w:rsidRDefault="00493212" w:rsidP="00493212">
      <w:pPr>
        <w:pStyle w:val="B10"/>
        <w:rPr>
          <w:lang w:val="en-US" w:eastAsia="fr-FR"/>
        </w:rPr>
      </w:pPr>
      <w:bookmarkStart w:id="413" w:name="MCCQCTEMPBM_00000093"/>
      <w:r w:rsidRPr="001D4BBD">
        <w:rPr>
          <w:lang w:val="en-US" w:eastAsia="fr-FR"/>
        </w:rPr>
        <w:t>Coding:</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680"/>
        <w:gridCol w:w="680"/>
        <w:gridCol w:w="680"/>
        <w:gridCol w:w="680"/>
        <w:gridCol w:w="680"/>
        <w:gridCol w:w="680"/>
        <w:gridCol w:w="680"/>
        <w:gridCol w:w="680"/>
      </w:tblGrid>
      <w:tr w:rsidR="00493212" w:rsidRPr="001D4BBD" w14:paraId="2868690C" w14:textId="77777777" w:rsidTr="00365524">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63E193" w14:textId="77777777" w:rsidR="00493212" w:rsidRPr="001D4BBD" w:rsidRDefault="00493212" w:rsidP="00365524">
            <w:pPr>
              <w:autoSpaceDE w:val="0"/>
              <w:autoSpaceDN w:val="0"/>
              <w:adjustRightInd w:val="0"/>
              <w:spacing w:after="0"/>
              <w:rPr>
                <w:color w:val="000000"/>
                <w:lang w:val="en-US" w:eastAsia="fr-FR"/>
              </w:rPr>
            </w:pPr>
            <w:bookmarkStart w:id="414" w:name="MCCQCTEMPBM_00001064"/>
            <w:bookmarkEnd w:id="413"/>
            <w:r w:rsidRPr="001D4BBD">
              <w:rPr>
                <w:rFonts w:ascii="Arial" w:hAnsi="Arial" w:cs="Arial"/>
                <w:b/>
                <w:bCs/>
                <w:color w:val="000000"/>
                <w:sz w:val="18"/>
                <w:szCs w:val="18"/>
                <w:lang w:val="en-US" w:eastAsia="fr-FR"/>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D1BAEF"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FD70A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D7FDC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2EA06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CCF16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55CFA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0C7F0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721A5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w:t>
            </w:r>
          </w:p>
        </w:tc>
      </w:tr>
      <w:tr w:rsidR="00493212" w:rsidRPr="001D4BBD" w14:paraId="07D09E4C" w14:textId="77777777" w:rsidTr="00365524">
        <w:tc>
          <w:tcPr>
            <w:tcW w:w="1134" w:type="dxa"/>
            <w:tcBorders>
              <w:top w:val="single" w:sz="4" w:space="0" w:color="auto"/>
              <w:left w:val="single" w:sz="4" w:space="0" w:color="auto"/>
              <w:bottom w:val="single" w:sz="4" w:space="0" w:color="auto"/>
              <w:right w:val="single" w:sz="4" w:space="0" w:color="auto"/>
            </w:tcBorders>
            <w:hideMark/>
          </w:tcPr>
          <w:p w14:paraId="4892C01C" w14:textId="77777777" w:rsidR="00493212" w:rsidRPr="001D4BBD" w:rsidRDefault="00493212" w:rsidP="00365524">
            <w:pPr>
              <w:autoSpaceDE w:val="0"/>
              <w:autoSpaceDN w:val="0"/>
              <w:adjustRightInd w:val="0"/>
              <w:spacing w:after="0"/>
              <w:rPr>
                <w:color w:val="000000"/>
                <w:lang w:val="en-US" w:eastAsia="fr-FR"/>
              </w:rPr>
            </w:pPr>
            <w:r w:rsidRPr="001D4BBD">
              <w:rPr>
                <w:rFonts w:ascii="Arial" w:hAnsi="Arial" w:cs="Arial"/>
                <w:color w:val="000000"/>
                <w:sz w:val="18"/>
                <w:szCs w:val="18"/>
                <w:lang w:val="en-US" w:eastAsia="fr-FR"/>
              </w:rPr>
              <w:t>Hex</w:t>
            </w:r>
          </w:p>
        </w:tc>
        <w:tc>
          <w:tcPr>
            <w:tcW w:w="680" w:type="dxa"/>
            <w:tcBorders>
              <w:top w:val="single" w:sz="4" w:space="0" w:color="auto"/>
              <w:left w:val="single" w:sz="4" w:space="0" w:color="auto"/>
              <w:bottom w:val="single" w:sz="4" w:space="0" w:color="auto"/>
              <w:right w:val="single" w:sz="4" w:space="0" w:color="auto"/>
            </w:tcBorders>
            <w:hideMark/>
          </w:tcPr>
          <w:p w14:paraId="40E0C85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0</w:t>
            </w:r>
          </w:p>
        </w:tc>
        <w:tc>
          <w:tcPr>
            <w:tcW w:w="680" w:type="dxa"/>
            <w:tcBorders>
              <w:top w:val="single" w:sz="4" w:space="0" w:color="auto"/>
              <w:left w:val="single" w:sz="4" w:space="0" w:color="auto"/>
              <w:bottom w:val="single" w:sz="4" w:space="0" w:color="auto"/>
              <w:right w:val="single" w:sz="4" w:space="0" w:color="auto"/>
            </w:tcBorders>
            <w:hideMark/>
          </w:tcPr>
          <w:p w14:paraId="0A72871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6</w:t>
            </w:r>
          </w:p>
        </w:tc>
        <w:tc>
          <w:tcPr>
            <w:tcW w:w="680" w:type="dxa"/>
            <w:tcBorders>
              <w:top w:val="single" w:sz="4" w:space="0" w:color="auto"/>
              <w:left w:val="single" w:sz="4" w:space="0" w:color="auto"/>
              <w:bottom w:val="single" w:sz="4" w:space="0" w:color="auto"/>
              <w:right w:val="single" w:sz="4" w:space="0" w:color="auto"/>
            </w:tcBorders>
            <w:hideMark/>
          </w:tcPr>
          <w:p w14:paraId="66B5AD9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2</w:t>
            </w:r>
          </w:p>
        </w:tc>
        <w:tc>
          <w:tcPr>
            <w:tcW w:w="680" w:type="dxa"/>
            <w:tcBorders>
              <w:top w:val="single" w:sz="4" w:space="0" w:color="auto"/>
              <w:left w:val="single" w:sz="4" w:space="0" w:color="auto"/>
              <w:bottom w:val="single" w:sz="4" w:space="0" w:color="auto"/>
              <w:right w:val="single" w:sz="4" w:space="0" w:color="auto"/>
            </w:tcBorders>
            <w:hideMark/>
          </w:tcPr>
          <w:p w14:paraId="62D135B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0F06D91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14C2395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2</w:t>
            </w:r>
          </w:p>
        </w:tc>
        <w:tc>
          <w:tcPr>
            <w:tcW w:w="680" w:type="dxa"/>
            <w:tcBorders>
              <w:top w:val="single" w:sz="4" w:space="0" w:color="auto"/>
              <w:left w:val="single" w:sz="4" w:space="0" w:color="auto"/>
              <w:bottom w:val="single" w:sz="4" w:space="0" w:color="auto"/>
              <w:right w:val="single" w:sz="4" w:space="0" w:color="auto"/>
            </w:tcBorders>
            <w:hideMark/>
          </w:tcPr>
          <w:p w14:paraId="7A1F9CF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29D5BD6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r>
      <w:tr w:rsidR="00493212" w:rsidRPr="001D4BBD" w14:paraId="0D989403" w14:textId="77777777" w:rsidTr="00365524">
        <w:tc>
          <w:tcPr>
            <w:tcW w:w="1134" w:type="dxa"/>
            <w:vMerge w:val="restart"/>
            <w:tcBorders>
              <w:top w:val="single" w:sz="4" w:space="0" w:color="auto"/>
              <w:left w:val="nil"/>
              <w:bottom w:val="nil"/>
              <w:right w:val="single" w:sz="4" w:space="0" w:color="auto"/>
            </w:tcBorders>
          </w:tcPr>
          <w:p w14:paraId="695576B7" w14:textId="77777777" w:rsidR="00493212" w:rsidRPr="001D4BBD" w:rsidRDefault="00493212" w:rsidP="00365524">
            <w:pPr>
              <w:autoSpaceDE w:val="0"/>
              <w:autoSpaceDN w:val="0"/>
              <w:adjustRightInd w:val="0"/>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B831A9"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55D87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5D3BC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CBC54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5CB35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58524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58CFC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26B27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6</w:t>
            </w:r>
          </w:p>
        </w:tc>
      </w:tr>
      <w:tr w:rsidR="00493212" w:rsidRPr="001D4BBD" w14:paraId="07408312" w14:textId="77777777" w:rsidTr="00365524">
        <w:tc>
          <w:tcPr>
            <w:tcW w:w="1134" w:type="dxa"/>
            <w:vMerge/>
            <w:tcBorders>
              <w:top w:val="nil"/>
              <w:left w:val="nil"/>
              <w:bottom w:val="nil"/>
              <w:right w:val="single" w:sz="4" w:space="0" w:color="auto"/>
            </w:tcBorders>
            <w:vAlign w:val="center"/>
            <w:hideMark/>
          </w:tcPr>
          <w:p w14:paraId="3172ED57"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2107E99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1</w:t>
            </w:r>
          </w:p>
        </w:tc>
        <w:tc>
          <w:tcPr>
            <w:tcW w:w="680" w:type="dxa"/>
            <w:tcBorders>
              <w:top w:val="single" w:sz="4" w:space="0" w:color="auto"/>
              <w:left w:val="single" w:sz="4" w:space="0" w:color="auto"/>
              <w:bottom w:val="single" w:sz="4" w:space="0" w:color="auto"/>
              <w:right w:val="single" w:sz="4" w:space="0" w:color="auto"/>
            </w:tcBorders>
            <w:hideMark/>
          </w:tcPr>
          <w:p w14:paraId="479813A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B</w:t>
            </w:r>
          </w:p>
        </w:tc>
        <w:tc>
          <w:tcPr>
            <w:tcW w:w="680" w:type="dxa"/>
            <w:tcBorders>
              <w:top w:val="single" w:sz="4" w:space="0" w:color="auto"/>
              <w:left w:val="single" w:sz="4" w:space="0" w:color="auto"/>
              <w:bottom w:val="single" w:sz="4" w:space="0" w:color="auto"/>
              <w:right w:val="single" w:sz="4" w:space="0" w:color="auto"/>
            </w:tcBorders>
            <w:hideMark/>
          </w:tcPr>
          <w:p w14:paraId="3037AFF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636546B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3F5744C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B</w:t>
            </w:r>
          </w:p>
        </w:tc>
        <w:tc>
          <w:tcPr>
            <w:tcW w:w="680" w:type="dxa"/>
            <w:tcBorders>
              <w:top w:val="single" w:sz="4" w:space="0" w:color="auto"/>
              <w:left w:val="single" w:sz="4" w:space="0" w:color="auto"/>
              <w:bottom w:val="single" w:sz="4" w:space="0" w:color="auto"/>
              <w:right w:val="single" w:sz="4" w:space="0" w:color="auto"/>
            </w:tcBorders>
            <w:hideMark/>
          </w:tcPr>
          <w:p w14:paraId="11F6862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3984287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1</w:t>
            </w:r>
          </w:p>
        </w:tc>
        <w:tc>
          <w:tcPr>
            <w:tcW w:w="680" w:type="dxa"/>
            <w:tcBorders>
              <w:top w:val="single" w:sz="4" w:space="0" w:color="auto"/>
              <w:left w:val="single" w:sz="4" w:space="0" w:color="auto"/>
              <w:bottom w:val="single" w:sz="4" w:space="0" w:color="auto"/>
              <w:right w:val="single" w:sz="4" w:space="0" w:color="auto"/>
            </w:tcBorders>
            <w:hideMark/>
          </w:tcPr>
          <w:p w14:paraId="1E10D82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4</w:t>
            </w:r>
          </w:p>
        </w:tc>
      </w:tr>
      <w:tr w:rsidR="00493212" w:rsidRPr="001D4BBD" w14:paraId="658AC9F9" w14:textId="77777777" w:rsidTr="00365524">
        <w:tc>
          <w:tcPr>
            <w:tcW w:w="1134" w:type="dxa"/>
            <w:vMerge/>
            <w:tcBorders>
              <w:top w:val="nil"/>
              <w:left w:val="nil"/>
              <w:bottom w:val="nil"/>
              <w:right w:val="single" w:sz="4" w:space="0" w:color="auto"/>
            </w:tcBorders>
            <w:vAlign w:val="center"/>
            <w:hideMark/>
          </w:tcPr>
          <w:p w14:paraId="50F10089"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AE6E0C"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6C099E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DC063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E7054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C36A5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D244E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A9EA1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87747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4</w:t>
            </w:r>
          </w:p>
        </w:tc>
      </w:tr>
      <w:tr w:rsidR="00493212" w:rsidRPr="001D4BBD" w14:paraId="67D3D7EC" w14:textId="77777777" w:rsidTr="00365524">
        <w:tc>
          <w:tcPr>
            <w:tcW w:w="1134" w:type="dxa"/>
            <w:vMerge/>
            <w:tcBorders>
              <w:top w:val="nil"/>
              <w:left w:val="nil"/>
              <w:bottom w:val="nil"/>
              <w:right w:val="single" w:sz="4" w:space="0" w:color="auto"/>
            </w:tcBorders>
            <w:vAlign w:val="center"/>
            <w:hideMark/>
          </w:tcPr>
          <w:p w14:paraId="187334C5"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16BC1ED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2</w:t>
            </w:r>
          </w:p>
        </w:tc>
        <w:tc>
          <w:tcPr>
            <w:tcW w:w="680" w:type="dxa"/>
            <w:tcBorders>
              <w:top w:val="single" w:sz="4" w:space="0" w:color="auto"/>
              <w:left w:val="single" w:sz="4" w:space="0" w:color="auto"/>
              <w:bottom w:val="single" w:sz="4" w:space="0" w:color="auto"/>
              <w:right w:val="single" w:sz="4" w:space="0" w:color="auto"/>
            </w:tcBorders>
            <w:hideMark/>
          </w:tcPr>
          <w:p w14:paraId="49F7FD9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A</w:t>
            </w:r>
          </w:p>
        </w:tc>
        <w:tc>
          <w:tcPr>
            <w:tcW w:w="680" w:type="dxa"/>
            <w:tcBorders>
              <w:top w:val="single" w:sz="4" w:space="0" w:color="auto"/>
              <w:left w:val="single" w:sz="4" w:space="0" w:color="auto"/>
              <w:bottom w:val="single" w:sz="4" w:space="0" w:color="auto"/>
              <w:right w:val="single" w:sz="4" w:space="0" w:color="auto"/>
            </w:tcBorders>
            <w:hideMark/>
          </w:tcPr>
          <w:p w14:paraId="49C766E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1</w:t>
            </w:r>
          </w:p>
        </w:tc>
        <w:tc>
          <w:tcPr>
            <w:tcW w:w="680" w:type="dxa"/>
            <w:tcBorders>
              <w:top w:val="single" w:sz="4" w:space="0" w:color="auto"/>
              <w:left w:val="single" w:sz="4" w:space="0" w:color="auto"/>
              <w:bottom w:val="single" w:sz="4" w:space="0" w:color="auto"/>
              <w:right w:val="single" w:sz="4" w:space="0" w:color="auto"/>
            </w:tcBorders>
            <w:hideMark/>
          </w:tcPr>
          <w:p w14:paraId="01C2E9A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7</w:t>
            </w:r>
          </w:p>
        </w:tc>
        <w:tc>
          <w:tcPr>
            <w:tcW w:w="680" w:type="dxa"/>
            <w:tcBorders>
              <w:top w:val="single" w:sz="4" w:space="0" w:color="auto"/>
              <w:left w:val="single" w:sz="4" w:space="0" w:color="auto"/>
              <w:bottom w:val="single" w:sz="4" w:space="0" w:color="auto"/>
              <w:right w:val="single" w:sz="4" w:space="0" w:color="auto"/>
            </w:tcBorders>
            <w:hideMark/>
          </w:tcPr>
          <w:p w14:paraId="2D8BA28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2</w:t>
            </w:r>
          </w:p>
        </w:tc>
        <w:tc>
          <w:tcPr>
            <w:tcW w:w="680" w:type="dxa"/>
            <w:tcBorders>
              <w:top w:val="single" w:sz="4" w:space="0" w:color="auto"/>
              <w:left w:val="single" w:sz="4" w:space="0" w:color="auto"/>
              <w:bottom w:val="single" w:sz="4" w:space="0" w:color="auto"/>
              <w:right w:val="single" w:sz="4" w:space="0" w:color="auto"/>
            </w:tcBorders>
            <w:hideMark/>
          </w:tcPr>
          <w:p w14:paraId="60E731F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4</w:t>
            </w:r>
          </w:p>
        </w:tc>
        <w:tc>
          <w:tcPr>
            <w:tcW w:w="680" w:type="dxa"/>
            <w:tcBorders>
              <w:top w:val="single" w:sz="4" w:space="0" w:color="auto"/>
              <w:left w:val="single" w:sz="4" w:space="0" w:color="auto"/>
              <w:bottom w:val="single" w:sz="4" w:space="0" w:color="auto"/>
              <w:right w:val="single" w:sz="4" w:space="0" w:color="auto"/>
            </w:tcBorders>
            <w:hideMark/>
          </w:tcPr>
          <w:p w14:paraId="2073E90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E</w:t>
            </w:r>
          </w:p>
        </w:tc>
        <w:tc>
          <w:tcPr>
            <w:tcW w:w="680" w:type="dxa"/>
            <w:tcBorders>
              <w:top w:val="single" w:sz="4" w:space="0" w:color="auto"/>
              <w:left w:val="single" w:sz="4" w:space="0" w:color="auto"/>
              <w:bottom w:val="single" w:sz="4" w:space="0" w:color="auto"/>
              <w:right w:val="single" w:sz="4" w:space="0" w:color="auto"/>
            </w:tcBorders>
            <w:hideMark/>
          </w:tcPr>
          <w:p w14:paraId="19BFA2C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3</w:t>
            </w:r>
          </w:p>
        </w:tc>
      </w:tr>
      <w:tr w:rsidR="00493212" w:rsidRPr="001D4BBD" w14:paraId="160DF9A9" w14:textId="77777777" w:rsidTr="00365524">
        <w:tc>
          <w:tcPr>
            <w:tcW w:w="1134" w:type="dxa"/>
            <w:vMerge/>
            <w:tcBorders>
              <w:top w:val="nil"/>
              <w:left w:val="nil"/>
              <w:bottom w:val="nil"/>
              <w:right w:val="single" w:sz="4" w:space="0" w:color="auto"/>
            </w:tcBorders>
            <w:vAlign w:val="center"/>
            <w:hideMark/>
          </w:tcPr>
          <w:p w14:paraId="450F64B5"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9743C6"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1002D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49819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FE54E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0B045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B27E2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9F9F3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CAC38D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2</w:t>
            </w:r>
          </w:p>
        </w:tc>
      </w:tr>
      <w:tr w:rsidR="00493212" w:rsidRPr="001D4BBD" w14:paraId="3C194EE0" w14:textId="77777777" w:rsidTr="00365524">
        <w:tc>
          <w:tcPr>
            <w:tcW w:w="1134" w:type="dxa"/>
            <w:vMerge/>
            <w:tcBorders>
              <w:top w:val="nil"/>
              <w:left w:val="nil"/>
              <w:bottom w:val="nil"/>
              <w:right w:val="single" w:sz="4" w:space="0" w:color="auto"/>
            </w:tcBorders>
            <w:vAlign w:val="center"/>
            <w:hideMark/>
          </w:tcPr>
          <w:p w14:paraId="312F828A"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06AFC02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A</w:t>
            </w:r>
          </w:p>
        </w:tc>
        <w:tc>
          <w:tcPr>
            <w:tcW w:w="680" w:type="dxa"/>
            <w:tcBorders>
              <w:top w:val="single" w:sz="4" w:space="0" w:color="auto"/>
              <w:left w:val="single" w:sz="4" w:space="0" w:color="auto"/>
              <w:bottom w:val="single" w:sz="4" w:space="0" w:color="auto"/>
              <w:right w:val="single" w:sz="4" w:space="0" w:color="auto"/>
            </w:tcBorders>
            <w:hideMark/>
          </w:tcPr>
          <w:p w14:paraId="1F6C423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9</w:t>
            </w:r>
          </w:p>
        </w:tc>
        <w:tc>
          <w:tcPr>
            <w:tcW w:w="680" w:type="dxa"/>
            <w:tcBorders>
              <w:top w:val="single" w:sz="4" w:space="0" w:color="auto"/>
              <w:left w:val="single" w:sz="4" w:space="0" w:color="auto"/>
              <w:bottom w:val="single" w:sz="4" w:space="0" w:color="auto"/>
              <w:right w:val="single" w:sz="4" w:space="0" w:color="auto"/>
            </w:tcBorders>
            <w:hideMark/>
          </w:tcPr>
          <w:p w14:paraId="1735C10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7</w:t>
            </w:r>
          </w:p>
        </w:tc>
        <w:tc>
          <w:tcPr>
            <w:tcW w:w="680" w:type="dxa"/>
            <w:tcBorders>
              <w:top w:val="single" w:sz="4" w:space="0" w:color="auto"/>
              <w:left w:val="single" w:sz="4" w:space="0" w:color="auto"/>
              <w:bottom w:val="single" w:sz="4" w:space="0" w:color="auto"/>
              <w:right w:val="single" w:sz="4" w:space="0" w:color="auto"/>
            </w:tcBorders>
            <w:hideMark/>
          </w:tcPr>
          <w:p w14:paraId="043A089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2</w:t>
            </w:r>
          </w:p>
        </w:tc>
        <w:tc>
          <w:tcPr>
            <w:tcW w:w="680" w:type="dxa"/>
            <w:tcBorders>
              <w:top w:val="single" w:sz="4" w:space="0" w:color="auto"/>
              <w:left w:val="single" w:sz="4" w:space="0" w:color="auto"/>
              <w:bottom w:val="single" w:sz="4" w:space="0" w:color="auto"/>
              <w:right w:val="single" w:sz="4" w:space="0" w:color="auto"/>
            </w:tcBorders>
            <w:hideMark/>
          </w:tcPr>
          <w:p w14:paraId="4168A92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8</w:t>
            </w:r>
          </w:p>
        </w:tc>
        <w:tc>
          <w:tcPr>
            <w:tcW w:w="680" w:type="dxa"/>
            <w:tcBorders>
              <w:top w:val="single" w:sz="4" w:space="0" w:color="auto"/>
              <w:left w:val="single" w:sz="4" w:space="0" w:color="auto"/>
              <w:bottom w:val="single" w:sz="4" w:space="0" w:color="auto"/>
              <w:right w:val="single" w:sz="4" w:space="0" w:color="auto"/>
            </w:tcBorders>
            <w:hideMark/>
          </w:tcPr>
          <w:p w14:paraId="672D1EC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7</w:t>
            </w:r>
          </w:p>
        </w:tc>
        <w:tc>
          <w:tcPr>
            <w:tcW w:w="680" w:type="dxa"/>
            <w:tcBorders>
              <w:top w:val="single" w:sz="4" w:space="0" w:color="auto"/>
              <w:left w:val="single" w:sz="4" w:space="0" w:color="auto"/>
              <w:bottom w:val="single" w:sz="4" w:space="0" w:color="auto"/>
              <w:right w:val="single" w:sz="4" w:space="0" w:color="auto"/>
            </w:tcBorders>
            <w:hideMark/>
          </w:tcPr>
          <w:p w14:paraId="490245D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8</w:t>
            </w:r>
          </w:p>
        </w:tc>
        <w:tc>
          <w:tcPr>
            <w:tcW w:w="680" w:type="dxa"/>
            <w:tcBorders>
              <w:top w:val="single" w:sz="4" w:space="0" w:color="auto"/>
              <w:left w:val="single" w:sz="4" w:space="0" w:color="auto"/>
              <w:bottom w:val="single" w:sz="4" w:space="0" w:color="auto"/>
              <w:right w:val="single" w:sz="4" w:space="0" w:color="auto"/>
            </w:tcBorders>
            <w:hideMark/>
          </w:tcPr>
          <w:p w14:paraId="773EB7A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E</w:t>
            </w:r>
          </w:p>
        </w:tc>
      </w:tr>
      <w:tr w:rsidR="00493212" w:rsidRPr="001D4BBD" w14:paraId="5F1709BC" w14:textId="77777777" w:rsidTr="00365524">
        <w:tc>
          <w:tcPr>
            <w:tcW w:w="1134" w:type="dxa"/>
            <w:vMerge/>
            <w:tcBorders>
              <w:top w:val="nil"/>
              <w:left w:val="nil"/>
              <w:bottom w:val="nil"/>
              <w:right w:val="single" w:sz="4" w:space="0" w:color="auto"/>
            </w:tcBorders>
            <w:vAlign w:val="center"/>
            <w:hideMark/>
          </w:tcPr>
          <w:p w14:paraId="31F3B7ED"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E3BCB0"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CA919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41209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8CBBB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0A3A6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6FD3A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1814D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E3A3F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0</w:t>
            </w:r>
          </w:p>
        </w:tc>
      </w:tr>
      <w:tr w:rsidR="00493212" w:rsidRPr="001D4BBD" w14:paraId="6F3203D1" w14:textId="77777777" w:rsidTr="00365524">
        <w:tc>
          <w:tcPr>
            <w:tcW w:w="1134" w:type="dxa"/>
            <w:vMerge/>
            <w:tcBorders>
              <w:top w:val="nil"/>
              <w:left w:val="nil"/>
              <w:bottom w:val="nil"/>
              <w:right w:val="single" w:sz="4" w:space="0" w:color="auto"/>
            </w:tcBorders>
            <w:vAlign w:val="center"/>
            <w:hideMark/>
          </w:tcPr>
          <w:p w14:paraId="11DD4F8F"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7241E7C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7</w:t>
            </w:r>
          </w:p>
        </w:tc>
        <w:tc>
          <w:tcPr>
            <w:tcW w:w="680" w:type="dxa"/>
            <w:tcBorders>
              <w:top w:val="single" w:sz="4" w:space="0" w:color="auto"/>
              <w:left w:val="single" w:sz="4" w:space="0" w:color="auto"/>
              <w:bottom w:val="single" w:sz="4" w:space="0" w:color="auto"/>
              <w:right w:val="single" w:sz="4" w:space="0" w:color="auto"/>
            </w:tcBorders>
            <w:hideMark/>
          </w:tcPr>
          <w:p w14:paraId="6564C9E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D</w:t>
            </w:r>
          </w:p>
        </w:tc>
        <w:tc>
          <w:tcPr>
            <w:tcW w:w="680" w:type="dxa"/>
            <w:tcBorders>
              <w:top w:val="single" w:sz="4" w:space="0" w:color="auto"/>
              <w:left w:val="single" w:sz="4" w:space="0" w:color="auto"/>
              <w:bottom w:val="single" w:sz="4" w:space="0" w:color="auto"/>
              <w:right w:val="single" w:sz="4" w:space="0" w:color="auto"/>
            </w:tcBorders>
            <w:hideMark/>
          </w:tcPr>
          <w:p w14:paraId="66A2873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4</w:t>
            </w:r>
          </w:p>
        </w:tc>
        <w:tc>
          <w:tcPr>
            <w:tcW w:w="680" w:type="dxa"/>
            <w:tcBorders>
              <w:top w:val="single" w:sz="4" w:space="0" w:color="auto"/>
              <w:left w:val="single" w:sz="4" w:space="0" w:color="auto"/>
              <w:bottom w:val="single" w:sz="4" w:space="0" w:color="auto"/>
              <w:right w:val="single" w:sz="4" w:space="0" w:color="auto"/>
            </w:tcBorders>
            <w:hideMark/>
          </w:tcPr>
          <w:p w14:paraId="042B5E0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F</w:t>
            </w:r>
          </w:p>
        </w:tc>
        <w:tc>
          <w:tcPr>
            <w:tcW w:w="680" w:type="dxa"/>
            <w:tcBorders>
              <w:top w:val="single" w:sz="4" w:space="0" w:color="auto"/>
              <w:left w:val="single" w:sz="4" w:space="0" w:color="auto"/>
              <w:bottom w:val="single" w:sz="4" w:space="0" w:color="auto"/>
              <w:right w:val="single" w:sz="4" w:space="0" w:color="auto"/>
            </w:tcBorders>
            <w:hideMark/>
          </w:tcPr>
          <w:p w14:paraId="0EC3A3E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0</w:t>
            </w:r>
          </w:p>
        </w:tc>
        <w:tc>
          <w:tcPr>
            <w:tcW w:w="680" w:type="dxa"/>
            <w:tcBorders>
              <w:top w:val="single" w:sz="4" w:space="0" w:color="auto"/>
              <w:left w:val="single" w:sz="4" w:space="0" w:color="auto"/>
              <w:bottom w:val="single" w:sz="4" w:space="0" w:color="auto"/>
              <w:right w:val="single" w:sz="4" w:space="0" w:color="auto"/>
            </w:tcBorders>
            <w:hideMark/>
          </w:tcPr>
          <w:p w14:paraId="027317C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D</w:t>
            </w:r>
          </w:p>
        </w:tc>
        <w:tc>
          <w:tcPr>
            <w:tcW w:w="680" w:type="dxa"/>
            <w:tcBorders>
              <w:top w:val="single" w:sz="4" w:space="0" w:color="auto"/>
              <w:left w:val="single" w:sz="4" w:space="0" w:color="auto"/>
              <w:bottom w:val="single" w:sz="4" w:space="0" w:color="auto"/>
              <w:right w:val="single" w:sz="4" w:space="0" w:color="auto"/>
            </w:tcBorders>
            <w:hideMark/>
          </w:tcPr>
          <w:p w14:paraId="1463FEB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B</w:t>
            </w:r>
          </w:p>
        </w:tc>
        <w:tc>
          <w:tcPr>
            <w:tcW w:w="680" w:type="dxa"/>
            <w:tcBorders>
              <w:top w:val="single" w:sz="4" w:space="0" w:color="auto"/>
              <w:left w:val="single" w:sz="4" w:space="0" w:color="auto"/>
              <w:bottom w:val="single" w:sz="4" w:space="0" w:color="auto"/>
              <w:right w:val="single" w:sz="4" w:space="0" w:color="auto"/>
            </w:tcBorders>
            <w:hideMark/>
          </w:tcPr>
          <w:p w14:paraId="5B30838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B</w:t>
            </w:r>
          </w:p>
        </w:tc>
      </w:tr>
      <w:tr w:rsidR="00493212" w:rsidRPr="001D4BBD" w14:paraId="355389AA" w14:textId="77777777" w:rsidTr="00365524">
        <w:tc>
          <w:tcPr>
            <w:tcW w:w="1134" w:type="dxa"/>
            <w:vMerge/>
            <w:tcBorders>
              <w:top w:val="nil"/>
              <w:left w:val="nil"/>
              <w:bottom w:val="nil"/>
              <w:right w:val="single" w:sz="4" w:space="0" w:color="auto"/>
            </w:tcBorders>
            <w:vAlign w:val="center"/>
            <w:hideMark/>
          </w:tcPr>
          <w:p w14:paraId="6CC950D9"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2F92A4"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19502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24D95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B1A74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6A569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896B0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DBA28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F76E6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48</w:t>
            </w:r>
          </w:p>
        </w:tc>
      </w:tr>
      <w:tr w:rsidR="00493212" w:rsidRPr="001D4BBD" w14:paraId="0CC657F6" w14:textId="77777777" w:rsidTr="00365524">
        <w:tc>
          <w:tcPr>
            <w:tcW w:w="1134" w:type="dxa"/>
            <w:vMerge/>
            <w:tcBorders>
              <w:top w:val="nil"/>
              <w:left w:val="nil"/>
              <w:bottom w:val="nil"/>
              <w:right w:val="single" w:sz="4" w:space="0" w:color="auto"/>
            </w:tcBorders>
            <w:vAlign w:val="center"/>
            <w:hideMark/>
          </w:tcPr>
          <w:p w14:paraId="60D50F3B"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68B6276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E</w:t>
            </w:r>
          </w:p>
        </w:tc>
        <w:tc>
          <w:tcPr>
            <w:tcW w:w="680" w:type="dxa"/>
            <w:tcBorders>
              <w:top w:val="single" w:sz="4" w:space="0" w:color="auto"/>
              <w:left w:val="single" w:sz="4" w:space="0" w:color="auto"/>
              <w:bottom w:val="single" w:sz="4" w:space="0" w:color="auto"/>
              <w:right w:val="single" w:sz="4" w:space="0" w:color="auto"/>
            </w:tcBorders>
            <w:hideMark/>
          </w:tcPr>
          <w:p w14:paraId="2F131DA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1</w:t>
            </w:r>
          </w:p>
        </w:tc>
        <w:tc>
          <w:tcPr>
            <w:tcW w:w="680" w:type="dxa"/>
            <w:tcBorders>
              <w:top w:val="single" w:sz="4" w:space="0" w:color="auto"/>
              <w:left w:val="single" w:sz="4" w:space="0" w:color="auto"/>
              <w:bottom w:val="single" w:sz="4" w:space="0" w:color="auto"/>
              <w:right w:val="single" w:sz="4" w:space="0" w:color="auto"/>
            </w:tcBorders>
            <w:hideMark/>
          </w:tcPr>
          <w:p w14:paraId="0B66153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1</w:t>
            </w:r>
          </w:p>
        </w:tc>
        <w:tc>
          <w:tcPr>
            <w:tcW w:w="680" w:type="dxa"/>
            <w:tcBorders>
              <w:top w:val="single" w:sz="4" w:space="0" w:color="auto"/>
              <w:left w:val="single" w:sz="4" w:space="0" w:color="auto"/>
              <w:bottom w:val="single" w:sz="4" w:space="0" w:color="auto"/>
              <w:right w:val="single" w:sz="4" w:space="0" w:color="auto"/>
            </w:tcBorders>
            <w:hideMark/>
          </w:tcPr>
          <w:p w14:paraId="6649C97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2</w:t>
            </w:r>
          </w:p>
        </w:tc>
        <w:tc>
          <w:tcPr>
            <w:tcW w:w="680" w:type="dxa"/>
            <w:tcBorders>
              <w:top w:val="single" w:sz="4" w:space="0" w:color="auto"/>
              <w:left w:val="single" w:sz="4" w:space="0" w:color="auto"/>
              <w:bottom w:val="single" w:sz="4" w:space="0" w:color="auto"/>
              <w:right w:val="single" w:sz="4" w:space="0" w:color="auto"/>
            </w:tcBorders>
            <w:hideMark/>
          </w:tcPr>
          <w:p w14:paraId="37C36B5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5</w:t>
            </w:r>
          </w:p>
        </w:tc>
        <w:tc>
          <w:tcPr>
            <w:tcW w:w="680" w:type="dxa"/>
            <w:tcBorders>
              <w:top w:val="single" w:sz="4" w:space="0" w:color="auto"/>
              <w:left w:val="single" w:sz="4" w:space="0" w:color="auto"/>
              <w:bottom w:val="single" w:sz="4" w:space="0" w:color="auto"/>
              <w:right w:val="single" w:sz="4" w:space="0" w:color="auto"/>
            </w:tcBorders>
            <w:hideMark/>
          </w:tcPr>
          <w:p w14:paraId="5EF9EBE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E</w:t>
            </w:r>
          </w:p>
        </w:tc>
        <w:tc>
          <w:tcPr>
            <w:tcW w:w="680" w:type="dxa"/>
            <w:tcBorders>
              <w:top w:val="single" w:sz="4" w:space="0" w:color="auto"/>
              <w:left w:val="single" w:sz="4" w:space="0" w:color="auto"/>
              <w:bottom w:val="single" w:sz="4" w:space="0" w:color="auto"/>
              <w:right w:val="single" w:sz="4" w:space="0" w:color="auto"/>
            </w:tcBorders>
            <w:hideMark/>
          </w:tcPr>
          <w:p w14:paraId="34DAF99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C</w:t>
            </w:r>
          </w:p>
        </w:tc>
        <w:tc>
          <w:tcPr>
            <w:tcW w:w="680" w:type="dxa"/>
            <w:tcBorders>
              <w:top w:val="single" w:sz="4" w:space="0" w:color="auto"/>
              <w:left w:val="single" w:sz="4" w:space="0" w:color="auto"/>
              <w:bottom w:val="single" w:sz="4" w:space="0" w:color="auto"/>
              <w:right w:val="single" w:sz="4" w:space="0" w:color="auto"/>
            </w:tcBorders>
            <w:hideMark/>
          </w:tcPr>
          <w:p w14:paraId="4FA51FE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1</w:t>
            </w:r>
          </w:p>
        </w:tc>
      </w:tr>
      <w:tr w:rsidR="00493212" w:rsidRPr="001D4BBD" w14:paraId="214EC97F" w14:textId="77777777" w:rsidTr="00365524">
        <w:tc>
          <w:tcPr>
            <w:tcW w:w="1134" w:type="dxa"/>
            <w:vMerge/>
            <w:tcBorders>
              <w:top w:val="nil"/>
              <w:left w:val="nil"/>
              <w:bottom w:val="nil"/>
              <w:right w:val="single" w:sz="4" w:space="0" w:color="auto"/>
            </w:tcBorders>
            <w:vAlign w:val="center"/>
            <w:hideMark/>
          </w:tcPr>
          <w:p w14:paraId="302926D3"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C337CE"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40BAC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4AD93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7CA45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B8A93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41861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C10C2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FBDCB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6</w:t>
            </w:r>
          </w:p>
        </w:tc>
      </w:tr>
      <w:tr w:rsidR="00493212" w:rsidRPr="001D4BBD" w14:paraId="730C1D08" w14:textId="77777777" w:rsidTr="00365524">
        <w:tc>
          <w:tcPr>
            <w:tcW w:w="1134" w:type="dxa"/>
            <w:vMerge/>
            <w:tcBorders>
              <w:top w:val="nil"/>
              <w:left w:val="nil"/>
              <w:bottom w:val="nil"/>
              <w:right w:val="single" w:sz="4" w:space="0" w:color="auto"/>
            </w:tcBorders>
            <w:vAlign w:val="center"/>
            <w:hideMark/>
          </w:tcPr>
          <w:p w14:paraId="6694DA63"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778AEC3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A</w:t>
            </w:r>
          </w:p>
        </w:tc>
        <w:tc>
          <w:tcPr>
            <w:tcW w:w="680" w:type="dxa"/>
            <w:tcBorders>
              <w:top w:val="single" w:sz="4" w:space="0" w:color="auto"/>
              <w:left w:val="single" w:sz="4" w:space="0" w:color="auto"/>
              <w:bottom w:val="single" w:sz="4" w:space="0" w:color="auto"/>
              <w:right w:val="single" w:sz="4" w:space="0" w:color="auto"/>
            </w:tcBorders>
            <w:hideMark/>
          </w:tcPr>
          <w:p w14:paraId="2794FB89"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7D</w:t>
            </w:r>
          </w:p>
        </w:tc>
        <w:tc>
          <w:tcPr>
            <w:tcW w:w="680" w:type="dxa"/>
            <w:tcBorders>
              <w:top w:val="single" w:sz="4" w:space="0" w:color="auto"/>
              <w:left w:val="single" w:sz="4" w:space="0" w:color="auto"/>
              <w:bottom w:val="single" w:sz="4" w:space="0" w:color="auto"/>
              <w:right w:val="single" w:sz="4" w:space="0" w:color="auto"/>
            </w:tcBorders>
            <w:hideMark/>
          </w:tcPr>
          <w:p w14:paraId="19826C7F"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ED</w:t>
            </w:r>
          </w:p>
        </w:tc>
        <w:tc>
          <w:tcPr>
            <w:tcW w:w="680" w:type="dxa"/>
            <w:tcBorders>
              <w:top w:val="single" w:sz="4" w:space="0" w:color="auto"/>
              <w:left w:val="single" w:sz="4" w:space="0" w:color="auto"/>
              <w:bottom w:val="single" w:sz="4" w:space="0" w:color="auto"/>
              <w:right w:val="single" w:sz="4" w:space="0" w:color="auto"/>
            </w:tcBorders>
            <w:hideMark/>
          </w:tcPr>
          <w:p w14:paraId="3B8900AE"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52</w:t>
            </w:r>
          </w:p>
        </w:tc>
        <w:tc>
          <w:tcPr>
            <w:tcW w:w="680" w:type="dxa"/>
            <w:tcBorders>
              <w:top w:val="single" w:sz="4" w:space="0" w:color="auto"/>
              <w:left w:val="single" w:sz="4" w:space="0" w:color="auto"/>
              <w:bottom w:val="single" w:sz="4" w:space="0" w:color="auto"/>
              <w:right w:val="single" w:sz="4" w:space="0" w:color="auto"/>
            </w:tcBorders>
            <w:hideMark/>
          </w:tcPr>
          <w:p w14:paraId="11EBE410"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FC</w:t>
            </w:r>
          </w:p>
        </w:tc>
        <w:tc>
          <w:tcPr>
            <w:tcW w:w="680" w:type="dxa"/>
            <w:tcBorders>
              <w:top w:val="single" w:sz="4" w:space="0" w:color="auto"/>
              <w:left w:val="single" w:sz="4" w:space="0" w:color="auto"/>
              <w:bottom w:val="single" w:sz="4" w:space="0" w:color="auto"/>
              <w:right w:val="single" w:sz="4" w:space="0" w:color="auto"/>
            </w:tcBorders>
            <w:hideMark/>
          </w:tcPr>
          <w:p w14:paraId="2198ECEA"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BB</w:t>
            </w:r>
          </w:p>
        </w:tc>
        <w:tc>
          <w:tcPr>
            <w:tcW w:w="680" w:type="dxa"/>
            <w:tcBorders>
              <w:top w:val="single" w:sz="4" w:space="0" w:color="auto"/>
              <w:left w:val="single" w:sz="4" w:space="0" w:color="auto"/>
              <w:bottom w:val="single" w:sz="4" w:space="0" w:color="auto"/>
              <w:right w:val="single" w:sz="4" w:space="0" w:color="auto"/>
            </w:tcBorders>
            <w:hideMark/>
          </w:tcPr>
          <w:p w14:paraId="02C5A235"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09</w:t>
            </w:r>
          </w:p>
        </w:tc>
        <w:tc>
          <w:tcPr>
            <w:tcW w:w="680" w:type="dxa"/>
            <w:tcBorders>
              <w:top w:val="single" w:sz="4" w:space="0" w:color="auto"/>
              <w:left w:val="single" w:sz="4" w:space="0" w:color="auto"/>
              <w:bottom w:val="single" w:sz="4" w:space="0" w:color="auto"/>
              <w:right w:val="single" w:sz="4" w:space="0" w:color="auto"/>
            </w:tcBorders>
            <w:hideMark/>
          </w:tcPr>
          <w:p w14:paraId="72EC6C85" w14:textId="77777777" w:rsidR="00493212" w:rsidRPr="001D4BBD" w:rsidRDefault="00493212" w:rsidP="00365524">
            <w:pPr>
              <w:autoSpaceDE w:val="0"/>
              <w:autoSpaceDN w:val="0"/>
              <w:adjustRightInd w:val="0"/>
              <w:spacing w:after="0"/>
              <w:jc w:val="center"/>
              <w:rPr>
                <w:rFonts w:ascii="Arial" w:hAnsi="Arial" w:cs="Arial"/>
                <w:b/>
                <w:bCs/>
                <w:color w:val="000000"/>
                <w:sz w:val="18"/>
                <w:szCs w:val="18"/>
                <w:lang w:val="en-US" w:eastAsia="fr-FR"/>
              </w:rPr>
            </w:pPr>
            <w:r w:rsidRPr="001D4BBD">
              <w:rPr>
                <w:rFonts w:ascii="Arial" w:hAnsi="Arial" w:cs="Arial"/>
                <w:color w:val="000000"/>
                <w:sz w:val="18"/>
                <w:szCs w:val="18"/>
                <w:lang w:val="en-US" w:eastAsia="fr-FR"/>
              </w:rPr>
              <w:t>7A</w:t>
            </w:r>
          </w:p>
        </w:tc>
      </w:tr>
      <w:tr w:rsidR="00493212" w:rsidRPr="001D4BBD" w14:paraId="73CD8107" w14:textId="77777777" w:rsidTr="00365524">
        <w:tc>
          <w:tcPr>
            <w:tcW w:w="1134" w:type="dxa"/>
            <w:vMerge/>
            <w:tcBorders>
              <w:top w:val="nil"/>
              <w:left w:val="nil"/>
              <w:bottom w:val="nil"/>
              <w:right w:val="single" w:sz="4" w:space="0" w:color="auto"/>
            </w:tcBorders>
            <w:vAlign w:val="center"/>
            <w:hideMark/>
          </w:tcPr>
          <w:p w14:paraId="32C2B045"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F12459"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0C700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31B20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86897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54371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D1D17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5E460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B08AE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4</w:t>
            </w:r>
          </w:p>
        </w:tc>
      </w:tr>
      <w:tr w:rsidR="00493212" w:rsidRPr="001D4BBD" w14:paraId="793BD552" w14:textId="77777777" w:rsidTr="00365524">
        <w:tc>
          <w:tcPr>
            <w:tcW w:w="1134" w:type="dxa"/>
            <w:vMerge/>
            <w:tcBorders>
              <w:top w:val="nil"/>
              <w:left w:val="nil"/>
              <w:bottom w:val="nil"/>
              <w:right w:val="single" w:sz="4" w:space="0" w:color="auto"/>
            </w:tcBorders>
            <w:vAlign w:val="center"/>
            <w:hideMark/>
          </w:tcPr>
          <w:p w14:paraId="2DDBE3D4"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67C0004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E</w:t>
            </w:r>
          </w:p>
        </w:tc>
        <w:tc>
          <w:tcPr>
            <w:tcW w:w="680" w:type="dxa"/>
            <w:tcBorders>
              <w:top w:val="single" w:sz="4" w:space="0" w:color="auto"/>
              <w:left w:val="single" w:sz="4" w:space="0" w:color="auto"/>
              <w:bottom w:val="single" w:sz="4" w:space="0" w:color="auto"/>
              <w:right w:val="single" w:sz="4" w:space="0" w:color="auto"/>
            </w:tcBorders>
            <w:hideMark/>
          </w:tcPr>
          <w:p w14:paraId="4BD7697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2</w:t>
            </w:r>
          </w:p>
        </w:tc>
        <w:tc>
          <w:tcPr>
            <w:tcW w:w="680" w:type="dxa"/>
            <w:tcBorders>
              <w:top w:val="single" w:sz="4" w:space="0" w:color="auto"/>
              <w:left w:val="single" w:sz="4" w:space="0" w:color="auto"/>
              <w:bottom w:val="single" w:sz="4" w:space="0" w:color="auto"/>
              <w:right w:val="single" w:sz="4" w:space="0" w:color="auto"/>
            </w:tcBorders>
            <w:hideMark/>
          </w:tcPr>
          <w:p w14:paraId="21F6445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0</w:t>
            </w:r>
          </w:p>
        </w:tc>
        <w:tc>
          <w:tcPr>
            <w:tcW w:w="680" w:type="dxa"/>
            <w:tcBorders>
              <w:top w:val="single" w:sz="4" w:space="0" w:color="auto"/>
              <w:left w:val="single" w:sz="4" w:space="0" w:color="auto"/>
              <w:bottom w:val="single" w:sz="4" w:space="0" w:color="auto"/>
              <w:right w:val="single" w:sz="4" w:space="0" w:color="auto"/>
            </w:tcBorders>
            <w:hideMark/>
          </w:tcPr>
          <w:p w14:paraId="7FA7867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0</w:t>
            </w:r>
          </w:p>
        </w:tc>
        <w:tc>
          <w:tcPr>
            <w:tcW w:w="680" w:type="dxa"/>
            <w:tcBorders>
              <w:top w:val="single" w:sz="4" w:space="0" w:color="auto"/>
              <w:left w:val="single" w:sz="4" w:space="0" w:color="auto"/>
              <w:bottom w:val="single" w:sz="4" w:space="0" w:color="auto"/>
              <w:right w:val="single" w:sz="4" w:space="0" w:color="auto"/>
            </w:tcBorders>
            <w:hideMark/>
          </w:tcPr>
          <w:p w14:paraId="58DEF93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6</w:t>
            </w:r>
          </w:p>
        </w:tc>
        <w:tc>
          <w:tcPr>
            <w:tcW w:w="680" w:type="dxa"/>
            <w:tcBorders>
              <w:top w:val="single" w:sz="4" w:space="0" w:color="auto"/>
              <w:left w:val="single" w:sz="4" w:space="0" w:color="auto"/>
              <w:bottom w:val="single" w:sz="4" w:space="0" w:color="auto"/>
              <w:right w:val="single" w:sz="4" w:space="0" w:color="auto"/>
            </w:tcBorders>
            <w:hideMark/>
          </w:tcPr>
          <w:p w14:paraId="7D0BBFC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7</w:t>
            </w:r>
          </w:p>
        </w:tc>
        <w:tc>
          <w:tcPr>
            <w:tcW w:w="680" w:type="dxa"/>
            <w:tcBorders>
              <w:top w:val="single" w:sz="4" w:space="0" w:color="auto"/>
              <w:left w:val="single" w:sz="4" w:space="0" w:color="auto"/>
              <w:bottom w:val="single" w:sz="4" w:space="0" w:color="auto"/>
              <w:right w:val="single" w:sz="4" w:space="0" w:color="auto"/>
            </w:tcBorders>
            <w:hideMark/>
          </w:tcPr>
          <w:p w14:paraId="46C8CE0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9</w:t>
            </w:r>
          </w:p>
        </w:tc>
        <w:tc>
          <w:tcPr>
            <w:tcW w:w="680" w:type="dxa"/>
            <w:tcBorders>
              <w:top w:val="single" w:sz="4" w:space="0" w:color="auto"/>
              <w:left w:val="single" w:sz="4" w:space="0" w:color="auto"/>
              <w:bottom w:val="single" w:sz="4" w:space="0" w:color="auto"/>
              <w:right w:val="single" w:sz="4" w:space="0" w:color="auto"/>
            </w:tcBorders>
            <w:hideMark/>
          </w:tcPr>
          <w:p w14:paraId="20946D8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8</w:t>
            </w:r>
          </w:p>
        </w:tc>
      </w:tr>
      <w:tr w:rsidR="00493212" w:rsidRPr="001D4BBD" w14:paraId="7531CF6A" w14:textId="77777777" w:rsidTr="00365524">
        <w:tc>
          <w:tcPr>
            <w:tcW w:w="1134" w:type="dxa"/>
            <w:vMerge/>
            <w:tcBorders>
              <w:top w:val="nil"/>
              <w:left w:val="nil"/>
              <w:bottom w:val="nil"/>
              <w:right w:val="single" w:sz="4" w:space="0" w:color="auto"/>
            </w:tcBorders>
            <w:vAlign w:val="center"/>
            <w:hideMark/>
          </w:tcPr>
          <w:p w14:paraId="0773AAD8"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6DE447"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6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DB606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0DCC0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59BB8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7C1BB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6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3FDDA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26FC8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B37F9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2</w:t>
            </w:r>
          </w:p>
        </w:tc>
      </w:tr>
      <w:tr w:rsidR="00493212" w:rsidRPr="001D4BBD" w14:paraId="62F2AABB" w14:textId="77777777" w:rsidTr="00365524">
        <w:tc>
          <w:tcPr>
            <w:tcW w:w="1134" w:type="dxa"/>
            <w:vMerge/>
            <w:tcBorders>
              <w:top w:val="nil"/>
              <w:left w:val="nil"/>
              <w:bottom w:val="nil"/>
              <w:right w:val="single" w:sz="4" w:space="0" w:color="auto"/>
            </w:tcBorders>
            <w:vAlign w:val="center"/>
            <w:hideMark/>
          </w:tcPr>
          <w:p w14:paraId="12EF0B60"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77940AB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7</w:t>
            </w:r>
          </w:p>
        </w:tc>
        <w:tc>
          <w:tcPr>
            <w:tcW w:w="680" w:type="dxa"/>
            <w:tcBorders>
              <w:top w:val="single" w:sz="4" w:space="0" w:color="auto"/>
              <w:left w:val="single" w:sz="4" w:space="0" w:color="auto"/>
              <w:bottom w:val="single" w:sz="4" w:space="0" w:color="auto"/>
              <w:right w:val="single" w:sz="4" w:space="0" w:color="auto"/>
            </w:tcBorders>
            <w:hideMark/>
          </w:tcPr>
          <w:p w14:paraId="056BC1B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11F4061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C</w:t>
            </w:r>
          </w:p>
        </w:tc>
        <w:tc>
          <w:tcPr>
            <w:tcW w:w="680" w:type="dxa"/>
            <w:tcBorders>
              <w:top w:val="single" w:sz="4" w:space="0" w:color="auto"/>
              <w:left w:val="single" w:sz="4" w:space="0" w:color="auto"/>
              <w:bottom w:val="single" w:sz="4" w:space="0" w:color="auto"/>
              <w:right w:val="single" w:sz="4" w:space="0" w:color="auto"/>
            </w:tcBorders>
            <w:hideMark/>
          </w:tcPr>
          <w:p w14:paraId="5999799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E</w:t>
            </w:r>
          </w:p>
        </w:tc>
        <w:tc>
          <w:tcPr>
            <w:tcW w:w="680" w:type="dxa"/>
            <w:tcBorders>
              <w:top w:val="single" w:sz="4" w:space="0" w:color="auto"/>
              <w:left w:val="single" w:sz="4" w:space="0" w:color="auto"/>
              <w:bottom w:val="single" w:sz="4" w:space="0" w:color="auto"/>
              <w:right w:val="single" w:sz="4" w:space="0" w:color="auto"/>
            </w:tcBorders>
            <w:hideMark/>
          </w:tcPr>
          <w:p w14:paraId="6FD97CC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D</w:t>
            </w:r>
          </w:p>
        </w:tc>
        <w:tc>
          <w:tcPr>
            <w:tcW w:w="680" w:type="dxa"/>
            <w:tcBorders>
              <w:top w:val="single" w:sz="4" w:space="0" w:color="auto"/>
              <w:left w:val="single" w:sz="4" w:space="0" w:color="auto"/>
              <w:bottom w:val="single" w:sz="4" w:space="0" w:color="auto"/>
              <w:right w:val="single" w:sz="4" w:space="0" w:color="auto"/>
            </w:tcBorders>
            <w:hideMark/>
          </w:tcPr>
          <w:p w14:paraId="0594B49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4</w:t>
            </w:r>
          </w:p>
        </w:tc>
        <w:tc>
          <w:tcPr>
            <w:tcW w:w="680" w:type="dxa"/>
            <w:tcBorders>
              <w:top w:val="single" w:sz="4" w:space="0" w:color="auto"/>
              <w:left w:val="single" w:sz="4" w:space="0" w:color="auto"/>
              <w:bottom w:val="single" w:sz="4" w:space="0" w:color="auto"/>
              <w:right w:val="single" w:sz="4" w:space="0" w:color="auto"/>
            </w:tcBorders>
            <w:hideMark/>
          </w:tcPr>
          <w:p w14:paraId="34E1A81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0</w:t>
            </w:r>
          </w:p>
        </w:tc>
        <w:tc>
          <w:tcPr>
            <w:tcW w:w="680" w:type="dxa"/>
            <w:tcBorders>
              <w:top w:val="single" w:sz="4" w:space="0" w:color="auto"/>
              <w:left w:val="single" w:sz="4" w:space="0" w:color="auto"/>
              <w:bottom w:val="single" w:sz="4" w:space="0" w:color="auto"/>
              <w:right w:val="single" w:sz="4" w:space="0" w:color="auto"/>
            </w:tcBorders>
            <w:hideMark/>
          </w:tcPr>
          <w:p w14:paraId="4FFAC8B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8</w:t>
            </w:r>
          </w:p>
        </w:tc>
      </w:tr>
      <w:tr w:rsidR="00493212" w:rsidRPr="001D4BBD" w14:paraId="0A4344EF" w14:textId="77777777" w:rsidTr="00365524">
        <w:tc>
          <w:tcPr>
            <w:tcW w:w="1134" w:type="dxa"/>
            <w:vMerge/>
            <w:tcBorders>
              <w:top w:val="nil"/>
              <w:left w:val="nil"/>
              <w:bottom w:val="nil"/>
              <w:right w:val="single" w:sz="4" w:space="0" w:color="auto"/>
            </w:tcBorders>
            <w:vAlign w:val="center"/>
            <w:hideMark/>
          </w:tcPr>
          <w:p w14:paraId="128CC61E"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991BE1"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7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CF5C4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1506C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B3115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ABE2E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2DBF7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18285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7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0D0EDE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0</w:t>
            </w:r>
          </w:p>
        </w:tc>
      </w:tr>
      <w:tr w:rsidR="00493212" w:rsidRPr="001D4BBD" w14:paraId="62424664" w14:textId="77777777" w:rsidTr="00365524">
        <w:tc>
          <w:tcPr>
            <w:tcW w:w="1134" w:type="dxa"/>
            <w:vMerge/>
            <w:tcBorders>
              <w:top w:val="nil"/>
              <w:left w:val="nil"/>
              <w:bottom w:val="nil"/>
              <w:right w:val="single" w:sz="4" w:space="0" w:color="auto"/>
            </w:tcBorders>
            <w:vAlign w:val="center"/>
            <w:hideMark/>
          </w:tcPr>
          <w:p w14:paraId="51B83707"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2323D5D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D</w:t>
            </w:r>
          </w:p>
        </w:tc>
        <w:tc>
          <w:tcPr>
            <w:tcW w:w="680" w:type="dxa"/>
            <w:tcBorders>
              <w:top w:val="single" w:sz="4" w:space="0" w:color="auto"/>
              <w:left w:val="single" w:sz="4" w:space="0" w:color="auto"/>
              <w:bottom w:val="single" w:sz="4" w:space="0" w:color="auto"/>
              <w:right w:val="single" w:sz="4" w:space="0" w:color="auto"/>
            </w:tcBorders>
            <w:hideMark/>
          </w:tcPr>
          <w:p w14:paraId="30CF923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B</w:t>
            </w:r>
          </w:p>
        </w:tc>
        <w:tc>
          <w:tcPr>
            <w:tcW w:w="680" w:type="dxa"/>
            <w:tcBorders>
              <w:top w:val="single" w:sz="4" w:space="0" w:color="auto"/>
              <w:left w:val="single" w:sz="4" w:space="0" w:color="auto"/>
              <w:bottom w:val="single" w:sz="4" w:space="0" w:color="auto"/>
              <w:right w:val="single" w:sz="4" w:space="0" w:color="auto"/>
            </w:tcBorders>
            <w:hideMark/>
          </w:tcPr>
          <w:p w14:paraId="262829A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8</w:t>
            </w:r>
          </w:p>
        </w:tc>
        <w:tc>
          <w:tcPr>
            <w:tcW w:w="680" w:type="dxa"/>
            <w:tcBorders>
              <w:top w:val="single" w:sz="4" w:space="0" w:color="auto"/>
              <w:left w:val="single" w:sz="4" w:space="0" w:color="auto"/>
              <w:bottom w:val="single" w:sz="4" w:space="0" w:color="auto"/>
              <w:right w:val="single" w:sz="4" w:space="0" w:color="auto"/>
            </w:tcBorders>
            <w:hideMark/>
          </w:tcPr>
          <w:p w14:paraId="6DD2F34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D3</w:t>
            </w:r>
          </w:p>
        </w:tc>
        <w:tc>
          <w:tcPr>
            <w:tcW w:w="680" w:type="dxa"/>
            <w:tcBorders>
              <w:top w:val="single" w:sz="4" w:space="0" w:color="auto"/>
              <w:left w:val="single" w:sz="4" w:space="0" w:color="auto"/>
              <w:bottom w:val="single" w:sz="4" w:space="0" w:color="auto"/>
              <w:right w:val="single" w:sz="4" w:space="0" w:color="auto"/>
            </w:tcBorders>
            <w:hideMark/>
          </w:tcPr>
          <w:p w14:paraId="50CC2EE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9</w:t>
            </w:r>
          </w:p>
        </w:tc>
        <w:tc>
          <w:tcPr>
            <w:tcW w:w="680" w:type="dxa"/>
            <w:tcBorders>
              <w:top w:val="single" w:sz="4" w:space="0" w:color="auto"/>
              <w:left w:val="single" w:sz="4" w:space="0" w:color="auto"/>
              <w:bottom w:val="single" w:sz="4" w:space="0" w:color="auto"/>
              <w:right w:val="single" w:sz="4" w:space="0" w:color="auto"/>
            </w:tcBorders>
            <w:hideMark/>
          </w:tcPr>
          <w:p w14:paraId="442F553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66E4F2E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3</w:t>
            </w:r>
          </w:p>
        </w:tc>
        <w:tc>
          <w:tcPr>
            <w:tcW w:w="680" w:type="dxa"/>
            <w:tcBorders>
              <w:top w:val="single" w:sz="4" w:space="0" w:color="auto"/>
              <w:left w:val="single" w:sz="4" w:space="0" w:color="auto"/>
              <w:bottom w:val="single" w:sz="4" w:space="0" w:color="auto"/>
              <w:right w:val="single" w:sz="4" w:space="0" w:color="auto"/>
            </w:tcBorders>
            <w:hideMark/>
          </w:tcPr>
          <w:p w14:paraId="78474C2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4</w:t>
            </w:r>
          </w:p>
        </w:tc>
      </w:tr>
      <w:tr w:rsidR="00493212" w:rsidRPr="001D4BBD" w14:paraId="4B4957F8" w14:textId="77777777" w:rsidTr="00365524">
        <w:tc>
          <w:tcPr>
            <w:tcW w:w="1134" w:type="dxa"/>
            <w:vMerge/>
            <w:tcBorders>
              <w:top w:val="nil"/>
              <w:left w:val="nil"/>
              <w:bottom w:val="nil"/>
              <w:right w:val="single" w:sz="4" w:space="0" w:color="auto"/>
            </w:tcBorders>
            <w:vAlign w:val="center"/>
            <w:hideMark/>
          </w:tcPr>
          <w:p w14:paraId="239367D6"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0339BB"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8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CAB59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A548F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ECB67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200C4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83E9F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B3915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DB333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88</w:t>
            </w:r>
          </w:p>
        </w:tc>
      </w:tr>
      <w:tr w:rsidR="00493212" w:rsidRPr="001D4BBD" w14:paraId="7783A2E2" w14:textId="77777777" w:rsidTr="00365524">
        <w:tc>
          <w:tcPr>
            <w:tcW w:w="1134" w:type="dxa"/>
            <w:vMerge/>
            <w:tcBorders>
              <w:top w:val="nil"/>
              <w:left w:val="nil"/>
              <w:bottom w:val="nil"/>
              <w:right w:val="single" w:sz="4" w:space="0" w:color="auto"/>
            </w:tcBorders>
            <w:vAlign w:val="center"/>
            <w:hideMark/>
          </w:tcPr>
          <w:p w14:paraId="57C09065"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1170619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1F5C8AB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3C4346E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E</w:t>
            </w:r>
          </w:p>
        </w:tc>
        <w:tc>
          <w:tcPr>
            <w:tcW w:w="680" w:type="dxa"/>
            <w:tcBorders>
              <w:top w:val="single" w:sz="4" w:space="0" w:color="auto"/>
              <w:left w:val="single" w:sz="4" w:space="0" w:color="auto"/>
              <w:bottom w:val="single" w:sz="4" w:space="0" w:color="auto"/>
              <w:right w:val="single" w:sz="4" w:space="0" w:color="auto"/>
            </w:tcBorders>
            <w:hideMark/>
          </w:tcPr>
          <w:p w14:paraId="7C05033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6759E86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0</w:t>
            </w:r>
          </w:p>
        </w:tc>
        <w:tc>
          <w:tcPr>
            <w:tcW w:w="680" w:type="dxa"/>
            <w:tcBorders>
              <w:top w:val="single" w:sz="4" w:space="0" w:color="auto"/>
              <w:left w:val="single" w:sz="4" w:space="0" w:color="auto"/>
              <w:bottom w:val="single" w:sz="4" w:space="0" w:color="auto"/>
              <w:right w:val="single" w:sz="4" w:space="0" w:color="auto"/>
            </w:tcBorders>
            <w:hideMark/>
          </w:tcPr>
          <w:p w14:paraId="7F361F9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A</w:t>
            </w:r>
          </w:p>
        </w:tc>
        <w:tc>
          <w:tcPr>
            <w:tcW w:w="680" w:type="dxa"/>
            <w:tcBorders>
              <w:top w:val="single" w:sz="4" w:space="0" w:color="auto"/>
              <w:left w:val="single" w:sz="4" w:space="0" w:color="auto"/>
              <w:bottom w:val="single" w:sz="4" w:space="0" w:color="auto"/>
              <w:right w:val="single" w:sz="4" w:space="0" w:color="auto"/>
            </w:tcBorders>
            <w:hideMark/>
          </w:tcPr>
          <w:p w14:paraId="5A67ECE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D</w:t>
            </w:r>
          </w:p>
        </w:tc>
        <w:tc>
          <w:tcPr>
            <w:tcW w:w="680" w:type="dxa"/>
            <w:tcBorders>
              <w:top w:val="single" w:sz="4" w:space="0" w:color="auto"/>
              <w:left w:val="single" w:sz="4" w:space="0" w:color="auto"/>
              <w:bottom w:val="single" w:sz="4" w:space="0" w:color="auto"/>
              <w:right w:val="single" w:sz="4" w:space="0" w:color="auto"/>
            </w:tcBorders>
            <w:hideMark/>
          </w:tcPr>
          <w:p w14:paraId="5FF93C1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8</w:t>
            </w:r>
          </w:p>
        </w:tc>
      </w:tr>
      <w:tr w:rsidR="00493212" w:rsidRPr="001D4BBD" w14:paraId="75B12182" w14:textId="77777777" w:rsidTr="00365524">
        <w:tc>
          <w:tcPr>
            <w:tcW w:w="1134" w:type="dxa"/>
            <w:vMerge/>
            <w:tcBorders>
              <w:top w:val="nil"/>
              <w:left w:val="nil"/>
              <w:bottom w:val="nil"/>
              <w:right w:val="single" w:sz="4" w:space="0" w:color="auto"/>
            </w:tcBorders>
            <w:vAlign w:val="center"/>
            <w:hideMark/>
          </w:tcPr>
          <w:p w14:paraId="100CB875"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0D19D3"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8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A48BC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92CF6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2C275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ED3A6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E62B1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0F77C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73F5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6</w:t>
            </w:r>
          </w:p>
        </w:tc>
      </w:tr>
      <w:tr w:rsidR="00493212" w:rsidRPr="001D4BBD" w14:paraId="1136AB31" w14:textId="77777777" w:rsidTr="00365524">
        <w:tc>
          <w:tcPr>
            <w:tcW w:w="1134" w:type="dxa"/>
            <w:vMerge/>
            <w:tcBorders>
              <w:top w:val="nil"/>
              <w:left w:val="nil"/>
              <w:bottom w:val="nil"/>
              <w:right w:val="single" w:sz="4" w:space="0" w:color="auto"/>
            </w:tcBorders>
            <w:vAlign w:val="center"/>
            <w:hideMark/>
          </w:tcPr>
          <w:p w14:paraId="275F6B51"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12A4DC4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6</w:t>
            </w:r>
          </w:p>
        </w:tc>
        <w:tc>
          <w:tcPr>
            <w:tcW w:w="680" w:type="dxa"/>
            <w:tcBorders>
              <w:top w:val="single" w:sz="4" w:space="0" w:color="auto"/>
              <w:left w:val="single" w:sz="4" w:space="0" w:color="auto"/>
              <w:bottom w:val="single" w:sz="4" w:space="0" w:color="auto"/>
              <w:right w:val="single" w:sz="4" w:space="0" w:color="auto"/>
            </w:tcBorders>
            <w:hideMark/>
          </w:tcPr>
          <w:p w14:paraId="59A2EE6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48</w:t>
            </w:r>
          </w:p>
        </w:tc>
        <w:tc>
          <w:tcPr>
            <w:tcW w:w="680" w:type="dxa"/>
            <w:tcBorders>
              <w:top w:val="single" w:sz="4" w:space="0" w:color="auto"/>
              <w:left w:val="single" w:sz="4" w:space="0" w:color="auto"/>
              <w:bottom w:val="single" w:sz="4" w:space="0" w:color="auto"/>
              <w:right w:val="single" w:sz="4" w:space="0" w:color="auto"/>
            </w:tcBorders>
            <w:hideMark/>
          </w:tcPr>
          <w:p w14:paraId="5A9FB24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0</w:t>
            </w:r>
          </w:p>
        </w:tc>
        <w:tc>
          <w:tcPr>
            <w:tcW w:w="680" w:type="dxa"/>
            <w:tcBorders>
              <w:top w:val="single" w:sz="4" w:space="0" w:color="auto"/>
              <w:left w:val="single" w:sz="4" w:space="0" w:color="auto"/>
              <w:bottom w:val="single" w:sz="4" w:space="0" w:color="auto"/>
              <w:right w:val="single" w:sz="4" w:space="0" w:color="auto"/>
            </w:tcBorders>
            <w:hideMark/>
          </w:tcPr>
          <w:p w14:paraId="3B86A8E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9</w:t>
            </w:r>
          </w:p>
        </w:tc>
        <w:tc>
          <w:tcPr>
            <w:tcW w:w="680" w:type="dxa"/>
            <w:tcBorders>
              <w:top w:val="single" w:sz="4" w:space="0" w:color="auto"/>
              <w:left w:val="single" w:sz="4" w:space="0" w:color="auto"/>
              <w:bottom w:val="single" w:sz="4" w:space="0" w:color="auto"/>
              <w:right w:val="single" w:sz="4" w:space="0" w:color="auto"/>
            </w:tcBorders>
            <w:hideMark/>
          </w:tcPr>
          <w:p w14:paraId="380B7E3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C</w:t>
            </w:r>
          </w:p>
        </w:tc>
        <w:tc>
          <w:tcPr>
            <w:tcW w:w="680" w:type="dxa"/>
            <w:tcBorders>
              <w:top w:val="single" w:sz="4" w:space="0" w:color="auto"/>
              <w:left w:val="single" w:sz="4" w:space="0" w:color="auto"/>
              <w:bottom w:val="single" w:sz="4" w:space="0" w:color="auto"/>
              <w:right w:val="single" w:sz="4" w:space="0" w:color="auto"/>
            </w:tcBorders>
            <w:hideMark/>
          </w:tcPr>
          <w:p w14:paraId="2BF5CFF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3</w:t>
            </w:r>
          </w:p>
        </w:tc>
        <w:tc>
          <w:tcPr>
            <w:tcW w:w="680" w:type="dxa"/>
            <w:tcBorders>
              <w:top w:val="single" w:sz="4" w:space="0" w:color="auto"/>
              <w:left w:val="single" w:sz="4" w:space="0" w:color="auto"/>
              <w:bottom w:val="single" w:sz="4" w:space="0" w:color="auto"/>
              <w:right w:val="single" w:sz="4" w:space="0" w:color="auto"/>
            </w:tcBorders>
            <w:hideMark/>
          </w:tcPr>
          <w:p w14:paraId="1037CAE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4</w:t>
            </w:r>
          </w:p>
        </w:tc>
        <w:tc>
          <w:tcPr>
            <w:tcW w:w="680" w:type="dxa"/>
            <w:tcBorders>
              <w:top w:val="single" w:sz="4" w:space="0" w:color="auto"/>
              <w:left w:val="single" w:sz="4" w:space="0" w:color="auto"/>
              <w:bottom w:val="single" w:sz="4" w:space="0" w:color="auto"/>
              <w:right w:val="single" w:sz="4" w:space="0" w:color="auto"/>
            </w:tcBorders>
            <w:hideMark/>
          </w:tcPr>
          <w:p w14:paraId="476F3AF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9</w:t>
            </w:r>
          </w:p>
        </w:tc>
      </w:tr>
      <w:tr w:rsidR="00493212" w:rsidRPr="001D4BBD" w14:paraId="74286805" w14:textId="77777777" w:rsidTr="00365524">
        <w:tc>
          <w:tcPr>
            <w:tcW w:w="1134" w:type="dxa"/>
            <w:vMerge/>
            <w:tcBorders>
              <w:top w:val="nil"/>
              <w:left w:val="nil"/>
              <w:bottom w:val="nil"/>
              <w:right w:val="single" w:sz="4" w:space="0" w:color="auto"/>
            </w:tcBorders>
            <w:vAlign w:val="center"/>
            <w:hideMark/>
          </w:tcPr>
          <w:p w14:paraId="795241E0"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3B62EBA"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9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2B754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3E16B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9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5FACEC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DBE077"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3F2134"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E997E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75C58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4</w:t>
            </w:r>
          </w:p>
        </w:tc>
      </w:tr>
      <w:tr w:rsidR="00493212" w:rsidRPr="001D4BBD" w14:paraId="0BE6E773" w14:textId="77777777" w:rsidTr="00365524">
        <w:tc>
          <w:tcPr>
            <w:tcW w:w="1134" w:type="dxa"/>
            <w:vMerge/>
            <w:tcBorders>
              <w:top w:val="nil"/>
              <w:left w:val="nil"/>
              <w:bottom w:val="nil"/>
              <w:right w:val="single" w:sz="4" w:space="0" w:color="auto"/>
            </w:tcBorders>
            <w:vAlign w:val="center"/>
            <w:hideMark/>
          </w:tcPr>
          <w:p w14:paraId="4D2B71B1"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16B5601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6</w:t>
            </w:r>
          </w:p>
        </w:tc>
        <w:tc>
          <w:tcPr>
            <w:tcW w:w="680" w:type="dxa"/>
            <w:tcBorders>
              <w:top w:val="single" w:sz="4" w:space="0" w:color="auto"/>
              <w:left w:val="single" w:sz="4" w:space="0" w:color="auto"/>
              <w:bottom w:val="single" w:sz="4" w:space="0" w:color="auto"/>
              <w:right w:val="single" w:sz="4" w:space="0" w:color="auto"/>
            </w:tcBorders>
            <w:hideMark/>
          </w:tcPr>
          <w:p w14:paraId="4734A641"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3</w:t>
            </w:r>
          </w:p>
        </w:tc>
        <w:tc>
          <w:tcPr>
            <w:tcW w:w="680" w:type="dxa"/>
            <w:tcBorders>
              <w:top w:val="single" w:sz="4" w:space="0" w:color="auto"/>
              <w:left w:val="single" w:sz="4" w:space="0" w:color="auto"/>
              <w:bottom w:val="single" w:sz="4" w:space="0" w:color="auto"/>
              <w:right w:val="single" w:sz="4" w:space="0" w:color="auto"/>
            </w:tcBorders>
            <w:hideMark/>
          </w:tcPr>
          <w:p w14:paraId="49DAD92A"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2</w:t>
            </w:r>
          </w:p>
        </w:tc>
        <w:tc>
          <w:tcPr>
            <w:tcW w:w="680" w:type="dxa"/>
            <w:tcBorders>
              <w:top w:val="single" w:sz="4" w:space="0" w:color="auto"/>
              <w:left w:val="single" w:sz="4" w:space="0" w:color="auto"/>
              <w:bottom w:val="single" w:sz="4" w:space="0" w:color="auto"/>
              <w:right w:val="single" w:sz="4" w:space="0" w:color="auto"/>
            </w:tcBorders>
            <w:hideMark/>
          </w:tcPr>
          <w:p w14:paraId="6BC9FA0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0B</w:t>
            </w:r>
          </w:p>
        </w:tc>
        <w:tc>
          <w:tcPr>
            <w:tcW w:w="680" w:type="dxa"/>
            <w:tcBorders>
              <w:top w:val="single" w:sz="4" w:space="0" w:color="auto"/>
              <w:left w:val="single" w:sz="4" w:space="0" w:color="auto"/>
              <w:bottom w:val="single" w:sz="4" w:space="0" w:color="auto"/>
              <w:right w:val="single" w:sz="4" w:space="0" w:color="auto"/>
            </w:tcBorders>
            <w:hideMark/>
          </w:tcPr>
          <w:p w14:paraId="3E8982E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91</w:t>
            </w:r>
          </w:p>
        </w:tc>
        <w:tc>
          <w:tcPr>
            <w:tcW w:w="680" w:type="dxa"/>
            <w:tcBorders>
              <w:top w:val="single" w:sz="4" w:space="0" w:color="auto"/>
              <w:left w:val="single" w:sz="4" w:space="0" w:color="auto"/>
              <w:bottom w:val="single" w:sz="4" w:space="0" w:color="auto"/>
              <w:right w:val="single" w:sz="4" w:space="0" w:color="auto"/>
            </w:tcBorders>
            <w:hideMark/>
          </w:tcPr>
          <w:p w14:paraId="3C6EF5B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63</w:t>
            </w:r>
          </w:p>
        </w:tc>
        <w:tc>
          <w:tcPr>
            <w:tcW w:w="680" w:type="dxa"/>
            <w:tcBorders>
              <w:top w:val="single" w:sz="4" w:space="0" w:color="auto"/>
              <w:left w:val="single" w:sz="4" w:space="0" w:color="auto"/>
              <w:bottom w:val="single" w:sz="4" w:space="0" w:color="auto"/>
              <w:right w:val="single" w:sz="4" w:space="0" w:color="auto"/>
            </w:tcBorders>
            <w:hideMark/>
          </w:tcPr>
          <w:p w14:paraId="07D435C3"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C</w:t>
            </w:r>
          </w:p>
        </w:tc>
        <w:tc>
          <w:tcPr>
            <w:tcW w:w="680" w:type="dxa"/>
            <w:tcBorders>
              <w:top w:val="single" w:sz="4" w:space="0" w:color="auto"/>
              <w:left w:val="single" w:sz="4" w:space="0" w:color="auto"/>
              <w:bottom w:val="single" w:sz="4" w:space="0" w:color="auto"/>
              <w:right w:val="single" w:sz="4" w:space="0" w:color="auto"/>
            </w:tcBorders>
            <w:hideMark/>
          </w:tcPr>
          <w:p w14:paraId="731F1EA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BD</w:t>
            </w:r>
          </w:p>
        </w:tc>
      </w:tr>
      <w:tr w:rsidR="00493212" w:rsidRPr="001D4BBD" w14:paraId="76EAC0D1" w14:textId="77777777" w:rsidTr="00365524">
        <w:tc>
          <w:tcPr>
            <w:tcW w:w="1134" w:type="dxa"/>
            <w:vMerge/>
            <w:tcBorders>
              <w:top w:val="nil"/>
              <w:left w:val="nil"/>
              <w:bottom w:val="nil"/>
              <w:right w:val="single" w:sz="4" w:space="0" w:color="auto"/>
            </w:tcBorders>
            <w:vAlign w:val="center"/>
            <w:hideMark/>
          </w:tcPr>
          <w:p w14:paraId="3449DC0D"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8BBE2F"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0BD44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DBCBBC"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23D59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C704F0"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152C4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5159E6"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F26A75"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2</w:t>
            </w:r>
          </w:p>
        </w:tc>
      </w:tr>
      <w:tr w:rsidR="00493212" w:rsidRPr="001D4BBD" w14:paraId="6766AEE2" w14:textId="77777777" w:rsidTr="00365524">
        <w:tc>
          <w:tcPr>
            <w:tcW w:w="1134" w:type="dxa"/>
            <w:vMerge/>
            <w:tcBorders>
              <w:top w:val="nil"/>
              <w:left w:val="nil"/>
              <w:bottom w:val="nil"/>
              <w:right w:val="single" w:sz="4" w:space="0" w:color="auto"/>
            </w:tcBorders>
            <w:vAlign w:val="center"/>
            <w:hideMark/>
          </w:tcPr>
          <w:p w14:paraId="26F4196F"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7D80912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89</w:t>
            </w:r>
          </w:p>
        </w:tc>
        <w:tc>
          <w:tcPr>
            <w:tcW w:w="680" w:type="dxa"/>
            <w:tcBorders>
              <w:top w:val="single" w:sz="4" w:space="0" w:color="auto"/>
              <w:left w:val="single" w:sz="4" w:space="0" w:color="auto"/>
              <w:bottom w:val="single" w:sz="4" w:space="0" w:color="auto"/>
              <w:right w:val="single" w:sz="4" w:space="0" w:color="auto"/>
            </w:tcBorders>
            <w:hideMark/>
          </w:tcPr>
          <w:p w14:paraId="484DC9E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71</w:t>
            </w:r>
          </w:p>
        </w:tc>
        <w:tc>
          <w:tcPr>
            <w:tcW w:w="680" w:type="dxa"/>
            <w:tcBorders>
              <w:top w:val="single" w:sz="4" w:space="0" w:color="auto"/>
              <w:left w:val="single" w:sz="4" w:space="0" w:color="auto"/>
              <w:bottom w:val="single" w:sz="4" w:space="0" w:color="auto"/>
              <w:right w:val="single" w:sz="4" w:space="0" w:color="auto"/>
            </w:tcBorders>
            <w:hideMark/>
          </w:tcPr>
          <w:p w14:paraId="6B4888FF"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19</w:t>
            </w:r>
          </w:p>
        </w:tc>
        <w:tc>
          <w:tcPr>
            <w:tcW w:w="680" w:type="dxa"/>
            <w:tcBorders>
              <w:top w:val="single" w:sz="4" w:space="0" w:color="auto"/>
              <w:left w:val="single" w:sz="4" w:space="0" w:color="auto"/>
              <w:bottom w:val="single" w:sz="4" w:space="0" w:color="auto"/>
              <w:right w:val="single" w:sz="4" w:space="0" w:color="auto"/>
            </w:tcBorders>
            <w:hideMark/>
          </w:tcPr>
          <w:p w14:paraId="58BCA12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27</w:t>
            </w:r>
          </w:p>
        </w:tc>
        <w:tc>
          <w:tcPr>
            <w:tcW w:w="680" w:type="dxa"/>
            <w:tcBorders>
              <w:top w:val="single" w:sz="4" w:space="0" w:color="auto"/>
              <w:left w:val="single" w:sz="4" w:space="0" w:color="auto"/>
              <w:bottom w:val="single" w:sz="4" w:space="0" w:color="auto"/>
              <w:right w:val="single" w:sz="4" w:space="0" w:color="auto"/>
            </w:tcBorders>
            <w:hideMark/>
          </w:tcPr>
          <w:p w14:paraId="577F8BE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3B</w:t>
            </w:r>
          </w:p>
        </w:tc>
        <w:tc>
          <w:tcPr>
            <w:tcW w:w="680" w:type="dxa"/>
            <w:tcBorders>
              <w:top w:val="single" w:sz="4" w:space="0" w:color="auto"/>
              <w:left w:val="single" w:sz="4" w:space="0" w:color="auto"/>
              <w:bottom w:val="single" w:sz="4" w:space="0" w:color="auto"/>
              <w:right w:val="single" w:sz="4" w:space="0" w:color="auto"/>
            </w:tcBorders>
            <w:hideMark/>
          </w:tcPr>
          <w:p w14:paraId="5327910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8</w:t>
            </w:r>
          </w:p>
        </w:tc>
        <w:tc>
          <w:tcPr>
            <w:tcW w:w="680" w:type="dxa"/>
            <w:tcBorders>
              <w:top w:val="single" w:sz="4" w:space="0" w:color="auto"/>
              <w:left w:val="single" w:sz="4" w:space="0" w:color="auto"/>
              <w:bottom w:val="single" w:sz="4" w:space="0" w:color="auto"/>
              <w:right w:val="single" w:sz="4" w:space="0" w:color="auto"/>
            </w:tcBorders>
            <w:hideMark/>
          </w:tcPr>
          <w:p w14:paraId="2FF3D7DE"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4</w:t>
            </w:r>
          </w:p>
        </w:tc>
        <w:tc>
          <w:tcPr>
            <w:tcW w:w="680" w:type="dxa"/>
            <w:tcBorders>
              <w:top w:val="single" w:sz="4" w:space="0" w:color="auto"/>
              <w:left w:val="single" w:sz="4" w:space="0" w:color="auto"/>
              <w:bottom w:val="single" w:sz="4" w:space="0" w:color="auto"/>
              <w:right w:val="single" w:sz="4" w:space="0" w:color="auto"/>
            </w:tcBorders>
            <w:hideMark/>
          </w:tcPr>
          <w:p w14:paraId="38AD321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6</w:t>
            </w:r>
          </w:p>
        </w:tc>
      </w:tr>
      <w:tr w:rsidR="00493212" w:rsidRPr="001D4BBD" w14:paraId="6F05860D" w14:textId="77777777" w:rsidTr="00365524">
        <w:trPr>
          <w:gridAfter w:val="3"/>
          <w:wAfter w:w="2040" w:type="dxa"/>
        </w:trPr>
        <w:tc>
          <w:tcPr>
            <w:tcW w:w="1134" w:type="dxa"/>
            <w:vMerge/>
            <w:tcBorders>
              <w:top w:val="nil"/>
              <w:left w:val="nil"/>
              <w:bottom w:val="nil"/>
              <w:right w:val="single" w:sz="4" w:space="0" w:color="auto"/>
            </w:tcBorders>
            <w:vAlign w:val="center"/>
            <w:hideMark/>
          </w:tcPr>
          <w:p w14:paraId="695005D7"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FCFEF8"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CE3F3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5C19FD"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5DE62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b/>
                <w:bCs/>
                <w:color w:val="000000"/>
                <w:sz w:val="18"/>
                <w:szCs w:val="18"/>
                <w:lang w:val="en-US" w:eastAsia="fr-FR"/>
              </w:rPr>
              <w:t>B1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539846" w14:textId="77777777" w:rsidR="00493212" w:rsidRPr="001D4BBD" w:rsidRDefault="00493212" w:rsidP="00365524">
            <w:pPr>
              <w:autoSpaceDE w:val="0"/>
              <w:autoSpaceDN w:val="0"/>
              <w:adjustRightInd w:val="0"/>
              <w:spacing w:after="0"/>
              <w:jc w:val="center"/>
              <w:rPr>
                <w:rFonts w:ascii="Arial" w:hAnsi="Arial" w:cs="Arial"/>
                <w:b/>
                <w:color w:val="000000"/>
                <w:sz w:val="18"/>
                <w:szCs w:val="18"/>
                <w:lang w:val="en-US" w:eastAsia="fr-FR"/>
              </w:rPr>
            </w:pPr>
            <w:r w:rsidRPr="001D4BBD">
              <w:rPr>
                <w:rFonts w:ascii="Arial" w:hAnsi="Arial" w:cs="Arial"/>
                <w:b/>
                <w:color w:val="000000"/>
                <w:sz w:val="18"/>
                <w:szCs w:val="18"/>
                <w:lang w:val="en-US" w:eastAsia="fr-FR"/>
              </w:rPr>
              <w:t>B117</w:t>
            </w:r>
          </w:p>
        </w:tc>
      </w:tr>
      <w:tr w:rsidR="00493212" w:rsidRPr="001D4BBD" w14:paraId="13F9666F" w14:textId="77777777" w:rsidTr="00365524">
        <w:trPr>
          <w:gridAfter w:val="3"/>
          <w:wAfter w:w="2040" w:type="dxa"/>
        </w:trPr>
        <w:tc>
          <w:tcPr>
            <w:tcW w:w="1134" w:type="dxa"/>
            <w:vMerge/>
            <w:tcBorders>
              <w:top w:val="nil"/>
              <w:left w:val="nil"/>
              <w:bottom w:val="nil"/>
              <w:right w:val="single" w:sz="4" w:space="0" w:color="auto"/>
            </w:tcBorders>
            <w:vAlign w:val="center"/>
            <w:hideMark/>
          </w:tcPr>
          <w:p w14:paraId="41F48BA5" w14:textId="77777777" w:rsidR="00493212" w:rsidRPr="001D4BBD" w:rsidRDefault="00493212" w:rsidP="00365524">
            <w:pPr>
              <w:spacing w:after="0"/>
              <w:rPr>
                <w:color w:val="000000"/>
                <w:lang w:val="en-US" w:eastAsia="fr-FR"/>
              </w:rPr>
            </w:pPr>
          </w:p>
        </w:tc>
        <w:tc>
          <w:tcPr>
            <w:tcW w:w="680" w:type="dxa"/>
            <w:tcBorders>
              <w:top w:val="single" w:sz="4" w:space="0" w:color="auto"/>
              <w:left w:val="single" w:sz="4" w:space="0" w:color="auto"/>
              <w:bottom w:val="single" w:sz="4" w:space="0" w:color="auto"/>
              <w:right w:val="single" w:sz="4" w:space="0" w:color="auto"/>
            </w:tcBorders>
            <w:hideMark/>
          </w:tcPr>
          <w:p w14:paraId="5D9E1A9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F4</w:t>
            </w:r>
          </w:p>
        </w:tc>
        <w:tc>
          <w:tcPr>
            <w:tcW w:w="680" w:type="dxa"/>
            <w:tcBorders>
              <w:top w:val="single" w:sz="4" w:space="0" w:color="auto"/>
              <w:left w:val="single" w:sz="4" w:space="0" w:color="auto"/>
              <w:bottom w:val="single" w:sz="4" w:space="0" w:color="auto"/>
              <w:right w:val="single" w:sz="4" w:space="0" w:color="auto"/>
            </w:tcBorders>
            <w:hideMark/>
          </w:tcPr>
          <w:p w14:paraId="156E46E2"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EE</w:t>
            </w:r>
          </w:p>
        </w:tc>
        <w:tc>
          <w:tcPr>
            <w:tcW w:w="680" w:type="dxa"/>
            <w:tcBorders>
              <w:top w:val="single" w:sz="4" w:space="0" w:color="auto"/>
              <w:left w:val="single" w:sz="4" w:space="0" w:color="auto"/>
              <w:bottom w:val="single" w:sz="4" w:space="0" w:color="auto"/>
              <w:right w:val="single" w:sz="4" w:space="0" w:color="auto"/>
            </w:tcBorders>
            <w:hideMark/>
          </w:tcPr>
          <w:p w14:paraId="42A1F889"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C0</w:t>
            </w:r>
          </w:p>
        </w:tc>
        <w:tc>
          <w:tcPr>
            <w:tcW w:w="680" w:type="dxa"/>
            <w:tcBorders>
              <w:top w:val="single" w:sz="4" w:space="0" w:color="auto"/>
              <w:left w:val="single" w:sz="4" w:space="0" w:color="auto"/>
              <w:bottom w:val="single" w:sz="4" w:space="0" w:color="auto"/>
              <w:right w:val="single" w:sz="4" w:space="0" w:color="auto"/>
            </w:tcBorders>
            <w:hideMark/>
          </w:tcPr>
          <w:p w14:paraId="5AC86E98"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A6</w:t>
            </w:r>
          </w:p>
        </w:tc>
        <w:tc>
          <w:tcPr>
            <w:tcW w:w="680" w:type="dxa"/>
            <w:tcBorders>
              <w:top w:val="single" w:sz="4" w:space="0" w:color="auto"/>
              <w:left w:val="single" w:sz="4" w:space="0" w:color="auto"/>
              <w:bottom w:val="single" w:sz="4" w:space="0" w:color="auto"/>
              <w:right w:val="single" w:sz="4" w:space="0" w:color="auto"/>
            </w:tcBorders>
            <w:hideMark/>
          </w:tcPr>
          <w:p w14:paraId="56479A5B" w14:textId="77777777" w:rsidR="00493212" w:rsidRPr="001D4BBD" w:rsidRDefault="00493212" w:rsidP="00365524">
            <w:pPr>
              <w:autoSpaceDE w:val="0"/>
              <w:autoSpaceDN w:val="0"/>
              <w:adjustRightInd w:val="0"/>
              <w:spacing w:after="0"/>
              <w:jc w:val="center"/>
              <w:rPr>
                <w:rFonts w:ascii="Arial" w:hAnsi="Arial" w:cs="Arial"/>
                <w:color w:val="000000"/>
                <w:sz w:val="18"/>
                <w:szCs w:val="18"/>
                <w:lang w:val="en-US" w:eastAsia="fr-FR"/>
              </w:rPr>
            </w:pPr>
            <w:r w:rsidRPr="001D4BBD">
              <w:rPr>
                <w:rFonts w:ascii="Arial" w:hAnsi="Arial" w:cs="Arial"/>
                <w:color w:val="000000"/>
                <w:sz w:val="18"/>
                <w:szCs w:val="18"/>
                <w:lang w:val="en-US" w:eastAsia="fr-FR"/>
              </w:rPr>
              <w:t>50</w:t>
            </w:r>
          </w:p>
        </w:tc>
      </w:tr>
      <w:bookmarkEnd w:id="414"/>
    </w:tbl>
    <w:p w14:paraId="61DB6DD7" w14:textId="77777777" w:rsidR="00493212" w:rsidRPr="001D4BBD" w:rsidRDefault="00493212" w:rsidP="00493212">
      <w:pPr>
        <w:overflowPunct w:val="0"/>
        <w:autoSpaceDE w:val="0"/>
        <w:autoSpaceDN w:val="0"/>
        <w:adjustRightInd w:val="0"/>
        <w:textAlignment w:val="baseline"/>
        <w:rPr>
          <w:b/>
        </w:rPr>
      </w:pPr>
    </w:p>
    <w:p w14:paraId="3A11AFD1" w14:textId="77777777"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641849D9" w14:textId="7F0674C4" w:rsidR="0036092E" w:rsidRPr="001D4BBD" w:rsidRDefault="0036092E" w:rsidP="0036092E">
      <w:pPr>
        <w:pStyle w:val="Heading3"/>
      </w:pPr>
      <w:bookmarkStart w:id="415" w:name="_Toc170300622"/>
      <w:r w:rsidRPr="001D4BBD">
        <w:rPr>
          <w:lang w:val="en-US" w:eastAsia="en-GB"/>
        </w:rPr>
        <w:t>4.5.1</w:t>
      </w:r>
      <w:r w:rsidR="00E74D98" w:rsidRPr="001D4BBD">
        <w:rPr>
          <w:lang w:val="en-US" w:eastAsia="en-GB"/>
        </w:rPr>
        <w:t>1</w:t>
      </w:r>
      <w:r w:rsidRPr="001D4BBD">
        <w:rPr>
          <w:lang w:val="en-US" w:eastAsia="en-GB"/>
        </w:rPr>
        <w:tab/>
      </w:r>
      <w:r w:rsidRPr="001D4BBD">
        <w:t>Definition of 5G-NR UICC – support of Rel-16 features</w:t>
      </w:r>
      <w:bookmarkEnd w:id="415"/>
    </w:p>
    <w:p w14:paraId="3C59BA32" w14:textId="600B1F19" w:rsidR="00493212" w:rsidRPr="001D4BBD" w:rsidRDefault="00493212" w:rsidP="00493212">
      <w:pPr>
        <w:overflowPunct w:val="0"/>
        <w:autoSpaceDE w:val="0"/>
        <w:autoSpaceDN w:val="0"/>
        <w:adjustRightInd w:val="0"/>
        <w:textAlignment w:val="baseline"/>
        <w:rPr>
          <w:lang w:val="en-US" w:eastAsia="en-GB"/>
        </w:rPr>
      </w:pPr>
      <w:bookmarkStart w:id="416" w:name="_Hlk145658091"/>
      <w:bookmarkStart w:id="417" w:name="_Hlk150436827"/>
      <w:bookmarkEnd w:id="404"/>
      <w:r w:rsidRPr="001D4BBD">
        <w:rPr>
          <w:lang w:val="en-US" w:eastAsia="en-GB"/>
        </w:rPr>
        <w:t>The values of the 5G-NR UICC</w:t>
      </w:r>
      <w:r w:rsidRPr="001D4BBD">
        <w:t xml:space="preserve"> – support of Rel-16 features</w:t>
      </w:r>
      <w:r w:rsidRPr="001D4BBD">
        <w:rPr>
          <w:lang w:val="en-US" w:eastAsia="en-GB"/>
        </w:rPr>
        <w:t xml:space="preserve"> are identical to the values of the 5G-NR UICC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9 of the present document with the following exceptions:</w:t>
      </w:r>
    </w:p>
    <w:p w14:paraId="5AF014EF" w14:textId="77777777" w:rsidR="00493212" w:rsidRPr="001D4BBD" w:rsidRDefault="00493212" w:rsidP="00493212">
      <w:pPr>
        <w:spacing w:after="120"/>
        <w:rPr>
          <w:rFonts w:eastAsia="TimesNewRoman"/>
          <w:lang w:eastAsia="en-GB"/>
        </w:rPr>
      </w:pPr>
      <w:bookmarkStart w:id="418" w:name="_Hlk145658081"/>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475FFB67" w14:textId="77777777" w:rsidR="00493212" w:rsidRPr="001D4BBD" w:rsidRDefault="00493212" w:rsidP="00493212">
      <w:pPr>
        <w:pStyle w:val="B10"/>
        <w:spacing w:after="120"/>
      </w:pPr>
      <w:r w:rsidRPr="001D4BBD">
        <w:t>Logically:</w:t>
      </w:r>
    </w:p>
    <w:p w14:paraId="483C6B72" w14:textId="77777777" w:rsidR="00493212" w:rsidRPr="001D4BBD" w:rsidRDefault="00493212" w:rsidP="00493212">
      <w:pPr>
        <w:pStyle w:val="B20"/>
      </w:pPr>
      <w:bookmarkStart w:id="419" w:name="MCCQCTEMPBM_00000094"/>
      <w:r w:rsidRPr="001D4BBD">
        <w:t>Allow services up to Service n°136</w:t>
      </w:r>
    </w:p>
    <w:tbl>
      <w:tblPr>
        <w:tblW w:w="7947" w:type="dxa"/>
        <w:tblInd w:w="460" w:type="dxa"/>
        <w:tblLayout w:type="fixed"/>
        <w:tblLook w:val="0000" w:firstRow="0" w:lastRow="0" w:firstColumn="0" w:lastColumn="0" w:noHBand="0" w:noVBand="0"/>
      </w:tblPr>
      <w:tblGrid>
        <w:gridCol w:w="1474"/>
        <w:gridCol w:w="236"/>
        <w:gridCol w:w="4876"/>
        <w:gridCol w:w="1361"/>
      </w:tblGrid>
      <w:tr w:rsidR="00493212" w:rsidRPr="001D4BBD" w14:paraId="67D92A86" w14:textId="77777777" w:rsidTr="00365524">
        <w:tc>
          <w:tcPr>
            <w:tcW w:w="1474" w:type="dxa"/>
          </w:tcPr>
          <w:bookmarkEnd w:id="419"/>
          <w:p w14:paraId="091F03AC" w14:textId="77777777" w:rsidR="00493212" w:rsidRPr="001D4BBD" w:rsidRDefault="00493212" w:rsidP="00365524">
            <w:pPr>
              <w:spacing w:after="0"/>
              <w:ind w:left="34"/>
            </w:pPr>
            <w:r w:rsidRPr="001D4BBD">
              <w:t>Service n°133:</w:t>
            </w:r>
          </w:p>
        </w:tc>
        <w:tc>
          <w:tcPr>
            <w:tcW w:w="236" w:type="dxa"/>
          </w:tcPr>
          <w:p w14:paraId="05DC8ECB" w14:textId="77777777" w:rsidR="00493212" w:rsidRPr="001D4BBD" w:rsidRDefault="00493212" w:rsidP="00365524">
            <w:pPr>
              <w:spacing w:after="0"/>
              <w:ind w:left="34"/>
            </w:pPr>
          </w:p>
        </w:tc>
        <w:tc>
          <w:tcPr>
            <w:tcW w:w="4876" w:type="dxa"/>
          </w:tcPr>
          <w:p w14:paraId="795EA2C9" w14:textId="77777777" w:rsidR="00493212" w:rsidRPr="001D4BBD" w:rsidRDefault="00493212" w:rsidP="00365524">
            <w:pPr>
              <w:spacing w:after="0"/>
              <w:ind w:left="34"/>
            </w:pPr>
            <w:r w:rsidRPr="001D4BBD">
              <w:t>5G Security Parameters extended</w:t>
            </w:r>
          </w:p>
        </w:tc>
        <w:tc>
          <w:tcPr>
            <w:tcW w:w="1361" w:type="dxa"/>
          </w:tcPr>
          <w:p w14:paraId="3E97FD32" w14:textId="77777777" w:rsidR="00493212" w:rsidRPr="001D4BBD" w:rsidRDefault="00493212" w:rsidP="00365524">
            <w:pPr>
              <w:spacing w:after="0"/>
              <w:ind w:left="34"/>
            </w:pPr>
            <w:r w:rsidRPr="001D4BBD">
              <w:t>available</w:t>
            </w:r>
          </w:p>
        </w:tc>
      </w:tr>
      <w:tr w:rsidR="00493212" w:rsidRPr="001D4BBD" w14:paraId="25117700" w14:textId="77777777" w:rsidTr="00365524">
        <w:tc>
          <w:tcPr>
            <w:tcW w:w="1474" w:type="dxa"/>
          </w:tcPr>
          <w:p w14:paraId="11413BD6" w14:textId="77777777" w:rsidR="00493212" w:rsidRPr="001D4BBD" w:rsidRDefault="00493212" w:rsidP="00365524">
            <w:pPr>
              <w:spacing w:after="0"/>
              <w:ind w:left="34"/>
            </w:pPr>
            <w:r w:rsidRPr="001D4BBD">
              <w:t>Service n°136</w:t>
            </w:r>
          </w:p>
        </w:tc>
        <w:tc>
          <w:tcPr>
            <w:tcW w:w="236" w:type="dxa"/>
          </w:tcPr>
          <w:p w14:paraId="0EA13C77" w14:textId="77777777" w:rsidR="00493212" w:rsidRPr="001D4BBD" w:rsidRDefault="00493212" w:rsidP="00365524">
            <w:pPr>
              <w:spacing w:after="0"/>
              <w:ind w:left="34"/>
            </w:pPr>
          </w:p>
        </w:tc>
        <w:tc>
          <w:tcPr>
            <w:tcW w:w="4876" w:type="dxa"/>
          </w:tcPr>
          <w:p w14:paraId="5A994BCA" w14:textId="77777777" w:rsidR="00493212" w:rsidRPr="001D4BBD" w:rsidRDefault="00493212" w:rsidP="00365524">
            <w:pPr>
              <w:spacing w:after="0"/>
              <w:ind w:left="34"/>
            </w:pPr>
            <w:r w:rsidRPr="001D4BBD">
              <w:rPr>
                <w:rFonts w:cs="Arial"/>
                <w:szCs w:val="18"/>
                <w:lang w:val="en-US"/>
              </w:rPr>
              <w:t>Support for multiple records of NAS security context storage for multiple registration</w:t>
            </w:r>
          </w:p>
        </w:tc>
        <w:tc>
          <w:tcPr>
            <w:tcW w:w="1361" w:type="dxa"/>
          </w:tcPr>
          <w:p w14:paraId="45FD64D1" w14:textId="77777777" w:rsidR="00493212" w:rsidRPr="001D4BBD" w:rsidRDefault="00493212" w:rsidP="00365524">
            <w:pPr>
              <w:spacing w:after="0"/>
              <w:ind w:left="34"/>
            </w:pPr>
            <w:r w:rsidRPr="001D4BBD">
              <w:t>available</w:t>
            </w:r>
          </w:p>
        </w:tc>
      </w:tr>
    </w:tbl>
    <w:p w14:paraId="2A0F0302" w14:textId="77777777" w:rsidR="00493212" w:rsidRPr="001D4BBD" w:rsidRDefault="00493212" w:rsidP="00493212">
      <w:pPr>
        <w:pStyle w:val="NoAddSpace"/>
        <w:rPr>
          <w:lang w:val="en-US" w:eastAsia="en-GB"/>
        </w:rPr>
      </w:pPr>
    </w:p>
    <w:p w14:paraId="1CF32C8F" w14:textId="77777777" w:rsidR="00493212" w:rsidRPr="001D4BBD" w:rsidRDefault="00493212" w:rsidP="00493212">
      <w:pPr>
        <w:pStyle w:val="B10"/>
      </w:pPr>
      <w:bookmarkStart w:id="420" w:name="MCCQCTEMPBM_00000095"/>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493212" w:rsidRPr="001D4BBD" w14:paraId="126841EB"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20"/>
          <w:p w14:paraId="380132B5" w14:textId="77777777"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030B8B"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DE9968"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AFF050"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A31C7B"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88785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7DA3C2"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001082"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862C90"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8</w:t>
            </w:r>
          </w:p>
        </w:tc>
      </w:tr>
      <w:tr w:rsidR="00493212" w:rsidRPr="001D4BBD" w14:paraId="33B1E547" w14:textId="77777777" w:rsidTr="00365524">
        <w:tc>
          <w:tcPr>
            <w:tcW w:w="907" w:type="dxa"/>
            <w:tcBorders>
              <w:top w:val="single" w:sz="4" w:space="0" w:color="auto"/>
              <w:left w:val="single" w:sz="4" w:space="0" w:color="auto"/>
              <w:bottom w:val="single" w:sz="4" w:space="0" w:color="auto"/>
              <w:right w:val="single" w:sz="4" w:space="0" w:color="auto"/>
            </w:tcBorders>
          </w:tcPr>
          <w:p w14:paraId="44B5914A" w14:textId="77777777" w:rsidR="00493212" w:rsidRPr="001D4BBD" w:rsidRDefault="00493212" w:rsidP="0036552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04939136" w14:textId="21DBF24D" w:rsidR="00493212" w:rsidRPr="001D4BBD" w:rsidRDefault="00493212" w:rsidP="00365524">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2C36897A"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344E463" w14:textId="77777777" w:rsidR="00493212" w:rsidRPr="001D4BBD" w:rsidRDefault="00493212" w:rsidP="0036552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44FA865A" w14:textId="77777777" w:rsidR="00493212" w:rsidRPr="001D4BBD" w:rsidRDefault="00493212" w:rsidP="0036552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A01031C" w14:textId="77777777" w:rsidR="00493212" w:rsidRPr="001D4BBD" w:rsidRDefault="00493212" w:rsidP="0036552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3E12FE5" w14:textId="2E86C289"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0F76585"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DFE6693"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r>
      <w:tr w:rsidR="00493212" w:rsidRPr="001D4BBD" w14:paraId="77D90772" w14:textId="77777777" w:rsidTr="00365524">
        <w:tc>
          <w:tcPr>
            <w:tcW w:w="907" w:type="dxa"/>
            <w:tcBorders>
              <w:top w:val="single" w:sz="4" w:space="0" w:color="auto"/>
              <w:right w:val="single" w:sz="4" w:space="0" w:color="auto"/>
            </w:tcBorders>
          </w:tcPr>
          <w:p w14:paraId="4AB5A065"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D7271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03ACD8"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0AAE3D"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CB36D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03F0C3"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3818B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1919274F" w14:textId="77777777" w:rsidR="00493212" w:rsidRPr="001D4BBD" w:rsidRDefault="00493212" w:rsidP="00365524">
            <w:pPr>
              <w:keepNext/>
              <w:keepLines/>
              <w:spacing w:after="0"/>
              <w:rPr>
                <w:rFonts w:ascii="Arial" w:hAnsi="Arial"/>
                <w:b/>
                <w:sz w:val="18"/>
              </w:rPr>
            </w:pPr>
          </w:p>
        </w:tc>
        <w:tc>
          <w:tcPr>
            <w:tcW w:w="1077" w:type="dxa"/>
            <w:tcBorders>
              <w:top w:val="single" w:sz="4" w:space="0" w:color="auto"/>
            </w:tcBorders>
          </w:tcPr>
          <w:p w14:paraId="7505BAB7" w14:textId="77777777" w:rsidR="00493212" w:rsidRPr="001D4BBD" w:rsidRDefault="00493212" w:rsidP="00365524">
            <w:pPr>
              <w:keepNext/>
              <w:keepLines/>
              <w:spacing w:after="0"/>
              <w:rPr>
                <w:rFonts w:ascii="Arial" w:hAnsi="Arial"/>
                <w:b/>
                <w:sz w:val="18"/>
              </w:rPr>
            </w:pPr>
          </w:p>
        </w:tc>
      </w:tr>
      <w:tr w:rsidR="00493212" w:rsidRPr="001D4BBD" w14:paraId="4849F170" w14:textId="77777777" w:rsidTr="00365524">
        <w:tc>
          <w:tcPr>
            <w:tcW w:w="907" w:type="dxa"/>
            <w:tcBorders>
              <w:right w:val="single" w:sz="4" w:space="0" w:color="auto"/>
            </w:tcBorders>
          </w:tcPr>
          <w:p w14:paraId="5BFFA21D"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78FB1C8E"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483749D"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21D7CC8" w14:textId="77777777" w:rsidR="00493212" w:rsidRPr="001D4BBD" w:rsidRDefault="00493212" w:rsidP="0036552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5048E503" w14:textId="77777777" w:rsidR="00493212" w:rsidRPr="001D4BBD" w:rsidRDefault="00493212" w:rsidP="0036552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1786948F" w14:textId="78EB27CA" w:rsidR="00493212" w:rsidRPr="001D4BBD" w:rsidRDefault="00493212" w:rsidP="00365524">
            <w:pPr>
              <w:keepNext/>
              <w:keepLines/>
              <w:spacing w:after="0"/>
              <w:rPr>
                <w:rFonts w:ascii="Arial" w:hAnsi="Arial"/>
                <w:sz w:val="18"/>
              </w:rPr>
            </w:pPr>
            <w:r w:rsidRPr="001D4BBD">
              <w:rPr>
                <w:rFonts w:ascii="Arial" w:hAnsi="Arial"/>
                <w:sz w:val="18"/>
              </w:rPr>
              <w:t>xxx0 1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0FDFE14" w14:textId="48CE9A73" w:rsidR="00493212" w:rsidRPr="001D4BBD" w:rsidRDefault="00493212" w:rsidP="00365524">
            <w:pPr>
              <w:keepNext/>
              <w:keepLines/>
              <w:spacing w:after="0"/>
              <w:rPr>
                <w:rFonts w:ascii="Arial" w:hAnsi="Arial"/>
                <w:sz w:val="18"/>
              </w:rPr>
            </w:pPr>
            <w:r w:rsidRPr="001D4BBD">
              <w:rPr>
                <w:rFonts w:ascii="Arial" w:hAnsi="Arial"/>
                <w:sz w:val="18"/>
              </w:rPr>
              <w:t>1xx1 xxx1</w:t>
            </w:r>
          </w:p>
        </w:tc>
        <w:tc>
          <w:tcPr>
            <w:tcW w:w="1077" w:type="dxa"/>
            <w:tcBorders>
              <w:left w:val="single" w:sz="4" w:space="0" w:color="auto"/>
            </w:tcBorders>
          </w:tcPr>
          <w:p w14:paraId="4B090DB9" w14:textId="77777777" w:rsidR="00493212" w:rsidRPr="001D4BBD" w:rsidRDefault="00493212" w:rsidP="00365524">
            <w:pPr>
              <w:keepNext/>
              <w:keepLines/>
              <w:spacing w:after="0"/>
              <w:rPr>
                <w:rFonts w:ascii="Arial" w:hAnsi="Arial"/>
                <w:sz w:val="18"/>
              </w:rPr>
            </w:pPr>
          </w:p>
        </w:tc>
        <w:tc>
          <w:tcPr>
            <w:tcW w:w="1077" w:type="dxa"/>
          </w:tcPr>
          <w:p w14:paraId="35603E7C" w14:textId="77777777" w:rsidR="00493212" w:rsidRPr="001D4BBD" w:rsidRDefault="00493212" w:rsidP="00365524">
            <w:pPr>
              <w:keepNext/>
              <w:keepLines/>
              <w:spacing w:after="0"/>
              <w:rPr>
                <w:rFonts w:ascii="Arial" w:hAnsi="Arial"/>
                <w:sz w:val="18"/>
              </w:rPr>
            </w:pPr>
          </w:p>
        </w:tc>
      </w:tr>
      <w:bookmarkEnd w:id="418"/>
    </w:tbl>
    <w:p w14:paraId="57C04016" w14:textId="77777777" w:rsidR="00493212" w:rsidRPr="001D4BBD" w:rsidRDefault="00493212" w:rsidP="00493212"/>
    <w:p w14:paraId="05676323" w14:textId="77777777" w:rsidR="00493212" w:rsidRPr="001D4BBD" w:rsidRDefault="00493212" w:rsidP="00493212">
      <w:bookmarkStart w:id="421" w:name="_Toc146299029"/>
      <w:r w:rsidRPr="001D4BBD">
        <w:rPr>
          <w:b/>
        </w:rPr>
        <w:t>EF</w:t>
      </w:r>
      <w:r w:rsidRPr="001D4BBD">
        <w:rPr>
          <w:b/>
          <w:vertAlign w:val="subscript"/>
        </w:rPr>
        <w:t>5GS3GPPNSC</w:t>
      </w:r>
      <w:r w:rsidRPr="001D4BBD">
        <w:rPr>
          <w:b/>
        </w:rPr>
        <w:t xml:space="preserve"> </w:t>
      </w:r>
      <w:r w:rsidRPr="001D4BBD">
        <w:t>(5GS 3GPP Access NAS Security Context)</w:t>
      </w:r>
      <w:bookmarkEnd w:id="421"/>
    </w:p>
    <w:p w14:paraId="6A52F2B4" w14:textId="77777777" w:rsidR="00493212" w:rsidRPr="001D4BBD" w:rsidRDefault="00493212" w:rsidP="00493212">
      <w:r w:rsidRPr="001D4BBD">
        <w:t>This file shall be available and shall contain two records (see 3GPP TS 31.102 [4]).</w:t>
      </w:r>
    </w:p>
    <w:p w14:paraId="0B35DE0D" w14:textId="77777777" w:rsidR="00493212" w:rsidRPr="001D4BBD" w:rsidRDefault="00493212" w:rsidP="00493212">
      <w:pPr>
        <w:pStyle w:val="B10"/>
      </w:pPr>
      <w:r w:rsidRPr="001D4BBD">
        <w:t>Logically:</w:t>
      </w:r>
    </w:p>
    <w:p w14:paraId="2C945976" w14:textId="77777777" w:rsidR="00493212" w:rsidRPr="001D4BBD" w:rsidRDefault="00493212" w:rsidP="00493212">
      <w:pPr>
        <w:pStyle w:val="B10"/>
        <w:ind w:left="852"/>
      </w:pPr>
      <w:r w:rsidRPr="001D4BBD">
        <w:t>First record:</w:t>
      </w:r>
    </w:p>
    <w:p w14:paraId="5238DB4F" w14:textId="77777777" w:rsidR="00493212" w:rsidRPr="001D4BBD" w:rsidRDefault="00493212" w:rsidP="00493212">
      <w:pPr>
        <w:pStyle w:val="B10"/>
        <w:spacing w:after="0"/>
        <w:ind w:left="1135"/>
      </w:pPr>
      <w:r w:rsidRPr="001D4BBD">
        <w:t>Key Set Identifier KSI</w:t>
      </w:r>
      <w:r w:rsidRPr="001D4BBD">
        <w:rPr>
          <w:vertAlign w:val="subscript"/>
        </w:rPr>
        <w:t>ASME</w:t>
      </w:r>
      <w:r w:rsidRPr="001D4BBD">
        <w:t>:</w:t>
      </w:r>
      <w:r w:rsidRPr="001D4BBD">
        <w:tab/>
      </w:r>
      <w:r w:rsidRPr="001D4BBD">
        <w:tab/>
      </w:r>
      <w:r w:rsidRPr="001D4BBD">
        <w:tab/>
      </w:r>
      <w:r w:rsidRPr="001D4BBD">
        <w:tab/>
      </w:r>
      <w:r w:rsidRPr="001D4BBD">
        <w:tab/>
        <w:t>'07'</w:t>
      </w:r>
      <w:r w:rsidRPr="001D4BBD">
        <w:tab/>
        <w:t>(no key available)</w:t>
      </w:r>
    </w:p>
    <w:p w14:paraId="6A423E90" w14:textId="77777777" w:rsidR="00493212" w:rsidRPr="001D4BBD" w:rsidRDefault="00493212" w:rsidP="00493212">
      <w:pPr>
        <w:pStyle w:val="B10"/>
        <w:spacing w:after="0"/>
        <w:ind w:left="1135"/>
      </w:pPr>
      <w:r w:rsidRPr="001D4BBD">
        <w:t>K</w:t>
      </w:r>
      <w:r w:rsidRPr="001D4BBD">
        <w:rPr>
          <w:vertAlign w:val="subscript"/>
        </w:rPr>
        <w:t>AMF</w:t>
      </w:r>
      <w:r w:rsidRPr="001D4BBD">
        <w:t>:</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32 byte key, any value</w:t>
      </w:r>
    </w:p>
    <w:p w14:paraId="0A67047D" w14:textId="77777777" w:rsidR="00493212" w:rsidRPr="001D4BBD" w:rsidRDefault="00493212" w:rsidP="00493212">
      <w:pPr>
        <w:pStyle w:val="B10"/>
        <w:spacing w:after="0"/>
        <w:ind w:left="1135"/>
      </w:pPr>
      <w:r w:rsidRPr="001D4BBD">
        <w:t>Uplink NAS count:</w:t>
      </w:r>
      <w:r w:rsidRPr="001D4BBD">
        <w:tab/>
      </w:r>
      <w:r w:rsidRPr="001D4BBD">
        <w:tab/>
      </w:r>
      <w:r w:rsidRPr="001D4BBD">
        <w:tab/>
      </w:r>
      <w:r w:rsidRPr="001D4BBD">
        <w:tab/>
      </w:r>
      <w:r w:rsidRPr="001D4BBD">
        <w:tab/>
      </w:r>
      <w:r w:rsidRPr="001D4BBD">
        <w:tab/>
      </w:r>
      <w:r w:rsidRPr="001D4BBD">
        <w:tab/>
        <w:t>'00'</w:t>
      </w:r>
    </w:p>
    <w:p w14:paraId="2D23F1A6" w14:textId="77777777" w:rsidR="00493212" w:rsidRPr="001D4BBD" w:rsidRDefault="00493212" w:rsidP="00493212">
      <w:pPr>
        <w:pStyle w:val="B10"/>
        <w:spacing w:after="0"/>
        <w:ind w:left="1135"/>
      </w:pPr>
      <w:r w:rsidRPr="001D4BBD">
        <w:t>Downlink NAS count:</w:t>
      </w:r>
      <w:r w:rsidRPr="001D4BBD">
        <w:tab/>
      </w:r>
      <w:r w:rsidRPr="001D4BBD">
        <w:tab/>
      </w:r>
      <w:r w:rsidRPr="001D4BBD">
        <w:tab/>
      </w:r>
      <w:r w:rsidRPr="001D4BBD">
        <w:tab/>
      </w:r>
      <w:r w:rsidRPr="001D4BBD">
        <w:tab/>
      </w:r>
      <w:r w:rsidRPr="001D4BBD">
        <w:tab/>
        <w:t>'01'</w:t>
      </w:r>
    </w:p>
    <w:p w14:paraId="56FA36A9" w14:textId="77777777" w:rsidR="00493212" w:rsidRPr="001D4BBD" w:rsidRDefault="00493212" w:rsidP="00493212">
      <w:pPr>
        <w:pStyle w:val="B10"/>
        <w:spacing w:after="0"/>
        <w:ind w:left="1135"/>
      </w:pPr>
      <w:r w:rsidRPr="001D4BBD">
        <w:t>Identifiers of selected NAS integrity</w:t>
      </w:r>
      <w:r w:rsidRPr="001D4BBD">
        <w:br/>
        <w:t>and encryption algorithms:</w:t>
      </w:r>
      <w:r w:rsidRPr="001D4BBD">
        <w:tab/>
      </w:r>
      <w:r w:rsidRPr="001D4BBD">
        <w:tab/>
      </w:r>
      <w:r w:rsidRPr="001D4BBD">
        <w:tab/>
      </w:r>
      <w:r w:rsidRPr="001D4BBD">
        <w:tab/>
        <w:t>'01'</w:t>
      </w:r>
    </w:p>
    <w:p w14:paraId="580FC490" w14:textId="77777777" w:rsidR="00493212" w:rsidRPr="001D4BBD" w:rsidRDefault="00493212" w:rsidP="00493212">
      <w:pPr>
        <w:pStyle w:val="B10"/>
        <w:ind w:left="1136"/>
      </w:pPr>
      <w:r w:rsidRPr="001D4BBD">
        <w:t>Identifiers of selected EPS NAS</w:t>
      </w:r>
      <w:r w:rsidRPr="001D4BBD">
        <w:br/>
        <w:t>integrity and encryption algorithms</w:t>
      </w:r>
      <w:r w:rsidRPr="001D4BBD">
        <w:br/>
        <w:t>for use after mobility to EPS:</w:t>
      </w:r>
      <w:r w:rsidRPr="001D4BBD">
        <w:tab/>
      </w:r>
      <w:r w:rsidRPr="001D4BBD">
        <w:tab/>
      </w:r>
      <w:r w:rsidRPr="001D4BBD">
        <w:tab/>
        <w:t>'01'</w:t>
      </w:r>
    </w:p>
    <w:p w14:paraId="6FF4B9FA" w14:textId="77777777" w:rsidR="00493212" w:rsidRPr="001D4BBD" w:rsidRDefault="00493212" w:rsidP="00493212">
      <w:pPr>
        <w:pStyle w:val="B10"/>
        <w:ind w:left="852"/>
      </w:pPr>
      <w:bookmarkStart w:id="422" w:name="MCCQCTEMPBM_00000096"/>
      <w:r w:rsidRPr="001D4BBD">
        <w:t>Coding:</w:t>
      </w:r>
    </w:p>
    <w:tbl>
      <w:tblPr>
        <w:tblW w:w="7230" w:type="dxa"/>
        <w:tblInd w:w="73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493212" w:rsidRPr="001D4BBD" w14:paraId="3980A1EE" w14:textId="77777777" w:rsidTr="00365524">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22"/>
          <w:p w14:paraId="1A8F9AB7"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2F31BB"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937ED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075E8E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73D35C"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803F2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704512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AA1AA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CDA8E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D561C9"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0153AE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9</w:t>
            </w:r>
          </w:p>
        </w:tc>
      </w:tr>
      <w:tr w:rsidR="00493212" w:rsidRPr="001D4BBD" w14:paraId="4EB1DA74" w14:textId="77777777" w:rsidTr="00493212">
        <w:tc>
          <w:tcPr>
            <w:tcW w:w="992" w:type="dxa"/>
            <w:tcBorders>
              <w:top w:val="single" w:sz="4" w:space="0" w:color="auto"/>
              <w:left w:val="single" w:sz="4" w:space="0" w:color="auto"/>
              <w:bottom w:val="single" w:sz="4" w:space="0" w:color="auto"/>
              <w:right w:val="single" w:sz="4" w:space="0" w:color="auto"/>
            </w:tcBorders>
            <w:hideMark/>
          </w:tcPr>
          <w:p w14:paraId="16D0F949" w14:textId="77777777" w:rsidR="00493212" w:rsidRPr="001D4BBD" w:rsidRDefault="00493212" w:rsidP="00365524">
            <w:pPr>
              <w:keepNext/>
              <w:keepLines/>
              <w:spacing w:after="0"/>
              <w:rPr>
                <w:rFonts w:ascii="Arial" w:hAnsi="Arial"/>
                <w:sz w:val="18"/>
                <w:lang w:val="fr-FR"/>
              </w:rPr>
            </w:pPr>
            <w:r w:rsidRPr="001D4BBD">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69F8267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6FE9290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37</w:t>
            </w:r>
          </w:p>
        </w:tc>
        <w:tc>
          <w:tcPr>
            <w:tcW w:w="624" w:type="dxa"/>
            <w:tcBorders>
              <w:top w:val="single" w:sz="4" w:space="0" w:color="auto"/>
              <w:left w:val="single" w:sz="4" w:space="0" w:color="auto"/>
              <w:bottom w:val="single" w:sz="4" w:space="0" w:color="auto"/>
              <w:right w:val="single" w:sz="4" w:space="0" w:color="auto"/>
            </w:tcBorders>
            <w:hideMark/>
          </w:tcPr>
          <w:p w14:paraId="5ED7E46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1B62552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26699E2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3CE5D221"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57BB152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3F2758D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63887B4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05EF76E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r>
      <w:tr w:rsidR="00493212" w:rsidRPr="001D4BBD" w14:paraId="1BDE77D4" w14:textId="77777777" w:rsidTr="00365524">
        <w:tc>
          <w:tcPr>
            <w:tcW w:w="992" w:type="dxa"/>
            <w:tcBorders>
              <w:top w:val="single" w:sz="4" w:space="0" w:color="auto"/>
              <w:left w:val="nil"/>
              <w:bottom w:val="nil"/>
              <w:right w:val="single" w:sz="4" w:space="0" w:color="auto"/>
            </w:tcBorders>
          </w:tcPr>
          <w:p w14:paraId="1816801D"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3DA88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784F7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8E4A9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CFACE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2970B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D6D36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7A1BD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8A209B"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11A19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70078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9</w:t>
            </w:r>
          </w:p>
        </w:tc>
      </w:tr>
      <w:tr w:rsidR="00493212" w:rsidRPr="001D4BBD" w14:paraId="273113E5" w14:textId="77777777" w:rsidTr="00493212">
        <w:tc>
          <w:tcPr>
            <w:tcW w:w="992" w:type="dxa"/>
            <w:tcBorders>
              <w:top w:val="nil"/>
              <w:left w:val="nil"/>
              <w:bottom w:val="nil"/>
              <w:right w:val="single" w:sz="4" w:space="0" w:color="auto"/>
            </w:tcBorders>
          </w:tcPr>
          <w:p w14:paraId="40A7BE0E"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7E33083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06CED36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79059C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7D1E95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AF1563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78665B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9F9B5A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3BBA0DF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6BB6E88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303E33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r w:rsidR="00493212" w:rsidRPr="001D4BBD" w14:paraId="35079331" w14:textId="77777777" w:rsidTr="00493212">
        <w:trPr>
          <w:gridAfter w:val="2"/>
          <w:wAfter w:w="1248" w:type="dxa"/>
        </w:trPr>
        <w:tc>
          <w:tcPr>
            <w:tcW w:w="992" w:type="dxa"/>
            <w:tcBorders>
              <w:top w:val="nil"/>
              <w:left w:val="nil"/>
              <w:bottom w:val="nil"/>
              <w:right w:val="single" w:sz="4" w:space="0" w:color="auto"/>
            </w:tcBorders>
          </w:tcPr>
          <w:p w14:paraId="20D4FA48"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925794"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367DD0"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785857B"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5E8F54"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AD8CF0"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04C41B"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E40F62"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2EF8B2"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7</w:t>
            </w:r>
          </w:p>
        </w:tc>
      </w:tr>
      <w:tr w:rsidR="00493212" w:rsidRPr="001D4BBD" w14:paraId="22A59AAB" w14:textId="77777777" w:rsidTr="00493212">
        <w:trPr>
          <w:gridAfter w:val="2"/>
          <w:wAfter w:w="1248" w:type="dxa"/>
        </w:trPr>
        <w:tc>
          <w:tcPr>
            <w:tcW w:w="992" w:type="dxa"/>
            <w:tcBorders>
              <w:top w:val="nil"/>
              <w:left w:val="nil"/>
              <w:bottom w:val="nil"/>
              <w:right w:val="single" w:sz="4" w:space="0" w:color="auto"/>
            </w:tcBorders>
          </w:tcPr>
          <w:p w14:paraId="7EA6800F"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48BC7A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1177CDA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C19540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32B9CB57"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1CBA9BEE"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DFCAC5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hideMark/>
          </w:tcPr>
          <w:p w14:paraId="216C45E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1C2362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r>
    </w:tbl>
    <w:p w14:paraId="462B53AF" w14:textId="77777777" w:rsidR="00493212" w:rsidRPr="001D4BBD" w:rsidRDefault="00493212" w:rsidP="00493212">
      <w:pPr>
        <w:keepLines/>
        <w:tabs>
          <w:tab w:val="left" w:pos="4678"/>
        </w:tabs>
        <w:spacing w:after="0"/>
        <w:ind w:left="1702" w:hanging="1418"/>
      </w:pPr>
    </w:p>
    <w:p w14:paraId="073637F2" w14:textId="77777777" w:rsidR="00493212" w:rsidRPr="001D4BBD" w:rsidRDefault="00493212" w:rsidP="00493212">
      <w:pPr>
        <w:pStyle w:val="B10"/>
        <w:ind w:left="852"/>
      </w:pPr>
      <w:r w:rsidRPr="001D4BBD">
        <w:t>Second record</w:t>
      </w:r>
    </w:p>
    <w:p w14:paraId="460CEA73" w14:textId="77777777" w:rsidR="00493212" w:rsidRPr="001D4BBD" w:rsidRDefault="00493212" w:rsidP="00493212">
      <w:pPr>
        <w:pStyle w:val="B10"/>
        <w:spacing w:after="0"/>
        <w:ind w:left="1135"/>
      </w:pPr>
      <w:r w:rsidRPr="001D4BBD">
        <w:t>Key Set Identifier KSI</w:t>
      </w:r>
      <w:r w:rsidRPr="001D4BBD">
        <w:rPr>
          <w:vertAlign w:val="subscript"/>
        </w:rPr>
        <w:t>ASME</w:t>
      </w:r>
      <w:r w:rsidRPr="001D4BBD">
        <w:t>:</w:t>
      </w:r>
      <w:r w:rsidRPr="001D4BBD">
        <w:tab/>
      </w:r>
      <w:r w:rsidRPr="001D4BBD">
        <w:tab/>
      </w:r>
      <w:r w:rsidRPr="001D4BBD">
        <w:tab/>
      </w:r>
      <w:r w:rsidRPr="001D4BBD">
        <w:tab/>
      </w:r>
      <w:r w:rsidRPr="001D4BBD">
        <w:tab/>
        <w:t>'07'</w:t>
      </w:r>
      <w:r w:rsidRPr="001D4BBD">
        <w:tab/>
        <w:t>(no key available)</w:t>
      </w:r>
    </w:p>
    <w:p w14:paraId="788B05B5" w14:textId="77777777" w:rsidR="00493212" w:rsidRPr="001D4BBD" w:rsidRDefault="00493212" w:rsidP="00493212">
      <w:pPr>
        <w:pStyle w:val="B10"/>
        <w:spacing w:after="0"/>
        <w:ind w:left="1135"/>
      </w:pPr>
      <w:r w:rsidRPr="001D4BBD">
        <w:t>K</w:t>
      </w:r>
      <w:r w:rsidRPr="001D4BBD">
        <w:rPr>
          <w:vertAlign w:val="subscript"/>
        </w:rPr>
        <w:t>AMF</w:t>
      </w:r>
      <w:r w:rsidRPr="001D4BBD">
        <w:t>:</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32 byte key, any value</w:t>
      </w:r>
    </w:p>
    <w:p w14:paraId="0866D8FC" w14:textId="77777777" w:rsidR="00493212" w:rsidRPr="001D4BBD" w:rsidRDefault="00493212" w:rsidP="00493212">
      <w:pPr>
        <w:pStyle w:val="B10"/>
        <w:spacing w:after="0"/>
        <w:ind w:left="1135"/>
      </w:pPr>
      <w:r w:rsidRPr="001D4BBD">
        <w:t>Uplink NAS count:</w:t>
      </w:r>
      <w:r w:rsidRPr="001D4BBD">
        <w:tab/>
      </w:r>
      <w:r w:rsidRPr="001D4BBD">
        <w:tab/>
      </w:r>
      <w:r w:rsidRPr="001D4BBD">
        <w:tab/>
      </w:r>
      <w:r w:rsidRPr="001D4BBD">
        <w:tab/>
      </w:r>
      <w:r w:rsidRPr="001D4BBD">
        <w:tab/>
      </w:r>
      <w:r w:rsidRPr="001D4BBD">
        <w:tab/>
      </w:r>
      <w:r w:rsidRPr="001D4BBD">
        <w:tab/>
        <w:t>'00'</w:t>
      </w:r>
    </w:p>
    <w:p w14:paraId="6C9EE222" w14:textId="77777777" w:rsidR="00493212" w:rsidRPr="001D4BBD" w:rsidRDefault="00493212" w:rsidP="00493212">
      <w:pPr>
        <w:pStyle w:val="B10"/>
        <w:spacing w:after="0"/>
        <w:ind w:left="1135"/>
      </w:pPr>
      <w:r w:rsidRPr="001D4BBD">
        <w:t>Downlink NAS count:</w:t>
      </w:r>
      <w:r w:rsidRPr="001D4BBD">
        <w:tab/>
      </w:r>
      <w:r w:rsidRPr="001D4BBD">
        <w:tab/>
      </w:r>
      <w:r w:rsidRPr="001D4BBD">
        <w:tab/>
      </w:r>
      <w:r w:rsidRPr="001D4BBD">
        <w:tab/>
      </w:r>
      <w:r w:rsidRPr="001D4BBD">
        <w:tab/>
      </w:r>
      <w:r w:rsidRPr="001D4BBD">
        <w:tab/>
        <w:t>'01'</w:t>
      </w:r>
    </w:p>
    <w:p w14:paraId="26562119" w14:textId="77777777" w:rsidR="00493212" w:rsidRPr="001D4BBD" w:rsidRDefault="00493212" w:rsidP="00493212">
      <w:pPr>
        <w:pStyle w:val="B10"/>
        <w:spacing w:after="0"/>
        <w:ind w:left="1135"/>
      </w:pPr>
      <w:r w:rsidRPr="001D4BBD">
        <w:t>Identifiers of selected NAS integrity</w:t>
      </w:r>
      <w:r w:rsidRPr="001D4BBD">
        <w:br/>
        <w:t>and encryption algorithms:</w:t>
      </w:r>
      <w:r w:rsidRPr="001D4BBD">
        <w:tab/>
      </w:r>
      <w:r w:rsidRPr="001D4BBD">
        <w:tab/>
      </w:r>
      <w:r w:rsidRPr="001D4BBD">
        <w:tab/>
      </w:r>
      <w:r w:rsidRPr="001D4BBD">
        <w:tab/>
        <w:t>'01'</w:t>
      </w:r>
    </w:p>
    <w:p w14:paraId="5140818A" w14:textId="77777777" w:rsidR="00493212" w:rsidRPr="001D4BBD" w:rsidRDefault="00493212" w:rsidP="00493212">
      <w:pPr>
        <w:pStyle w:val="B10"/>
        <w:spacing w:after="0"/>
        <w:ind w:left="1135"/>
      </w:pPr>
      <w:r w:rsidRPr="001D4BBD">
        <w:t>Identifiers of selected EPS NAS</w:t>
      </w:r>
      <w:r w:rsidRPr="001D4BBD">
        <w:br/>
        <w:t>integrity and encryption algorithms</w:t>
      </w:r>
      <w:r w:rsidRPr="001D4BBD">
        <w:br/>
        <w:t>for use after mobility to EPS:</w:t>
      </w:r>
      <w:r w:rsidRPr="001D4BBD">
        <w:tab/>
      </w:r>
      <w:r w:rsidRPr="001D4BBD">
        <w:tab/>
      </w:r>
      <w:r w:rsidRPr="001D4BBD">
        <w:tab/>
        <w:t>'01'</w:t>
      </w:r>
    </w:p>
    <w:p w14:paraId="32B67396" w14:textId="77777777" w:rsidR="00493212" w:rsidRPr="001D4BBD" w:rsidRDefault="00493212" w:rsidP="00493212">
      <w:pPr>
        <w:pStyle w:val="B10"/>
        <w:ind w:left="1136"/>
      </w:pPr>
      <w:r w:rsidRPr="001D4BBD">
        <w:t>PLMN:</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000000'</w:t>
      </w:r>
    </w:p>
    <w:p w14:paraId="1C7CFCEA" w14:textId="77777777" w:rsidR="00493212" w:rsidRPr="001D4BBD" w:rsidRDefault="00493212" w:rsidP="00493212">
      <w:pPr>
        <w:pStyle w:val="B10"/>
        <w:ind w:left="852"/>
      </w:pPr>
      <w:bookmarkStart w:id="423" w:name="MCCQCTEMPBM_00000097"/>
      <w:r w:rsidRPr="001D4BBD">
        <w:t>Coding:</w:t>
      </w:r>
    </w:p>
    <w:tbl>
      <w:tblPr>
        <w:tblW w:w="7230" w:type="dxa"/>
        <w:tblInd w:w="73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493212" w:rsidRPr="001D4BBD" w14:paraId="15F70763" w14:textId="77777777" w:rsidTr="00365524">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23"/>
          <w:p w14:paraId="01FF5210"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FBD40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00F9F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815949"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4B0AF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F1014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CA95F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E940F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6EEC5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6ED6C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3247B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9</w:t>
            </w:r>
          </w:p>
        </w:tc>
      </w:tr>
      <w:tr w:rsidR="00493212" w:rsidRPr="001D4BBD" w14:paraId="5E7D5608" w14:textId="77777777" w:rsidTr="00493212">
        <w:tc>
          <w:tcPr>
            <w:tcW w:w="992" w:type="dxa"/>
            <w:tcBorders>
              <w:top w:val="single" w:sz="4" w:space="0" w:color="auto"/>
              <w:left w:val="single" w:sz="4" w:space="0" w:color="auto"/>
              <w:bottom w:val="single" w:sz="4" w:space="0" w:color="auto"/>
              <w:right w:val="single" w:sz="4" w:space="0" w:color="auto"/>
            </w:tcBorders>
            <w:hideMark/>
          </w:tcPr>
          <w:p w14:paraId="40E31FC1" w14:textId="77777777" w:rsidR="00493212" w:rsidRPr="001D4BBD" w:rsidRDefault="00493212" w:rsidP="00365524">
            <w:pPr>
              <w:keepNext/>
              <w:keepLines/>
              <w:spacing w:after="0"/>
              <w:rPr>
                <w:rFonts w:ascii="Arial" w:hAnsi="Arial"/>
                <w:sz w:val="18"/>
                <w:lang w:val="fr-FR"/>
              </w:rPr>
            </w:pPr>
            <w:r w:rsidRPr="001D4BBD">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64461131"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6F0E7C1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3C</w:t>
            </w:r>
          </w:p>
        </w:tc>
        <w:tc>
          <w:tcPr>
            <w:tcW w:w="624" w:type="dxa"/>
            <w:tcBorders>
              <w:top w:val="single" w:sz="4" w:space="0" w:color="auto"/>
              <w:left w:val="single" w:sz="4" w:space="0" w:color="auto"/>
              <w:bottom w:val="single" w:sz="4" w:space="0" w:color="auto"/>
              <w:right w:val="single" w:sz="4" w:space="0" w:color="auto"/>
            </w:tcBorders>
            <w:hideMark/>
          </w:tcPr>
          <w:p w14:paraId="19BB386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3E707EB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7CBB345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34D4987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5AEB095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05D23A3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6D0FB06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0DF0807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r>
      <w:tr w:rsidR="00493212" w:rsidRPr="001D4BBD" w14:paraId="1D1D2848" w14:textId="77777777" w:rsidTr="00365524">
        <w:tc>
          <w:tcPr>
            <w:tcW w:w="992" w:type="dxa"/>
            <w:tcBorders>
              <w:top w:val="single" w:sz="4" w:space="0" w:color="auto"/>
              <w:left w:val="nil"/>
              <w:bottom w:val="nil"/>
              <w:right w:val="single" w:sz="4" w:space="0" w:color="auto"/>
            </w:tcBorders>
          </w:tcPr>
          <w:p w14:paraId="095A53F7"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53E32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3E206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6D724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5C5A80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CB915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92D7E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71559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EE57A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A67A6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B31AF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9</w:t>
            </w:r>
          </w:p>
        </w:tc>
      </w:tr>
      <w:tr w:rsidR="00493212" w:rsidRPr="001D4BBD" w14:paraId="099C162F" w14:textId="77777777" w:rsidTr="00493212">
        <w:tc>
          <w:tcPr>
            <w:tcW w:w="992" w:type="dxa"/>
            <w:tcBorders>
              <w:top w:val="nil"/>
              <w:left w:val="nil"/>
              <w:bottom w:val="nil"/>
              <w:right w:val="single" w:sz="4" w:space="0" w:color="auto"/>
            </w:tcBorders>
          </w:tcPr>
          <w:p w14:paraId="029F0363"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951AD6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3D762A5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794398AE"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145512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4B48493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F2DDEA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DC4A44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4BDF4DA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50B2BDE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42D517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r w:rsidR="00493212" w:rsidRPr="001D4BBD" w14:paraId="572961DC" w14:textId="77777777" w:rsidTr="00365524">
        <w:tc>
          <w:tcPr>
            <w:tcW w:w="992" w:type="dxa"/>
            <w:tcBorders>
              <w:top w:val="nil"/>
              <w:left w:val="nil"/>
              <w:bottom w:val="nil"/>
              <w:right w:val="single" w:sz="4" w:space="0" w:color="auto"/>
            </w:tcBorders>
          </w:tcPr>
          <w:p w14:paraId="440BC099"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E877EA"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4D06AE"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05FD4F"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D366BC"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192C7D"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CC8A5C"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E4A1D2"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20CA2E"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F93F32"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FA3DFF"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9</w:t>
            </w:r>
          </w:p>
        </w:tc>
      </w:tr>
      <w:tr w:rsidR="00493212" w:rsidRPr="001D4BBD" w14:paraId="6C5995DB" w14:textId="77777777" w:rsidTr="00493212">
        <w:tc>
          <w:tcPr>
            <w:tcW w:w="992" w:type="dxa"/>
            <w:tcBorders>
              <w:top w:val="nil"/>
              <w:left w:val="nil"/>
              <w:bottom w:val="nil"/>
              <w:right w:val="single" w:sz="4" w:space="0" w:color="auto"/>
            </w:tcBorders>
          </w:tcPr>
          <w:p w14:paraId="699C296F"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6EE727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24AA5C0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69A659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5C385042"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776BDE39"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0039204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hideMark/>
          </w:tcPr>
          <w:p w14:paraId="2A98091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25A204F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3A5236A"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86</w:t>
            </w:r>
          </w:p>
        </w:tc>
        <w:tc>
          <w:tcPr>
            <w:tcW w:w="624" w:type="dxa"/>
            <w:tcBorders>
              <w:top w:val="single" w:sz="4" w:space="0" w:color="auto"/>
              <w:left w:val="single" w:sz="4" w:space="0" w:color="auto"/>
              <w:bottom w:val="single" w:sz="4" w:space="0" w:color="auto"/>
              <w:right w:val="single" w:sz="4" w:space="0" w:color="auto"/>
            </w:tcBorders>
            <w:hideMark/>
          </w:tcPr>
          <w:p w14:paraId="014C6F61"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3</w:t>
            </w:r>
          </w:p>
        </w:tc>
      </w:tr>
      <w:tr w:rsidR="00493212" w:rsidRPr="001D4BBD" w14:paraId="43DC12FA" w14:textId="77777777" w:rsidTr="00493212">
        <w:trPr>
          <w:gridAfter w:val="7"/>
          <w:wAfter w:w="4368" w:type="dxa"/>
        </w:trPr>
        <w:tc>
          <w:tcPr>
            <w:tcW w:w="992" w:type="dxa"/>
            <w:tcBorders>
              <w:top w:val="nil"/>
              <w:left w:val="nil"/>
              <w:bottom w:val="nil"/>
              <w:right w:val="single" w:sz="4" w:space="0" w:color="auto"/>
            </w:tcBorders>
          </w:tcPr>
          <w:p w14:paraId="43D6E68D"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57752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355EE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85F38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2</w:t>
            </w:r>
          </w:p>
        </w:tc>
      </w:tr>
      <w:tr w:rsidR="00493212" w:rsidRPr="001D4BBD" w14:paraId="2CC6B144" w14:textId="77777777" w:rsidTr="00493212">
        <w:trPr>
          <w:gridAfter w:val="7"/>
          <w:wAfter w:w="4368" w:type="dxa"/>
        </w:trPr>
        <w:tc>
          <w:tcPr>
            <w:tcW w:w="992" w:type="dxa"/>
            <w:tcBorders>
              <w:top w:val="nil"/>
              <w:left w:val="nil"/>
              <w:bottom w:val="nil"/>
              <w:right w:val="single" w:sz="4" w:space="0" w:color="auto"/>
            </w:tcBorders>
          </w:tcPr>
          <w:p w14:paraId="6CD0DC9B"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3AC13B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1B7CC1B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C20AE2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bl>
    <w:p w14:paraId="5D8B4B07" w14:textId="77777777" w:rsidR="00493212" w:rsidRPr="001D4BBD" w:rsidRDefault="00493212" w:rsidP="00493212"/>
    <w:p w14:paraId="43CA36C4" w14:textId="77777777" w:rsidR="00493212" w:rsidRPr="001D4BBD" w:rsidRDefault="00493212" w:rsidP="00493212">
      <w:bookmarkStart w:id="424" w:name="_Toc146299030"/>
      <w:r w:rsidRPr="001D4BBD">
        <w:rPr>
          <w:b/>
        </w:rPr>
        <w:t>EF</w:t>
      </w:r>
      <w:r w:rsidRPr="001D4BBD">
        <w:rPr>
          <w:b/>
          <w:vertAlign w:val="subscript"/>
        </w:rPr>
        <w:t>5GSN3GPPNSC</w:t>
      </w:r>
      <w:r w:rsidRPr="001D4BBD">
        <w:t xml:space="preserve"> (5GS non-3GPP Access NAS Security Context)</w:t>
      </w:r>
      <w:bookmarkEnd w:id="424"/>
    </w:p>
    <w:p w14:paraId="3FA3D445" w14:textId="77777777" w:rsidR="00493212" w:rsidRPr="001D4BBD" w:rsidRDefault="00493212" w:rsidP="00493212">
      <w:r w:rsidRPr="001D4BBD">
        <w:t>This file shall be available and shall contain two records (see 3GPP TS 31.102 [4]).</w:t>
      </w:r>
    </w:p>
    <w:p w14:paraId="0B133775" w14:textId="77777777" w:rsidR="00493212" w:rsidRPr="001D4BBD" w:rsidRDefault="00493212" w:rsidP="00493212">
      <w:pPr>
        <w:pStyle w:val="B10"/>
      </w:pPr>
      <w:r w:rsidRPr="001D4BBD">
        <w:t>Logically:</w:t>
      </w:r>
    </w:p>
    <w:p w14:paraId="7B43358D" w14:textId="77777777" w:rsidR="00493212" w:rsidRPr="001D4BBD" w:rsidRDefault="00493212" w:rsidP="00493212">
      <w:pPr>
        <w:pStyle w:val="B10"/>
        <w:ind w:left="852"/>
      </w:pPr>
      <w:r w:rsidRPr="001D4BBD">
        <w:t>First record:</w:t>
      </w:r>
    </w:p>
    <w:p w14:paraId="5C6A6F50" w14:textId="77777777" w:rsidR="00493212" w:rsidRPr="001D4BBD" w:rsidRDefault="00493212" w:rsidP="00493212">
      <w:pPr>
        <w:pStyle w:val="B10"/>
        <w:spacing w:after="0"/>
        <w:ind w:left="1135"/>
      </w:pPr>
      <w:r w:rsidRPr="001D4BBD">
        <w:t>Key Set Identifier KSI</w:t>
      </w:r>
      <w:r w:rsidRPr="001D4BBD">
        <w:rPr>
          <w:vertAlign w:val="subscript"/>
        </w:rPr>
        <w:t>ASME</w:t>
      </w:r>
      <w:r w:rsidRPr="001D4BBD">
        <w:t>:</w:t>
      </w:r>
      <w:r w:rsidRPr="001D4BBD">
        <w:tab/>
      </w:r>
      <w:r w:rsidRPr="001D4BBD">
        <w:tab/>
      </w:r>
      <w:r w:rsidRPr="001D4BBD">
        <w:tab/>
      </w:r>
      <w:r w:rsidRPr="001D4BBD">
        <w:tab/>
      </w:r>
      <w:r w:rsidRPr="001D4BBD">
        <w:tab/>
        <w:t>'07'</w:t>
      </w:r>
      <w:r w:rsidRPr="001D4BBD">
        <w:tab/>
        <w:t>(no key available)</w:t>
      </w:r>
    </w:p>
    <w:p w14:paraId="7A3D2B19" w14:textId="77777777" w:rsidR="00493212" w:rsidRPr="001D4BBD" w:rsidRDefault="00493212" w:rsidP="00493212">
      <w:pPr>
        <w:pStyle w:val="B10"/>
        <w:spacing w:after="0"/>
        <w:ind w:left="1135"/>
      </w:pPr>
      <w:r w:rsidRPr="001D4BBD">
        <w:t>K</w:t>
      </w:r>
      <w:r w:rsidRPr="001D4BBD">
        <w:rPr>
          <w:vertAlign w:val="subscript"/>
        </w:rPr>
        <w:t>AMF</w:t>
      </w:r>
      <w:r w:rsidRPr="001D4BBD">
        <w:t>:</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32 byte key, any value</w:t>
      </w:r>
    </w:p>
    <w:p w14:paraId="17AB5286" w14:textId="77777777" w:rsidR="00493212" w:rsidRPr="001D4BBD" w:rsidRDefault="00493212" w:rsidP="00493212">
      <w:pPr>
        <w:pStyle w:val="B10"/>
        <w:spacing w:after="0"/>
        <w:ind w:left="1135"/>
      </w:pPr>
      <w:r w:rsidRPr="001D4BBD">
        <w:t>Uplink NAS count:</w:t>
      </w:r>
      <w:r w:rsidRPr="001D4BBD">
        <w:tab/>
      </w:r>
      <w:r w:rsidRPr="001D4BBD">
        <w:tab/>
      </w:r>
      <w:r w:rsidRPr="001D4BBD">
        <w:tab/>
      </w:r>
      <w:r w:rsidRPr="001D4BBD">
        <w:tab/>
      </w:r>
      <w:r w:rsidRPr="001D4BBD">
        <w:tab/>
      </w:r>
      <w:r w:rsidRPr="001D4BBD">
        <w:tab/>
      </w:r>
      <w:r w:rsidRPr="001D4BBD">
        <w:tab/>
        <w:t>'00'</w:t>
      </w:r>
    </w:p>
    <w:p w14:paraId="22899CA6" w14:textId="77777777" w:rsidR="00493212" w:rsidRPr="001D4BBD" w:rsidRDefault="00493212" w:rsidP="00493212">
      <w:pPr>
        <w:pStyle w:val="B10"/>
        <w:spacing w:after="0"/>
        <w:ind w:left="1135"/>
      </w:pPr>
      <w:r w:rsidRPr="001D4BBD">
        <w:t>Downlink NAS count:</w:t>
      </w:r>
      <w:r w:rsidRPr="001D4BBD">
        <w:tab/>
      </w:r>
      <w:r w:rsidRPr="001D4BBD">
        <w:tab/>
      </w:r>
      <w:r w:rsidRPr="001D4BBD">
        <w:tab/>
      </w:r>
      <w:r w:rsidRPr="001D4BBD">
        <w:tab/>
      </w:r>
      <w:r w:rsidRPr="001D4BBD">
        <w:tab/>
      </w:r>
      <w:r w:rsidRPr="001D4BBD">
        <w:tab/>
        <w:t>'01'</w:t>
      </w:r>
    </w:p>
    <w:p w14:paraId="144B481A" w14:textId="77777777" w:rsidR="00493212" w:rsidRPr="001D4BBD" w:rsidRDefault="00493212" w:rsidP="00493212">
      <w:pPr>
        <w:pStyle w:val="B10"/>
        <w:spacing w:after="0"/>
        <w:ind w:left="1135"/>
      </w:pPr>
      <w:r w:rsidRPr="001D4BBD">
        <w:t>Identifiers of selected NAS integrity</w:t>
      </w:r>
      <w:r w:rsidRPr="001D4BBD">
        <w:br/>
        <w:t>and encryption algorithms:</w:t>
      </w:r>
      <w:r w:rsidRPr="001D4BBD">
        <w:tab/>
      </w:r>
      <w:r w:rsidRPr="001D4BBD">
        <w:tab/>
      </w:r>
      <w:r w:rsidRPr="001D4BBD">
        <w:tab/>
      </w:r>
      <w:r w:rsidRPr="001D4BBD">
        <w:tab/>
        <w:t>'01'</w:t>
      </w:r>
    </w:p>
    <w:p w14:paraId="2719BEFA" w14:textId="77777777" w:rsidR="00493212" w:rsidRPr="001D4BBD" w:rsidRDefault="00493212" w:rsidP="00493212">
      <w:pPr>
        <w:pStyle w:val="B10"/>
        <w:ind w:left="1136"/>
      </w:pPr>
      <w:r w:rsidRPr="001D4BBD">
        <w:t>Identifiers of selected EPS NAS</w:t>
      </w:r>
      <w:r w:rsidRPr="001D4BBD">
        <w:br/>
        <w:t>integrity and encryption algorithms</w:t>
      </w:r>
      <w:r w:rsidRPr="001D4BBD">
        <w:br/>
        <w:t>for use after mobility to EPS:</w:t>
      </w:r>
      <w:r w:rsidRPr="001D4BBD">
        <w:tab/>
      </w:r>
      <w:r w:rsidRPr="001D4BBD">
        <w:tab/>
      </w:r>
      <w:r w:rsidRPr="001D4BBD">
        <w:tab/>
        <w:t>'01'</w:t>
      </w:r>
    </w:p>
    <w:p w14:paraId="21C032C5" w14:textId="77777777" w:rsidR="00493212" w:rsidRPr="001D4BBD" w:rsidRDefault="00493212" w:rsidP="00493212">
      <w:pPr>
        <w:pStyle w:val="B10"/>
        <w:ind w:left="852"/>
      </w:pPr>
      <w:bookmarkStart w:id="425" w:name="MCCQCTEMPBM_00000098"/>
      <w:r w:rsidRPr="001D4BBD">
        <w:t>Coding:</w:t>
      </w:r>
    </w:p>
    <w:tbl>
      <w:tblPr>
        <w:tblW w:w="7230" w:type="dxa"/>
        <w:tblInd w:w="73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493212" w:rsidRPr="001D4BBD" w14:paraId="0C493069" w14:textId="77777777" w:rsidTr="00365524">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25"/>
          <w:p w14:paraId="65688103"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2A3AE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23E3C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E613F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99FB39"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478E8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339C3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FC0B1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437FBF"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88BA5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61BAD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9</w:t>
            </w:r>
          </w:p>
        </w:tc>
      </w:tr>
      <w:tr w:rsidR="00493212" w:rsidRPr="001D4BBD" w14:paraId="3CD6D2A1" w14:textId="77777777" w:rsidTr="00493212">
        <w:tc>
          <w:tcPr>
            <w:tcW w:w="992" w:type="dxa"/>
            <w:tcBorders>
              <w:top w:val="single" w:sz="4" w:space="0" w:color="auto"/>
              <w:left w:val="single" w:sz="4" w:space="0" w:color="auto"/>
              <w:bottom w:val="single" w:sz="4" w:space="0" w:color="auto"/>
              <w:right w:val="single" w:sz="4" w:space="0" w:color="auto"/>
            </w:tcBorders>
            <w:hideMark/>
          </w:tcPr>
          <w:p w14:paraId="6ED2D401" w14:textId="77777777" w:rsidR="00493212" w:rsidRPr="001D4BBD" w:rsidRDefault="00493212" w:rsidP="00365524">
            <w:pPr>
              <w:keepNext/>
              <w:keepLines/>
              <w:spacing w:after="0"/>
              <w:rPr>
                <w:rFonts w:ascii="Arial" w:hAnsi="Arial"/>
                <w:sz w:val="18"/>
                <w:lang w:val="fr-FR"/>
              </w:rPr>
            </w:pPr>
            <w:r w:rsidRPr="001D4BBD">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291C1C7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367D66BD"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37</w:t>
            </w:r>
          </w:p>
        </w:tc>
        <w:tc>
          <w:tcPr>
            <w:tcW w:w="624" w:type="dxa"/>
            <w:tcBorders>
              <w:top w:val="single" w:sz="4" w:space="0" w:color="auto"/>
              <w:left w:val="single" w:sz="4" w:space="0" w:color="auto"/>
              <w:bottom w:val="single" w:sz="4" w:space="0" w:color="auto"/>
              <w:right w:val="single" w:sz="4" w:space="0" w:color="auto"/>
            </w:tcBorders>
            <w:hideMark/>
          </w:tcPr>
          <w:p w14:paraId="03DB222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08B9DC3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D418CE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36C78E3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20A7264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47742CE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4EEBCC8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4712F1E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r>
      <w:tr w:rsidR="00493212" w:rsidRPr="001D4BBD" w14:paraId="241D64AB" w14:textId="77777777" w:rsidTr="00365524">
        <w:tc>
          <w:tcPr>
            <w:tcW w:w="992" w:type="dxa"/>
            <w:tcBorders>
              <w:top w:val="single" w:sz="4" w:space="0" w:color="auto"/>
              <w:left w:val="nil"/>
              <w:bottom w:val="nil"/>
              <w:right w:val="single" w:sz="4" w:space="0" w:color="auto"/>
            </w:tcBorders>
          </w:tcPr>
          <w:p w14:paraId="185B4EAC"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E5CA5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904BB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B66D3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89133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B2702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85863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7A19F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41C3A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FB079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5E778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9</w:t>
            </w:r>
          </w:p>
        </w:tc>
      </w:tr>
      <w:tr w:rsidR="00493212" w:rsidRPr="001D4BBD" w14:paraId="202D300F" w14:textId="77777777" w:rsidTr="00493212">
        <w:tc>
          <w:tcPr>
            <w:tcW w:w="992" w:type="dxa"/>
            <w:tcBorders>
              <w:top w:val="nil"/>
              <w:left w:val="nil"/>
              <w:bottom w:val="nil"/>
              <w:right w:val="single" w:sz="4" w:space="0" w:color="auto"/>
            </w:tcBorders>
          </w:tcPr>
          <w:p w14:paraId="16ABC50C"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6B3176E"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2F96A80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1B9294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771519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1552FE1"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4C1AB2F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7507A9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257C741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327E396C"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F6DBE6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r w:rsidR="00493212" w:rsidRPr="001D4BBD" w14:paraId="4053721D" w14:textId="77777777" w:rsidTr="00493212">
        <w:trPr>
          <w:gridAfter w:val="2"/>
          <w:wAfter w:w="1248" w:type="dxa"/>
        </w:trPr>
        <w:tc>
          <w:tcPr>
            <w:tcW w:w="992" w:type="dxa"/>
            <w:tcBorders>
              <w:top w:val="nil"/>
              <w:left w:val="nil"/>
              <w:bottom w:val="nil"/>
              <w:right w:val="single" w:sz="4" w:space="0" w:color="auto"/>
            </w:tcBorders>
          </w:tcPr>
          <w:p w14:paraId="0099785C"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AB0AC9"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C97EB0"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0DF7BA"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E544DE"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8FD3DF"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C01BA7"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F1C96E"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C97326"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7</w:t>
            </w:r>
          </w:p>
        </w:tc>
      </w:tr>
      <w:tr w:rsidR="00493212" w:rsidRPr="001D4BBD" w14:paraId="55ED42F9" w14:textId="77777777" w:rsidTr="00493212">
        <w:trPr>
          <w:gridAfter w:val="2"/>
          <w:wAfter w:w="1248" w:type="dxa"/>
        </w:trPr>
        <w:tc>
          <w:tcPr>
            <w:tcW w:w="992" w:type="dxa"/>
            <w:tcBorders>
              <w:top w:val="nil"/>
              <w:left w:val="nil"/>
              <w:bottom w:val="nil"/>
              <w:right w:val="single" w:sz="4" w:space="0" w:color="auto"/>
            </w:tcBorders>
          </w:tcPr>
          <w:p w14:paraId="5C4D9F5F"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8E7DB6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61D7BFE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2CE8D19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7ABD3FD4"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946AE23"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79353F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hideMark/>
          </w:tcPr>
          <w:p w14:paraId="2A0865F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1F3BD87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r>
    </w:tbl>
    <w:p w14:paraId="0A2F2533" w14:textId="77777777" w:rsidR="00493212" w:rsidRPr="001D4BBD" w:rsidRDefault="00493212" w:rsidP="00493212">
      <w:pPr>
        <w:keepLines/>
        <w:tabs>
          <w:tab w:val="left" w:pos="4678"/>
        </w:tabs>
        <w:spacing w:after="0"/>
        <w:ind w:left="1702" w:hanging="1418"/>
      </w:pPr>
    </w:p>
    <w:p w14:paraId="4DB2C7BB" w14:textId="77777777" w:rsidR="00493212" w:rsidRPr="001D4BBD" w:rsidRDefault="00493212" w:rsidP="00493212">
      <w:pPr>
        <w:pStyle w:val="B10"/>
        <w:ind w:left="852"/>
      </w:pPr>
      <w:r w:rsidRPr="001D4BBD">
        <w:t>Second record</w:t>
      </w:r>
    </w:p>
    <w:p w14:paraId="5EA51F3B" w14:textId="77777777" w:rsidR="00493212" w:rsidRPr="001D4BBD" w:rsidRDefault="00493212" w:rsidP="00493212">
      <w:pPr>
        <w:pStyle w:val="B10"/>
        <w:spacing w:after="0"/>
        <w:ind w:left="1135"/>
      </w:pPr>
      <w:r w:rsidRPr="001D4BBD">
        <w:t>Key Set Identifier KSI</w:t>
      </w:r>
      <w:r w:rsidRPr="001D4BBD">
        <w:rPr>
          <w:vertAlign w:val="subscript"/>
        </w:rPr>
        <w:t>ASME</w:t>
      </w:r>
      <w:r w:rsidRPr="001D4BBD">
        <w:t>:</w:t>
      </w:r>
      <w:r w:rsidRPr="001D4BBD">
        <w:tab/>
      </w:r>
      <w:r w:rsidRPr="001D4BBD">
        <w:tab/>
      </w:r>
      <w:r w:rsidRPr="001D4BBD">
        <w:tab/>
      </w:r>
      <w:r w:rsidRPr="001D4BBD">
        <w:tab/>
      </w:r>
      <w:r w:rsidRPr="001D4BBD">
        <w:tab/>
        <w:t>'07'</w:t>
      </w:r>
      <w:r w:rsidRPr="001D4BBD">
        <w:tab/>
        <w:t>(no key available)</w:t>
      </w:r>
    </w:p>
    <w:p w14:paraId="7FAC1384" w14:textId="77777777" w:rsidR="00493212" w:rsidRPr="001D4BBD" w:rsidRDefault="00493212" w:rsidP="00493212">
      <w:pPr>
        <w:pStyle w:val="B10"/>
        <w:spacing w:after="0"/>
        <w:ind w:left="1135"/>
      </w:pPr>
      <w:r w:rsidRPr="001D4BBD">
        <w:t>K</w:t>
      </w:r>
      <w:r w:rsidRPr="001D4BBD">
        <w:rPr>
          <w:vertAlign w:val="subscript"/>
        </w:rPr>
        <w:t>AMF</w:t>
      </w:r>
      <w:r w:rsidRPr="001D4BBD">
        <w:t>:</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32 byte key, any value</w:t>
      </w:r>
    </w:p>
    <w:p w14:paraId="07759D2D" w14:textId="77777777" w:rsidR="00493212" w:rsidRPr="001D4BBD" w:rsidRDefault="00493212" w:rsidP="00493212">
      <w:pPr>
        <w:pStyle w:val="B10"/>
        <w:spacing w:after="0"/>
        <w:ind w:left="1135"/>
      </w:pPr>
      <w:r w:rsidRPr="001D4BBD">
        <w:t>Uplink NAS count:</w:t>
      </w:r>
      <w:r w:rsidRPr="001D4BBD">
        <w:tab/>
      </w:r>
      <w:r w:rsidRPr="001D4BBD">
        <w:tab/>
      </w:r>
      <w:r w:rsidRPr="001D4BBD">
        <w:tab/>
      </w:r>
      <w:r w:rsidRPr="001D4BBD">
        <w:tab/>
      </w:r>
      <w:r w:rsidRPr="001D4BBD">
        <w:tab/>
      </w:r>
      <w:r w:rsidRPr="001D4BBD">
        <w:tab/>
      </w:r>
      <w:r w:rsidRPr="001D4BBD">
        <w:tab/>
        <w:t>'00'</w:t>
      </w:r>
    </w:p>
    <w:p w14:paraId="461B8251" w14:textId="77777777" w:rsidR="00493212" w:rsidRPr="001D4BBD" w:rsidRDefault="00493212" w:rsidP="00493212">
      <w:pPr>
        <w:pStyle w:val="B10"/>
        <w:spacing w:after="0"/>
        <w:ind w:left="1135"/>
      </w:pPr>
      <w:r w:rsidRPr="001D4BBD">
        <w:t>Downlink NAS count:</w:t>
      </w:r>
      <w:r w:rsidRPr="001D4BBD">
        <w:tab/>
      </w:r>
      <w:r w:rsidRPr="001D4BBD">
        <w:tab/>
      </w:r>
      <w:r w:rsidRPr="001D4BBD">
        <w:tab/>
      </w:r>
      <w:r w:rsidRPr="001D4BBD">
        <w:tab/>
      </w:r>
      <w:r w:rsidRPr="001D4BBD">
        <w:tab/>
      </w:r>
      <w:r w:rsidRPr="001D4BBD">
        <w:tab/>
        <w:t>'01'</w:t>
      </w:r>
    </w:p>
    <w:p w14:paraId="28633565" w14:textId="77777777" w:rsidR="00493212" w:rsidRPr="001D4BBD" w:rsidRDefault="00493212" w:rsidP="00493212">
      <w:pPr>
        <w:pStyle w:val="B10"/>
        <w:spacing w:after="0"/>
        <w:ind w:left="1135"/>
      </w:pPr>
      <w:r w:rsidRPr="001D4BBD">
        <w:t>Identifiers of selected NAS integrity</w:t>
      </w:r>
      <w:r w:rsidRPr="001D4BBD">
        <w:br/>
        <w:t>and encryption algorithms:</w:t>
      </w:r>
      <w:r w:rsidRPr="001D4BBD">
        <w:tab/>
      </w:r>
      <w:r w:rsidRPr="001D4BBD">
        <w:tab/>
      </w:r>
      <w:r w:rsidRPr="001D4BBD">
        <w:tab/>
      </w:r>
      <w:r w:rsidRPr="001D4BBD">
        <w:tab/>
        <w:t>'01'</w:t>
      </w:r>
    </w:p>
    <w:p w14:paraId="0104209D" w14:textId="77777777" w:rsidR="00493212" w:rsidRPr="001D4BBD" w:rsidRDefault="00493212" w:rsidP="00493212">
      <w:pPr>
        <w:pStyle w:val="B10"/>
        <w:spacing w:after="0"/>
        <w:ind w:left="1135"/>
      </w:pPr>
      <w:r w:rsidRPr="001D4BBD">
        <w:t>Identifiers of selected EPS NAS</w:t>
      </w:r>
      <w:r w:rsidRPr="001D4BBD">
        <w:br/>
        <w:t>integrity and encryption algorithms</w:t>
      </w:r>
      <w:r w:rsidRPr="001D4BBD">
        <w:br/>
        <w:t>for use after mobility to EPS:</w:t>
      </w:r>
      <w:r w:rsidRPr="001D4BBD">
        <w:tab/>
      </w:r>
      <w:r w:rsidRPr="001D4BBD">
        <w:tab/>
      </w:r>
      <w:r w:rsidRPr="001D4BBD">
        <w:tab/>
        <w:t>'01'</w:t>
      </w:r>
    </w:p>
    <w:p w14:paraId="1663CE00" w14:textId="77777777" w:rsidR="00493212" w:rsidRPr="001D4BBD" w:rsidRDefault="00493212" w:rsidP="00493212">
      <w:pPr>
        <w:pStyle w:val="B10"/>
        <w:ind w:firstLine="283"/>
      </w:pPr>
      <w:r w:rsidRPr="001D4BBD">
        <w:t>PLMN:</w:t>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000000'</w:t>
      </w:r>
    </w:p>
    <w:p w14:paraId="0DE29ADD" w14:textId="77777777" w:rsidR="00493212" w:rsidRDefault="00493212" w:rsidP="00493212">
      <w:pPr>
        <w:pStyle w:val="B10"/>
        <w:ind w:left="852"/>
      </w:pPr>
      <w:bookmarkStart w:id="426" w:name="MCCQCTEMPBM_00000099"/>
      <w:r w:rsidRPr="001D4BBD">
        <w:t>Coding:</w:t>
      </w:r>
    </w:p>
    <w:p w14:paraId="4021D732" w14:textId="77777777" w:rsidR="00980C6E" w:rsidRPr="001D4BBD" w:rsidRDefault="00980C6E" w:rsidP="00980C6E">
      <w:pPr>
        <w:pStyle w:val="TH"/>
      </w:pPr>
    </w:p>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493212" w:rsidRPr="001D4BBD" w14:paraId="5EA67DEA" w14:textId="77777777" w:rsidTr="00365524">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26"/>
          <w:p w14:paraId="495BCC7D" w14:textId="77777777" w:rsidR="00493212" w:rsidRPr="001D4BBD" w:rsidRDefault="00493212" w:rsidP="00365524">
            <w:pPr>
              <w:keepNext/>
              <w:keepLines/>
              <w:spacing w:after="0"/>
              <w:rPr>
                <w:rFonts w:ascii="Arial" w:hAnsi="Arial"/>
                <w:b/>
                <w:sz w:val="18"/>
                <w:lang w:val="fr-FR"/>
              </w:rPr>
            </w:pPr>
            <w:r w:rsidRPr="001D4BBD">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C0C27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F0684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DD55F8"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37CD5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CCFF3B"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6873F9"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35BC8C"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8F1D53"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64EA8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85C36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39</w:t>
            </w:r>
          </w:p>
        </w:tc>
      </w:tr>
      <w:tr w:rsidR="00493212" w:rsidRPr="001D4BBD" w14:paraId="19EE01D3" w14:textId="77777777" w:rsidTr="00365524">
        <w:tc>
          <w:tcPr>
            <w:tcW w:w="992" w:type="dxa"/>
            <w:tcBorders>
              <w:top w:val="single" w:sz="4" w:space="0" w:color="auto"/>
              <w:left w:val="single" w:sz="4" w:space="0" w:color="auto"/>
              <w:bottom w:val="single" w:sz="4" w:space="0" w:color="auto"/>
              <w:right w:val="single" w:sz="4" w:space="0" w:color="auto"/>
            </w:tcBorders>
            <w:hideMark/>
          </w:tcPr>
          <w:p w14:paraId="343973FE" w14:textId="77777777" w:rsidR="00493212" w:rsidRPr="001D4BBD" w:rsidRDefault="00493212" w:rsidP="00365524">
            <w:pPr>
              <w:keepNext/>
              <w:keepLines/>
              <w:spacing w:after="0"/>
              <w:rPr>
                <w:rFonts w:ascii="Arial" w:hAnsi="Arial"/>
                <w:sz w:val="18"/>
                <w:lang w:val="fr-FR"/>
              </w:rPr>
            </w:pPr>
            <w:r w:rsidRPr="001D4BBD">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1B23A60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41A50A5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3C</w:t>
            </w:r>
          </w:p>
        </w:tc>
        <w:tc>
          <w:tcPr>
            <w:tcW w:w="624" w:type="dxa"/>
            <w:tcBorders>
              <w:top w:val="single" w:sz="4" w:space="0" w:color="auto"/>
              <w:left w:val="single" w:sz="4" w:space="0" w:color="auto"/>
              <w:bottom w:val="single" w:sz="4" w:space="0" w:color="auto"/>
              <w:right w:val="single" w:sz="4" w:space="0" w:color="auto"/>
            </w:tcBorders>
            <w:hideMark/>
          </w:tcPr>
          <w:p w14:paraId="738ACDD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2F06FB2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9DE0FC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170F8AB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4A48CD3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65F5AF2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1D4DC596"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4BA1D17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xx</w:t>
            </w:r>
          </w:p>
        </w:tc>
      </w:tr>
      <w:tr w:rsidR="00493212" w:rsidRPr="001D4BBD" w14:paraId="343475F8" w14:textId="77777777" w:rsidTr="00365524">
        <w:tc>
          <w:tcPr>
            <w:tcW w:w="992" w:type="dxa"/>
            <w:tcBorders>
              <w:top w:val="single" w:sz="4" w:space="0" w:color="auto"/>
              <w:left w:val="nil"/>
              <w:bottom w:val="nil"/>
              <w:right w:val="single" w:sz="4" w:space="0" w:color="auto"/>
            </w:tcBorders>
          </w:tcPr>
          <w:p w14:paraId="5AC8C096"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91188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66CB4E"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926E7D"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A594B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4617A1"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054059"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826D66"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ABBE70"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B5CD77"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9834F5"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49</w:t>
            </w:r>
          </w:p>
        </w:tc>
      </w:tr>
      <w:tr w:rsidR="00493212" w:rsidRPr="001D4BBD" w14:paraId="2D811ECB" w14:textId="77777777" w:rsidTr="00365524">
        <w:tc>
          <w:tcPr>
            <w:tcW w:w="992" w:type="dxa"/>
            <w:tcBorders>
              <w:top w:val="nil"/>
              <w:left w:val="nil"/>
              <w:bottom w:val="nil"/>
              <w:right w:val="single" w:sz="4" w:space="0" w:color="auto"/>
            </w:tcBorders>
          </w:tcPr>
          <w:p w14:paraId="5B9E7233"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688FF6D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75FCF6DB"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0497399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888ACB8"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E56F365"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8C460C1"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40C097B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37892BE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2465663A"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10F92D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r w:rsidR="00493212" w:rsidRPr="001D4BBD" w14:paraId="79454D81" w14:textId="77777777" w:rsidTr="00365524">
        <w:tc>
          <w:tcPr>
            <w:tcW w:w="992" w:type="dxa"/>
            <w:tcBorders>
              <w:top w:val="nil"/>
              <w:left w:val="nil"/>
              <w:bottom w:val="nil"/>
              <w:right w:val="single" w:sz="4" w:space="0" w:color="auto"/>
            </w:tcBorders>
          </w:tcPr>
          <w:p w14:paraId="4D871FAC"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D6DFBA"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51BF07"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1A754A"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127A8F"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F4C89F"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C13B3A"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09F424"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E7DB46" w14:textId="77777777" w:rsidR="00493212" w:rsidRPr="001D4BBD" w:rsidRDefault="00493212" w:rsidP="00365524">
            <w:pPr>
              <w:keepNext/>
              <w:keepLines/>
              <w:spacing w:after="0"/>
              <w:jc w:val="center"/>
              <w:rPr>
                <w:rFonts w:ascii="Arial" w:hAnsi="Arial"/>
                <w:sz w:val="18"/>
                <w:lang w:val="fr-FR"/>
              </w:rPr>
            </w:pPr>
            <w:r w:rsidRPr="001D4BBD">
              <w:rPr>
                <w:rFonts w:ascii="Arial" w:hAnsi="Arial"/>
                <w:b/>
                <w:sz w:val="18"/>
                <w:lang w:val="fr-FR"/>
              </w:rPr>
              <w:t>B5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D3F03C"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B4058A"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b/>
                <w:sz w:val="18"/>
                <w:szCs w:val="18"/>
                <w:lang w:val="fr-FR"/>
              </w:rPr>
              <w:t>B59</w:t>
            </w:r>
          </w:p>
        </w:tc>
      </w:tr>
      <w:tr w:rsidR="00493212" w:rsidRPr="001D4BBD" w14:paraId="5C709268" w14:textId="77777777" w:rsidTr="00365524">
        <w:tc>
          <w:tcPr>
            <w:tcW w:w="992" w:type="dxa"/>
            <w:tcBorders>
              <w:top w:val="nil"/>
              <w:left w:val="nil"/>
              <w:bottom w:val="nil"/>
              <w:right w:val="single" w:sz="4" w:space="0" w:color="auto"/>
            </w:tcBorders>
          </w:tcPr>
          <w:p w14:paraId="72BB4DEA"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16A8F42F"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6AAC7162"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7486B34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6E98ECEE"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7BC65893"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0340F1D2"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hideMark/>
          </w:tcPr>
          <w:p w14:paraId="6D89C6D9"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99E7090"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2E512D4A"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86</w:t>
            </w:r>
          </w:p>
        </w:tc>
        <w:tc>
          <w:tcPr>
            <w:tcW w:w="624" w:type="dxa"/>
            <w:tcBorders>
              <w:top w:val="single" w:sz="4" w:space="0" w:color="auto"/>
              <w:left w:val="single" w:sz="4" w:space="0" w:color="auto"/>
              <w:bottom w:val="single" w:sz="4" w:space="0" w:color="auto"/>
              <w:right w:val="single" w:sz="4" w:space="0" w:color="auto"/>
            </w:tcBorders>
            <w:hideMark/>
          </w:tcPr>
          <w:p w14:paraId="7B4335B6" w14:textId="77777777" w:rsidR="00493212" w:rsidRPr="001D4BBD" w:rsidRDefault="00493212" w:rsidP="00365524">
            <w:pPr>
              <w:keepNext/>
              <w:keepLines/>
              <w:spacing w:after="0"/>
              <w:jc w:val="center"/>
              <w:rPr>
                <w:rFonts w:ascii="Arial" w:hAnsi="Arial"/>
                <w:sz w:val="18"/>
                <w:lang w:val="fr-FR"/>
              </w:rPr>
            </w:pPr>
            <w:r w:rsidRPr="001D4BBD">
              <w:rPr>
                <w:rFonts w:ascii="Arial" w:hAnsi="Arial" w:cs="Arial"/>
                <w:sz w:val="18"/>
                <w:szCs w:val="18"/>
                <w:lang w:val="fr-FR"/>
              </w:rPr>
              <w:t>03</w:t>
            </w:r>
          </w:p>
        </w:tc>
      </w:tr>
      <w:tr w:rsidR="00493212" w:rsidRPr="001D4BBD" w14:paraId="4264F971" w14:textId="77777777" w:rsidTr="00365524">
        <w:trPr>
          <w:gridAfter w:val="7"/>
          <w:wAfter w:w="4368" w:type="dxa"/>
        </w:trPr>
        <w:tc>
          <w:tcPr>
            <w:tcW w:w="992" w:type="dxa"/>
            <w:tcBorders>
              <w:top w:val="nil"/>
              <w:left w:val="nil"/>
              <w:bottom w:val="nil"/>
              <w:right w:val="single" w:sz="4" w:space="0" w:color="auto"/>
            </w:tcBorders>
          </w:tcPr>
          <w:p w14:paraId="65AD9365" w14:textId="77777777" w:rsidR="00493212" w:rsidRPr="001D4BBD" w:rsidRDefault="00493212" w:rsidP="00365524">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FC6DF2"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0</w:t>
            </w:r>
          </w:p>
        </w:tc>
        <w:tc>
          <w:tcPr>
            <w:tcW w:w="62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12B81A"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2D9974" w14:textId="77777777" w:rsidR="00493212" w:rsidRPr="001D4BBD" w:rsidRDefault="00493212" w:rsidP="00365524">
            <w:pPr>
              <w:keepNext/>
              <w:keepLines/>
              <w:spacing w:after="0"/>
              <w:jc w:val="center"/>
              <w:rPr>
                <w:rFonts w:ascii="Arial" w:hAnsi="Arial"/>
                <w:b/>
                <w:sz w:val="18"/>
                <w:lang w:val="fr-FR"/>
              </w:rPr>
            </w:pPr>
            <w:r w:rsidRPr="001D4BBD">
              <w:rPr>
                <w:rFonts w:ascii="Arial" w:hAnsi="Arial"/>
                <w:b/>
                <w:sz w:val="18"/>
                <w:lang w:val="fr-FR"/>
              </w:rPr>
              <w:t>B62</w:t>
            </w:r>
          </w:p>
        </w:tc>
      </w:tr>
      <w:tr w:rsidR="00493212" w:rsidRPr="001D4BBD" w14:paraId="6219BA39" w14:textId="77777777" w:rsidTr="00365524">
        <w:trPr>
          <w:gridAfter w:val="7"/>
          <w:wAfter w:w="4368" w:type="dxa"/>
        </w:trPr>
        <w:tc>
          <w:tcPr>
            <w:tcW w:w="992" w:type="dxa"/>
            <w:tcBorders>
              <w:top w:val="nil"/>
              <w:left w:val="nil"/>
              <w:bottom w:val="nil"/>
              <w:right w:val="single" w:sz="4" w:space="0" w:color="auto"/>
            </w:tcBorders>
          </w:tcPr>
          <w:p w14:paraId="36C23918" w14:textId="77777777" w:rsidR="00493212" w:rsidRPr="001D4BBD" w:rsidRDefault="00493212" w:rsidP="00365524">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4152DC7"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4B89FFE3"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82A8414" w14:textId="77777777" w:rsidR="00493212" w:rsidRPr="001D4BBD" w:rsidRDefault="00493212" w:rsidP="00365524">
            <w:pPr>
              <w:keepNext/>
              <w:keepLines/>
              <w:spacing w:after="0"/>
              <w:jc w:val="center"/>
              <w:rPr>
                <w:rFonts w:ascii="Arial" w:hAnsi="Arial"/>
                <w:sz w:val="18"/>
                <w:lang w:val="fr-FR"/>
              </w:rPr>
            </w:pPr>
            <w:r w:rsidRPr="001D4BBD">
              <w:rPr>
                <w:rFonts w:ascii="Arial" w:hAnsi="Arial"/>
                <w:sz w:val="18"/>
                <w:lang w:val="fr-FR"/>
              </w:rPr>
              <w:t>00</w:t>
            </w:r>
          </w:p>
        </w:tc>
      </w:tr>
    </w:tbl>
    <w:p w14:paraId="1009F713" w14:textId="77777777" w:rsidR="00493212" w:rsidRPr="001D4BBD" w:rsidRDefault="00493212" w:rsidP="00493212">
      <w:pPr>
        <w:pStyle w:val="NoAddSpace"/>
        <w:rPr>
          <w:lang w:val="en-US" w:eastAsia="en-GB"/>
        </w:rPr>
      </w:pPr>
    </w:p>
    <w:p w14:paraId="695849A0" w14:textId="77777777"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2C228A76" w14:textId="71EEB6F8" w:rsidR="00C16DA5" w:rsidRPr="001D4BBD" w:rsidRDefault="00A744B6" w:rsidP="00C16DA5">
      <w:pPr>
        <w:pStyle w:val="Heading3"/>
      </w:pPr>
      <w:bookmarkStart w:id="427" w:name="_Toc170300623"/>
      <w:r w:rsidRPr="001D4BBD">
        <w:rPr>
          <w:lang w:val="en-US" w:eastAsia="en-GB"/>
        </w:rPr>
        <w:t>4.5.1</w:t>
      </w:r>
      <w:r w:rsidR="00E74D98" w:rsidRPr="001D4BBD">
        <w:rPr>
          <w:lang w:val="en-US" w:eastAsia="en-GB"/>
        </w:rPr>
        <w:t>2</w:t>
      </w:r>
      <w:r w:rsidR="00C16DA5" w:rsidRPr="001D4BBD">
        <w:rPr>
          <w:lang w:val="en-US" w:eastAsia="en-GB"/>
        </w:rPr>
        <w:tab/>
      </w:r>
      <w:r w:rsidR="00C16DA5" w:rsidRPr="001D4BBD">
        <w:t xml:space="preserve">Definition of </w:t>
      </w:r>
      <w:r w:rsidR="00C67347" w:rsidRPr="001D4BBD">
        <w:t>5G-NR UICC – support of Rel-17 features</w:t>
      </w:r>
      <w:bookmarkEnd w:id="427"/>
    </w:p>
    <w:p w14:paraId="58A7989E" w14:textId="4D925F2F" w:rsidR="00493212" w:rsidRPr="001D4BBD" w:rsidRDefault="00493212" w:rsidP="00493212">
      <w:pPr>
        <w:overflowPunct w:val="0"/>
        <w:autoSpaceDE w:val="0"/>
        <w:autoSpaceDN w:val="0"/>
        <w:adjustRightInd w:val="0"/>
        <w:textAlignment w:val="baseline"/>
        <w:rPr>
          <w:lang w:val="en-US" w:eastAsia="en-GB"/>
        </w:rPr>
      </w:pPr>
      <w:bookmarkStart w:id="428" w:name="_Hlk150950598"/>
      <w:bookmarkStart w:id="429" w:name="_Toc103688323"/>
      <w:bookmarkEnd w:id="363"/>
      <w:bookmarkEnd w:id="416"/>
      <w:bookmarkEnd w:id="417"/>
      <w:r w:rsidRPr="001D4BBD">
        <w:rPr>
          <w:lang w:val="en-US" w:eastAsia="en-GB"/>
        </w:rPr>
        <w:t>The values of the 5G-NR UICC</w:t>
      </w:r>
      <w:r w:rsidRPr="001D4BBD">
        <w:t xml:space="preserve"> – support of Rel-17 features</w:t>
      </w:r>
      <w:r w:rsidRPr="001D4BBD">
        <w:rPr>
          <w:lang w:val="en-US" w:eastAsia="en-GB"/>
        </w:rPr>
        <w:t xml:space="preserve"> are identical to the values of the 5G-NR UICC </w:t>
      </w:r>
      <w:r w:rsidRPr="001D4BBD">
        <w:t>– support of Rel-16 features</w:t>
      </w:r>
      <w:r w:rsidRPr="001D4BBD">
        <w:rPr>
          <w:lang w:val="en-US" w:eastAsia="en-GB"/>
        </w:rPr>
        <w:t xml:space="preserve">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11 of the present document with the following exceptions:</w:t>
      </w:r>
    </w:p>
    <w:p w14:paraId="24B45BFF" w14:textId="77777777" w:rsidR="00493212" w:rsidRPr="001D4BBD" w:rsidRDefault="00493212" w:rsidP="00493212">
      <w:pPr>
        <w:spacing w:after="120"/>
        <w:rPr>
          <w:rFonts w:eastAsia="TimesNewRoman"/>
          <w:lang w:eastAsia="en-GB"/>
        </w:rPr>
      </w:pPr>
      <w:bookmarkStart w:id="430" w:name="_Hlk145658102"/>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3639FA63" w14:textId="77777777" w:rsidR="00493212" w:rsidRPr="001D4BBD" w:rsidRDefault="00493212" w:rsidP="00493212">
      <w:pPr>
        <w:pStyle w:val="B10"/>
        <w:spacing w:after="120"/>
      </w:pPr>
      <w:r w:rsidRPr="001D4BBD">
        <w:t>Logically:</w:t>
      </w:r>
    </w:p>
    <w:p w14:paraId="69477D02" w14:textId="77777777" w:rsidR="00493212" w:rsidRPr="001D4BBD" w:rsidRDefault="00493212" w:rsidP="00493212">
      <w:pPr>
        <w:pStyle w:val="B20"/>
      </w:pPr>
      <w:r w:rsidRPr="001D4BBD">
        <w:t>Allow services up to Service n°145</w:t>
      </w:r>
    </w:p>
    <w:p w14:paraId="12B93EC6" w14:textId="77777777" w:rsidR="00493212" w:rsidRPr="001D4BBD" w:rsidRDefault="00493212" w:rsidP="00493212">
      <w:pPr>
        <w:pStyle w:val="NoAddSpace"/>
        <w:rPr>
          <w:lang w:val="en-US" w:eastAsia="en-GB"/>
        </w:rPr>
      </w:pPr>
    </w:p>
    <w:p w14:paraId="67A9F79C" w14:textId="77777777" w:rsidR="00493212" w:rsidRPr="001D4BBD" w:rsidRDefault="00493212" w:rsidP="00493212">
      <w:pPr>
        <w:pStyle w:val="B10"/>
        <w:keepNext/>
      </w:pPr>
      <w:bookmarkStart w:id="431" w:name="MCCQCTEMPBM_00000100"/>
      <w:bookmarkEnd w:id="430"/>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493212" w:rsidRPr="001D4BBD" w14:paraId="6991970F"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31"/>
          <w:p w14:paraId="7E8D1906" w14:textId="77777777"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05F6F7"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E017E8"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01DF46"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DF388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8954F0"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8C3B40"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C9EBB3"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642FFB"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8</w:t>
            </w:r>
          </w:p>
        </w:tc>
      </w:tr>
      <w:tr w:rsidR="00493212" w:rsidRPr="001D4BBD" w14:paraId="31CF185E" w14:textId="77777777" w:rsidTr="00365524">
        <w:tc>
          <w:tcPr>
            <w:tcW w:w="907" w:type="dxa"/>
            <w:tcBorders>
              <w:top w:val="single" w:sz="4" w:space="0" w:color="auto"/>
              <w:left w:val="single" w:sz="4" w:space="0" w:color="auto"/>
              <w:bottom w:val="single" w:sz="4" w:space="0" w:color="auto"/>
              <w:right w:val="single" w:sz="4" w:space="0" w:color="auto"/>
            </w:tcBorders>
          </w:tcPr>
          <w:p w14:paraId="115D035A" w14:textId="77777777" w:rsidR="00493212" w:rsidRPr="001D4BBD" w:rsidRDefault="00493212" w:rsidP="0036552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38565290" w14:textId="4E9ED451" w:rsidR="00493212" w:rsidRPr="001D4BBD" w:rsidRDefault="00493212" w:rsidP="00365524">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62AA20FF"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3C0C9CD" w14:textId="77777777" w:rsidR="00493212" w:rsidRPr="001D4BBD" w:rsidRDefault="00493212" w:rsidP="0036552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060A9E49" w14:textId="77777777" w:rsidR="00493212" w:rsidRPr="001D4BBD" w:rsidRDefault="00493212" w:rsidP="0036552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6066FDB5" w14:textId="77777777" w:rsidR="00493212" w:rsidRPr="001D4BBD" w:rsidRDefault="00493212" w:rsidP="0036552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6A1FE284" w14:textId="6BB75EBA"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441D305"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C494454"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r>
      <w:tr w:rsidR="00493212" w:rsidRPr="001D4BBD" w14:paraId="581BA11A" w14:textId="77777777" w:rsidTr="00365524">
        <w:tc>
          <w:tcPr>
            <w:tcW w:w="907" w:type="dxa"/>
            <w:tcBorders>
              <w:top w:val="single" w:sz="4" w:space="0" w:color="auto"/>
              <w:right w:val="single" w:sz="4" w:space="0" w:color="auto"/>
            </w:tcBorders>
          </w:tcPr>
          <w:p w14:paraId="70E69D6B"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3218D1"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EEE902"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6DDED3"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0A0A1D"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32BC9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7B018B"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F70CE9"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8</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71133"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9</w:t>
            </w:r>
          </w:p>
        </w:tc>
      </w:tr>
      <w:tr w:rsidR="00493212" w:rsidRPr="001D4BBD" w14:paraId="3AFC2C8D" w14:textId="77777777" w:rsidTr="00365524">
        <w:tc>
          <w:tcPr>
            <w:tcW w:w="907" w:type="dxa"/>
            <w:tcBorders>
              <w:right w:val="single" w:sz="4" w:space="0" w:color="auto"/>
            </w:tcBorders>
          </w:tcPr>
          <w:p w14:paraId="3700388A"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E85D4A9"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F3C18A9"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F8AC6E4" w14:textId="77777777" w:rsidR="00493212" w:rsidRPr="001D4BBD" w:rsidRDefault="00493212" w:rsidP="0036552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59FCD4D8" w14:textId="77777777" w:rsidR="00493212" w:rsidRPr="001D4BBD" w:rsidRDefault="00493212" w:rsidP="0036552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537E4F44" w14:textId="101C6860" w:rsidR="00493212" w:rsidRPr="001D4BBD" w:rsidRDefault="00493212" w:rsidP="00365524">
            <w:pPr>
              <w:keepNext/>
              <w:keepLines/>
              <w:spacing w:after="0"/>
              <w:rPr>
                <w:rFonts w:ascii="Arial" w:hAnsi="Arial"/>
                <w:sz w:val="18"/>
              </w:rPr>
            </w:pPr>
            <w:r w:rsidRPr="001D4BBD">
              <w:rPr>
                <w:rFonts w:ascii="Arial" w:hAnsi="Arial"/>
                <w:sz w:val="18"/>
              </w:rPr>
              <w:t>xxx0 1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B3B3A7" w14:textId="69FE7B85" w:rsidR="00493212" w:rsidRPr="001D4BBD" w:rsidRDefault="00493212" w:rsidP="00365524">
            <w:pPr>
              <w:keepNext/>
              <w:keepLines/>
              <w:spacing w:after="0"/>
              <w:rPr>
                <w:rFonts w:ascii="Arial" w:hAnsi="Arial"/>
                <w:sz w:val="18"/>
              </w:rPr>
            </w:pPr>
            <w:r w:rsidRPr="001D4BBD">
              <w:rPr>
                <w:rFonts w:ascii="Arial" w:hAnsi="Arial"/>
                <w:sz w:val="18"/>
              </w:rPr>
              <w:t>xxx1 xxx1</w:t>
            </w:r>
          </w:p>
        </w:tc>
        <w:tc>
          <w:tcPr>
            <w:tcW w:w="1077" w:type="dxa"/>
            <w:tcBorders>
              <w:top w:val="single" w:sz="4" w:space="0" w:color="auto"/>
              <w:left w:val="single" w:sz="4" w:space="0" w:color="auto"/>
              <w:bottom w:val="single" w:sz="4" w:space="0" w:color="auto"/>
              <w:right w:val="single" w:sz="4" w:space="0" w:color="auto"/>
            </w:tcBorders>
          </w:tcPr>
          <w:p w14:paraId="1BFFE03E"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24A6471" w14:textId="77777777" w:rsidR="00493212" w:rsidRPr="001D4BBD" w:rsidRDefault="00493212" w:rsidP="00365524">
            <w:pPr>
              <w:keepNext/>
              <w:keepLines/>
              <w:spacing w:after="0"/>
              <w:rPr>
                <w:rFonts w:ascii="Arial" w:hAnsi="Arial"/>
                <w:sz w:val="18"/>
              </w:rPr>
            </w:pPr>
            <w:r w:rsidRPr="001D4BBD">
              <w:rPr>
                <w:rFonts w:ascii="Arial" w:hAnsi="Arial"/>
                <w:sz w:val="18"/>
              </w:rPr>
              <w:t>0000 000x</w:t>
            </w:r>
          </w:p>
        </w:tc>
      </w:tr>
    </w:tbl>
    <w:p w14:paraId="7745ED78" w14:textId="77777777" w:rsidR="00493212" w:rsidRPr="001D4BBD" w:rsidRDefault="00493212" w:rsidP="00493212">
      <w:pPr>
        <w:overflowPunct w:val="0"/>
        <w:autoSpaceDE w:val="0"/>
        <w:autoSpaceDN w:val="0"/>
        <w:adjustRightInd w:val="0"/>
        <w:textAlignment w:val="baseline"/>
        <w:rPr>
          <w:lang w:val="en-US" w:eastAsia="en-GB"/>
        </w:rPr>
      </w:pPr>
    </w:p>
    <w:p w14:paraId="081AC4F6" w14:textId="77777777" w:rsidR="00FD653D" w:rsidRPr="001D4BBD" w:rsidRDefault="00FD653D" w:rsidP="00EA75EF">
      <w:pPr>
        <w:pStyle w:val="Heading3"/>
      </w:pPr>
      <w:bookmarkStart w:id="432" w:name="_Toc170300624"/>
      <w:r w:rsidRPr="001D4BBD">
        <w:rPr>
          <w:lang w:val="en-US" w:eastAsia="en-GB"/>
        </w:rPr>
        <w:t>4.5.13</w:t>
      </w:r>
      <w:r w:rsidRPr="001D4BBD">
        <w:rPr>
          <w:lang w:val="en-US" w:eastAsia="en-GB"/>
        </w:rPr>
        <w:tab/>
      </w:r>
      <w:r w:rsidRPr="001D4BBD">
        <w:t>Definition 5G-NR UICC – CAG support</w:t>
      </w:r>
      <w:bookmarkEnd w:id="432"/>
    </w:p>
    <w:bookmarkEnd w:id="428"/>
    <w:p w14:paraId="4D4FF84C" w14:textId="7FBF2149" w:rsidR="00493212" w:rsidRPr="001D4BBD" w:rsidRDefault="00493212" w:rsidP="00493212">
      <w:pPr>
        <w:overflowPunct w:val="0"/>
        <w:autoSpaceDE w:val="0"/>
        <w:autoSpaceDN w:val="0"/>
        <w:adjustRightInd w:val="0"/>
        <w:textAlignment w:val="baseline"/>
        <w:rPr>
          <w:lang w:val="en-US" w:eastAsia="en-GB"/>
        </w:rPr>
      </w:pPr>
      <w:r w:rsidRPr="001D4BBD">
        <w:rPr>
          <w:lang w:val="en-US" w:eastAsia="en-GB"/>
        </w:rPr>
        <w:t xml:space="preserve">In general, the values of the </w:t>
      </w:r>
      <w:r w:rsidRPr="001D4BBD">
        <w:rPr>
          <w:lang w:val="en-US" w:eastAsia="fr-FR"/>
        </w:rPr>
        <w:t xml:space="preserve">5G-NR UICC – CAG support </w:t>
      </w:r>
      <w:r w:rsidRPr="001D4BBD">
        <w:rPr>
          <w:lang w:val="en-US" w:eastAsia="en-GB"/>
        </w:rPr>
        <w:t xml:space="preserve">are identical to the values of the </w:t>
      </w:r>
      <w:r w:rsidRPr="001D4BBD">
        <w:t xml:space="preserve">of 5G-NR UICC as defined in </w:t>
      </w:r>
      <w:r w:rsidR="00523917" w:rsidRPr="001D4BBD">
        <w:rPr>
          <w:lang w:val="en-US" w:eastAsia="en-GB"/>
        </w:rPr>
        <w:t>clause</w:t>
      </w:r>
      <w:r w:rsidR="00523917">
        <w:rPr>
          <w:lang w:val="en-US" w:eastAsia="en-GB"/>
        </w:rPr>
        <w:t> </w:t>
      </w:r>
      <w:r w:rsidR="00523917" w:rsidRPr="001D4BBD">
        <w:rPr>
          <w:lang w:val="en-US" w:eastAsia="en-GB"/>
        </w:rPr>
        <w:t>4</w:t>
      </w:r>
      <w:r w:rsidRPr="001D4BBD">
        <w:rPr>
          <w:lang w:val="en-US" w:eastAsia="en-GB"/>
        </w:rPr>
        <w:t>.5.12 in addition the following exceptions apply:</w:t>
      </w:r>
    </w:p>
    <w:p w14:paraId="0FF55B72" w14:textId="77777777" w:rsidR="00493212" w:rsidRPr="001D4BBD" w:rsidRDefault="00493212" w:rsidP="00493212">
      <w:pPr>
        <w:keepNext/>
        <w:spacing w:after="120"/>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52C1E41A" w14:textId="77777777" w:rsidR="00493212" w:rsidRPr="001D4BBD" w:rsidRDefault="00493212" w:rsidP="00493212">
      <w:pPr>
        <w:pStyle w:val="B10"/>
        <w:keepNext/>
        <w:spacing w:after="120"/>
      </w:pPr>
      <w:bookmarkStart w:id="433" w:name="MCCQCTEMPBM_00000101"/>
      <w:r w:rsidRPr="001D4BBD">
        <w:t>Logically:</w:t>
      </w:r>
    </w:p>
    <w:tbl>
      <w:tblPr>
        <w:tblW w:w="7947" w:type="dxa"/>
        <w:tblInd w:w="460" w:type="dxa"/>
        <w:tblLayout w:type="fixed"/>
        <w:tblLook w:val="0000" w:firstRow="0" w:lastRow="0" w:firstColumn="0" w:lastColumn="0" w:noHBand="0" w:noVBand="0"/>
      </w:tblPr>
      <w:tblGrid>
        <w:gridCol w:w="1474"/>
        <w:gridCol w:w="236"/>
        <w:gridCol w:w="4876"/>
        <w:gridCol w:w="1361"/>
      </w:tblGrid>
      <w:tr w:rsidR="00493212" w:rsidRPr="001D4BBD" w14:paraId="0F70DCD6" w14:textId="77777777" w:rsidTr="00365524">
        <w:tc>
          <w:tcPr>
            <w:tcW w:w="1474" w:type="dxa"/>
          </w:tcPr>
          <w:bookmarkEnd w:id="433"/>
          <w:p w14:paraId="7358A26B" w14:textId="77777777" w:rsidR="00493212" w:rsidRPr="001D4BBD" w:rsidRDefault="00493212" w:rsidP="00365524">
            <w:pPr>
              <w:spacing w:after="0"/>
              <w:ind w:left="34"/>
            </w:pPr>
            <w:r w:rsidRPr="001D4BBD">
              <w:t>Service n°137:</w:t>
            </w:r>
          </w:p>
        </w:tc>
        <w:tc>
          <w:tcPr>
            <w:tcW w:w="236" w:type="dxa"/>
          </w:tcPr>
          <w:p w14:paraId="2A5BCF12" w14:textId="77777777" w:rsidR="00493212" w:rsidRPr="001D4BBD" w:rsidRDefault="00493212" w:rsidP="00365524">
            <w:pPr>
              <w:spacing w:after="0"/>
              <w:ind w:left="34"/>
            </w:pPr>
          </w:p>
        </w:tc>
        <w:tc>
          <w:tcPr>
            <w:tcW w:w="4876" w:type="dxa"/>
          </w:tcPr>
          <w:p w14:paraId="1F23A41B" w14:textId="77777777" w:rsidR="00493212" w:rsidRPr="001D4BBD" w:rsidRDefault="00493212" w:rsidP="00365524">
            <w:pPr>
              <w:spacing w:after="0"/>
              <w:ind w:left="34"/>
            </w:pPr>
            <w:r w:rsidRPr="001D4BBD">
              <w:t>Preconfigured CAG information list</w:t>
            </w:r>
          </w:p>
        </w:tc>
        <w:tc>
          <w:tcPr>
            <w:tcW w:w="1361" w:type="dxa"/>
          </w:tcPr>
          <w:p w14:paraId="355B6CFC" w14:textId="77777777" w:rsidR="00493212" w:rsidRPr="001D4BBD" w:rsidRDefault="00493212" w:rsidP="00365524">
            <w:pPr>
              <w:spacing w:after="0"/>
              <w:ind w:left="34"/>
            </w:pPr>
            <w:r w:rsidRPr="001D4BBD">
              <w:t>available</w:t>
            </w:r>
          </w:p>
        </w:tc>
      </w:tr>
    </w:tbl>
    <w:p w14:paraId="77D4B6AF" w14:textId="77777777" w:rsidR="00493212" w:rsidRPr="001D4BBD" w:rsidRDefault="00493212" w:rsidP="00493212">
      <w:pPr>
        <w:pStyle w:val="NoAddSpace"/>
        <w:rPr>
          <w:lang w:val="en-US" w:eastAsia="en-GB"/>
        </w:rPr>
      </w:pPr>
    </w:p>
    <w:p w14:paraId="36715993" w14:textId="77777777" w:rsidR="00493212" w:rsidRPr="001D4BBD" w:rsidRDefault="00493212" w:rsidP="00493212">
      <w:pPr>
        <w:pStyle w:val="B10"/>
      </w:pPr>
      <w:bookmarkStart w:id="434" w:name="MCCQCTEMPBM_00000102"/>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493212" w:rsidRPr="001D4BBD" w14:paraId="0E211B28" w14:textId="77777777" w:rsidTr="0036552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34"/>
          <w:p w14:paraId="35863BF0" w14:textId="77777777"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B6305D"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6A593E"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EE8A4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3C593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37FB30"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AC103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7FB85"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78D21B"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8</w:t>
            </w:r>
          </w:p>
        </w:tc>
      </w:tr>
      <w:tr w:rsidR="00493212" w:rsidRPr="001D4BBD" w14:paraId="6D0D3AB5" w14:textId="77777777" w:rsidTr="00365524">
        <w:tc>
          <w:tcPr>
            <w:tcW w:w="907" w:type="dxa"/>
            <w:tcBorders>
              <w:top w:val="single" w:sz="4" w:space="0" w:color="auto"/>
              <w:left w:val="single" w:sz="4" w:space="0" w:color="auto"/>
              <w:bottom w:val="single" w:sz="4" w:space="0" w:color="auto"/>
              <w:right w:val="single" w:sz="4" w:space="0" w:color="auto"/>
            </w:tcBorders>
          </w:tcPr>
          <w:p w14:paraId="271B9850" w14:textId="77777777" w:rsidR="00493212" w:rsidRPr="001D4BBD" w:rsidRDefault="00493212" w:rsidP="0036552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8AEF32D" w14:textId="6DC6473B" w:rsidR="00493212" w:rsidRPr="001D4BBD" w:rsidRDefault="00493212" w:rsidP="00365524">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1AB3F571"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4DBBFB4" w14:textId="77777777" w:rsidR="00493212" w:rsidRPr="001D4BBD" w:rsidRDefault="00493212" w:rsidP="0036552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7D561316" w14:textId="77777777" w:rsidR="00493212" w:rsidRPr="001D4BBD" w:rsidRDefault="00493212" w:rsidP="0036552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6A2723C2" w14:textId="77777777" w:rsidR="00493212" w:rsidRPr="001D4BBD" w:rsidRDefault="00493212" w:rsidP="0036552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A93B18C" w14:textId="5FBDC964"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F0F5387"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A042BB2"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r>
      <w:tr w:rsidR="00493212" w:rsidRPr="001D4BBD" w14:paraId="7B596A48" w14:textId="77777777" w:rsidTr="00365524">
        <w:tc>
          <w:tcPr>
            <w:tcW w:w="907" w:type="dxa"/>
            <w:tcBorders>
              <w:top w:val="single" w:sz="4" w:space="0" w:color="auto"/>
              <w:right w:val="single" w:sz="4" w:space="0" w:color="auto"/>
            </w:tcBorders>
          </w:tcPr>
          <w:p w14:paraId="2F9212F0"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ED4B4B"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6E485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DB5355"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18B028"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2AC4EC"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D17C23"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bottom w:val="single" w:sz="4" w:space="0" w:color="auto"/>
              <w:right w:val="single" w:sz="4" w:space="0" w:color="auto"/>
            </w:tcBorders>
          </w:tcPr>
          <w:p w14:paraId="2D93FB7F"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8</w:t>
            </w:r>
          </w:p>
        </w:tc>
        <w:tc>
          <w:tcPr>
            <w:tcW w:w="1077" w:type="dxa"/>
            <w:tcBorders>
              <w:top w:val="single" w:sz="4" w:space="0" w:color="auto"/>
              <w:left w:val="single" w:sz="4" w:space="0" w:color="auto"/>
              <w:bottom w:val="single" w:sz="4" w:space="0" w:color="auto"/>
              <w:right w:val="single" w:sz="4" w:space="0" w:color="auto"/>
            </w:tcBorders>
          </w:tcPr>
          <w:p w14:paraId="2123F421" w14:textId="77777777" w:rsidR="00493212" w:rsidRPr="001D4BBD" w:rsidRDefault="00493212" w:rsidP="00365524">
            <w:pPr>
              <w:keepNext/>
              <w:keepLines/>
              <w:spacing w:after="0"/>
              <w:jc w:val="center"/>
              <w:rPr>
                <w:rFonts w:ascii="Arial" w:hAnsi="Arial"/>
                <w:b/>
                <w:sz w:val="18"/>
              </w:rPr>
            </w:pPr>
            <w:r w:rsidRPr="001D4BBD">
              <w:rPr>
                <w:rFonts w:ascii="Arial" w:hAnsi="Arial"/>
                <w:b/>
                <w:sz w:val="18"/>
              </w:rPr>
              <w:t>B19</w:t>
            </w:r>
          </w:p>
        </w:tc>
      </w:tr>
      <w:tr w:rsidR="00493212" w:rsidRPr="001D4BBD" w14:paraId="7680AA55" w14:textId="77777777" w:rsidTr="00365524">
        <w:tc>
          <w:tcPr>
            <w:tcW w:w="907" w:type="dxa"/>
            <w:tcBorders>
              <w:right w:val="single" w:sz="4" w:space="0" w:color="auto"/>
            </w:tcBorders>
          </w:tcPr>
          <w:p w14:paraId="304F3342" w14:textId="77777777" w:rsidR="00493212" w:rsidRPr="001D4BBD" w:rsidRDefault="00493212" w:rsidP="0036552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96E426A"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5F6DBBC"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A58A579" w14:textId="77777777" w:rsidR="00493212" w:rsidRPr="001D4BBD" w:rsidRDefault="00493212" w:rsidP="0036552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25D0D532" w14:textId="77777777" w:rsidR="00493212" w:rsidRPr="001D4BBD" w:rsidRDefault="00493212" w:rsidP="0036552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578FA885" w14:textId="77777777" w:rsidR="00493212" w:rsidRPr="001D4BBD" w:rsidRDefault="00493212" w:rsidP="00365524">
            <w:pPr>
              <w:keepNext/>
              <w:keepLines/>
              <w:spacing w:after="0"/>
              <w:rPr>
                <w:rFonts w:ascii="Arial" w:hAnsi="Arial"/>
                <w:sz w:val="18"/>
              </w:rPr>
            </w:pPr>
            <w:r w:rsidRPr="001D4BBD">
              <w:rPr>
                <w:rFonts w:ascii="Arial" w:hAnsi="Arial"/>
                <w:sz w:val="18"/>
              </w:rPr>
              <w:t>xxx0 1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40C97D" w14:textId="77777777" w:rsidR="00493212" w:rsidRPr="001D4BBD" w:rsidRDefault="00493212" w:rsidP="0036552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97E8BB6" w14:textId="77777777" w:rsidR="00493212" w:rsidRPr="001D4BBD" w:rsidRDefault="00493212" w:rsidP="00365524">
            <w:pPr>
              <w:keepNext/>
              <w:keepLines/>
              <w:spacing w:after="0"/>
              <w:jc w:val="center"/>
              <w:rPr>
                <w:rFonts w:ascii="Arial" w:hAnsi="Arial"/>
                <w:sz w:val="18"/>
              </w:rPr>
            </w:pPr>
            <w:r w:rsidRPr="001D4BBD">
              <w:rPr>
                <w:rFonts w:ascii="Arial" w:hAnsi="Arial"/>
                <w:sz w:val="18"/>
              </w:rPr>
              <w:t>xxxx xxx1</w:t>
            </w:r>
          </w:p>
        </w:tc>
        <w:tc>
          <w:tcPr>
            <w:tcW w:w="1077" w:type="dxa"/>
            <w:tcBorders>
              <w:top w:val="single" w:sz="4" w:space="0" w:color="auto"/>
              <w:left w:val="single" w:sz="4" w:space="0" w:color="auto"/>
              <w:bottom w:val="single" w:sz="4" w:space="0" w:color="auto"/>
              <w:right w:val="single" w:sz="4" w:space="0" w:color="auto"/>
            </w:tcBorders>
          </w:tcPr>
          <w:p w14:paraId="06C2B404" w14:textId="77777777" w:rsidR="00493212" w:rsidRPr="001D4BBD" w:rsidRDefault="00493212" w:rsidP="00365524">
            <w:pPr>
              <w:keepNext/>
              <w:keepLines/>
              <w:spacing w:after="0"/>
              <w:jc w:val="center"/>
              <w:rPr>
                <w:rFonts w:ascii="Arial" w:hAnsi="Arial"/>
                <w:sz w:val="18"/>
              </w:rPr>
            </w:pPr>
            <w:r w:rsidRPr="001D4BBD">
              <w:rPr>
                <w:rFonts w:ascii="Arial" w:hAnsi="Arial"/>
                <w:sz w:val="18"/>
              </w:rPr>
              <w:t>0000 000x</w:t>
            </w:r>
          </w:p>
        </w:tc>
      </w:tr>
    </w:tbl>
    <w:p w14:paraId="41137784" w14:textId="77777777" w:rsidR="00493212" w:rsidRPr="001D4BBD" w:rsidRDefault="00493212" w:rsidP="00493212">
      <w:pPr>
        <w:overflowPunct w:val="0"/>
        <w:autoSpaceDE w:val="0"/>
        <w:autoSpaceDN w:val="0"/>
        <w:adjustRightInd w:val="0"/>
        <w:textAlignment w:val="baseline"/>
        <w:rPr>
          <w:lang w:val="en-US" w:eastAsia="en-GB"/>
        </w:rPr>
      </w:pPr>
    </w:p>
    <w:p w14:paraId="22DCC784" w14:textId="77777777" w:rsidR="00493212" w:rsidRPr="001D4BBD" w:rsidRDefault="00493212" w:rsidP="00493212">
      <w:pPr>
        <w:tabs>
          <w:tab w:val="left" w:pos="3261"/>
        </w:tabs>
        <w:spacing w:after="120"/>
        <w:rPr>
          <w:b/>
          <w:bCs/>
        </w:rPr>
      </w:pPr>
      <w:r w:rsidRPr="001D4BBD">
        <w:rPr>
          <w:b/>
          <w:bCs/>
        </w:rPr>
        <w:t>EF</w:t>
      </w:r>
      <w:r w:rsidRPr="001D4BBD">
        <w:rPr>
          <w:b/>
          <w:bCs/>
          <w:vertAlign w:val="subscript"/>
        </w:rPr>
        <w:t xml:space="preserve">CAG </w:t>
      </w:r>
      <w:r w:rsidRPr="001D4BBD">
        <w:t>(Pre-configured CAG information list EF)</w:t>
      </w:r>
    </w:p>
    <w:p w14:paraId="0ADECE26" w14:textId="77777777" w:rsidR="00493212" w:rsidRPr="001D4BBD" w:rsidRDefault="00493212" w:rsidP="00493212">
      <w:pPr>
        <w:pStyle w:val="B10"/>
      </w:pPr>
      <w:r w:rsidRPr="001D4BBD">
        <w:t>Logically:</w:t>
      </w:r>
      <w:r w:rsidRPr="001D4BBD">
        <w:tab/>
      </w:r>
    </w:p>
    <w:p w14:paraId="20974E51" w14:textId="77777777" w:rsidR="00493212" w:rsidRPr="001D4BBD" w:rsidRDefault="00493212" w:rsidP="00493212">
      <w:pPr>
        <w:pStyle w:val="B20"/>
        <w:spacing w:after="0"/>
      </w:pPr>
      <w:r w:rsidRPr="001D4BBD">
        <w:t xml:space="preserve">PLMN: </w:t>
      </w:r>
      <w:r w:rsidRPr="001D4BBD">
        <w:tab/>
      </w:r>
      <w:r w:rsidRPr="001D4BBD">
        <w:tab/>
      </w:r>
      <w:r w:rsidRPr="001D4BBD">
        <w:tab/>
      </w:r>
      <w:r w:rsidRPr="001D4BBD">
        <w:tab/>
        <w:t>244 083 (MCC MNC)</w:t>
      </w:r>
    </w:p>
    <w:p w14:paraId="67A429FA" w14:textId="77777777" w:rsidR="00493212" w:rsidRPr="001D4BBD" w:rsidRDefault="00493212" w:rsidP="00493212">
      <w:pPr>
        <w:pStyle w:val="B20"/>
        <w:spacing w:after="0"/>
      </w:pPr>
      <w:r w:rsidRPr="001D4BBD">
        <w:t xml:space="preserve">CAG only: </w:t>
      </w:r>
      <w:r w:rsidRPr="001D4BBD">
        <w:tab/>
      </w:r>
      <w:r w:rsidRPr="001D4BBD">
        <w:tab/>
      </w:r>
      <w:r w:rsidRPr="001D4BBD">
        <w:tab/>
        <w:t>1</w:t>
      </w:r>
    </w:p>
    <w:p w14:paraId="1FEB50A3" w14:textId="77777777" w:rsidR="00493212" w:rsidRPr="001D4BBD" w:rsidRDefault="00493212" w:rsidP="00493212">
      <w:pPr>
        <w:pStyle w:val="B20"/>
        <w:spacing w:after="0"/>
      </w:pPr>
      <w:r w:rsidRPr="001D4BBD">
        <w:t xml:space="preserve">Range indication: </w:t>
      </w:r>
      <w:r w:rsidRPr="001D4BBD">
        <w:tab/>
        <w:t>1</w:t>
      </w:r>
    </w:p>
    <w:p w14:paraId="21813783" w14:textId="77777777" w:rsidR="00493212" w:rsidRPr="001D4BBD" w:rsidRDefault="00493212" w:rsidP="00493212">
      <w:pPr>
        <w:pStyle w:val="B20"/>
      </w:pPr>
      <w:r w:rsidRPr="001D4BBD">
        <w:t xml:space="preserve">CAG-ID range: </w:t>
      </w:r>
      <w:r w:rsidRPr="001D4BBD">
        <w:tab/>
      </w:r>
      <w:r w:rsidRPr="001D4BBD">
        <w:tab/>
        <w:t>00 00 00 01 – 00 00 00 07</w:t>
      </w:r>
    </w:p>
    <w:p w14:paraId="753B5C33" w14:textId="77777777" w:rsidR="00493212" w:rsidRPr="001D4BBD" w:rsidRDefault="00493212" w:rsidP="00493212">
      <w:pPr>
        <w:pStyle w:val="B10"/>
      </w:pPr>
      <w:bookmarkStart w:id="435" w:name="MCCQCTEMPBM_00000103"/>
      <w:r w:rsidRPr="001D4BBD">
        <w:t>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gridCol w:w="717"/>
      </w:tblGrid>
      <w:tr w:rsidR="00493212" w:rsidRPr="001D4BBD" w14:paraId="3B9F9E75" w14:textId="77777777" w:rsidTr="0049321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35"/>
          <w:p w14:paraId="014D18E7" w14:textId="77777777" w:rsidR="00493212" w:rsidRPr="001D4BBD" w:rsidRDefault="00493212" w:rsidP="00365524">
            <w:pPr>
              <w:keepNext/>
              <w:keepLines/>
              <w:spacing w:after="0"/>
              <w:rPr>
                <w:rFonts w:ascii="Arial" w:hAnsi="Arial"/>
                <w:b/>
                <w:sz w:val="18"/>
              </w:rPr>
            </w:pPr>
            <w:r w:rsidRPr="001D4BBD">
              <w:rPr>
                <w:rFonts w:ascii="Arial" w:hAnsi="Arial"/>
                <w:b/>
                <w:sz w:val="18"/>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C0F983"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30D4C8"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5FD8DB"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0EF5C5"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F7407C"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71BE8C"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A7E82F"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833F7F"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27BE9C" w14:textId="77777777" w:rsidR="00493212" w:rsidRPr="001D4BBD" w:rsidRDefault="00493212" w:rsidP="00493212">
            <w:pPr>
              <w:spacing w:after="0"/>
              <w:jc w:val="center"/>
            </w:pPr>
            <w:r w:rsidRPr="001D4BBD">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C8277D" w14:textId="77777777" w:rsidR="00493212" w:rsidRPr="001D4BBD" w:rsidRDefault="00493212" w:rsidP="00493212">
            <w:pPr>
              <w:spacing w:after="0"/>
              <w:jc w:val="center"/>
            </w:pPr>
            <w:r w:rsidRPr="001D4BBD">
              <w:rPr>
                <w:rFonts w:ascii="Arial" w:hAnsi="Arial"/>
                <w:b/>
                <w:sz w:val="18"/>
              </w:rPr>
              <w:t>B10</w:t>
            </w:r>
          </w:p>
        </w:tc>
      </w:tr>
      <w:tr w:rsidR="00493212" w:rsidRPr="001D4BBD" w14:paraId="39383FA5" w14:textId="77777777" w:rsidTr="00493212">
        <w:tc>
          <w:tcPr>
            <w:tcW w:w="959" w:type="dxa"/>
            <w:tcBorders>
              <w:top w:val="single" w:sz="4" w:space="0" w:color="auto"/>
              <w:left w:val="single" w:sz="4" w:space="0" w:color="auto"/>
              <w:bottom w:val="single" w:sz="4" w:space="0" w:color="auto"/>
              <w:right w:val="single" w:sz="4" w:space="0" w:color="auto"/>
            </w:tcBorders>
            <w:hideMark/>
          </w:tcPr>
          <w:p w14:paraId="758EC33F" w14:textId="77777777" w:rsidR="00493212" w:rsidRPr="001D4BBD" w:rsidRDefault="00493212" w:rsidP="00365524">
            <w:pPr>
              <w:keepNext/>
              <w:keepLines/>
              <w:spacing w:after="0"/>
              <w:rPr>
                <w:rFonts w:ascii="Arial" w:hAnsi="Arial"/>
                <w:sz w:val="18"/>
              </w:rPr>
            </w:pPr>
            <w:r w:rsidRPr="001D4BBD">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00E53270"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73CCB18D"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D</w:t>
            </w:r>
          </w:p>
        </w:tc>
        <w:tc>
          <w:tcPr>
            <w:tcW w:w="717" w:type="dxa"/>
            <w:tcBorders>
              <w:top w:val="single" w:sz="4" w:space="0" w:color="auto"/>
              <w:left w:val="single" w:sz="4" w:space="0" w:color="auto"/>
              <w:bottom w:val="single" w:sz="4" w:space="0" w:color="auto"/>
              <w:right w:val="single" w:sz="4" w:space="0" w:color="auto"/>
            </w:tcBorders>
            <w:hideMark/>
          </w:tcPr>
          <w:p w14:paraId="0EC45747"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C</w:t>
            </w:r>
          </w:p>
        </w:tc>
        <w:tc>
          <w:tcPr>
            <w:tcW w:w="717" w:type="dxa"/>
            <w:tcBorders>
              <w:top w:val="single" w:sz="4" w:space="0" w:color="auto"/>
              <w:left w:val="single" w:sz="4" w:space="0" w:color="auto"/>
              <w:bottom w:val="single" w:sz="4" w:space="0" w:color="auto"/>
              <w:right w:val="single" w:sz="4" w:space="0" w:color="auto"/>
            </w:tcBorders>
            <w:hideMark/>
          </w:tcPr>
          <w:p w14:paraId="1D54F0C6" w14:textId="77777777" w:rsidR="00493212" w:rsidRPr="001D4BBD" w:rsidRDefault="00493212" w:rsidP="00493212">
            <w:pPr>
              <w:keepNext/>
              <w:keepLines/>
              <w:spacing w:after="0"/>
              <w:jc w:val="center"/>
              <w:rPr>
                <w:rFonts w:ascii="Arial" w:hAnsi="Arial"/>
                <w:sz w:val="18"/>
              </w:rPr>
            </w:pPr>
            <w:r w:rsidRPr="001D4BBD">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5EA59553" w14:textId="77777777" w:rsidR="00493212" w:rsidRPr="001D4BBD" w:rsidRDefault="00493212" w:rsidP="00493212">
            <w:pPr>
              <w:keepNext/>
              <w:keepLines/>
              <w:spacing w:after="0"/>
              <w:jc w:val="center"/>
              <w:rPr>
                <w:rFonts w:ascii="Arial" w:hAnsi="Arial"/>
                <w:sz w:val="18"/>
              </w:rPr>
            </w:pPr>
            <w:r w:rsidRPr="001D4BBD">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hideMark/>
          </w:tcPr>
          <w:p w14:paraId="115E703D" w14:textId="77777777" w:rsidR="00493212" w:rsidRPr="001D4BBD" w:rsidRDefault="00493212" w:rsidP="00493212">
            <w:pPr>
              <w:keepNext/>
              <w:keepLines/>
              <w:spacing w:after="0"/>
              <w:jc w:val="center"/>
              <w:rPr>
                <w:rFonts w:ascii="Arial" w:hAnsi="Arial"/>
                <w:sz w:val="18"/>
              </w:rPr>
            </w:pPr>
            <w:r w:rsidRPr="001D4BBD">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hideMark/>
          </w:tcPr>
          <w:p w14:paraId="6F049AE4"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3</w:t>
            </w:r>
          </w:p>
        </w:tc>
        <w:tc>
          <w:tcPr>
            <w:tcW w:w="717" w:type="dxa"/>
            <w:tcBorders>
              <w:top w:val="single" w:sz="4" w:space="0" w:color="auto"/>
              <w:left w:val="single" w:sz="4" w:space="0" w:color="auto"/>
              <w:bottom w:val="single" w:sz="4" w:space="0" w:color="auto"/>
              <w:right w:val="single" w:sz="4" w:space="0" w:color="auto"/>
            </w:tcBorders>
            <w:hideMark/>
          </w:tcPr>
          <w:p w14:paraId="1EB708A7"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6ED3B0D4" w14:textId="77777777" w:rsidR="00493212" w:rsidRPr="001D4BBD" w:rsidRDefault="00493212" w:rsidP="00493212">
            <w:pPr>
              <w:spacing w:after="0"/>
              <w:jc w:val="center"/>
            </w:pPr>
            <w:r w:rsidRPr="001D4BBD">
              <w:t>00</w:t>
            </w:r>
          </w:p>
        </w:tc>
        <w:tc>
          <w:tcPr>
            <w:tcW w:w="717" w:type="dxa"/>
            <w:tcBorders>
              <w:top w:val="single" w:sz="4" w:space="0" w:color="auto"/>
              <w:left w:val="single" w:sz="4" w:space="0" w:color="auto"/>
              <w:bottom w:val="single" w:sz="4" w:space="0" w:color="auto"/>
              <w:right w:val="single" w:sz="4" w:space="0" w:color="auto"/>
            </w:tcBorders>
            <w:hideMark/>
          </w:tcPr>
          <w:p w14:paraId="4A339DC4" w14:textId="77777777" w:rsidR="00493212" w:rsidRPr="001D4BBD" w:rsidRDefault="00493212" w:rsidP="00493212">
            <w:pPr>
              <w:spacing w:after="0"/>
              <w:jc w:val="center"/>
            </w:pPr>
            <w:r w:rsidRPr="001D4BBD">
              <w:t>00</w:t>
            </w:r>
          </w:p>
        </w:tc>
      </w:tr>
      <w:tr w:rsidR="00493212" w:rsidRPr="001D4BBD" w14:paraId="635863A6" w14:textId="77777777" w:rsidTr="00365524">
        <w:tc>
          <w:tcPr>
            <w:tcW w:w="959" w:type="dxa"/>
            <w:tcBorders>
              <w:top w:val="single" w:sz="4" w:space="0" w:color="auto"/>
              <w:left w:val="nil"/>
              <w:bottom w:val="nil"/>
              <w:right w:val="single" w:sz="4" w:space="0" w:color="auto"/>
            </w:tcBorders>
          </w:tcPr>
          <w:p w14:paraId="3DEE75CF" w14:textId="77777777" w:rsidR="00493212" w:rsidRPr="001D4BBD" w:rsidRDefault="00493212" w:rsidP="00365524">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2A4A03"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661753" w14:textId="77777777" w:rsidR="00493212" w:rsidRPr="001D4BBD" w:rsidRDefault="00493212" w:rsidP="00493212">
            <w:pPr>
              <w:keepNext/>
              <w:keepLines/>
              <w:spacing w:after="0"/>
              <w:jc w:val="center"/>
              <w:rPr>
                <w:rFonts w:ascii="Arial" w:hAnsi="Arial"/>
                <w:b/>
                <w:sz w:val="18"/>
              </w:rPr>
            </w:pPr>
            <w:r w:rsidRPr="001D4BBD">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99BADE" w14:textId="77777777" w:rsidR="00493212" w:rsidRPr="001D4BBD" w:rsidRDefault="00493212" w:rsidP="00493212">
            <w:pPr>
              <w:spacing w:after="0"/>
              <w:jc w:val="center"/>
            </w:pPr>
            <w:r w:rsidRPr="001D4BBD">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A2DEA5" w14:textId="77777777" w:rsidR="00493212" w:rsidRPr="001D4BBD" w:rsidRDefault="00493212" w:rsidP="00493212">
            <w:pPr>
              <w:spacing w:after="0"/>
              <w:jc w:val="center"/>
            </w:pPr>
            <w:r w:rsidRPr="001D4BBD">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442D7E" w14:textId="77777777" w:rsidR="00493212" w:rsidRPr="001D4BBD" w:rsidRDefault="00493212" w:rsidP="00493212">
            <w:pPr>
              <w:spacing w:after="0"/>
              <w:jc w:val="center"/>
            </w:pPr>
            <w:r w:rsidRPr="001D4BBD">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921489" w14:textId="77777777" w:rsidR="00493212" w:rsidRPr="001D4BBD" w:rsidRDefault="00493212" w:rsidP="00493212">
            <w:pPr>
              <w:spacing w:after="0"/>
              <w:jc w:val="center"/>
            </w:pPr>
            <w:r w:rsidRPr="001D4BBD">
              <w:rPr>
                <w:rFonts w:ascii="Arial" w:hAnsi="Arial"/>
                <w:b/>
                <w:sz w:val="18"/>
              </w:rPr>
              <w:t>B1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2ABCD7" w14:textId="77777777" w:rsidR="00493212" w:rsidRPr="001D4BBD" w:rsidRDefault="00493212" w:rsidP="00493212">
            <w:pPr>
              <w:spacing w:after="0"/>
              <w:jc w:val="cente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9B3B53" w14:textId="77777777" w:rsidR="00493212" w:rsidRPr="001D4BBD" w:rsidRDefault="00493212" w:rsidP="00493212">
            <w:pPr>
              <w:spacing w:after="0"/>
              <w:jc w:val="cente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3FDA57" w14:textId="77777777" w:rsidR="00493212" w:rsidRPr="001D4BBD" w:rsidRDefault="00493212" w:rsidP="00493212">
            <w:pPr>
              <w:spacing w:after="0"/>
              <w:jc w:val="cente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0A7E066" w14:textId="77777777" w:rsidR="00493212" w:rsidRPr="001D4BBD" w:rsidRDefault="00493212" w:rsidP="00493212">
            <w:pPr>
              <w:spacing w:after="0"/>
              <w:jc w:val="center"/>
            </w:pPr>
            <w:r w:rsidRPr="001D4BBD">
              <w:rPr>
                <w:rFonts w:ascii="Arial" w:hAnsi="Arial"/>
                <w:b/>
                <w:sz w:val="18"/>
              </w:rPr>
              <w:t>B20</w:t>
            </w:r>
          </w:p>
        </w:tc>
      </w:tr>
      <w:tr w:rsidR="00493212" w:rsidRPr="001D4BBD" w14:paraId="2B8EE842" w14:textId="77777777" w:rsidTr="00493212">
        <w:trPr>
          <w:gridAfter w:val="5"/>
          <w:wAfter w:w="3585" w:type="dxa"/>
        </w:trPr>
        <w:tc>
          <w:tcPr>
            <w:tcW w:w="959" w:type="dxa"/>
            <w:tcBorders>
              <w:top w:val="nil"/>
              <w:left w:val="nil"/>
              <w:bottom w:val="nil"/>
              <w:right w:val="single" w:sz="4" w:space="0" w:color="auto"/>
            </w:tcBorders>
          </w:tcPr>
          <w:p w14:paraId="50F3B2CB" w14:textId="77777777" w:rsidR="00493212" w:rsidRPr="001D4BBD" w:rsidRDefault="00493212" w:rsidP="00365524">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01EE745"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hideMark/>
          </w:tcPr>
          <w:p w14:paraId="2C9B0D85" w14:textId="77777777" w:rsidR="00493212" w:rsidRPr="001D4BBD" w:rsidRDefault="00493212" w:rsidP="00493212">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53627DC8" w14:textId="77777777" w:rsidR="00493212" w:rsidRPr="001D4BBD" w:rsidRDefault="00493212" w:rsidP="00493212">
            <w:pPr>
              <w:spacing w:after="0"/>
              <w:jc w:val="center"/>
            </w:pPr>
            <w:r w:rsidRPr="001D4BBD">
              <w:t>00</w:t>
            </w:r>
          </w:p>
        </w:tc>
        <w:tc>
          <w:tcPr>
            <w:tcW w:w="717" w:type="dxa"/>
            <w:tcBorders>
              <w:top w:val="single" w:sz="4" w:space="0" w:color="auto"/>
              <w:left w:val="single" w:sz="4" w:space="0" w:color="auto"/>
              <w:bottom w:val="single" w:sz="4" w:space="0" w:color="auto"/>
              <w:right w:val="single" w:sz="4" w:space="0" w:color="auto"/>
            </w:tcBorders>
            <w:hideMark/>
          </w:tcPr>
          <w:p w14:paraId="04805307" w14:textId="77777777" w:rsidR="00493212" w:rsidRPr="001D4BBD" w:rsidRDefault="00493212" w:rsidP="00493212">
            <w:pPr>
              <w:spacing w:after="0"/>
              <w:jc w:val="center"/>
            </w:pPr>
            <w:r w:rsidRPr="001D4BBD">
              <w:t>00</w:t>
            </w:r>
          </w:p>
        </w:tc>
        <w:tc>
          <w:tcPr>
            <w:tcW w:w="717" w:type="dxa"/>
            <w:tcBorders>
              <w:top w:val="single" w:sz="4" w:space="0" w:color="auto"/>
              <w:left w:val="single" w:sz="4" w:space="0" w:color="auto"/>
              <w:bottom w:val="single" w:sz="4" w:space="0" w:color="auto"/>
              <w:right w:val="single" w:sz="4" w:space="0" w:color="auto"/>
            </w:tcBorders>
            <w:hideMark/>
          </w:tcPr>
          <w:p w14:paraId="49FDE033" w14:textId="77777777" w:rsidR="00493212" w:rsidRPr="001D4BBD" w:rsidRDefault="00493212" w:rsidP="00493212">
            <w:pPr>
              <w:spacing w:after="0"/>
              <w:jc w:val="center"/>
            </w:pPr>
            <w:r w:rsidRPr="001D4BBD">
              <w:t>07</w:t>
            </w:r>
          </w:p>
        </w:tc>
      </w:tr>
    </w:tbl>
    <w:p w14:paraId="2470FCC0" w14:textId="77777777" w:rsidR="00493212" w:rsidRPr="001D4BBD" w:rsidRDefault="00493212" w:rsidP="00493212">
      <w:pPr>
        <w:overflowPunct w:val="0"/>
        <w:autoSpaceDE w:val="0"/>
        <w:autoSpaceDN w:val="0"/>
        <w:adjustRightInd w:val="0"/>
        <w:textAlignment w:val="baseline"/>
        <w:rPr>
          <w:lang w:val="en-US" w:eastAsia="en-GB"/>
        </w:rPr>
      </w:pPr>
    </w:p>
    <w:p w14:paraId="7736A72C" w14:textId="77777777" w:rsidR="00FD653D" w:rsidRPr="001D4BBD" w:rsidRDefault="00FD653D" w:rsidP="00FD653D">
      <w:pPr>
        <w:overflowPunct w:val="0"/>
        <w:autoSpaceDE w:val="0"/>
        <w:autoSpaceDN w:val="0"/>
        <w:adjustRightInd w:val="0"/>
        <w:textAlignment w:val="baseline"/>
        <w:rPr>
          <w:lang w:val="en-US" w:eastAsia="en-GB"/>
        </w:rPr>
      </w:pPr>
      <w:r w:rsidRPr="001D4BBD">
        <w:rPr>
          <w:lang w:val="en-US" w:eastAsia="en-GB"/>
        </w:rPr>
        <w:t>EF/DF definitions provided in the Initial condition clause of a test case/test sequence take precedence over values defined as default.</w:t>
      </w:r>
    </w:p>
    <w:p w14:paraId="1148858C" w14:textId="457605FD" w:rsidR="00641943" w:rsidRPr="001D4BBD" w:rsidRDefault="001426C1" w:rsidP="006477B5">
      <w:pPr>
        <w:pStyle w:val="Heading2"/>
      </w:pPr>
      <w:bookmarkStart w:id="436" w:name="_Toc170300625"/>
      <w:r w:rsidRPr="001D4BBD">
        <w:t>4.6</w:t>
      </w:r>
      <w:r w:rsidR="00641943" w:rsidRPr="001D4BBD">
        <w:tab/>
        <w:t>Definition of default values for EFs</w:t>
      </w:r>
      <w:bookmarkEnd w:id="429"/>
      <w:r w:rsidR="00641943" w:rsidRPr="001D4BBD">
        <w:t xml:space="preserve"> commonly used with random value generation</w:t>
      </w:r>
      <w:bookmarkEnd w:id="436"/>
    </w:p>
    <w:p w14:paraId="26380781" w14:textId="75242B1F" w:rsidR="00641943" w:rsidRPr="001D4BBD" w:rsidRDefault="001426C1" w:rsidP="006477B5">
      <w:pPr>
        <w:pStyle w:val="Heading3"/>
        <w:rPr>
          <w:rFonts w:eastAsia="TimesNewRoman"/>
        </w:rPr>
      </w:pPr>
      <w:bookmarkStart w:id="437" w:name="_Toc170300626"/>
      <w:r w:rsidRPr="001D4BBD">
        <w:rPr>
          <w:rFonts w:eastAsia="TimesNewRoman"/>
        </w:rPr>
        <w:t>4.6</w:t>
      </w:r>
      <w:r w:rsidR="00641943" w:rsidRPr="001D4BBD">
        <w:rPr>
          <w:rFonts w:eastAsia="TimesNewRoman"/>
        </w:rPr>
        <w:t>.1</w:t>
      </w:r>
      <w:r w:rsidR="00641943" w:rsidRPr="001D4BBD">
        <w:rPr>
          <w:rFonts w:eastAsia="TimesNewRoman"/>
        </w:rPr>
        <w:tab/>
        <w:t>EF</w:t>
      </w:r>
      <w:r w:rsidR="00641943" w:rsidRPr="001D4BBD">
        <w:rPr>
          <w:rFonts w:eastAsia="TimesNewRoman"/>
          <w:vertAlign w:val="subscript"/>
        </w:rPr>
        <w:t>IMSI</w:t>
      </w:r>
      <w:r w:rsidR="00641943" w:rsidRPr="001D4BBD">
        <w:rPr>
          <w:rFonts w:eastAsia="TimesNewRoman"/>
        </w:rPr>
        <w:t xml:space="preserve"> with 3-digit MNC and random value</w:t>
      </w:r>
      <w:bookmarkEnd w:id="437"/>
    </w:p>
    <w:p w14:paraId="4E84A9D1" w14:textId="6441FB76" w:rsidR="00641943" w:rsidRPr="001D4BBD" w:rsidRDefault="00641943" w:rsidP="00641943">
      <w:pPr>
        <w:keepNext/>
        <w:keepLines/>
        <w:overflowPunct w:val="0"/>
        <w:autoSpaceDE w:val="0"/>
        <w:autoSpaceDN w:val="0"/>
        <w:adjustRightInd w:val="0"/>
        <w:spacing w:after="120"/>
        <w:textAlignment w:val="baseline"/>
        <w:rPr>
          <w:rFonts w:eastAsia="TimesNewRoman"/>
          <w:lang w:eastAsia="en-GB"/>
        </w:rPr>
      </w:pPr>
      <w:bookmarkStart w:id="438" w:name="_Toc103688324"/>
      <w:r w:rsidRPr="001D4BBD">
        <w:rPr>
          <w:rFonts w:eastAsia="TimesNewRoman"/>
          <w:b/>
          <w:lang w:eastAsia="en-GB"/>
        </w:rPr>
        <w:t>EF</w:t>
      </w:r>
      <w:r w:rsidRPr="001D4BBD">
        <w:rPr>
          <w:rFonts w:eastAsia="TimesNewRoman"/>
          <w:b/>
          <w:vertAlign w:val="subscript"/>
          <w:lang w:eastAsia="en-GB"/>
        </w:rPr>
        <w:t>IMSI</w:t>
      </w:r>
      <w:r w:rsidR="0097439D" w:rsidRPr="001D4BBD">
        <w:rPr>
          <w:rFonts w:eastAsia="TimesNewRoman"/>
          <w:lang w:eastAsia="en-GB"/>
        </w:rPr>
        <w:t xml:space="preserve"> (International Mobile Subscriber Identity)</w:t>
      </w:r>
    </w:p>
    <w:p w14:paraId="52739B7B"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8208E62"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0813579135</w:t>
      </w:r>
      <w:r w:rsidRPr="001D4BBD">
        <w:rPr>
          <w:rFonts w:eastAsia="TimesNewRoman"/>
          <w:color w:val="FF0000"/>
          <w:lang w:eastAsia="en-GB"/>
        </w:rPr>
        <w:t>x</w:t>
      </w:r>
    </w:p>
    <w:p w14:paraId="54031121" w14:textId="77777777" w:rsidR="00641943" w:rsidRPr="001D4BBD" w:rsidRDefault="00641943" w:rsidP="00255C46">
      <w:pPr>
        <w:keepNext/>
        <w:overflowPunct w:val="0"/>
        <w:autoSpaceDE w:val="0"/>
        <w:autoSpaceDN w:val="0"/>
        <w:adjustRightInd w:val="0"/>
        <w:spacing w:after="120" w:line="276" w:lineRule="auto"/>
        <w:textAlignment w:val="baseline"/>
        <w:rPr>
          <w:rFonts w:eastAsia="TimesNewRoman"/>
          <w:lang w:eastAsia="en-GB"/>
        </w:rPr>
      </w:pPr>
      <w:bookmarkStart w:id="439" w:name="MCCQCTEMPBM_00000104"/>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641943" w:rsidRPr="001D4BBD" w14:paraId="183FCA61"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39"/>
          <w:p w14:paraId="14B4FC6D"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E44A87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B004A15"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526C18C"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ADC015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52CF6A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8FFECA5"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D262658"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B99E4D9"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9ED1B5D"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641943" w:rsidRPr="001D4BBD" w14:paraId="249A0626"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6243ADFF" w14:textId="77777777" w:rsidR="00641943" w:rsidRPr="001D4BBD" w:rsidRDefault="00641943" w:rsidP="00641943">
            <w:pPr>
              <w:keepNext/>
              <w:keepLines/>
              <w:overflowPunct w:val="0"/>
              <w:autoSpaceDE w:val="0"/>
              <w:autoSpaceDN w:val="0"/>
              <w:adjustRightInd w:val="0"/>
              <w:spacing w:after="0"/>
              <w:textAlignment w:val="baseline"/>
              <w:rPr>
                <w:rFonts w:eastAsia="TimesNewRoman"/>
                <w:sz w:val="18"/>
              </w:rPr>
            </w:pPr>
            <w:r w:rsidRPr="001D4BBD">
              <w:rPr>
                <w:rFonts w:eastAsia="Calibri"/>
                <w:sz w:val="18"/>
              </w:rPr>
              <w:t>Hex</w:t>
            </w:r>
          </w:p>
        </w:tc>
        <w:tc>
          <w:tcPr>
            <w:tcW w:w="680" w:type="dxa"/>
            <w:tcBorders>
              <w:top w:val="none" w:sz="0" w:space="0" w:color="auto"/>
              <w:left w:val="none" w:sz="0" w:space="0" w:color="auto"/>
              <w:bottom w:val="none" w:sz="0" w:space="0" w:color="auto"/>
              <w:right w:val="none" w:sz="0" w:space="0" w:color="auto"/>
            </w:tcBorders>
          </w:tcPr>
          <w:p w14:paraId="597709C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08</w:t>
            </w:r>
          </w:p>
        </w:tc>
        <w:tc>
          <w:tcPr>
            <w:tcW w:w="680" w:type="dxa"/>
            <w:tcBorders>
              <w:top w:val="none" w:sz="0" w:space="0" w:color="auto"/>
              <w:left w:val="none" w:sz="0" w:space="0" w:color="auto"/>
              <w:bottom w:val="none" w:sz="0" w:space="0" w:color="auto"/>
              <w:right w:val="none" w:sz="0" w:space="0" w:color="auto"/>
            </w:tcBorders>
          </w:tcPr>
          <w:p w14:paraId="46BEA741"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1</w:t>
            </w:r>
          </w:p>
        </w:tc>
        <w:tc>
          <w:tcPr>
            <w:tcW w:w="680" w:type="dxa"/>
            <w:tcBorders>
              <w:top w:val="none" w:sz="0" w:space="0" w:color="auto"/>
              <w:left w:val="none" w:sz="0" w:space="0" w:color="auto"/>
              <w:bottom w:val="none" w:sz="0" w:space="0" w:color="auto"/>
              <w:right w:val="none" w:sz="0" w:space="0" w:color="auto"/>
            </w:tcBorders>
          </w:tcPr>
          <w:p w14:paraId="1B23368B"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64</w:t>
            </w:r>
          </w:p>
        </w:tc>
        <w:tc>
          <w:tcPr>
            <w:tcW w:w="680" w:type="dxa"/>
            <w:tcBorders>
              <w:top w:val="none" w:sz="0" w:space="0" w:color="auto"/>
              <w:left w:val="none" w:sz="0" w:space="0" w:color="auto"/>
              <w:bottom w:val="none" w:sz="0" w:space="0" w:color="auto"/>
              <w:right w:val="none" w:sz="0" w:space="0" w:color="auto"/>
            </w:tcBorders>
          </w:tcPr>
          <w:p w14:paraId="30F02260"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80</w:t>
            </w:r>
          </w:p>
        </w:tc>
        <w:tc>
          <w:tcPr>
            <w:tcW w:w="680" w:type="dxa"/>
            <w:tcBorders>
              <w:top w:val="none" w:sz="0" w:space="0" w:color="auto"/>
              <w:left w:val="none" w:sz="0" w:space="0" w:color="auto"/>
              <w:bottom w:val="none" w:sz="0" w:space="0" w:color="auto"/>
              <w:right w:val="none" w:sz="0" w:space="0" w:color="auto"/>
            </w:tcBorders>
          </w:tcPr>
          <w:p w14:paraId="0763995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31</w:t>
            </w:r>
          </w:p>
        </w:tc>
        <w:tc>
          <w:tcPr>
            <w:tcW w:w="680" w:type="dxa"/>
            <w:tcBorders>
              <w:top w:val="none" w:sz="0" w:space="0" w:color="auto"/>
              <w:left w:val="none" w:sz="0" w:space="0" w:color="auto"/>
              <w:bottom w:val="none" w:sz="0" w:space="0" w:color="auto"/>
              <w:right w:val="none" w:sz="0" w:space="0" w:color="auto"/>
            </w:tcBorders>
          </w:tcPr>
          <w:p w14:paraId="12FE57A1"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75</w:t>
            </w:r>
          </w:p>
        </w:tc>
        <w:tc>
          <w:tcPr>
            <w:tcW w:w="680" w:type="dxa"/>
            <w:tcBorders>
              <w:top w:val="none" w:sz="0" w:space="0" w:color="auto"/>
              <w:left w:val="none" w:sz="0" w:space="0" w:color="auto"/>
              <w:bottom w:val="none" w:sz="0" w:space="0" w:color="auto"/>
              <w:right w:val="none" w:sz="0" w:space="0" w:color="auto"/>
            </w:tcBorders>
          </w:tcPr>
          <w:p w14:paraId="427477BB"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19</w:t>
            </w:r>
          </w:p>
        </w:tc>
        <w:tc>
          <w:tcPr>
            <w:tcW w:w="680" w:type="dxa"/>
            <w:tcBorders>
              <w:top w:val="none" w:sz="0" w:space="0" w:color="auto"/>
              <w:left w:val="none" w:sz="0" w:space="0" w:color="auto"/>
              <w:bottom w:val="none" w:sz="0" w:space="0" w:color="auto"/>
              <w:right w:val="none" w:sz="0" w:space="0" w:color="auto"/>
            </w:tcBorders>
          </w:tcPr>
          <w:p w14:paraId="09221C46"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53</w:t>
            </w:r>
          </w:p>
        </w:tc>
        <w:tc>
          <w:tcPr>
            <w:tcW w:w="680" w:type="dxa"/>
            <w:tcBorders>
              <w:top w:val="none" w:sz="0" w:space="0" w:color="auto"/>
              <w:left w:val="none" w:sz="0" w:space="0" w:color="auto"/>
              <w:bottom w:val="none" w:sz="0" w:space="0" w:color="auto"/>
              <w:right w:val="none" w:sz="0" w:space="0" w:color="auto"/>
            </w:tcBorders>
          </w:tcPr>
          <w:p w14:paraId="7CA36D03"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F</w:t>
            </w:r>
            <w:r w:rsidRPr="001D4BBD">
              <w:rPr>
                <w:rFonts w:eastAsia="Calibri"/>
                <w:color w:val="FF0000"/>
                <w:sz w:val="18"/>
              </w:rPr>
              <w:t>x</w:t>
            </w:r>
          </w:p>
        </w:tc>
      </w:tr>
    </w:tbl>
    <w:p w14:paraId="43EAB599" w14:textId="1CB09320" w:rsidR="00641943" w:rsidRPr="001D4BBD" w:rsidRDefault="00641943" w:rsidP="00641943">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3D090592" w14:textId="3A2F4511" w:rsidR="004112F0" w:rsidRPr="001D4BBD" w:rsidRDefault="004112F0" w:rsidP="00FE6122">
      <w:r w:rsidRPr="001D4BBD">
        <w:t xml:space="preserve">If </w:t>
      </w:r>
      <w:r w:rsidR="005358B2" w:rsidRPr="001D4BBD">
        <w:t xml:space="preserve">the test/sequence is executed using </w:t>
      </w:r>
      <w:r w:rsidRPr="001D4BBD">
        <w:t>a</w:t>
      </w:r>
      <w:r w:rsidR="005358B2" w:rsidRPr="001D4BBD">
        <w:t>n explicit</w:t>
      </w:r>
      <w:r w:rsidRPr="001D4BBD">
        <w:t xml:space="preserve"> test option as </w:t>
      </w:r>
      <w:r w:rsidR="005358B2" w:rsidRPr="001D4BBD">
        <w:t>identified</w:t>
      </w:r>
      <w:r w:rsidRPr="001D4BBD">
        <w:t xml:space="preserve"> in Table A.2/1 or A.2/2</w:t>
      </w:r>
      <w:r w:rsidR="005358B2" w:rsidRPr="001D4BBD">
        <w:t>, providing log data for all UICC-Terminal communication, x may be set to x=7.</w:t>
      </w:r>
    </w:p>
    <w:p w14:paraId="1E458799" w14:textId="187E4421" w:rsidR="00641943" w:rsidRPr="001D4BBD" w:rsidRDefault="001426C1" w:rsidP="006477B5">
      <w:pPr>
        <w:pStyle w:val="Heading3"/>
        <w:rPr>
          <w:rFonts w:eastAsia="TimesNewRoman"/>
        </w:rPr>
      </w:pPr>
      <w:bookmarkStart w:id="440" w:name="_Toc170300627"/>
      <w:r w:rsidRPr="001D4BBD">
        <w:rPr>
          <w:rFonts w:eastAsia="TimesNewRoman"/>
        </w:rPr>
        <w:t>4.6</w:t>
      </w:r>
      <w:r w:rsidR="00641943" w:rsidRPr="001D4BBD">
        <w:rPr>
          <w:rFonts w:eastAsia="TimesNewRoman"/>
        </w:rPr>
        <w:t>.2</w:t>
      </w:r>
      <w:r w:rsidR="00641943" w:rsidRPr="001D4BBD">
        <w:rPr>
          <w:rFonts w:eastAsia="TimesNewRoman"/>
        </w:rPr>
        <w:tab/>
        <w:t>EF</w:t>
      </w:r>
      <w:r w:rsidR="00641943" w:rsidRPr="001D4BBD">
        <w:rPr>
          <w:rFonts w:eastAsia="TimesNewRoman"/>
          <w:vertAlign w:val="subscript"/>
        </w:rPr>
        <w:t>IMSI</w:t>
      </w:r>
      <w:r w:rsidR="00641943" w:rsidRPr="001D4BBD">
        <w:rPr>
          <w:rFonts w:eastAsia="TimesNewRoman"/>
        </w:rPr>
        <w:t xml:space="preserve"> </w:t>
      </w:r>
      <w:r w:rsidR="00641943" w:rsidRPr="001D4BBD">
        <w:t>"</w:t>
      </w:r>
      <w:r w:rsidR="00641943" w:rsidRPr="001D4BBD">
        <w:rPr>
          <w:rFonts w:eastAsia="TimesNewRoman"/>
        </w:rPr>
        <w:t>short</w:t>
      </w:r>
      <w:r w:rsidR="00641943" w:rsidRPr="001D4BBD">
        <w:t>"</w:t>
      </w:r>
      <w:r w:rsidR="00641943" w:rsidRPr="001D4BBD">
        <w:rPr>
          <w:rFonts w:eastAsia="TimesNewRoman"/>
        </w:rPr>
        <w:t>, with 3-digit MNC and random value</w:t>
      </w:r>
      <w:bookmarkEnd w:id="438"/>
      <w:bookmarkEnd w:id="440"/>
    </w:p>
    <w:p w14:paraId="6C6FCA54" w14:textId="65AF55EB" w:rsidR="00641943" w:rsidRPr="001D4BBD" w:rsidRDefault="00641943" w:rsidP="006419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EF</w:t>
      </w:r>
      <w:r w:rsidRPr="001D4BBD">
        <w:rPr>
          <w:rFonts w:eastAsia="TimesNewRoman"/>
          <w:b/>
          <w:vertAlign w:val="subscript"/>
          <w:lang w:eastAsia="en-GB"/>
        </w:rPr>
        <w:t>IMSI</w:t>
      </w:r>
      <w:r w:rsidR="0097439D" w:rsidRPr="001D4BBD">
        <w:rPr>
          <w:rFonts w:eastAsia="TimesNewRoman"/>
          <w:lang w:eastAsia="en-GB"/>
        </w:rPr>
        <w:t xml:space="preserve"> (International Mobile Subscriber Identity)</w:t>
      </w:r>
    </w:p>
    <w:p w14:paraId="17B1D8E0"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1CD9D3A2"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08135</w:t>
      </w:r>
      <w:r w:rsidRPr="001D4BBD">
        <w:rPr>
          <w:rFonts w:eastAsia="TimesNewRoman"/>
          <w:color w:val="FF0000"/>
          <w:lang w:eastAsia="en-GB"/>
        </w:rPr>
        <w:t>x</w:t>
      </w:r>
    </w:p>
    <w:p w14:paraId="6B98A18D" w14:textId="77777777" w:rsidR="00641943" w:rsidRPr="001D4BBD" w:rsidRDefault="00641943" w:rsidP="00641943">
      <w:pPr>
        <w:overflowPunct w:val="0"/>
        <w:autoSpaceDE w:val="0"/>
        <w:autoSpaceDN w:val="0"/>
        <w:adjustRightInd w:val="0"/>
        <w:spacing w:after="120" w:line="276" w:lineRule="auto"/>
        <w:textAlignment w:val="baseline"/>
        <w:rPr>
          <w:rFonts w:eastAsia="TimesNewRoman"/>
          <w:lang w:eastAsia="en-GB"/>
        </w:rPr>
      </w:pPr>
      <w:bookmarkStart w:id="441" w:name="MCCQCTEMPBM_00000105"/>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641943" w:rsidRPr="001D4BBD" w14:paraId="354AA0EB"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41"/>
          <w:p w14:paraId="597A84CC"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C457993"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055D2B9"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781C047"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7BA18B1"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9522147"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ED39EF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7868BCC"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FAE0D0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337231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641943" w:rsidRPr="001D4BBD" w14:paraId="218311D5"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0B0C369C" w14:textId="77777777" w:rsidR="00641943" w:rsidRPr="001D4BBD" w:rsidRDefault="00641943" w:rsidP="00641943">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none" w:sz="0" w:space="0" w:color="auto"/>
              <w:left w:val="none" w:sz="0" w:space="0" w:color="auto"/>
              <w:bottom w:val="none" w:sz="0" w:space="0" w:color="auto"/>
              <w:right w:val="none" w:sz="0" w:space="0" w:color="auto"/>
            </w:tcBorders>
          </w:tcPr>
          <w:p w14:paraId="6E97ACFA"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5</w:t>
            </w:r>
          </w:p>
        </w:tc>
        <w:tc>
          <w:tcPr>
            <w:tcW w:w="680" w:type="dxa"/>
            <w:tcBorders>
              <w:top w:val="none" w:sz="0" w:space="0" w:color="auto"/>
              <w:left w:val="none" w:sz="0" w:space="0" w:color="auto"/>
              <w:bottom w:val="none" w:sz="0" w:space="0" w:color="auto"/>
              <w:right w:val="none" w:sz="0" w:space="0" w:color="auto"/>
            </w:tcBorders>
          </w:tcPr>
          <w:p w14:paraId="4BD3D666"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21</w:t>
            </w:r>
          </w:p>
        </w:tc>
        <w:tc>
          <w:tcPr>
            <w:tcW w:w="680" w:type="dxa"/>
            <w:tcBorders>
              <w:top w:val="none" w:sz="0" w:space="0" w:color="auto"/>
              <w:left w:val="none" w:sz="0" w:space="0" w:color="auto"/>
              <w:bottom w:val="none" w:sz="0" w:space="0" w:color="auto"/>
              <w:right w:val="none" w:sz="0" w:space="0" w:color="auto"/>
            </w:tcBorders>
          </w:tcPr>
          <w:p w14:paraId="18D4F05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64</w:t>
            </w:r>
          </w:p>
        </w:tc>
        <w:tc>
          <w:tcPr>
            <w:tcW w:w="680" w:type="dxa"/>
            <w:tcBorders>
              <w:top w:val="none" w:sz="0" w:space="0" w:color="auto"/>
              <w:left w:val="none" w:sz="0" w:space="0" w:color="auto"/>
              <w:bottom w:val="none" w:sz="0" w:space="0" w:color="auto"/>
              <w:right w:val="none" w:sz="0" w:space="0" w:color="auto"/>
            </w:tcBorders>
          </w:tcPr>
          <w:p w14:paraId="3C14A839"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80</w:t>
            </w:r>
          </w:p>
        </w:tc>
        <w:tc>
          <w:tcPr>
            <w:tcW w:w="680" w:type="dxa"/>
            <w:tcBorders>
              <w:top w:val="none" w:sz="0" w:space="0" w:color="auto"/>
              <w:left w:val="none" w:sz="0" w:space="0" w:color="auto"/>
              <w:bottom w:val="none" w:sz="0" w:space="0" w:color="auto"/>
              <w:right w:val="none" w:sz="0" w:space="0" w:color="auto"/>
            </w:tcBorders>
          </w:tcPr>
          <w:p w14:paraId="7F866726"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31</w:t>
            </w:r>
          </w:p>
        </w:tc>
        <w:tc>
          <w:tcPr>
            <w:tcW w:w="680" w:type="dxa"/>
            <w:tcBorders>
              <w:top w:val="none" w:sz="0" w:space="0" w:color="auto"/>
              <w:left w:val="none" w:sz="0" w:space="0" w:color="auto"/>
              <w:bottom w:val="none" w:sz="0" w:space="0" w:color="auto"/>
              <w:right w:val="none" w:sz="0" w:space="0" w:color="auto"/>
            </w:tcBorders>
          </w:tcPr>
          <w:p w14:paraId="623011D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color w:val="FF0000"/>
                <w:sz w:val="18"/>
              </w:rPr>
              <w:t>x</w:t>
            </w:r>
            <w:r w:rsidRPr="001D4BBD">
              <w:rPr>
                <w:sz w:val="18"/>
              </w:rPr>
              <w:t>5</w:t>
            </w:r>
          </w:p>
        </w:tc>
        <w:tc>
          <w:tcPr>
            <w:tcW w:w="680" w:type="dxa"/>
            <w:tcBorders>
              <w:top w:val="none" w:sz="0" w:space="0" w:color="auto"/>
              <w:left w:val="none" w:sz="0" w:space="0" w:color="auto"/>
              <w:bottom w:val="none" w:sz="0" w:space="0" w:color="auto"/>
              <w:right w:val="none" w:sz="0" w:space="0" w:color="auto"/>
            </w:tcBorders>
          </w:tcPr>
          <w:p w14:paraId="69295AD1"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F</w:t>
            </w:r>
          </w:p>
        </w:tc>
        <w:tc>
          <w:tcPr>
            <w:tcW w:w="680" w:type="dxa"/>
            <w:tcBorders>
              <w:top w:val="none" w:sz="0" w:space="0" w:color="auto"/>
              <w:left w:val="none" w:sz="0" w:space="0" w:color="auto"/>
              <w:bottom w:val="none" w:sz="0" w:space="0" w:color="auto"/>
              <w:right w:val="none" w:sz="0" w:space="0" w:color="auto"/>
            </w:tcBorders>
          </w:tcPr>
          <w:p w14:paraId="728DEB79"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F</w:t>
            </w:r>
          </w:p>
        </w:tc>
        <w:tc>
          <w:tcPr>
            <w:tcW w:w="680" w:type="dxa"/>
            <w:tcBorders>
              <w:top w:val="none" w:sz="0" w:space="0" w:color="auto"/>
              <w:left w:val="none" w:sz="0" w:space="0" w:color="auto"/>
              <w:bottom w:val="none" w:sz="0" w:space="0" w:color="auto"/>
              <w:right w:val="none" w:sz="0" w:space="0" w:color="auto"/>
            </w:tcBorders>
          </w:tcPr>
          <w:p w14:paraId="498F823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F</w:t>
            </w:r>
          </w:p>
        </w:tc>
      </w:tr>
    </w:tbl>
    <w:p w14:paraId="3C4FE568" w14:textId="08ACFE6C" w:rsidR="00641943" w:rsidRPr="001D4BBD" w:rsidRDefault="00641943" w:rsidP="00641943">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6FA92C9B" w14:textId="00740E8D" w:rsidR="005358B2" w:rsidRPr="001D4BBD" w:rsidRDefault="005358B2" w:rsidP="00FE6122">
      <w:r w:rsidRPr="001D4BBD">
        <w:t>If the test/sequence is executed using an explicit test option as identified in Table A.2/1 or A.2/2, providing log data for all UICC-Terminal communication, x may be set to x=7.</w:t>
      </w:r>
    </w:p>
    <w:p w14:paraId="60209621" w14:textId="07E2676A" w:rsidR="00641943" w:rsidRPr="001D4BBD" w:rsidRDefault="001426C1" w:rsidP="006477B5">
      <w:pPr>
        <w:pStyle w:val="Heading3"/>
        <w:rPr>
          <w:rFonts w:eastAsia="TimesNewRoman"/>
        </w:rPr>
      </w:pPr>
      <w:bookmarkStart w:id="442" w:name="_Toc103688325"/>
      <w:bookmarkStart w:id="443" w:name="_Toc170300628"/>
      <w:r w:rsidRPr="001D4BBD">
        <w:rPr>
          <w:rFonts w:eastAsia="TimesNewRoman"/>
        </w:rPr>
        <w:t>4.6</w:t>
      </w:r>
      <w:r w:rsidR="00641943" w:rsidRPr="001D4BBD">
        <w:rPr>
          <w:rFonts w:eastAsia="TimesNewRoman"/>
        </w:rPr>
        <w:t>.3</w:t>
      </w:r>
      <w:r w:rsidR="00641943" w:rsidRPr="001D4BBD">
        <w:rPr>
          <w:rFonts w:eastAsia="TimesNewRoman"/>
        </w:rPr>
        <w:tab/>
        <w:t>EF</w:t>
      </w:r>
      <w:r w:rsidR="00641943" w:rsidRPr="001D4BBD">
        <w:rPr>
          <w:rFonts w:eastAsia="TimesNewRoman"/>
          <w:vertAlign w:val="subscript"/>
        </w:rPr>
        <w:t>IMSI</w:t>
      </w:r>
      <w:r w:rsidR="00641943" w:rsidRPr="001D4BBD">
        <w:rPr>
          <w:rFonts w:eastAsia="TimesNewRoman"/>
        </w:rPr>
        <w:t xml:space="preserve"> </w:t>
      </w:r>
      <w:r w:rsidR="00641943" w:rsidRPr="001D4BBD">
        <w:t>"</w:t>
      </w:r>
      <w:r w:rsidR="00641943" w:rsidRPr="001D4BBD">
        <w:rPr>
          <w:rFonts w:eastAsia="TimesNewRoman"/>
        </w:rPr>
        <w:t>short</w:t>
      </w:r>
      <w:r w:rsidR="00641943" w:rsidRPr="001D4BBD">
        <w:t>"</w:t>
      </w:r>
      <w:r w:rsidR="00641943" w:rsidRPr="001D4BBD">
        <w:rPr>
          <w:rFonts w:eastAsia="TimesNewRoman"/>
        </w:rPr>
        <w:t>, with 2-digit MNC and random value</w:t>
      </w:r>
      <w:bookmarkEnd w:id="442"/>
      <w:bookmarkEnd w:id="443"/>
    </w:p>
    <w:p w14:paraId="5D2C578A" w14:textId="230449F6" w:rsidR="00641943" w:rsidRPr="001D4BBD" w:rsidRDefault="00641943" w:rsidP="006419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EF</w:t>
      </w:r>
      <w:r w:rsidRPr="001D4BBD">
        <w:rPr>
          <w:rFonts w:eastAsia="TimesNewRoman"/>
          <w:b/>
          <w:vertAlign w:val="subscript"/>
          <w:lang w:eastAsia="en-GB"/>
        </w:rPr>
        <w:t>IMSI</w:t>
      </w:r>
      <w:r w:rsidR="0097439D" w:rsidRPr="001D4BBD">
        <w:rPr>
          <w:rFonts w:eastAsia="TimesNewRoman"/>
          <w:lang w:eastAsia="en-GB"/>
        </w:rPr>
        <w:t xml:space="preserve"> (International Mobile Subscriber Identity)</w:t>
      </w:r>
    </w:p>
    <w:p w14:paraId="09272406"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D9DBA52"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81357</w:t>
      </w:r>
      <w:r w:rsidRPr="001D4BBD">
        <w:rPr>
          <w:rFonts w:eastAsia="TimesNewRoman"/>
          <w:color w:val="FF0000"/>
          <w:lang w:eastAsia="en-GB"/>
        </w:rPr>
        <w:t>x</w:t>
      </w:r>
    </w:p>
    <w:p w14:paraId="6701A1D8" w14:textId="77777777" w:rsidR="00641943" w:rsidRPr="001D4BBD" w:rsidRDefault="00641943" w:rsidP="00641943">
      <w:pPr>
        <w:overflowPunct w:val="0"/>
        <w:autoSpaceDE w:val="0"/>
        <w:autoSpaceDN w:val="0"/>
        <w:adjustRightInd w:val="0"/>
        <w:spacing w:after="120" w:line="276" w:lineRule="auto"/>
        <w:textAlignment w:val="baseline"/>
        <w:rPr>
          <w:rFonts w:eastAsia="TimesNewRoman"/>
          <w:lang w:eastAsia="en-GB"/>
        </w:rPr>
      </w:pPr>
      <w:bookmarkStart w:id="444" w:name="MCCQCTEMPBM_00000106"/>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641943" w:rsidRPr="001D4BBD" w14:paraId="134F1ADD"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44"/>
          <w:p w14:paraId="44AAD54D"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8C5D226"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81BDA38"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F8F44B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64C57C2"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9CF6C31"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5766EE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B89DC0E"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2CBBEC7"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D62D340"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641943" w:rsidRPr="001D4BBD" w14:paraId="7AB36DAD"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5CC6573E" w14:textId="77777777" w:rsidR="00641943" w:rsidRPr="001D4BBD" w:rsidRDefault="00641943" w:rsidP="00641943">
            <w:pPr>
              <w:keepNext/>
              <w:keepLines/>
              <w:overflowPunct w:val="0"/>
              <w:autoSpaceDE w:val="0"/>
              <w:autoSpaceDN w:val="0"/>
              <w:adjustRightInd w:val="0"/>
              <w:spacing w:after="0"/>
              <w:textAlignment w:val="baseline"/>
              <w:rPr>
                <w:rFonts w:eastAsia="TimesNewRoman"/>
                <w:sz w:val="18"/>
              </w:rPr>
            </w:pPr>
            <w:r w:rsidRPr="001D4BBD">
              <w:rPr>
                <w:rFonts w:eastAsia="Calibri"/>
                <w:sz w:val="18"/>
              </w:rPr>
              <w:t>Hex</w:t>
            </w:r>
          </w:p>
        </w:tc>
        <w:tc>
          <w:tcPr>
            <w:tcW w:w="680" w:type="dxa"/>
            <w:tcBorders>
              <w:top w:val="none" w:sz="0" w:space="0" w:color="auto"/>
              <w:left w:val="none" w:sz="0" w:space="0" w:color="auto"/>
              <w:bottom w:val="none" w:sz="0" w:space="0" w:color="auto"/>
              <w:right w:val="none" w:sz="0" w:space="0" w:color="auto"/>
            </w:tcBorders>
          </w:tcPr>
          <w:p w14:paraId="400DBFE3"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05</w:t>
            </w:r>
          </w:p>
        </w:tc>
        <w:tc>
          <w:tcPr>
            <w:tcW w:w="680" w:type="dxa"/>
            <w:tcBorders>
              <w:top w:val="none" w:sz="0" w:space="0" w:color="auto"/>
              <w:left w:val="none" w:sz="0" w:space="0" w:color="auto"/>
              <w:bottom w:val="none" w:sz="0" w:space="0" w:color="auto"/>
              <w:right w:val="none" w:sz="0" w:space="0" w:color="auto"/>
            </w:tcBorders>
          </w:tcPr>
          <w:p w14:paraId="6A87438D"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9</w:t>
            </w:r>
          </w:p>
        </w:tc>
        <w:tc>
          <w:tcPr>
            <w:tcW w:w="680" w:type="dxa"/>
            <w:tcBorders>
              <w:top w:val="none" w:sz="0" w:space="0" w:color="auto"/>
              <w:left w:val="none" w:sz="0" w:space="0" w:color="auto"/>
              <w:bottom w:val="none" w:sz="0" w:space="0" w:color="auto"/>
              <w:right w:val="none" w:sz="0" w:space="0" w:color="auto"/>
            </w:tcBorders>
          </w:tcPr>
          <w:p w14:paraId="62375B20"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64</w:t>
            </w:r>
          </w:p>
        </w:tc>
        <w:tc>
          <w:tcPr>
            <w:tcW w:w="680" w:type="dxa"/>
            <w:tcBorders>
              <w:top w:val="none" w:sz="0" w:space="0" w:color="auto"/>
              <w:left w:val="none" w:sz="0" w:space="0" w:color="auto"/>
              <w:bottom w:val="none" w:sz="0" w:space="0" w:color="auto"/>
              <w:right w:val="none" w:sz="0" w:space="0" w:color="auto"/>
            </w:tcBorders>
          </w:tcPr>
          <w:p w14:paraId="00AFD1D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18</w:t>
            </w:r>
          </w:p>
        </w:tc>
        <w:tc>
          <w:tcPr>
            <w:tcW w:w="680" w:type="dxa"/>
            <w:tcBorders>
              <w:top w:val="none" w:sz="0" w:space="0" w:color="auto"/>
              <w:left w:val="none" w:sz="0" w:space="0" w:color="auto"/>
              <w:bottom w:val="none" w:sz="0" w:space="0" w:color="auto"/>
              <w:right w:val="none" w:sz="0" w:space="0" w:color="auto"/>
            </w:tcBorders>
          </w:tcPr>
          <w:p w14:paraId="7411D834"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53</w:t>
            </w:r>
          </w:p>
        </w:tc>
        <w:tc>
          <w:tcPr>
            <w:tcW w:w="680" w:type="dxa"/>
            <w:tcBorders>
              <w:top w:val="none" w:sz="0" w:space="0" w:color="auto"/>
              <w:left w:val="none" w:sz="0" w:space="0" w:color="auto"/>
              <w:bottom w:val="none" w:sz="0" w:space="0" w:color="auto"/>
              <w:right w:val="none" w:sz="0" w:space="0" w:color="auto"/>
            </w:tcBorders>
          </w:tcPr>
          <w:p w14:paraId="6BA03E72"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color w:val="FF0000"/>
                <w:sz w:val="18"/>
              </w:rPr>
              <w:t>x</w:t>
            </w:r>
            <w:r w:rsidRPr="001D4BBD">
              <w:rPr>
                <w:rFonts w:eastAsia="Calibri"/>
                <w:sz w:val="18"/>
              </w:rPr>
              <w:t>7</w:t>
            </w:r>
          </w:p>
        </w:tc>
        <w:tc>
          <w:tcPr>
            <w:tcW w:w="680" w:type="dxa"/>
            <w:tcBorders>
              <w:top w:val="none" w:sz="0" w:space="0" w:color="auto"/>
              <w:left w:val="none" w:sz="0" w:space="0" w:color="auto"/>
              <w:bottom w:val="none" w:sz="0" w:space="0" w:color="auto"/>
              <w:right w:val="none" w:sz="0" w:space="0" w:color="auto"/>
            </w:tcBorders>
          </w:tcPr>
          <w:p w14:paraId="7D88950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FF</w:t>
            </w:r>
          </w:p>
        </w:tc>
        <w:tc>
          <w:tcPr>
            <w:tcW w:w="680" w:type="dxa"/>
            <w:tcBorders>
              <w:top w:val="none" w:sz="0" w:space="0" w:color="auto"/>
              <w:left w:val="none" w:sz="0" w:space="0" w:color="auto"/>
              <w:bottom w:val="none" w:sz="0" w:space="0" w:color="auto"/>
              <w:right w:val="none" w:sz="0" w:space="0" w:color="auto"/>
            </w:tcBorders>
          </w:tcPr>
          <w:p w14:paraId="7BC9D986"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FF</w:t>
            </w:r>
          </w:p>
        </w:tc>
        <w:tc>
          <w:tcPr>
            <w:tcW w:w="680" w:type="dxa"/>
            <w:tcBorders>
              <w:top w:val="none" w:sz="0" w:space="0" w:color="auto"/>
              <w:left w:val="none" w:sz="0" w:space="0" w:color="auto"/>
              <w:bottom w:val="none" w:sz="0" w:space="0" w:color="auto"/>
              <w:right w:val="none" w:sz="0" w:space="0" w:color="auto"/>
            </w:tcBorders>
          </w:tcPr>
          <w:p w14:paraId="09AADB80"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FF</w:t>
            </w:r>
          </w:p>
        </w:tc>
      </w:tr>
    </w:tbl>
    <w:p w14:paraId="50837E2F" w14:textId="1F60286F" w:rsidR="00641943" w:rsidRPr="001D4BBD" w:rsidRDefault="00641943" w:rsidP="00641943">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46FBF09B" w14:textId="668E5B18" w:rsidR="005358B2" w:rsidRPr="001D4BBD" w:rsidRDefault="005358B2" w:rsidP="00FE6122">
      <w:r w:rsidRPr="001D4BBD">
        <w:t>If the test/sequence is executed using an explicit test option as identified in Table A.2/1 or A.2/2, providing log data for all UICC-Terminal communication, x may be set to x=9.</w:t>
      </w:r>
    </w:p>
    <w:p w14:paraId="5F8CA01F" w14:textId="71F07728" w:rsidR="00641943" w:rsidRPr="001D4BBD" w:rsidRDefault="001426C1" w:rsidP="006477B5">
      <w:pPr>
        <w:pStyle w:val="Heading3"/>
        <w:rPr>
          <w:rFonts w:eastAsia="TimesNewRoman"/>
        </w:rPr>
      </w:pPr>
      <w:bookmarkStart w:id="445" w:name="_Toc170300629"/>
      <w:r w:rsidRPr="001D4BBD">
        <w:rPr>
          <w:rFonts w:eastAsia="TimesNewRoman"/>
        </w:rPr>
        <w:t>4.6</w:t>
      </w:r>
      <w:r w:rsidR="00641943" w:rsidRPr="001D4BBD">
        <w:rPr>
          <w:rFonts w:eastAsia="TimesNewRoman"/>
        </w:rPr>
        <w:t>.4</w:t>
      </w:r>
      <w:r w:rsidR="00641943" w:rsidRPr="001D4BBD">
        <w:rPr>
          <w:rFonts w:eastAsia="TimesNewRoman"/>
        </w:rPr>
        <w:tab/>
        <w:t>EF</w:t>
      </w:r>
      <w:r w:rsidR="00641943" w:rsidRPr="001D4BBD">
        <w:rPr>
          <w:rFonts w:eastAsia="TimesNewRoman"/>
          <w:vertAlign w:val="subscript"/>
        </w:rPr>
        <w:t>IMSI</w:t>
      </w:r>
      <w:r w:rsidR="00641943" w:rsidRPr="001D4BBD">
        <w:rPr>
          <w:rFonts w:eastAsia="TimesNewRoman"/>
        </w:rPr>
        <w:t xml:space="preserve"> </w:t>
      </w:r>
      <w:r w:rsidR="00641943" w:rsidRPr="001D4BBD">
        <w:t>"</w:t>
      </w:r>
      <w:r w:rsidR="00641943" w:rsidRPr="001D4BBD">
        <w:rPr>
          <w:rFonts w:eastAsia="TimesNewRoman"/>
        </w:rPr>
        <w:t>long</w:t>
      </w:r>
      <w:r w:rsidR="00641943" w:rsidRPr="001D4BBD">
        <w:t>"</w:t>
      </w:r>
      <w:r w:rsidR="00641943" w:rsidRPr="001D4BBD">
        <w:rPr>
          <w:rFonts w:eastAsia="TimesNewRoman"/>
        </w:rPr>
        <w:t>, with 3-digit MNC and random value</w:t>
      </w:r>
      <w:bookmarkEnd w:id="445"/>
    </w:p>
    <w:p w14:paraId="30E7B74E" w14:textId="4AEB9C0D" w:rsidR="00641943" w:rsidRPr="001D4BBD" w:rsidRDefault="00641943" w:rsidP="006419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EF</w:t>
      </w:r>
      <w:r w:rsidRPr="001D4BBD">
        <w:rPr>
          <w:rFonts w:eastAsia="TimesNewRoman"/>
          <w:b/>
          <w:vertAlign w:val="subscript"/>
          <w:lang w:eastAsia="en-GB"/>
        </w:rPr>
        <w:t>IMSI</w:t>
      </w:r>
      <w:r w:rsidR="0097439D" w:rsidRPr="001D4BBD">
        <w:rPr>
          <w:rFonts w:eastAsia="TimesNewRoman"/>
          <w:lang w:eastAsia="en-GB"/>
        </w:rPr>
        <w:t xml:space="preserve"> (International Mobile Subscriber Identity)</w:t>
      </w:r>
    </w:p>
    <w:p w14:paraId="446FF058"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156444FA"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08111111111</w:t>
      </w:r>
      <w:r w:rsidRPr="001D4BBD">
        <w:rPr>
          <w:rFonts w:eastAsia="TimesNewRoman"/>
          <w:color w:val="FF0000"/>
          <w:lang w:eastAsia="en-GB"/>
        </w:rPr>
        <w:t>x</w:t>
      </w:r>
    </w:p>
    <w:p w14:paraId="42B6D89A" w14:textId="77777777" w:rsidR="00641943" w:rsidRPr="001D4BBD" w:rsidRDefault="00641943" w:rsidP="00641943">
      <w:pPr>
        <w:overflowPunct w:val="0"/>
        <w:autoSpaceDE w:val="0"/>
        <w:autoSpaceDN w:val="0"/>
        <w:adjustRightInd w:val="0"/>
        <w:spacing w:after="120" w:line="276" w:lineRule="auto"/>
        <w:textAlignment w:val="baseline"/>
        <w:rPr>
          <w:rFonts w:eastAsia="TimesNewRoman"/>
          <w:lang w:eastAsia="en-GB"/>
        </w:rPr>
      </w:pPr>
      <w:bookmarkStart w:id="446" w:name="MCCQCTEMPBM_00000107"/>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641943" w:rsidRPr="001D4BBD" w14:paraId="27F19A06"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46"/>
          <w:p w14:paraId="7BA0651B"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353C2D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F6723C0"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2D34E92"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F7A1E5E"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AEBC222"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1835ED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7DABC7E"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D7E0BCF"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797DC77"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641943" w:rsidRPr="001D4BBD" w14:paraId="1CFD462E"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7AAE9505" w14:textId="77777777" w:rsidR="00641943" w:rsidRPr="001D4BBD" w:rsidRDefault="00641943" w:rsidP="00524746">
            <w:pPr>
              <w:keepNext/>
              <w:keepLines/>
              <w:overflowPunct w:val="0"/>
              <w:autoSpaceDE w:val="0"/>
              <w:autoSpaceDN w:val="0"/>
              <w:adjustRightInd w:val="0"/>
              <w:spacing w:after="0"/>
              <w:textAlignment w:val="baseline"/>
              <w:rPr>
                <w:rFonts w:eastAsia="TimesNewRoman"/>
                <w:sz w:val="18"/>
              </w:rPr>
            </w:pPr>
            <w:r w:rsidRPr="001D4BBD">
              <w:rPr>
                <w:rFonts w:eastAsia="Calibri"/>
                <w:sz w:val="18"/>
              </w:rPr>
              <w:t>Hex</w:t>
            </w:r>
          </w:p>
        </w:tc>
        <w:tc>
          <w:tcPr>
            <w:tcW w:w="680" w:type="dxa"/>
            <w:tcBorders>
              <w:top w:val="none" w:sz="0" w:space="0" w:color="auto"/>
              <w:left w:val="none" w:sz="0" w:space="0" w:color="auto"/>
              <w:bottom w:val="none" w:sz="0" w:space="0" w:color="auto"/>
              <w:right w:val="none" w:sz="0" w:space="0" w:color="auto"/>
            </w:tcBorders>
          </w:tcPr>
          <w:p w14:paraId="1697CD8A"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08</w:t>
            </w:r>
          </w:p>
        </w:tc>
        <w:tc>
          <w:tcPr>
            <w:tcW w:w="680" w:type="dxa"/>
            <w:tcBorders>
              <w:top w:val="none" w:sz="0" w:space="0" w:color="auto"/>
              <w:left w:val="none" w:sz="0" w:space="0" w:color="auto"/>
              <w:bottom w:val="none" w:sz="0" w:space="0" w:color="auto"/>
              <w:right w:val="none" w:sz="0" w:space="0" w:color="auto"/>
            </w:tcBorders>
          </w:tcPr>
          <w:p w14:paraId="58B4F030"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9</w:t>
            </w:r>
          </w:p>
        </w:tc>
        <w:tc>
          <w:tcPr>
            <w:tcW w:w="680" w:type="dxa"/>
            <w:tcBorders>
              <w:top w:val="none" w:sz="0" w:space="0" w:color="auto"/>
              <w:left w:val="none" w:sz="0" w:space="0" w:color="auto"/>
              <w:bottom w:val="none" w:sz="0" w:space="0" w:color="auto"/>
              <w:right w:val="none" w:sz="0" w:space="0" w:color="auto"/>
            </w:tcBorders>
          </w:tcPr>
          <w:p w14:paraId="306F3F19"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64</w:t>
            </w:r>
          </w:p>
        </w:tc>
        <w:tc>
          <w:tcPr>
            <w:tcW w:w="680" w:type="dxa"/>
            <w:tcBorders>
              <w:top w:val="none" w:sz="0" w:space="0" w:color="auto"/>
              <w:left w:val="none" w:sz="0" w:space="0" w:color="auto"/>
              <w:bottom w:val="none" w:sz="0" w:space="0" w:color="auto"/>
              <w:right w:val="none" w:sz="0" w:space="0" w:color="auto"/>
            </w:tcBorders>
          </w:tcPr>
          <w:p w14:paraId="36D47DDF"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80</w:t>
            </w:r>
          </w:p>
        </w:tc>
        <w:tc>
          <w:tcPr>
            <w:tcW w:w="680" w:type="dxa"/>
            <w:tcBorders>
              <w:top w:val="none" w:sz="0" w:space="0" w:color="auto"/>
              <w:left w:val="none" w:sz="0" w:space="0" w:color="auto"/>
              <w:bottom w:val="none" w:sz="0" w:space="0" w:color="auto"/>
              <w:right w:val="none" w:sz="0" w:space="0" w:color="auto"/>
            </w:tcBorders>
          </w:tcPr>
          <w:p w14:paraId="10ED9B0C"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11</w:t>
            </w:r>
          </w:p>
        </w:tc>
        <w:tc>
          <w:tcPr>
            <w:tcW w:w="680" w:type="dxa"/>
            <w:tcBorders>
              <w:top w:val="none" w:sz="0" w:space="0" w:color="auto"/>
              <w:left w:val="none" w:sz="0" w:space="0" w:color="auto"/>
              <w:bottom w:val="none" w:sz="0" w:space="0" w:color="auto"/>
              <w:right w:val="none" w:sz="0" w:space="0" w:color="auto"/>
            </w:tcBorders>
          </w:tcPr>
          <w:p w14:paraId="0661D65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11</w:t>
            </w:r>
          </w:p>
        </w:tc>
        <w:tc>
          <w:tcPr>
            <w:tcW w:w="680" w:type="dxa"/>
            <w:tcBorders>
              <w:top w:val="none" w:sz="0" w:space="0" w:color="auto"/>
              <w:left w:val="none" w:sz="0" w:space="0" w:color="auto"/>
              <w:bottom w:val="none" w:sz="0" w:space="0" w:color="auto"/>
              <w:right w:val="none" w:sz="0" w:space="0" w:color="auto"/>
            </w:tcBorders>
          </w:tcPr>
          <w:p w14:paraId="72682C7B"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11</w:t>
            </w:r>
          </w:p>
        </w:tc>
        <w:tc>
          <w:tcPr>
            <w:tcW w:w="680" w:type="dxa"/>
            <w:tcBorders>
              <w:top w:val="none" w:sz="0" w:space="0" w:color="auto"/>
              <w:left w:val="none" w:sz="0" w:space="0" w:color="auto"/>
              <w:bottom w:val="none" w:sz="0" w:space="0" w:color="auto"/>
              <w:right w:val="none" w:sz="0" w:space="0" w:color="auto"/>
            </w:tcBorders>
          </w:tcPr>
          <w:p w14:paraId="217F4DF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11</w:t>
            </w:r>
          </w:p>
        </w:tc>
        <w:tc>
          <w:tcPr>
            <w:tcW w:w="680" w:type="dxa"/>
            <w:tcBorders>
              <w:top w:val="none" w:sz="0" w:space="0" w:color="auto"/>
              <w:left w:val="none" w:sz="0" w:space="0" w:color="auto"/>
              <w:bottom w:val="none" w:sz="0" w:space="0" w:color="auto"/>
              <w:right w:val="none" w:sz="0" w:space="0" w:color="auto"/>
            </w:tcBorders>
          </w:tcPr>
          <w:p w14:paraId="2BDECA22" w14:textId="21F2037A"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color w:val="FF0000"/>
                <w:sz w:val="18"/>
              </w:rPr>
              <w:t>x</w:t>
            </w:r>
            <w:r w:rsidR="00AF2B06" w:rsidRPr="001D4BBD">
              <w:rPr>
                <w:rFonts w:eastAsia="Calibri"/>
                <w:sz w:val="18"/>
              </w:rPr>
              <w:t>1</w:t>
            </w:r>
          </w:p>
        </w:tc>
      </w:tr>
    </w:tbl>
    <w:p w14:paraId="3B7A25A8" w14:textId="6F978739" w:rsidR="00641943" w:rsidRPr="001D4BBD" w:rsidRDefault="00641943" w:rsidP="00641943">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232B935D" w14:textId="1305DC4C" w:rsidR="005358B2" w:rsidRPr="001D4BBD" w:rsidRDefault="005358B2" w:rsidP="00FE6122">
      <w:r w:rsidRPr="001D4BBD">
        <w:t>If the test/sequence is executed using an explicit test option as identified in Table A.2/1 or A.2/2, providing log data for all UICC-Terminal communication, x may be set to x=1.</w:t>
      </w:r>
    </w:p>
    <w:p w14:paraId="64E1B3F9" w14:textId="0A6E2267" w:rsidR="0016190D" w:rsidRPr="001D4BBD" w:rsidRDefault="001426C1" w:rsidP="006477B5">
      <w:pPr>
        <w:pStyle w:val="Heading3"/>
        <w:rPr>
          <w:rFonts w:eastAsia="TimesNewRoman"/>
        </w:rPr>
      </w:pPr>
      <w:bookmarkStart w:id="447" w:name="_Toc170300630"/>
      <w:r w:rsidRPr="001D4BBD">
        <w:rPr>
          <w:rFonts w:eastAsia="TimesNewRoman"/>
        </w:rPr>
        <w:t>4.6</w:t>
      </w:r>
      <w:r w:rsidR="0016190D" w:rsidRPr="001D4BBD">
        <w:rPr>
          <w:rFonts w:eastAsia="TimesNewRoman"/>
        </w:rPr>
        <w:t>.</w:t>
      </w:r>
      <w:r w:rsidR="00AF2B06" w:rsidRPr="001D4BBD">
        <w:rPr>
          <w:rFonts w:eastAsia="TimesNewRoman"/>
        </w:rPr>
        <w:t>5</w:t>
      </w:r>
      <w:r w:rsidR="0016190D" w:rsidRPr="001D4BBD">
        <w:rPr>
          <w:rFonts w:eastAsia="TimesNewRoman"/>
        </w:rPr>
        <w:tab/>
        <w:t>EF</w:t>
      </w:r>
      <w:r w:rsidR="0016190D" w:rsidRPr="001D4BBD">
        <w:rPr>
          <w:rFonts w:eastAsia="TimesNewRoman"/>
          <w:vertAlign w:val="subscript"/>
        </w:rPr>
        <w:t>IMSI</w:t>
      </w:r>
      <w:r w:rsidR="0016190D" w:rsidRPr="001D4BBD">
        <w:rPr>
          <w:rFonts w:eastAsia="TimesNewRoman"/>
        </w:rPr>
        <w:t xml:space="preserve"> </w:t>
      </w:r>
      <w:r w:rsidR="00AF2B06" w:rsidRPr="001D4BBD">
        <w:rPr>
          <w:rFonts w:eastAsia="TimesNewRoman"/>
        </w:rPr>
        <w:t>for SUCI calculation tests</w:t>
      </w:r>
      <w:bookmarkEnd w:id="447"/>
    </w:p>
    <w:p w14:paraId="41C243E1" w14:textId="24C02527" w:rsidR="0016190D" w:rsidRPr="001D4BBD" w:rsidRDefault="0016190D" w:rsidP="0016190D">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EF</w:t>
      </w:r>
      <w:r w:rsidRPr="001D4BBD">
        <w:rPr>
          <w:rFonts w:eastAsia="TimesNewRoman"/>
          <w:b/>
          <w:vertAlign w:val="subscript"/>
          <w:lang w:eastAsia="en-GB"/>
        </w:rPr>
        <w:t>IMSI</w:t>
      </w:r>
      <w:r w:rsidR="0097439D" w:rsidRPr="001D4BBD">
        <w:rPr>
          <w:rFonts w:eastAsia="TimesNewRoman"/>
          <w:lang w:eastAsia="en-GB"/>
        </w:rPr>
        <w:t xml:space="preserve"> (International Mobile Subscriber Identity)</w:t>
      </w:r>
    </w:p>
    <w:p w14:paraId="54B2E235" w14:textId="77777777" w:rsidR="0016190D" w:rsidRPr="001D4BBD" w:rsidRDefault="0016190D" w:rsidP="0016190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6D9CF26D" w14:textId="2865F5EC" w:rsidR="0016190D" w:rsidRPr="001D4BBD" w:rsidRDefault="0016190D" w:rsidP="0016190D">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081</w:t>
      </w:r>
      <w:r w:rsidR="00AF2B06" w:rsidRPr="001D4BBD">
        <w:rPr>
          <w:rFonts w:eastAsia="TimesNewRoman"/>
          <w:lang w:eastAsia="en-GB"/>
        </w:rPr>
        <w:t>35793579</w:t>
      </w:r>
      <w:r w:rsidRPr="001D4BBD">
        <w:rPr>
          <w:rFonts w:eastAsia="TimesNewRoman"/>
          <w:color w:val="FF0000"/>
          <w:lang w:eastAsia="en-GB"/>
        </w:rPr>
        <w:t>x</w:t>
      </w:r>
    </w:p>
    <w:p w14:paraId="390D445F" w14:textId="77777777" w:rsidR="0016190D" w:rsidRDefault="0016190D" w:rsidP="0057761F">
      <w:pPr>
        <w:keepNext/>
        <w:overflowPunct w:val="0"/>
        <w:autoSpaceDE w:val="0"/>
        <w:autoSpaceDN w:val="0"/>
        <w:adjustRightInd w:val="0"/>
        <w:spacing w:after="120" w:line="276" w:lineRule="auto"/>
        <w:textAlignment w:val="baseline"/>
        <w:rPr>
          <w:rFonts w:eastAsia="TimesNewRoman"/>
          <w:lang w:eastAsia="en-GB"/>
        </w:rPr>
      </w:pPr>
      <w:bookmarkStart w:id="448" w:name="MCCQCTEMPBM_00000108"/>
      <w:r w:rsidRPr="001D4BBD">
        <w:rPr>
          <w:rFonts w:eastAsia="TimesNewRoman"/>
          <w:lang w:eastAsia="en-GB"/>
        </w:rPr>
        <w:tab/>
        <w:t>Coding:</w:t>
      </w:r>
    </w:p>
    <w:p w14:paraId="6F968374"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16190D" w:rsidRPr="001D4BBD" w14:paraId="117A1356"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48"/>
          <w:p w14:paraId="4D04C541" w14:textId="77777777" w:rsidR="0016190D" w:rsidRPr="001D4BBD" w:rsidRDefault="0016190D" w:rsidP="00364676">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B103929"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86DBEF9"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5443192"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42E8316"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7679CB0"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CF2E088"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C9C9E04"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F66ECC6"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A96424C" w14:textId="77777777" w:rsidR="0016190D" w:rsidRPr="001D4BBD" w:rsidRDefault="0016190D" w:rsidP="0036467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16190D" w:rsidRPr="001D4BBD" w14:paraId="7B95950C"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134486CA" w14:textId="77777777" w:rsidR="0016190D" w:rsidRPr="001D4BBD" w:rsidRDefault="0016190D" w:rsidP="00364676">
            <w:pPr>
              <w:keepNext/>
              <w:keepLines/>
              <w:overflowPunct w:val="0"/>
              <w:autoSpaceDE w:val="0"/>
              <w:autoSpaceDN w:val="0"/>
              <w:adjustRightInd w:val="0"/>
              <w:spacing w:after="0"/>
              <w:textAlignment w:val="baseline"/>
              <w:rPr>
                <w:rFonts w:eastAsia="TimesNewRoman"/>
                <w:sz w:val="18"/>
              </w:rPr>
            </w:pPr>
            <w:r w:rsidRPr="001D4BBD">
              <w:rPr>
                <w:rFonts w:eastAsia="Calibri"/>
                <w:sz w:val="18"/>
              </w:rPr>
              <w:t>Hex</w:t>
            </w:r>
          </w:p>
        </w:tc>
        <w:tc>
          <w:tcPr>
            <w:tcW w:w="680" w:type="dxa"/>
            <w:tcBorders>
              <w:top w:val="none" w:sz="0" w:space="0" w:color="auto"/>
              <w:left w:val="none" w:sz="0" w:space="0" w:color="auto"/>
              <w:bottom w:val="none" w:sz="0" w:space="0" w:color="auto"/>
              <w:right w:val="none" w:sz="0" w:space="0" w:color="auto"/>
            </w:tcBorders>
          </w:tcPr>
          <w:p w14:paraId="46F39DDE" w14:textId="77777777" w:rsidR="0016190D" w:rsidRPr="001D4BBD" w:rsidRDefault="0016190D"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08</w:t>
            </w:r>
          </w:p>
        </w:tc>
        <w:tc>
          <w:tcPr>
            <w:tcW w:w="680" w:type="dxa"/>
            <w:tcBorders>
              <w:top w:val="none" w:sz="0" w:space="0" w:color="auto"/>
              <w:left w:val="none" w:sz="0" w:space="0" w:color="auto"/>
              <w:bottom w:val="none" w:sz="0" w:space="0" w:color="auto"/>
              <w:right w:val="none" w:sz="0" w:space="0" w:color="auto"/>
            </w:tcBorders>
          </w:tcPr>
          <w:p w14:paraId="0AFC271E" w14:textId="77777777" w:rsidR="0016190D" w:rsidRPr="001D4BBD" w:rsidRDefault="0016190D"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9</w:t>
            </w:r>
          </w:p>
        </w:tc>
        <w:tc>
          <w:tcPr>
            <w:tcW w:w="680" w:type="dxa"/>
            <w:tcBorders>
              <w:top w:val="none" w:sz="0" w:space="0" w:color="auto"/>
              <w:left w:val="none" w:sz="0" w:space="0" w:color="auto"/>
              <w:bottom w:val="none" w:sz="0" w:space="0" w:color="auto"/>
              <w:right w:val="none" w:sz="0" w:space="0" w:color="auto"/>
            </w:tcBorders>
          </w:tcPr>
          <w:p w14:paraId="067558BC" w14:textId="77777777" w:rsidR="0016190D" w:rsidRPr="001D4BBD" w:rsidRDefault="0016190D"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64</w:t>
            </w:r>
          </w:p>
        </w:tc>
        <w:tc>
          <w:tcPr>
            <w:tcW w:w="680" w:type="dxa"/>
            <w:tcBorders>
              <w:top w:val="none" w:sz="0" w:space="0" w:color="auto"/>
              <w:left w:val="none" w:sz="0" w:space="0" w:color="auto"/>
              <w:bottom w:val="none" w:sz="0" w:space="0" w:color="auto"/>
              <w:right w:val="none" w:sz="0" w:space="0" w:color="auto"/>
            </w:tcBorders>
          </w:tcPr>
          <w:p w14:paraId="5ED9C590" w14:textId="77777777" w:rsidR="0016190D" w:rsidRPr="001D4BBD" w:rsidRDefault="0016190D"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80</w:t>
            </w:r>
          </w:p>
        </w:tc>
        <w:tc>
          <w:tcPr>
            <w:tcW w:w="680" w:type="dxa"/>
            <w:tcBorders>
              <w:top w:val="none" w:sz="0" w:space="0" w:color="auto"/>
              <w:left w:val="none" w:sz="0" w:space="0" w:color="auto"/>
              <w:bottom w:val="none" w:sz="0" w:space="0" w:color="auto"/>
              <w:right w:val="none" w:sz="0" w:space="0" w:color="auto"/>
            </w:tcBorders>
          </w:tcPr>
          <w:p w14:paraId="637D1807" w14:textId="6233D22B" w:rsidR="0016190D" w:rsidRPr="001D4BBD" w:rsidRDefault="00AF2B06"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3</w:t>
            </w:r>
            <w:r w:rsidR="0016190D" w:rsidRPr="001D4BBD">
              <w:rPr>
                <w:rFonts w:eastAsia="Calibri"/>
                <w:sz w:val="18"/>
              </w:rPr>
              <w:t>1</w:t>
            </w:r>
          </w:p>
        </w:tc>
        <w:tc>
          <w:tcPr>
            <w:tcW w:w="680" w:type="dxa"/>
            <w:tcBorders>
              <w:top w:val="none" w:sz="0" w:space="0" w:color="auto"/>
              <w:left w:val="none" w:sz="0" w:space="0" w:color="auto"/>
              <w:bottom w:val="none" w:sz="0" w:space="0" w:color="auto"/>
              <w:right w:val="none" w:sz="0" w:space="0" w:color="auto"/>
            </w:tcBorders>
          </w:tcPr>
          <w:p w14:paraId="510FA1E7" w14:textId="5217A337" w:rsidR="0016190D" w:rsidRPr="001D4BBD" w:rsidRDefault="00AF2B06"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75</w:t>
            </w:r>
          </w:p>
        </w:tc>
        <w:tc>
          <w:tcPr>
            <w:tcW w:w="680" w:type="dxa"/>
            <w:tcBorders>
              <w:top w:val="none" w:sz="0" w:space="0" w:color="auto"/>
              <w:left w:val="none" w:sz="0" w:space="0" w:color="auto"/>
              <w:bottom w:val="none" w:sz="0" w:space="0" w:color="auto"/>
              <w:right w:val="none" w:sz="0" w:space="0" w:color="auto"/>
            </w:tcBorders>
          </w:tcPr>
          <w:p w14:paraId="5FC30132" w14:textId="480E0143" w:rsidR="0016190D" w:rsidRPr="001D4BBD" w:rsidRDefault="00AF2B06"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39</w:t>
            </w:r>
          </w:p>
        </w:tc>
        <w:tc>
          <w:tcPr>
            <w:tcW w:w="680" w:type="dxa"/>
            <w:tcBorders>
              <w:top w:val="none" w:sz="0" w:space="0" w:color="auto"/>
              <w:left w:val="none" w:sz="0" w:space="0" w:color="auto"/>
              <w:bottom w:val="none" w:sz="0" w:space="0" w:color="auto"/>
              <w:right w:val="none" w:sz="0" w:space="0" w:color="auto"/>
            </w:tcBorders>
          </w:tcPr>
          <w:p w14:paraId="5711B2AE" w14:textId="67A088C5" w:rsidR="0016190D" w:rsidRPr="001D4BBD" w:rsidRDefault="00AF2B06"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75</w:t>
            </w:r>
          </w:p>
        </w:tc>
        <w:tc>
          <w:tcPr>
            <w:tcW w:w="680" w:type="dxa"/>
            <w:tcBorders>
              <w:top w:val="none" w:sz="0" w:space="0" w:color="auto"/>
              <w:left w:val="none" w:sz="0" w:space="0" w:color="auto"/>
              <w:bottom w:val="none" w:sz="0" w:space="0" w:color="auto"/>
              <w:right w:val="none" w:sz="0" w:space="0" w:color="auto"/>
            </w:tcBorders>
          </w:tcPr>
          <w:p w14:paraId="5D009D0B" w14:textId="753EBDB5" w:rsidR="0016190D" w:rsidRPr="001D4BBD" w:rsidRDefault="00AF2B06" w:rsidP="0036467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color w:val="FF0000"/>
                <w:sz w:val="18"/>
              </w:rPr>
              <w:t>x</w:t>
            </w:r>
            <w:r w:rsidRPr="001D4BBD">
              <w:rPr>
                <w:rFonts w:eastAsia="Calibri"/>
                <w:sz w:val="18"/>
              </w:rPr>
              <w:t>9</w:t>
            </w:r>
          </w:p>
        </w:tc>
      </w:tr>
    </w:tbl>
    <w:p w14:paraId="3483D656" w14:textId="2C02E7E9" w:rsidR="0016190D" w:rsidRPr="001D4BBD" w:rsidRDefault="0016190D" w:rsidP="0016190D">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06879B55" w14:textId="78E8F69B" w:rsidR="005358B2" w:rsidRPr="001D4BBD" w:rsidRDefault="005358B2" w:rsidP="00FE6122">
      <w:r w:rsidRPr="001D4BBD">
        <w:t>If the test/sequence is executed using an explicit test option as identified in Table A.2/1 or A.2/2, providing log data for all UICC-Terminal communication, x may be set to x=3.</w:t>
      </w:r>
    </w:p>
    <w:p w14:paraId="7AF30D76" w14:textId="1704A1F8" w:rsidR="003C1039" w:rsidRPr="001D4BBD" w:rsidRDefault="001426C1" w:rsidP="006477B5">
      <w:pPr>
        <w:pStyle w:val="Heading3"/>
        <w:rPr>
          <w:rFonts w:eastAsia="TimesNewRoman"/>
        </w:rPr>
      </w:pPr>
      <w:bookmarkStart w:id="449" w:name="_Toc170300631"/>
      <w:r w:rsidRPr="001D4BBD">
        <w:rPr>
          <w:rFonts w:eastAsia="TimesNewRoman"/>
        </w:rPr>
        <w:t>4.6</w:t>
      </w:r>
      <w:r w:rsidR="003C1039" w:rsidRPr="001D4BBD">
        <w:rPr>
          <w:rFonts w:eastAsia="TimesNewRoman"/>
        </w:rPr>
        <w:t>.6</w:t>
      </w:r>
      <w:r w:rsidR="003C1039" w:rsidRPr="001D4BBD">
        <w:rPr>
          <w:rFonts w:eastAsia="TimesNewRoman"/>
        </w:rPr>
        <w:tab/>
        <w:t>EF</w:t>
      </w:r>
      <w:r w:rsidR="003C1039" w:rsidRPr="001D4BBD">
        <w:rPr>
          <w:rFonts w:eastAsia="TimesNewRoman"/>
          <w:vertAlign w:val="subscript"/>
        </w:rPr>
        <w:t>IMSI</w:t>
      </w:r>
      <w:r w:rsidR="003C1039" w:rsidRPr="001D4BBD">
        <w:rPr>
          <w:rFonts w:eastAsia="TimesNewRoman"/>
        </w:rPr>
        <w:t xml:space="preserve"> for </w:t>
      </w:r>
      <w:r w:rsidR="003C1039" w:rsidRPr="001D4BBD">
        <w:t>"</w:t>
      </w:r>
      <w:r w:rsidR="003C1039" w:rsidRPr="001D4BBD">
        <w:rPr>
          <w:rFonts w:eastAsia="TimesNewRoman"/>
        </w:rPr>
        <w:t>change IMSI</w:t>
      </w:r>
      <w:r w:rsidR="003C1039" w:rsidRPr="001D4BBD">
        <w:t>"</w:t>
      </w:r>
      <w:r w:rsidR="003C1039" w:rsidRPr="001D4BBD">
        <w:rPr>
          <w:rFonts w:eastAsia="TimesNewRoman"/>
        </w:rPr>
        <w:t xml:space="preserve"> tests</w:t>
      </w:r>
      <w:bookmarkEnd w:id="449"/>
    </w:p>
    <w:p w14:paraId="595869F1" w14:textId="794C37A9" w:rsidR="003C1039" w:rsidRPr="001D4BBD" w:rsidRDefault="003C1039" w:rsidP="003C1039">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EF</w:t>
      </w:r>
      <w:r w:rsidRPr="001D4BBD">
        <w:rPr>
          <w:rFonts w:eastAsia="TimesNewRoman"/>
          <w:b/>
          <w:vertAlign w:val="subscript"/>
          <w:lang w:eastAsia="en-GB"/>
        </w:rPr>
        <w:t>IMSI</w:t>
      </w:r>
      <w:r w:rsidR="0097439D" w:rsidRPr="001D4BBD">
        <w:rPr>
          <w:rFonts w:eastAsia="TimesNewRoman"/>
          <w:lang w:eastAsia="en-GB"/>
        </w:rPr>
        <w:t xml:space="preserve"> (International Mobile Subscriber Identity)</w:t>
      </w:r>
    </w:p>
    <w:p w14:paraId="2FE528FB" w14:textId="7DED1B2F" w:rsidR="003C1039" w:rsidRPr="001D4BBD" w:rsidRDefault="003C1039" w:rsidP="003C1039">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0561E447" w14:textId="388D22BE" w:rsidR="003C1039" w:rsidRPr="001D4BBD" w:rsidRDefault="003C1039" w:rsidP="003C1039">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24608122223333</w:t>
      </w:r>
      <w:r w:rsidRPr="001D4BBD">
        <w:rPr>
          <w:rFonts w:eastAsia="TimesNewRoman"/>
          <w:color w:val="FF0000"/>
          <w:lang w:eastAsia="en-GB"/>
        </w:rPr>
        <w:t>x</w:t>
      </w:r>
    </w:p>
    <w:p w14:paraId="177F2906" w14:textId="77777777" w:rsidR="003C1039" w:rsidRPr="001D4BBD" w:rsidRDefault="003C1039" w:rsidP="003C1039">
      <w:pPr>
        <w:overflowPunct w:val="0"/>
        <w:autoSpaceDE w:val="0"/>
        <w:autoSpaceDN w:val="0"/>
        <w:adjustRightInd w:val="0"/>
        <w:spacing w:after="120" w:line="276" w:lineRule="auto"/>
        <w:textAlignment w:val="baseline"/>
        <w:rPr>
          <w:rFonts w:eastAsia="TimesNewRoman"/>
          <w:lang w:eastAsia="en-GB"/>
        </w:rPr>
      </w:pPr>
      <w:bookmarkStart w:id="450" w:name="MCCQCTEMPBM_00000109"/>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3C1039" w:rsidRPr="001D4BBD" w14:paraId="1B01B32D"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50"/>
          <w:p w14:paraId="04558B9F" w14:textId="77777777" w:rsidR="003C1039" w:rsidRPr="001D4BBD" w:rsidRDefault="003C1039" w:rsidP="003C1039">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0DA0E54"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86495DE"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5D627F6"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3C7D8B0"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4D0CD59"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962C172"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CA424C2"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022E100"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51E6B28" w14:textId="77777777" w:rsidR="003C1039" w:rsidRPr="001D4BBD" w:rsidRDefault="003C1039" w:rsidP="003C1039">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3C1039" w:rsidRPr="001D4BBD" w14:paraId="06432D21" w14:textId="77777777" w:rsidTr="003C1039">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2B43906D" w14:textId="77777777" w:rsidR="003C1039" w:rsidRPr="001D4BBD" w:rsidRDefault="003C1039" w:rsidP="003C1039">
            <w:pPr>
              <w:keepNext/>
              <w:keepLines/>
              <w:overflowPunct w:val="0"/>
              <w:autoSpaceDE w:val="0"/>
              <w:autoSpaceDN w:val="0"/>
              <w:adjustRightInd w:val="0"/>
              <w:spacing w:after="0"/>
              <w:textAlignment w:val="baseline"/>
              <w:rPr>
                <w:rFonts w:eastAsia="TimesNewRoman"/>
                <w:sz w:val="18"/>
              </w:rPr>
            </w:pPr>
            <w:r w:rsidRPr="001D4BBD">
              <w:rPr>
                <w:rFonts w:eastAsia="Calibri"/>
                <w:sz w:val="18"/>
              </w:rPr>
              <w:t>Hex</w:t>
            </w:r>
          </w:p>
        </w:tc>
        <w:tc>
          <w:tcPr>
            <w:tcW w:w="680" w:type="dxa"/>
            <w:tcBorders>
              <w:top w:val="none" w:sz="0" w:space="0" w:color="auto"/>
              <w:left w:val="none" w:sz="0" w:space="0" w:color="auto"/>
              <w:bottom w:val="none" w:sz="0" w:space="0" w:color="auto"/>
              <w:right w:val="none" w:sz="0" w:space="0" w:color="auto"/>
            </w:tcBorders>
          </w:tcPr>
          <w:p w14:paraId="5A087F96" w14:textId="77777777"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08</w:t>
            </w:r>
          </w:p>
        </w:tc>
        <w:tc>
          <w:tcPr>
            <w:tcW w:w="680" w:type="dxa"/>
            <w:tcBorders>
              <w:top w:val="none" w:sz="0" w:space="0" w:color="auto"/>
              <w:left w:val="none" w:sz="0" w:space="0" w:color="auto"/>
              <w:bottom w:val="none" w:sz="0" w:space="0" w:color="auto"/>
              <w:right w:val="none" w:sz="0" w:space="0" w:color="auto"/>
            </w:tcBorders>
          </w:tcPr>
          <w:p w14:paraId="13137D1B" w14:textId="77777777"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9</w:t>
            </w:r>
          </w:p>
        </w:tc>
        <w:tc>
          <w:tcPr>
            <w:tcW w:w="680" w:type="dxa"/>
            <w:tcBorders>
              <w:top w:val="none" w:sz="0" w:space="0" w:color="auto"/>
              <w:left w:val="none" w:sz="0" w:space="0" w:color="auto"/>
              <w:bottom w:val="none" w:sz="0" w:space="0" w:color="auto"/>
              <w:right w:val="none" w:sz="0" w:space="0" w:color="auto"/>
            </w:tcBorders>
          </w:tcPr>
          <w:p w14:paraId="6DB31F97" w14:textId="77777777"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64</w:t>
            </w:r>
          </w:p>
        </w:tc>
        <w:tc>
          <w:tcPr>
            <w:tcW w:w="680" w:type="dxa"/>
            <w:tcBorders>
              <w:top w:val="none" w:sz="0" w:space="0" w:color="auto"/>
              <w:left w:val="none" w:sz="0" w:space="0" w:color="auto"/>
              <w:bottom w:val="none" w:sz="0" w:space="0" w:color="auto"/>
              <w:right w:val="none" w:sz="0" w:space="0" w:color="auto"/>
            </w:tcBorders>
          </w:tcPr>
          <w:p w14:paraId="0BCFD932" w14:textId="77777777"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80</w:t>
            </w:r>
          </w:p>
        </w:tc>
        <w:tc>
          <w:tcPr>
            <w:tcW w:w="680" w:type="dxa"/>
            <w:tcBorders>
              <w:top w:val="none" w:sz="0" w:space="0" w:color="auto"/>
              <w:left w:val="none" w:sz="0" w:space="0" w:color="auto"/>
              <w:bottom w:val="none" w:sz="0" w:space="0" w:color="auto"/>
              <w:right w:val="none" w:sz="0" w:space="0" w:color="auto"/>
            </w:tcBorders>
          </w:tcPr>
          <w:p w14:paraId="3FCC1806" w14:textId="36068CA7"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1</w:t>
            </w:r>
          </w:p>
        </w:tc>
        <w:tc>
          <w:tcPr>
            <w:tcW w:w="680" w:type="dxa"/>
            <w:tcBorders>
              <w:top w:val="none" w:sz="0" w:space="0" w:color="auto"/>
              <w:left w:val="none" w:sz="0" w:space="0" w:color="auto"/>
              <w:bottom w:val="none" w:sz="0" w:space="0" w:color="auto"/>
              <w:right w:val="none" w:sz="0" w:space="0" w:color="auto"/>
            </w:tcBorders>
          </w:tcPr>
          <w:p w14:paraId="13C27540" w14:textId="57D25850"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22</w:t>
            </w:r>
          </w:p>
        </w:tc>
        <w:tc>
          <w:tcPr>
            <w:tcW w:w="680" w:type="dxa"/>
            <w:tcBorders>
              <w:top w:val="none" w:sz="0" w:space="0" w:color="auto"/>
              <w:left w:val="none" w:sz="0" w:space="0" w:color="auto"/>
              <w:bottom w:val="none" w:sz="0" w:space="0" w:color="auto"/>
              <w:right w:val="none" w:sz="0" w:space="0" w:color="auto"/>
            </w:tcBorders>
          </w:tcPr>
          <w:p w14:paraId="2618CE46" w14:textId="5C6F63AE"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32</w:t>
            </w:r>
          </w:p>
        </w:tc>
        <w:tc>
          <w:tcPr>
            <w:tcW w:w="680" w:type="dxa"/>
            <w:tcBorders>
              <w:top w:val="none" w:sz="0" w:space="0" w:color="auto"/>
              <w:left w:val="none" w:sz="0" w:space="0" w:color="auto"/>
              <w:bottom w:val="none" w:sz="0" w:space="0" w:color="auto"/>
              <w:right w:val="none" w:sz="0" w:space="0" w:color="auto"/>
            </w:tcBorders>
          </w:tcPr>
          <w:p w14:paraId="20AE2BD9" w14:textId="5A4E1341"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sz w:val="18"/>
              </w:rPr>
              <w:t>33</w:t>
            </w:r>
          </w:p>
        </w:tc>
        <w:tc>
          <w:tcPr>
            <w:tcW w:w="680" w:type="dxa"/>
            <w:tcBorders>
              <w:top w:val="none" w:sz="0" w:space="0" w:color="auto"/>
              <w:left w:val="none" w:sz="0" w:space="0" w:color="auto"/>
              <w:bottom w:val="none" w:sz="0" w:space="0" w:color="auto"/>
              <w:right w:val="none" w:sz="0" w:space="0" w:color="auto"/>
            </w:tcBorders>
          </w:tcPr>
          <w:p w14:paraId="54D4E432" w14:textId="4E735564" w:rsidR="003C1039" w:rsidRPr="001D4BBD" w:rsidRDefault="003C1039" w:rsidP="003C1039">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Calibri"/>
                <w:color w:val="FF0000"/>
                <w:sz w:val="18"/>
              </w:rPr>
              <w:t>X</w:t>
            </w:r>
            <w:r w:rsidRPr="001D4BBD">
              <w:rPr>
                <w:rFonts w:eastAsia="Calibri"/>
                <w:sz w:val="18"/>
              </w:rPr>
              <w:t>3</w:t>
            </w:r>
          </w:p>
        </w:tc>
      </w:tr>
    </w:tbl>
    <w:p w14:paraId="5A271218" w14:textId="32BEF577" w:rsidR="003C1039" w:rsidRPr="001D4BBD" w:rsidRDefault="003C1039" w:rsidP="003C1039">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x</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62DBB251" w14:textId="42277E45" w:rsidR="005358B2" w:rsidRPr="001D4BBD" w:rsidRDefault="005358B2" w:rsidP="00FE6122">
      <w:r w:rsidRPr="001D4BBD">
        <w:t>If the test/sequence is executed using an explicit test option as identified in Table A.2/1 or A.2/2, providing log data for all UICC-Terminal communication, x may be set to x=3.</w:t>
      </w:r>
    </w:p>
    <w:p w14:paraId="58037ACB" w14:textId="2E5A042D" w:rsidR="00641943" w:rsidRPr="001D4BBD" w:rsidRDefault="001426C1" w:rsidP="006477B5">
      <w:pPr>
        <w:pStyle w:val="Heading3"/>
        <w:rPr>
          <w:rFonts w:eastAsia="TimesNewRoman"/>
        </w:rPr>
      </w:pPr>
      <w:bookmarkStart w:id="451" w:name="_Toc170300632"/>
      <w:r w:rsidRPr="001D4BBD">
        <w:rPr>
          <w:rFonts w:eastAsia="TimesNewRoman"/>
        </w:rPr>
        <w:t>4.6</w:t>
      </w:r>
      <w:r w:rsidR="00641943" w:rsidRPr="001D4BBD">
        <w:rPr>
          <w:rFonts w:eastAsia="TimesNewRoman"/>
        </w:rPr>
        <w:t>.</w:t>
      </w:r>
      <w:r w:rsidR="003C1039" w:rsidRPr="001D4BBD">
        <w:rPr>
          <w:rFonts w:eastAsia="TimesNewRoman"/>
        </w:rPr>
        <w:t>7</w:t>
      </w:r>
      <w:r w:rsidR="00641943" w:rsidRPr="001D4BBD">
        <w:rPr>
          <w:rFonts w:eastAsia="TimesNewRoman"/>
        </w:rPr>
        <w:tab/>
        <w:t>EF</w:t>
      </w:r>
      <w:r w:rsidR="00641943" w:rsidRPr="001D4BBD">
        <w:rPr>
          <w:rFonts w:eastAsia="TimesNewRoman"/>
          <w:vertAlign w:val="subscript"/>
        </w:rPr>
        <w:t>Routing_Indicator</w:t>
      </w:r>
      <w:r w:rsidR="00641943" w:rsidRPr="001D4BBD">
        <w:rPr>
          <w:rFonts w:eastAsia="TimesNewRoman"/>
        </w:rPr>
        <w:t xml:space="preserve"> with 2-digit MNC and random value</w:t>
      </w:r>
      <w:bookmarkEnd w:id="451"/>
    </w:p>
    <w:p w14:paraId="188A92A5" w14:textId="05718AEF" w:rsidR="00641943" w:rsidRPr="001D4BBD" w:rsidRDefault="00641943" w:rsidP="00641943">
      <w:pPr>
        <w:keepNext/>
        <w:keepLines/>
        <w:overflowPunct w:val="0"/>
        <w:autoSpaceDE w:val="0"/>
        <w:autoSpaceDN w:val="0"/>
        <w:adjustRightInd w:val="0"/>
        <w:spacing w:after="120"/>
        <w:textAlignment w:val="baseline"/>
        <w:rPr>
          <w:rFonts w:eastAsia="TimesNewRoman"/>
          <w:b/>
          <w:lang w:val="en-US" w:eastAsia="en-GB"/>
        </w:rPr>
      </w:pPr>
      <w:r w:rsidRPr="001D4BBD">
        <w:rPr>
          <w:rFonts w:eastAsia="TimesNewRoman"/>
          <w:b/>
          <w:lang w:eastAsia="en-GB"/>
        </w:rPr>
        <w:t>EF</w:t>
      </w:r>
      <w:r w:rsidRPr="001D4BBD">
        <w:rPr>
          <w:rFonts w:eastAsia="TimesNewRoman"/>
          <w:b/>
          <w:vertAlign w:val="subscript"/>
          <w:lang w:eastAsia="en-GB"/>
        </w:rPr>
        <w:t>Routing_Indicator</w:t>
      </w:r>
      <w:r w:rsidR="0097439D" w:rsidRPr="001D4BBD">
        <w:rPr>
          <w:rFonts w:eastAsia="TimesNewRoman"/>
          <w:lang w:eastAsia="en-GB"/>
        </w:rPr>
        <w:t xml:space="preserve"> (Routing Indicator EF)</w:t>
      </w:r>
    </w:p>
    <w:p w14:paraId="17286FB4"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055202DE"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1</w:t>
      </w:r>
      <w:r w:rsidRPr="001D4BBD">
        <w:rPr>
          <w:rFonts w:eastAsia="TimesNewRoman"/>
          <w:color w:val="FF0000"/>
          <w:lang w:eastAsia="en-GB"/>
        </w:rPr>
        <w:t>y</w:t>
      </w:r>
    </w:p>
    <w:p w14:paraId="3644B426" w14:textId="77777777" w:rsidR="00641943" w:rsidRPr="001D4BBD" w:rsidRDefault="00641943" w:rsidP="00641943">
      <w:pPr>
        <w:overflowPunct w:val="0"/>
        <w:autoSpaceDE w:val="0"/>
        <w:autoSpaceDN w:val="0"/>
        <w:adjustRightInd w:val="0"/>
        <w:spacing w:after="120" w:line="276" w:lineRule="auto"/>
        <w:textAlignment w:val="baseline"/>
        <w:rPr>
          <w:rFonts w:eastAsia="TimesNewRoman"/>
          <w:lang w:eastAsia="en-GB"/>
        </w:rPr>
      </w:pPr>
      <w:bookmarkStart w:id="452" w:name="MCCQCTEMPBM_00000110"/>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tblGrid>
      <w:tr w:rsidR="00641943" w:rsidRPr="001D4BBD" w14:paraId="4F12B18A"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52"/>
          <w:p w14:paraId="04BFE3CF"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093330C"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TimesNewRoman"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A1A2BB3"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TimesNewRoman"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90B51C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TimesNewRoman"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24D6B1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TimesNewRoman" w:hAnsi="Arial"/>
                <w:lang w:val="en-US"/>
              </w:rPr>
            </w:pPr>
            <w:r w:rsidRPr="001D4BBD">
              <w:rPr>
                <w:rFonts w:ascii="Arial" w:eastAsia="Calibri" w:hAnsi="Arial"/>
                <w:lang w:val="en-US"/>
              </w:rPr>
              <w:t>B4</w:t>
            </w:r>
          </w:p>
        </w:tc>
      </w:tr>
      <w:tr w:rsidR="00641943" w:rsidRPr="001D4BBD" w14:paraId="7D01B511"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1B31E6F5" w14:textId="77777777" w:rsidR="00641943" w:rsidRPr="001D4BBD" w:rsidRDefault="00641943" w:rsidP="00641943">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none" w:sz="0" w:space="0" w:color="auto"/>
              <w:left w:val="none" w:sz="0" w:space="0" w:color="auto"/>
              <w:bottom w:val="none" w:sz="0" w:space="0" w:color="auto"/>
              <w:right w:val="none" w:sz="0" w:space="0" w:color="auto"/>
            </w:tcBorders>
          </w:tcPr>
          <w:p w14:paraId="6476071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color w:val="FF0000"/>
                <w:sz w:val="18"/>
              </w:rPr>
              <w:t>y</w:t>
            </w:r>
            <w:r w:rsidRPr="001D4BBD">
              <w:rPr>
                <w:sz w:val="18"/>
              </w:rPr>
              <w:t>1</w:t>
            </w:r>
          </w:p>
        </w:tc>
        <w:tc>
          <w:tcPr>
            <w:tcW w:w="680" w:type="dxa"/>
            <w:tcBorders>
              <w:top w:val="none" w:sz="0" w:space="0" w:color="auto"/>
              <w:left w:val="none" w:sz="0" w:space="0" w:color="auto"/>
              <w:bottom w:val="none" w:sz="0" w:space="0" w:color="auto"/>
              <w:right w:val="none" w:sz="0" w:space="0" w:color="auto"/>
            </w:tcBorders>
          </w:tcPr>
          <w:p w14:paraId="1EFADF24"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F</w:t>
            </w:r>
          </w:p>
        </w:tc>
        <w:tc>
          <w:tcPr>
            <w:tcW w:w="680" w:type="dxa"/>
            <w:tcBorders>
              <w:top w:val="none" w:sz="0" w:space="0" w:color="auto"/>
              <w:left w:val="none" w:sz="0" w:space="0" w:color="auto"/>
              <w:bottom w:val="none" w:sz="0" w:space="0" w:color="auto"/>
              <w:right w:val="none" w:sz="0" w:space="0" w:color="auto"/>
            </w:tcBorders>
          </w:tcPr>
          <w:p w14:paraId="194F1D21"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F</w:t>
            </w:r>
          </w:p>
        </w:tc>
        <w:tc>
          <w:tcPr>
            <w:tcW w:w="680" w:type="dxa"/>
            <w:tcBorders>
              <w:top w:val="none" w:sz="0" w:space="0" w:color="auto"/>
              <w:left w:val="none" w:sz="0" w:space="0" w:color="auto"/>
              <w:bottom w:val="none" w:sz="0" w:space="0" w:color="auto"/>
              <w:right w:val="none" w:sz="0" w:space="0" w:color="auto"/>
            </w:tcBorders>
          </w:tcPr>
          <w:p w14:paraId="0B1D458C"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F</w:t>
            </w:r>
          </w:p>
        </w:tc>
      </w:tr>
    </w:tbl>
    <w:p w14:paraId="458C49A2" w14:textId="24F74DC3" w:rsidR="00641943" w:rsidRPr="001D4BBD" w:rsidRDefault="00641943" w:rsidP="00641943">
      <w:pPr>
        <w:overflowPunct w:val="0"/>
        <w:autoSpaceDE w:val="0"/>
        <w:autoSpaceDN w:val="0"/>
        <w:adjustRightInd w:val="0"/>
        <w:spacing w:before="60"/>
        <w:textAlignment w:val="baseline"/>
      </w:pPr>
      <w:r w:rsidRPr="001D4BBD">
        <w:tab/>
      </w:r>
      <w:r w:rsidRPr="001D4BBD">
        <w:tab/>
      </w:r>
      <w:r w:rsidRPr="001D4BBD">
        <w:rPr>
          <w:i/>
        </w:rPr>
        <w:t>D</w:t>
      </w:r>
      <w:r w:rsidRPr="001D4BBD">
        <w:t>:</w:t>
      </w:r>
      <w:r w:rsidRPr="001D4BBD">
        <w:tab/>
        <w:t xml:space="preserve"> y</w:t>
      </w:r>
      <w:r w:rsidRPr="001D4BBD">
        <w:rPr>
          <w:rFonts w:ascii="MathJax_Math-italic" w:hAnsi="MathJax_Math-italic"/>
          <w:color w:val="414152"/>
          <w:bdr w:val="none" w:sz="0" w:space="0" w:color="auto" w:frame="1"/>
          <w:shd w:val="clear" w:color="auto" w:fill="FFFFFF"/>
        </w:rPr>
        <w:t xml:space="preserve"> </w:t>
      </w:r>
      <w:r w:rsidRPr="001D4BBD">
        <w:rPr>
          <w:rFonts w:ascii="MathJax_Main" w:hAnsi="MathJax_Main"/>
          <w:color w:val="414152"/>
          <w:bdr w:val="none" w:sz="0" w:space="0" w:color="auto" w:frame="1"/>
          <w:shd w:val="clear" w:color="auto" w:fill="FFFFFF"/>
        </w:rPr>
        <w:t>∈</w:t>
      </w:r>
      <w:r w:rsidRPr="001D4BBD">
        <w:t xml:space="preserve"> {0x0; …; 0x9, 0xF}</w:t>
      </w:r>
    </w:p>
    <w:p w14:paraId="3E6F09BB" w14:textId="6E09BBFE" w:rsidR="005358B2" w:rsidRPr="001D4BBD" w:rsidRDefault="005358B2" w:rsidP="00FE6122">
      <w:r w:rsidRPr="001D4BBD">
        <w:t>If the test/sequence is executed using an explicit test option as identified in Table A.2/1 or A.2/2, providing log data for all UICC-Terminal communication, y may be set to y=7.</w:t>
      </w:r>
    </w:p>
    <w:p w14:paraId="31F19A74" w14:textId="16529865" w:rsidR="00641943" w:rsidRPr="001D4BBD" w:rsidRDefault="001426C1" w:rsidP="006477B5">
      <w:pPr>
        <w:pStyle w:val="Heading3"/>
        <w:rPr>
          <w:rFonts w:eastAsia="TimesNewRoman"/>
        </w:rPr>
      </w:pPr>
      <w:bookmarkStart w:id="453" w:name="_Toc170300633"/>
      <w:r w:rsidRPr="001D4BBD">
        <w:rPr>
          <w:rFonts w:eastAsia="TimesNewRoman"/>
        </w:rPr>
        <w:t>4.6</w:t>
      </w:r>
      <w:r w:rsidR="00641943" w:rsidRPr="001D4BBD">
        <w:rPr>
          <w:rFonts w:eastAsia="TimesNewRoman"/>
        </w:rPr>
        <w:t>.</w:t>
      </w:r>
      <w:r w:rsidR="003C1039" w:rsidRPr="001D4BBD">
        <w:rPr>
          <w:rFonts w:eastAsia="TimesNewRoman"/>
        </w:rPr>
        <w:t>8</w:t>
      </w:r>
      <w:r w:rsidR="00641943" w:rsidRPr="001D4BBD">
        <w:rPr>
          <w:rFonts w:eastAsia="TimesNewRoman"/>
        </w:rPr>
        <w:tab/>
        <w:t>EF</w:t>
      </w:r>
      <w:r w:rsidR="00641943" w:rsidRPr="001D4BBD">
        <w:rPr>
          <w:rFonts w:eastAsia="TimesNewRoman"/>
          <w:vertAlign w:val="subscript"/>
        </w:rPr>
        <w:t>LOCI</w:t>
      </w:r>
      <w:r w:rsidR="00641943" w:rsidRPr="001D4BBD">
        <w:rPr>
          <w:rFonts w:eastAsia="TimesNewRoman"/>
        </w:rPr>
        <w:t xml:space="preserve"> with </w:t>
      </w:r>
      <w:r w:rsidR="00641943" w:rsidRPr="001D4BBD">
        <w:t>"</w:t>
      </w:r>
      <w:r w:rsidR="00641943" w:rsidRPr="001D4BBD">
        <w:rPr>
          <w:rFonts w:eastAsia="TimesNewRoman"/>
        </w:rPr>
        <w:t>short</w:t>
      </w:r>
      <w:r w:rsidR="00641943" w:rsidRPr="001D4BBD">
        <w:t xml:space="preserve">" </w:t>
      </w:r>
      <w:r w:rsidR="00641943" w:rsidRPr="001D4BBD">
        <w:rPr>
          <w:rFonts w:eastAsia="TimesNewRoman"/>
        </w:rPr>
        <w:t>random TMSI value</w:t>
      </w:r>
      <w:bookmarkEnd w:id="453"/>
    </w:p>
    <w:p w14:paraId="1CBF1C60" w14:textId="6053794F" w:rsidR="00641943" w:rsidRPr="001D4BBD" w:rsidRDefault="00641943" w:rsidP="00641943">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LOCI</w:t>
      </w:r>
      <w:r w:rsidR="0097439D" w:rsidRPr="001D4BBD">
        <w:rPr>
          <w:rFonts w:eastAsia="TimesNewRoman"/>
          <w:lang w:eastAsia="en-GB"/>
        </w:rPr>
        <w:t xml:space="preserve"> (Location Information)</w:t>
      </w:r>
    </w:p>
    <w:p w14:paraId="6AB0463F" w14:textId="77777777" w:rsidR="00641943" w:rsidRPr="001D4BBD" w:rsidRDefault="00641943" w:rsidP="00255C46">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0783C1A5"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I-MCC:</w:t>
      </w:r>
      <w:r w:rsidRPr="001D4BBD">
        <w:rPr>
          <w:rFonts w:eastAsia="Calibri"/>
          <w:lang w:eastAsia="en-GB"/>
        </w:rPr>
        <w:tab/>
      </w:r>
      <w:r w:rsidRPr="001D4BBD">
        <w:rPr>
          <w:rFonts w:eastAsia="Calibri"/>
          <w:lang w:eastAsia="en-GB"/>
        </w:rPr>
        <w:tab/>
        <w:t>246</w:t>
      </w:r>
    </w:p>
    <w:p w14:paraId="64A899DA"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I-MNC:</w:t>
      </w:r>
      <w:r w:rsidRPr="001D4BBD">
        <w:rPr>
          <w:rFonts w:eastAsia="Calibri"/>
          <w:lang w:eastAsia="en-GB"/>
        </w:rPr>
        <w:tab/>
      </w:r>
      <w:r w:rsidRPr="001D4BBD">
        <w:rPr>
          <w:rFonts w:eastAsia="Calibri"/>
          <w:lang w:eastAsia="en-GB"/>
        </w:rPr>
        <w:tab/>
        <w:t>081</w:t>
      </w:r>
    </w:p>
    <w:p w14:paraId="332321E7"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I-LAC:</w:t>
      </w:r>
      <w:r w:rsidRPr="001D4BBD">
        <w:rPr>
          <w:rFonts w:eastAsia="Calibri"/>
          <w:lang w:eastAsia="en-GB"/>
        </w:rPr>
        <w:tab/>
      </w:r>
      <w:r w:rsidRPr="001D4BBD">
        <w:rPr>
          <w:rFonts w:eastAsia="Calibri"/>
          <w:lang w:eastAsia="en-GB"/>
        </w:rPr>
        <w:tab/>
        <w:t>0001</w:t>
      </w:r>
    </w:p>
    <w:p w14:paraId="65D86F5C" w14:textId="77777777" w:rsidR="00641943" w:rsidRPr="001D4BBD" w:rsidRDefault="00641943" w:rsidP="00641943">
      <w:pPr>
        <w:overflowPunct w:val="0"/>
        <w:autoSpaceDE w:val="0"/>
        <w:autoSpaceDN w:val="0"/>
        <w:adjustRightInd w:val="0"/>
        <w:textAlignment w:val="baseline"/>
        <w:rPr>
          <w:rFonts w:eastAsia="Calibri"/>
          <w:lang w:eastAsia="en-GB"/>
        </w:rPr>
      </w:pPr>
      <w:r w:rsidRPr="001D4BBD">
        <w:rPr>
          <w:rFonts w:eastAsia="Calibri"/>
          <w:lang w:eastAsia="en-GB"/>
        </w:rPr>
        <w:tab/>
      </w:r>
      <w:r w:rsidRPr="001D4BBD">
        <w:rPr>
          <w:rFonts w:eastAsia="Calibri"/>
          <w:lang w:eastAsia="en-GB"/>
        </w:rPr>
        <w:tab/>
        <w:t>TMS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0000214</w:t>
      </w:r>
      <w:r w:rsidRPr="001D4BBD">
        <w:rPr>
          <w:rFonts w:eastAsia="Calibri"/>
          <w:color w:val="FF0000"/>
          <w:lang w:eastAsia="en-GB"/>
        </w:rPr>
        <w:t>x</w:t>
      </w:r>
    </w:p>
    <w:p w14:paraId="3B351176" w14:textId="77777777" w:rsidR="00641943" w:rsidRPr="001D4BBD" w:rsidRDefault="00641943" w:rsidP="00255C46">
      <w:pPr>
        <w:keepNext/>
        <w:overflowPunct w:val="0"/>
        <w:autoSpaceDE w:val="0"/>
        <w:autoSpaceDN w:val="0"/>
        <w:adjustRightInd w:val="0"/>
        <w:spacing w:after="120" w:line="276" w:lineRule="auto"/>
        <w:textAlignment w:val="baseline"/>
        <w:rPr>
          <w:rFonts w:eastAsia="TimesNewRoman"/>
          <w:lang w:eastAsia="en-GB"/>
        </w:rPr>
      </w:pPr>
      <w:bookmarkStart w:id="454" w:name="MCCQCTEMPBM_00000111"/>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gridCol w:w="680"/>
        <w:gridCol w:w="680"/>
      </w:tblGrid>
      <w:tr w:rsidR="00641943" w:rsidRPr="001D4BBD" w14:paraId="745264F9"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54"/>
          <w:p w14:paraId="7DEBAB10"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50E84C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9091C84"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D97B357"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FC80412"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750FCDB"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90140FD"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027052D"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3FE4BF8"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DB51A8D"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7C84234"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0</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8A09A75"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1</w:t>
            </w:r>
          </w:p>
        </w:tc>
      </w:tr>
      <w:tr w:rsidR="00641943" w:rsidRPr="001D4BBD" w14:paraId="66793332"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17F8A8EF" w14:textId="77777777" w:rsidR="00641943" w:rsidRPr="001D4BBD" w:rsidRDefault="00641943" w:rsidP="00641943">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none" w:sz="0" w:space="0" w:color="auto"/>
              <w:left w:val="none" w:sz="0" w:space="0" w:color="auto"/>
              <w:bottom w:val="none" w:sz="0" w:space="0" w:color="auto"/>
              <w:right w:val="none" w:sz="0" w:space="0" w:color="auto"/>
            </w:tcBorders>
          </w:tcPr>
          <w:p w14:paraId="397591B2"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6E632E5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6DF5567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21</w:t>
            </w:r>
          </w:p>
        </w:tc>
        <w:tc>
          <w:tcPr>
            <w:tcW w:w="680" w:type="dxa"/>
            <w:tcBorders>
              <w:top w:val="none" w:sz="0" w:space="0" w:color="auto"/>
              <w:left w:val="none" w:sz="0" w:space="0" w:color="auto"/>
              <w:bottom w:val="none" w:sz="0" w:space="0" w:color="auto"/>
              <w:right w:val="none" w:sz="0" w:space="0" w:color="auto"/>
            </w:tcBorders>
          </w:tcPr>
          <w:p w14:paraId="7802AFC6"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w:t>
            </w:r>
            <w:r w:rsidRPr="001D4BBD">
              <w:rPr>
                <w:color w:val="FF0000"/>
                <w:sz w:val="18"/>
              </w:rPr>
              <w:t>x</w:t>
            </w:r>
          </w:p>
        </w:tc>
        <w:tc>
          <w:tcPr>
            <w:tcW w:w="680" w:type="dxa"/>
            <w:tcBorders>
              <w:top w:val="none" w:sz="0" w:space="0" w:color="auto"/>
              <w:left w:val="none" w:sz="0" w:space="0" w:color="auto"/>
              <w:bottom w:val="none" w:sz="0" w:space="0" w:color="auto"/>
              <w:right w:val="none" w:sz="0" w:space="0" w:color="auto"/>
            </w:tcBorders>
          </w:tcPr>
          <w:p w14:paraId="1A1E4714"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2</w:t>
            </w:r>
          </w:p>
        </w:tc>
        <w:tc>
          <w:tcPr>
            <w:tcW w:w="680" w:type="dxa"/>
            <w:tcBorders>
              <w:top w:val="none" w:sz="0" w:space="0" w:color="auto"/>
              <w:left w:val="none" w:sz="0" w:space="0" w:color="auto"/>
              <w:bottom w:val="none" w:sz="0" w:space="0" w:color="auto"/>
              <w:right w:val="none" w:sz="0" w:space="0" w:color="auto"/>
            </w:tcBorders>
          </w:tcPr>
          <w:p w14:paraId="16997F6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16</w:t>
            </w:r>
          </w:p>
        </w:tc>
        <w:tc>
          <w:tcPr>
            <w:tcW w:w="680" w:type="dxa"/>
            <w:tcBorders>
              <w:top w:val="none" w:sz="0" w:space="0" w:color="auto"/>
              <w:left w:val="none" w:sz="0" w:space="0" w:color="auto"/>
              <w:bottom w:val="none" w:sz="0" w:space="0" w:color="auto"/>
              <w:right w:val="none" w:sz="0" w:space="0" w:color="auto"/>
            </w:tcBorders>
          </w:tcPr>
          <w:p w14:paraId="19B8F0DA"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80</w:t>
            </w:r>
          </w:p>
        </w:tc>
        <w:tc>
          <w:tcPr>
            <w:tcW w:w="680" w:type="dxa"/>
            <w:tcBorders>
              <w:top w:val="none" w:sz="0" w:space="0" w:color="auto"/>
              <w:left w:val="none" w:sz="0" w:space="0" w:color="auto"/>
              <w:bottom w:val="none" w:sz="0" w:space="0" w:color="auto"/>
              <w:right w:val="none" w:sz="0" w:space="0" w:color="auto"/>
            </w:tcBorders>
          </w:tcPr>
          <w:p w14:paraId="66FCA6A5"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059204C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1</w:t>
            </w:r>
          </w:p>
        </w:tc>
        <w:tc>
          <w:tcPr>
            <w:tcW w:w="680" w:type="dxa"/>
            <w:tcBorders>
              <w:top w:val="none" w:sz="0" w:space="0" w:color="auto"/>
              <w:left w:val="none" w:sz="0" w:space="0" w:color="auto"/>
              <w:bottom w:val="none" w:sz="0" w:space="0" w:color="auto"/>
              <w:right w:val="none" w:sz="0" w:space="0" w:color="auto"/>
            </w:tcBorders>
          </w:tcPr>
          <w:p w14:paraId="4DCDEAEF"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none" w:sz="0" w:space="0" w:color="auto"/>
              <w:left w:val="none" w:sz="0" w:space="0" w:color="auto"/>
              <w:bottom w:val="none" w:sz="0" w:space="0" w:color="auto"/>
              <w:right w:val="none" w:sz="0" w:space="0" w:color="auto"/>
            </w:tcBorders>
          </w:tcPr>
          <w:p w14:paraId="6FBAA5D8"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00</w:t>
            </w:r>
          </w:p>
        </w:tc>
      </w:tr>
    </w:tbl>
    <w:p w14:paraId="52ADFC60" w14:textId="67E93B1E" w:rsidR="00641943" w:rsidRPr="001D4BBD" w:rsidRDefault="00255C46" w:rsidP="00641943">
      <w:pPr>
        <w:overflowPunct w:val="0"/>
        <w:autoSpaceDE w:val="0"/>
        <w:autoSpaceDN w:val="0"/>
        <w:adjustRightInd w:val="0"/>
        <w:spacing w:before="60"/>
        <w:textAlignment w:val="baseline"/>
      </w:pPr>
      <w:r w:rsidRPr="001D4BBD">
        <w:tab/>
      </w:r>
      <w:r w:rsidR="00641943" w:rsidRPr="001D4BBD">
        <w:tab/>
      </w:r>
      <w:r w:rsidR="00641943" w:rsidRPr="001D4BBD">
        <w:rPr>
          <w:i/>
        </w:rPr>
        <w:t>D</w:t>
      </w:r>
      <w:r w:rsidR="00641943" w:rsidRPr="001D4BBD">
        <w:t>:</w:t>
      </w:r>
      <w:r w:rsidR="00641943" w:rsidRPr="001D4BBD">
        <w:tab/>
        <w:t xml:space="preserve"> x</w:t>
      </w:r>
      <w:r w:rsidR="00641943" w:rsidRPr="001D4BBD">
        <w:rPr>
          <w:rFonts w:ascii="MathJax_Math-italic" w:hAnsi="MathJax_Math-italic"/>
          <w:color w:val="414152"/>
          <w:bdr w:val="none" w:sz="0" w:space="0" w:color="auto" w:frame="1"/>
          <w:shd w:val="clear" w:color="auto" w:fill="FFFFFF"/>
        </w:rPr>
        <w:t xml:space="preserve"> </w:t>
      </w:r>
      <w:r w:rsidR="00641943" w:rsidRPr="001D4BBD">
        <w:rPr>
          <w:rFonts w:ascii="MathJax_Main" w:hAnsi="MathJax_Main"/>
          <w:color w:val="414152"/>
          <w:bdr w:val="none" w:sz="0" w:space="0" w:color="auto" w:frame="1"/>
          <w:shd w:val="clear" w:color="auto" w:fill="FFFFFF"/>
        </w:rPr>
        <w:t>∈</w:t>
      </w:r>
      <w:r w:rsidR="00641943" w:rsidRPr="001D4BBD">
        <w:t xml:space="preserve"> {0x0; …; 0x9}</w:t>
      </w:r>
    </w:p>
    <w:p w14:paraId="798DE974" w14:textId="6C0F1016" w:rsidR="005358B2" w:rsidRPr="001D4BBD" w:rsidRDefault="005358B2" w:rsidP="00FE6122">
      <w:r w:rsidRPr="001D4BBD">
        <w:t>If the test/sequence is executed using an explicit test option as identified in Table A.2/1 or A.2/2, providing log data for all UICC-Terminal communication, x may be set to x=3.</w:t>
      </w:r>
    </w:p>
    <w:p w14:paraId="77B7C856" w14:textId="39FCD335" w:rsidR="00641943" w:rsidRPr="001D4BBD" w:rsidRDefault="001426C1" w:rsidP="006477B5">
      <w:pPr>
        <w:pStyle w:val="Heading3"/>
        <w:rPr>
          <w:rFonts w:eastAsia="TimesNewRoman"/>
        </w:rPr>
      </w:pPr>
      <w:bookmarkStart w:id="455" w:name="_Toc170300634"/>
      <w:r w:rsidRPr="001D4BBD">
        <w:rPr>
          <w:rFonts w:eastAsia="TimesNewRoman"/>
        </w:rPr>
        <w:t>4.6</w:t>
      </w:r>
      <w:r w:rsidR="00641943" w:rsidRPr="001D4BBD">
        <w:rPr>
          <w:rFonts w:eastAsia="TimesNewRoman"/>
        </w:rPr>
        <w:t>.</w:t>
      </w:r>
      <w:r w:rsidR="003C1039" w:rsidRPr="001D4BBD">
        <w:rPr>
          <w:rFonts w:eastAsia="TimesNewRoman"/>
        </w:rPr>
        <w:t>9</w:t>
      </w:r>
      <w:r w:rsidR="00641943" w:rsidRPr="001D4BBD">
        <w:rPr>
          <w:rFonts w:eastAsia="TimesNewRoman"/>
        </w:rPr>
        <w:tab/>
        <w:t>EF</w:t>
      </w:r>
      <w:r w:rsidR="00641943" w:rsidRPr="001D4BBD">
        <w:rPr>
          <w:rFonts w:eastAsia="TimesNewRoman"/>
          <w:vertAlign w:val="subscript"/>
        </w:rPr>
        <w:t>LOCI</w:t>
      </w:r>
      <w:r w:rsidR="00641943" w:rsidRPr="001D4BBD">
        <w:rPr>
          <w:rFonts w:eastAsia="TimesNewRoman"/>
        </w:rPr>
        <w:t xml:space="preserve"> with </w:t>
      </w:r>
      <w:r w:rsidR="00641943" w:rsidRPr="001D4BBD">
        <w:t>"</w:t>
      </w:r>
      <w:r w:rsidR="00641943" w:rsidRPr="001D4BBD">
        <w:rPr>
          <w:rFonts w:eastAsia="TimesNewRoman"/>
        </w:rPr>
        <w:t>long</w:t>
      </w:r>
      <w:r w:rsidR="00641943" w:rsidRPr="001D4BBD">
        <w:t xml:space="preserve">" </w:t>
      </w:r>
      <w:r w:rsidR="00641943" w:rsidRPr="001D4BBD">
        <w:rPr>
          <w:rFonts w:eastAsia="TimesNewRoman"/>
        </w:rPr>
        <w:t>random TMSI value</w:t>
      </w:r>
      <w:bookmarkEnd w:id="455"/>
    </w:p>
    <w:p w14:paraId="608D86CC" w14:textId="258E0F71" w:rsidR="00641943" w:rsidRPr="001D4BBD" w:rsidRDefault="00641943" w:rsidP="00641943">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LOCI</w:t>
      </w:r>
      <w:r w:rsidR="0097439D" w:rsidRPr="001D4BBD">
        <w:rPr>
          <w:rFonts w:eastAsia="TimesNewRoman"/>
          <w:lang w:eastAsia="en-GB"/>
        </w:rPr>
        <w:t xml:space="preserve"> (Location Information)</w:t>
      </w:r>
    </w:p>
    <w:p w14:paraId="30792E2E" w14:textId="77777777" w:rsidR="00641943" w:rsidRPr="001D4BBD" w:rsidRDefault="00641943" w:rsidP="00255C46">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3ED6E08"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I-MCC:</w:t>
      </w:r>
      <w:r w:rsidRPr="001D4BBD">
        <w:rPr>
          <w:rFonts w:eastAsia="Calibri"/>
          <w:lang w:eastAsia="en-GB"/>
        </w:rPr>
        <w:tab/>
        <w:t>246</w:t>
      </w:r>
    </w:p>
    <w:p w14:paraId="36A30226"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I-MNC:</w:t>
      </w:r>
      <w:r w:rsidRPr="001D4BBD">
        <w:rPr>
          <w:rFonts w:eastAsia="Calibri"/>
          <w:lang w:eastAsia="en-GB"/>
        </w:rPr>
        <w:tab/>
        <w:t>081</w:t>
      </w:r>
    </w:p>
    <w:p w14:paraId="26962C18" w14:textId="77777777" w:rsidR="00641943" w:rsidRPr="001D4BBD" w:rsidRDefault="00641943" w:rsidP="006419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I-LAC:</w:t>
      </w:r>
      <w:r w:rsidRPr="001D4BBD">
        <w:rPr>
          <w:rFonts w:eastAsia="Calibri"/>
          <w:lang w:eastAsia="en-GB"/>
        </w:rPr>
        <w:tab/>
        <w:t>0001</w:t>
      </w:r>
    </w:p>
    <w:p w14:paraId="6A2668B6" w14:textId="77777777" w:rsidR="00641943" w:rsidRPr="001D4BBD" w:rsidRDefault="00641943" w:rsidP="006419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TMSI:</w:t>
      </w:r>
      <w:r w:rsidRPr="001D4BBD">
        <w:rPr>
          <w:rFonts w:eastAsia="TimesNewRoman"/>
          <w:lang w:eastAsia="en-GB"/>
        </w:rPr>
        <w:tab/>
      </w:r>
      <w:r w:rsidRPr="001D4BBD">
        <w:rPr>
          <w:rFonts w:eastAsia="TimesNewRoman"/>
          <w:lang w:eastAsia="en-GB"/>
        </w:rPr>
        <w:tab/>
      </w:r>
      <w:r w:rsidRPr="001D4BBD">
        <w:rPr>
          <w:rFonts w:eastAsia="TimesNewRoman"/>
          <w:lang w:eastAsia="en-GB"/>
        </w:rPr>
        <w:tab/>
        <w:t>214</w:t>
      </w:r>
      <w:r w:rsidRPr="001D4BBD">
        <w:rPr>
          <w:rFonts w:eastAsia="TimesNewRoman"/>
          <w:color w:val="FF0000"/>
          <w:lang w:eastAsia="en-GB"/>
        </w:rPr>
        <w:t>x</w:t>
      </w:r>
      <w:r w:rsidRPr="001D4BBD">
        <w:rPr>
          <w:rFonts w:eastAsia="TimesNewRoman"/>
          <w:lang w:eastAsia="en-GB"/>
        </w:rPr>
        <w:t>0000</w:t>
      </w:r>
    </w:p>
    <w:p w14:paraId="5E8BFFB5" w14:textId="77777777" w:rsidR="00641943" w:rsidRPr="001D4BBD" w:rsidRDefault="00641943" w:rsidP="00255C46">
      <w:pPr>
        <w:keepNext/>
        <w:overflowPunct w:val="0"/>
        <w:autoSpaceDE w:val="0"/>
        <w:autoSpaceDN w:val="0"/>
        <w:adjustRightInd w:val="0"/>
        <w:spacing w:after="120" w:line="276" w:lineRule="auto"/>
        <w:textAlignment w:val="baseline"/>
        <w:rPr>
          <w:rFonts w:eastAsia="TimesNewRoman"/>
          <w:lang w:eastAsia="en-GB"/>
        </w:rPr>
      </w:pPr>
      <w:bookmarkStart w:id="456" w:name="MCCQCTEMPBM_00000112"/>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gridCol w:w="680"/>
        <w:gridCol w:w="680"/>
      </w:tblGrid>
      <w:tr w:rsidR="00641943" w:rsidRPr="001D4BBD" w14:paraId="2FC88BC3"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456"/>
          <w:p w14:paraId="3BDDAAAE" w14:textId="77777777" w:rsidR="00641943" w:rsidRPr="001D4BBD" w:rsidRDefault="00641943" w:rsidP="00524746">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1E9AC94"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C8E7BA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12AF0B0"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760782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AEEB023"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1E7F020"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9F3EB6A"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D9B4202"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8403445"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2222A56"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0</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3BEF4F7" w14:textId="77777777" w:rsidR="00641943" w:rsidRPr="001D4BBD" w:rsidRDefault="00641943" w:rsidP="0064194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1</w:t>
            </w:r>
          </w:p>
        </w:tc>
      </w:tr>
      <w:tr w:rsidR="00641943" w:rsidRPr="001D4BBD" w14:paraId="36EC379B" w14:textId="77777777" w:rsidTr="0045591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3BA67E20" w14:textId="77777777" w:rsidR="00641943" w:rsidRPr="001D4BBD" w:rsidRDefault="00641943" w:rsidP="00641943">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none" w:sz="0" w:space="0" w:color="auto"/>
              <w:left w:val="none" w:sz="0" w:space="0" w:color="auto"/>
              <w:bottom w:val="none" w:sz="0" w:space="0" w:color="auto"/>
              <w:right w:val="none" w:sz="0" w:space="0" w:color="auto"/>
            </w:tcBorders>
          </w:tcPr>
          <w:p w14:paraId="7D4153A2"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21</w:t>
            </w:r>
          </w:p>
        </w:tc>
        <w:tc>
          <w:tcPr>
            <w:tcW w:w="680" w:type="dxa"/>
            <w:tcBorders>
              <w:top w:val="none" w:sz="0" w:space="0" w:color="auto"/>
              <w:left w:val="none" w:sz="0" w:space="0" w:color="auto"/>
              <w:bottom w:val="none" w:sz="0" w:space="0" w:color="auto"/>
              <w:right w:val="none" w:sz="0" w:space="0" w:color="auto"/>
            </w:tcBorders>
          </w:tcPr>
          <w:p w14:paraId="4E326F0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w:t>
            </w:r>
            <w:r w:rsidRPr="001D4BBD">
              <w:rPr>
                <w:color w:val="FF0000"/>
                <w:sz w:val="18"/>
              </w:rPr>
              <w:t>x</w:t>
            </w:r>
          </w:p>
        </w:tc>
        <w:tc>
          <w:tcPr>
            <w:tcW w:w="680" w:type="dxa"/>
            <w:tcBorders>
              <w:top w:val="none" w:sz="0" w:space="0" w:color="auto"/>
              <w:left w:val="none" w:sz="0" w:space="0" w:color="auto"/>
              <w:bottom w:val="none" w:sz="0" w:space="0" w:color="auto"/>
              <w:right w:val="none" w:sz="0" w:space="0" w:color="auto"/>
            </w:tcBorders>
          </w:tcPr>
          <w:p w14:paraId="7FDA3F13"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72B2AC71"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4B8E64A9"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2</w:t>
            </w:r>
          </w:p>
        </w:tc>
        <w:tc>
          <w:tcPr>
            <w:tcW w:w="680" w:type="dxa"/>
            <w:tcBorders>
              <w:top w:val="none" w:sz="0" w:space="0" w:color="auto"/>
              <w:left w:val="none" w:sz="0" w:space="0" w:color="auto"/>
              <w:bottom w:val="none" w:sz="0" w:space="0" w:color="auto"/>
              <w:right w:val="none" w:sz="0" w:space="0" w:color="auto"/>
            </w:tcBorders>
          </w:tcPr>
          <w:p w14:paraId="30B879BE"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16</w:t>
            </w:r>
          </w:p>
        </w:tc>
        <w:tc>
          <w:tcPr>
            <w:tcW w:w="680" w:type="dxa"/>
            <w:tcBorders>
              <w:top w:val="none" w:sz="0" w:space="0" w:color="auto"/>
              <w:left w:val="none" w:sz="0" w:space="0" w:color="auto"/>
              <w:bottom w:val="none" w:sz="0" w:space="0" w:color="auto"/>
              <w:right w:val="none" w:sz="0" w:space="0" w:color="auto"/>
            </w:tcBorders>
          </w:tcPr>
          <w:p w14:paraId="30233967"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80</w:t>
            </w:r>
          </w:p>
        </w:tc>
        <w:tc>
          <w:tcPr>
            <w:tcW w:w="680" w:type="dxa"/>
            <w:tcBorders>
              <w:top w:val="none" w:sz="0" w:space="0" w:color="auto"/>
              <w:left w:val="none" w:sz="0" w:space="0" w:color="auto"/>
              <w:bottom w:val="none" w:sz="0" w:space="0" w:color="auto"/>
              <w:right w:val="none" w:sz="0" w:space="0" w:color="auto"/>
            </w:tcBorders>
          </w:tcPr>
          <w:p w14:paraId="525DF3EB"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79634D7E"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1</w:t>
            </w:r>
          </w:p>
        </w:tc>
        <w:tc>
          <w:tcPr>
            <w:tcW w:w="680" w:type="dxa"/>
            <w:tcBorders>
              <w:top w:val="none" w:sz="0" w:space="0" w:color="auto"/>
              <w:left w:val="none" w:sz="0" w:space="0" w:color="auto"/>
              <w:bottom w:val="none" w:sz="0" w:space="0" w:color="auto"/>
              <w:right w:val="none" w:sz="0" w:space="0" w:color="auto"/>
            </w:tcBorders>
          </w:tcPr>
          <w:p w14:paraId="71A0D3C8"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Calibri"/>
                <w:sz w:val="18"/>
              </w:rPr>
            </w:pPr>
            <w:r w:rsidRPr="001D4BBD">
              <w:rPr>
                <w:sz w:val="18"/>
              </w:rPr>
              <w:t>FF</w:t>
            </w:r>
          </w:p>
        </w:tc>
        <w:tc>
          <w:tcPr>
            <w:tcW w:w="680" w:type="dxa"/>
            <w:tcBorders>
              <w:top w:val="none" w:sz="0" w:space="0" w:color="auto"/>
              <w:left w:val="none" w:sz="0" w:space="0" w:color="auto"/>
              <w:bottom w:val="none" w:sz="0" w:space="0" w:color="auto"/>
              <w:right w:val="none" w:sz="0" w:space="0" w:color="auto"/>
            </w:tcBorders>
          </w:tcPr>
          <w:p w14:paraId="41E986FC" w14:textId="77777777" w:rsidR="00641943" w:rsidRPr="001D4BBD" w:rsidRDefault="00641943" w:rsidP="0064194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Calibri"/>
                <w:sz w:val="18"/>
              </w:rPr>
            </w:pPr>
            <w:r w:rsidRPr="001D4BBD">
              <w:rPr>
                <w:sz w:val="18"/>
              </w:rPr>
              <w:t>00</w:t>
            </w:r>
          </w:p>
        </w:tc>
      </w:tr>
    </w:tbl>
    <w:p w14:paraId="1F1E08C8" w14:textId="0BA60A11" w:rsidR="00641943" w:rsidRPr="001D4BBD" w:rsidRDefault="00255C46" w:rsidP="00255C46">
      <w:pPr>
        <w:overflowPunct w:val="0"/>
        <w:autoSpaceDE w:val="0"/>
        <w:autoSpaceDN w:val="0"/>
        <w:adjustRightInd w:val="0"/>
        <w:spacing w:before="60"/>
        <w:textAlignment w:val="baseline"/>
      </w:pPr>
      <w:r w:rsidRPr="001D4BBD">
        <w:tab/>
      </w:r>
      <w:r w:rsidR="00641943" w:rsidRPr="001D4BBD">
        <w:tab/>
        <w:t>D:</w:t>
      </w:r>
      <w:r w:rsidR="00641943" w:rsidRPr="001D4BBD">
        <w:tab/>
        <w:t xml:space="preserve"> x </w:t>
      </w:r>
      <w:r w:rsidR="00641943" w:rsidRPr="001D4BBD">
        <w:rPr>
          <w:rFonts w:ascii="Cambria Math" w:hAnsi="Cambria Math" w:cs="Cambria Math"/>
        </w:rPr>
        <w:t>∈</w:t>
      </w:r>
      <w:r w:rsidR="00641943" w:rsidRPr="001D4BBD">
        <w:t xml:space="preserve"> {0x0; …; 0x9}</w:t>
      </w:r>
    </w:p>
    <w:p w14:paraId="7BDCE04D" w14:textId="69940F30" w:rsidR="005358B2" w:rsidRPr="001D4BBD" w:rsidRDefault="005358B2" w:rsidP="00FE6122">
      <w:r w:rsidRPr="001D4BBD">
        <w:t>If the test/sequence is executed using an explicit test option as identified in Table A.2/1 or A.2/2, providing log data for all UICC-Terminal communication, x may be set to x=3.</w:t>
      </w:r>
    </w:p>
    <w:p w14:paraId="1225BFE3" w14:textId="13655A37" w:rsidR="00110593" w:rsidRPr="001D4BBD" w:rsidRDefault="001426C1" w:rsidP="006477B5">
      <w:pPr>
        <w:pStyle w:val="Heading3"/>
        <w:rPr>
          <w:rFonts w:eastAsia="TimesNewRoman"/>
        </w:rPr>
      </w:pPr>
      <w:bookmarkStart w:id="457" w:name="_Toc170300635"/>
      <w:r w:rsidRPr="001D4BBD">
        <w:rPr>
          <w:rFonts w:eastAsia="TimesNewRoman"/>
        </w:rPr>
        <w:t>4.6</w:t>
      </w:r>
      <w:r w:rsidR="00110593" w:rsidRPr="001D4BBD">
        <w:rPr>
          <w:rFonts w:eastAsia="TimesNewRoman"/>
        </w:rPr>
        <w:t>.10</w:t>
      </w:r>
      <w:r w:rsidR="00110593" w:rsidRPr="001D4BBD">
        <w:rPr>
          <w:rFonts w:eastAsia="TimesNewRoman"/>
        </w:rPr>
        <w:tab/>
        <w:t>EF</w:t>
      </w:r>
      <w:r w:rsidR="00110593" w:rsidRPr="001D4BBD">
        <w:rPr>
          <w:rFonts w:eastAsia="TimesNewRoman"/>
          <w:vertAlign w:val="subscript"/>
        </w:rPr>
        <w:t>EPSLOCI</w:t>
      </w:r>
      <w:bookmarkEnd w:id="457"/>
    </w:p>
    <w:p w14:paraId="4D3F267B" w14:textId="7A33EE95" w:rsidR="00110593" w:rsidRPr="001D4BBD" w:rsidRDefault="00110593" w:rsidP="00110593">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EPSLOCI</w:t>
      </w:r>
      <w:r w:rsidR="0097439D" w:rsidRPr="001D4BBD">
        <w:rPr>
          <w:rFonts w:eastAsia="TimesNewRoman"/>
          <w:lang w:eastAsia="en-GB"/>
        </w:rPr>
        <w:t xml:space="preserve"> (EPS Location Information)</w:t>
      </w:r>
    </w:p>
    <w:p w14:paraId="0AB40D4F" w14:textId="77777777" w:rsidR="00110593" w:rsidRPr="001D4BBD" w:rsidRDefault="00110593" w:rsidP="00110593">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86F5442" w14:textId="566D2A56" w:rsidR="00110593" w:rsidRPr="001D4BBD" w:rsidRDefault="00110593" w:rsidP="0011059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GUT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lang w:val="en-US" w:eastAsia="en-GB"/>
        </w:rPr>
        <w:t>24608100010266</w:t>
      </w:r>
      <w:r w:rsidRPr="001D4BBD">
        <w:rPr>
          <w:color w:val="FF0000"/>
          <w:lang w:val="en-US" w:eastAsia="en-GB"/>
        </w:rPr>
        <w:t>uvwxyz</w:t>
      </w:r>
    </w:p>
    <w:p w14:paraId="22004989" w14:textId="53C56101" w:rsidR="00110593" w:rsidRPr="001D4BBD" w:rsidRDefault="00110593" w:rsidP="0011059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st visited registered TAI:</w:t>
      </w:r>
      <w:r w:rsidRPr="001D4BBD">
        <w:rPr>
          <w:rFonts w:eastAsia="Calibri"/>
          <w:lang w:eastAsia="en-GB"/>
        </w:rPr>
        <w:tab/>
      </w:r>
      <w:r w:rsidRPr="001D4BBD">
        <w:rPr>
          <w:rFonts w:eastAsia="Calibri"/>
          <w:lang w:eastAsia="en-GB"/>
        </w:rPr>
        <w:tab/>
        <w:t>246/081/0001</w:t>
      </w:r>
    </w:p>
    <w:p w14:paraId="0011D348" w14:textId="47EAD02B" w:rsidR="00110593" w:rsidRPr="001D4BBD" w:rsidRDefault="00110593" w:rsidP="00110593">
      <w:pPr>
        <w:overflowPunct w:val="0"/>
        <w:autoSpaceDE w:val="0"/>
        <w:autoSpaceDN w:val="0"/>
        <w:adjustRightInd w:val="0"/>
        <w:textAlignment w:val="baseline"/>
        <w:rPr>
          <w:rFonts w:eastAsia="Calibri"/>
          <w:lang w:eastAsia="en-GB"/>
        </w:rPr>
      </w:pPr>
      <w:r w:rsidRPr="001D4BBD">
        <w:rPr>
          <w:rFonts w:eastAsia="Calibri"/>
          <w:lang w:eastAsia="en-GB"/>
        </w:rPr>
        <w:tab/>
      </w:r>
      <w:r w:rsidRPr="001D4BBD">
        <w:rPr>
          <w:rFonts w:eastAsia="Calibri"/>
          <w:lang w:eastAsia="en-GB"/>
        </w:rPr>
        <w:tab/>
        <w:t xml:space="preserve">EPS </w:t>
      </w:r>
      <w:r w:rsidRPr="001D4BBD">
        <w:rPr>
          <w:rFonts w:eastAsia="Calibri"/>
        </w:rPr>
        <w:t>update st</w:t>
      </w:r>
      <w:r w:rsidRPr="001D4BBD">
        <w:rPr>
          <w:rFonts w:eastAsia="Calibri"/>
          <w:lang w:eastAsia="en-GB"/>
        </w:rPr>
        <w:t>atus:</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t updated</w:t>
      </w:r>
    </w:p>
    <w:p w14:paraId="12911192" w14:textId="77777777" w:rsidR="00110593" w:rsidRPr="001D4BBD" w:rsidRDefault="00110593" w:rsidP="00110593">
      <w:pPr>
        <w:keepNext/>
        <w:overflowPunct w:val="0"/>
        <w:autoSpaceDE w:val="0"/>
        <w:autoSpaceDN w:val="0"/>
        <w:adjustRightInd w:val="0"/>
        <w:spacing w:after="120" w:line="276" w:lineRule="auto"/>
        <w:textAlignment w:val="baseline"/>
        <w:rPr>
          <w:rFonts w:eastAsia="TimesNewRoman"/>
          <w:lang w:eastAsia="en-GB"/>
        </w:rPr>
      </w:pPr>
      <w:bookmarkStart w:id="458" w:name="MCCQCTEMPBM_00000113"/>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110593" w:rsidRPr="001D4BBD" w14:paraId="3926CCD6"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bookmarkEnd w:id="458"/>
          <w:p w14:paraId="625BD5F8" w14:textId="77777777" w:rsidR="00110593" w:rsidRPr="001D4BBD" w:rsidRDefault="00110593" w:rsidP="00110593">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shd w:val="clear" w:color="auto" w:fill="F2F2F2" w:themeFill="background1" w:themeFillShade="F2"/>
          </w:tcPr>
          <w:p w14:paraId="782C7351"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shd w:val="clear" w:color="auto" w:fill="F2F2F2" w:themeFill="background1" w:themeFillShade="F2"/>
          </w:tcPr>
          <w:p w14:paraId="5C50DDAA"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shd w:val="clear" w:color="auto" w:fill="F2F2F2" w:themeFill="background1" w:themeFillShade="F2"/>
          </w:tcPr>
          <w:p w14:paraId="2554AAAF"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shd w:val="clear" w:color="auto" w:fill="F2F2F2" w:themeFill="background1" w:themeFillShade="F2"/>
          </w:tcPr>
          <w:p w14:paraId="3C24D2F1"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shd w:val="clear" w:color="auto" w:fill="F2F2F2" w:themeFill="background1" w:themeFillShade="F2"/>
          </w:tcPr>
          <w:p w14:paraId="6BBD3972"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shd w:val="clear" w:color="auto" w:fill="F2F2F2" w:themeFill="background1" w:themeFillShade="F2"/>
          </w:tcPr>
          <w:p w14:paraId="5551B8B5"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shd w:val="clear" w:color="auto" w:fill="F2F2F2" w:themeFill="background1" w:themeFillShade="F2"/>
          </w:tcPr>
          <w:p w14:paraId="3B27DFFB"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shd w:val="clear" w:color="auto" w:fill="F2F2F2" w:themeFill="background1" w:themeFillShade="F2"/>
          </w:tcPr>
          <w:p w14:paraId="03C86D10" w14:textId="77777777" w:rsidR="00110593" w:rsidRPr="001D4BBD" w:rsidRDefault="00110593" w:rsidP="00110593">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110593" w:rsidRPr="001D4BBD" w14:paraId="73A5E8E2" w14:textId="77777777" w:rsidTr="00110593">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tcPr>
          <w:p w14:paraId="208CFD9E" w14:textId="77777777" w:rsidR="00110593" w:rsidRPr="001D4BBD" w:rsidRDefault="00110593" w:rsidP="00110593">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single" w:sz="4" w:space="0" w:color="auto"/>
              <w:left w:val="single" w:sz="4" w:space="0" w:color="auto"/>
              <w:bottom w:val="single" w:sz="4" w:space="0" w:color="auto"/>
              <w:right w:val="single" w:sz="4" w:space="0" w:color="auto"/>
            </w:tcBorders>
          </w:tcPr>
          <w:p w14:paraId="5BEA6200" w14:textId="00325AEC"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B</w:t>
            </w:r>
          </w:p>
        </w:tc>
        <w:tc>
          <w:tcPr>
            <w:tcW w:w="680" w:type="dxa"/>
            <w:tcBorders>
              <w:top w:val="single" w:sz="4" w:space="0" w:color="auto"/>
              <w:left w:val="single" w:sz="4" w:space="0" w:color="auto"/>
              <w:bottom w:val="single" w:sz="4" w:space="0" w:color="auto"/>
              <w:right w:val="single" w:sz="4" w:space="0" w:color="auto"/>
            </w:tcBorders>
          </w:tcPr>
          <w:p w14:paraId="49BE7E67" w14:textId="1CEE0BB2"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6</w:t>
            </w:r>
          </w:p>
        </w:tc>
        <w:tc>
          <w:tcPr>
            <w:tcW w:w="680" w:type="dxa"/>
            <w:tcBorders>
              <w:top w:val="single" w:sz="4" w:space="0" w:color="auto"/>
              <w:left w:val="single" w:sz="4" w:space="0" w:color="auto"/>
              <w:bottom w:val="single" w:sz="4" w:space="0" w:color="auto"/>
              <w:right w:val="single" w:sz="4" w:space="0" w:color="auto"/>
            </w:tcBorders>
          </w:tcPr>
          <w:p w14:paraId="2C041E8B" w14:textId="5C2E4CD7"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42</w:t>
            </w:r>
          </w:p>
        </w:tc>
        <w:tc>
          <w:tcPr>
            <w:tcW w:w="680" w:type="dxa"/>
            <w:tcBorders>
              <w:top w:val="single" w:sz="4" w:space="0" w:color="auto"/>
              <w:left w:val="single" w:sz="4" w:space="0" w:color="auto"/>
              <w:bottom w:val="single" w:sz="4" w:space="0" w:color="auto"/>
              <w:right w:val="single" w:sz="4" w:space="0" w:color="auto"/>
            </w:tcBorders>
          </w:tcPr>
          <w:p w14:paraId="35148E44" w14:textId="29E1D604"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16</w:t>
            </w:r>
          </w:p>
        </w:tc>
        <w:tc>
          <w:tcPr>
            <w:tcW w:w="680" w:type="dxa"/>
            <w:tcBorders>
              <w:top w:val="single" w:sz="4" w:space="0" w:color="auto"/>
              <w:left w:val="single" w:sz="4" w:space="0" w:color="auto"/>
              <w:bottom w:val="single" w:sz="4" w:space="0" w:color="auto"/>
              <w:right w:val="single" w:sz="4" w:space="0" w:color="auto"/>
            </w:tcBorders>
          </w:tcPr>
          <w:p w14:paraId="70A2A363" w14:textId="2F1A9CD4"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80</w:t>
            </w:r>
          </w:p>
        </w:tc>
        <w:tc>
          <w:tcPr>
            <w:tcW w:w="680" w:type="dxa"/>
            <w:tcBorders>
              <w:top w:val="single" w:sz="4" w:space="0" w:color="auto"/>
              <w:left w:val="single" w:sz="4" w:space="0" w:color="auto"/>
              <w:bottom w:val="single" w:sz="4" w:space="0" w:color="auto"/>
              <w:right w:val="single" w:sz="4" w:space="0" w:color="auto"/>
            </w:tcBorders>
          </w:tcPr>
          <w:p w14:paraId="2A630141" w14:textId="08298551"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00</w:t>
            </w:r>
          </w:p>
        </w:tc>
        <w:tc>
          <w:tcPr>
            <w:tcW w:w="680" w:type="dxa"/>
            <w:tcBorders>
              <w:top w:val="single" w:sz="4" w:space="0" w:color="auto"/>
              <w:left w:val="single" w:sz="4" w:space="0" w:color="auto"/>
              <w:bottom w:val="single" w:sz="4" w:space="0" w:color="auto"/>
              <w:right w:val="single" w:sz="4" w:space="0" w:color="auto"/>
            </w:tcBorders>
          </w:tcPr>
          <w:p w14:paraId="3333F0DB" w14:textId="608E9B02"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1</w:t>
            </w:r>
          </w:p>
        </w:tc>
        <w:tc>
          <w:tcPr>
            <w:tcW w:w="680" w:type="dxa"/>
            <w:tcBorders>
              <w:top w:val="single" w:sz="4" w:space="0" w:color="auto"/>
              <w:left w:val="single" w:sz="4" w:space="0" w:color="auto"/>
              <w:bottom w:val="single" w:sz="4" w:space="0" w:color="auto"/>
              <w:right w:val="single" w:sz="4" w:space="0" w:color="auto"/>
            </w:tcBorders>
          </w:tcPr>
          <w:p w14:paraId="6AABDE05" w14:textId="2050ED8B"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2</w:t>
            </w:r>
          </w:p>
        </w:tc>
      </w:tr>
      <w:tr w:rsidR="00110593" w:rsidRPr="001D4BBD" w14:paraId="7F9D4A47" w14:textId="77777777" w:rsidTr="00A8110C">
        <w:trPr>
          <w:cnfStyle w:val="000000010000" w:firstRow="0" w:lastRow="0" w:firstColumn="0" w:lastColumn="0" w:oddVBand="0" w:evenVBand="0" w:oddHBand="0" w:evenHBand="1"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nil"/>
              <w:bottom w:val="nil"/>
              <w:right w:val="single" w:sz="4" w:space="0" w:color="auto"/>
            </w:tcBorders>
            <w:shd w:val="clear" w:color="auto" w:fill="auto"/>
          </w:tcPr>
          <w:p w14:paraId="757FD927" w14:textId="77777777" w:rsidR="00110593" w:rsidRPr="001D4BBD" w:rsidRDefault="00110593" w:rsidP="00110593">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BA9432" w14:textId="09490C4F"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D412B6" w14:textId="5269EC05"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0</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DEB413" w14:textId="449053EF"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1</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AEFC37" w14:textId="78F41897"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2</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0EB679" w14:textId="476047D3"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3</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B40C3" w14:textId="53B043F1"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4</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70359C" w14:textId="2C2B49AC"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5</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C5610F" w14:textId="13B60C27"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6</w:t>
            </w:r>
          </w:p>
        </w:tc>
      </w:tr>
      <w:tr w:rsidR="00110593" w:rsidRPr="001D4BBD" w14:paraId="00C75E90" w14:textId="77777777" w:rsidTr="00110593">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593DB859" w14:textId="77777777" w:rsidR="00110593" w:rsidRPr="001D4BBD" w:rsidRDefault="00110593" w:rsidP="00110593">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2FD60DB8" w14:textId="336395EB"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66</w:t>
            </w:r>
          </w:p>
        </w:tc>
        <w:tc>
          <w:tcPr>
            <w:tcW w:w="680" w:type="dxa"/>
            <w:tcBorders>
              <w:top w:val="single" w:sz="4" w:space="0" w:color="auto"/>
              <w:left w:val="single" w:sz="4" w:space="0" w:color="auto"/>
              <w:bottom w:val="single" w:sz="4" w:space="0" w:color="auto"/>
              <w:right w:val="single" w:sz="4" w:space="0" w:color="auto"/>
            </w:tcBorders>
          </w:tcPr>
          <w:p w14:paraId="41D90816" w14:textId="70B28482"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color w:val="FF0000"/>
                <w:sz w:val="18"/>
              </w:rPr>
              <w:t>vu</w:t>
            </w:r>
          </w:p>
        </w:tc>
        <w:tc>
          <w:tcPr>
            <w:tcW w:w="680" w:type="dxa"/>
            <w:tcBorders>
              <w:top w:val="single" w:sz="4" w:space="0" w:color="auto"/>
              <w:left w:val="single" w:sz="4" w:space="0" w:color="auto"/>
              <w:bottom w:val="single" w:sz="4" w:space="0" w:color="auto"/>
              <w:right w:val="single" w:sz="4" w:space="0" w:color="auto"/>
            </w:tcBorders>
          </w:tcPr>
          <w:p w14:paraId="3E180F55" w14:textId="140B9578"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color w:val="FF0000"/>
                <w:sz w:val="18"/>
              </w:rPr>
              <w:t>xw</w:t>
            </w:r>
          </w:p>
        </w:tc>
        <w:tc>
          <w:tcPr>
            <w:tcW w:w="680" w:type="dxa"/>
            <w:tcBorders>
              <w:top w:val="single" w:sz="4" w:space="0" w:color="auto"/>
              <w:left w:val="single" w:sz="4" w:space="0" w:color="auto"/>
              <w:bottom w:val="single" w:sz="4" w:space="0" w:color="auto"/>
              <w:right w:val="single" w:sz="4" w:space="0" w:color="auto"/>
            </w:tcBorders>
          </w:tcPr>
          <w:p w14:paraId="3C10F377" w14:textId="4D8A082E"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color w:val="FF0000"/>
                <w:sz w:val="18"/>
              </w:rPr>
              <w:t>zy</w:t>
            </w:r>
          </w:p>
        </w:tc>
        <w:tc>
          <w:tcPr>
            <w:tcW w:w="680" w:type="dxa"/>
            <w:tcBorders>
              <w:top w:val="single" w:sz="4" w:space="0" w:color="auto"/>
              <w:left w:val="single" w:sz="4" w:space="0" w:color="auto"/>
              <w:bottom w:val="single" w:sz="4" w:space="0" w:color="auto"/>
              <w:right w:val="single" w:sz="4" w:space="0" w:color="auto"/>
            </w:tcBorders>
          </w:tcPr>
          <w:p w14:paraId="7158EFEC" w14:textId="3A51C46F"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42</w:t>
            </w:r>
          </w:p>
        </w:tc>
        <w:tc>
          <w:tcPr>
            <w:tcW w:w="680" w:type="dxa"/>
            <w:tcBorders>
              <w:top w:val="single" w:sz="4" w:space="0" w:color="auto"/>
              <w:left w:val="single" w:sz="4" w:space="0" w:color="auto"/>
              <w:bottom w:val="single" w:sz="4" w:space="0" w:color="auto"/>
              <w:right w:val="single" w:sz="4" w:space="0" w:color="auto"/>
            </w:tcBorders>
          </w:tcPr>
          <w:p w14:paraId="7BF92CD0" w14:textId="64267670"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16</w:t>
            </w:r>
          </w:p>
        </w:tc>
        <w:tc>
          <w:tcPr>
            <w:tcW w:w="680" w:type="dxa"/>
            <w:tcBorders>
              <w:top w:val="single" w:sz="4" w:space="0" w:color="auto"/>
              <w:left w:val="single" w:sz="4" w:space="0" w:color="auto"/>
              <w:bottom w:val="single" w:sz="4" w:space="0" w:color="auto"/>
              <w:right w:val="single" w:sz="4" w:space="0" w:color="auto"/>
            </w:tcBorders>
          </w:tcPr>
          <w:p w14:paraId="21391FF9" w14:textId="0A89D057"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80</w:t>
            </w:r>
          </w:p>
        </w:tc>
        <w:tc>
          <w:tcPr>
            <w:tcW w:w="680" w:type="dxa"/>
            <w:tcBorders>
              <w:top w:val="single" w:sz="4" w:space="0" w:color="auto"/>
              <w:left w:val="single" w:sz="4" w:space="0" w:color="auto"/>
              <w:bottom w:val="single" w:sz="4" w:space="0" w:color="auto"/>
              <w:right w:val="single" w:sz="4" w:space="0" w:color="auto"/>
            </w:tcBorders>
          </w:tcPr>
          <w:p w14:paraId="278C6967" w14:textId="15D90260"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00</w:t>
            </w:r>
          </w:p>
        </w:tc>
      </w:tr>
      <w:tr w:rsidR="00110593" w:rsidRPr="001D4BBD" w14:paraId="082BB079" w14:textId="77777777" w:rsidTr="00A8110C">
        <w:trPr>
          <w:gridAfter w:val="6"/>
          <w:cnfStyle w:val="000000010000" w:firstRow="0" w:lastRow="0" w:firstColumn="0" w:lastColumn="0" w:oddVBand="0" w:evenVBand="0" w:oddHBand="0" w:evenHBand="1" w:firstRowFirstColumn="0" w:firstRowLastColumn="0" w:lastRowFirstColumn="0" w:lastRowLastColumn="0"/>
          <w:wAfter w:w="4080" w:type="dxa"/>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single" w:sz="4" w:space="0" w:color="auto"/>
            </w:tcBorders>
            <w:shd w:val="clear" w:color="auto" w:fill="auto"/>
          </w:tcPr>
          <w:p w14:paraId="4282B2AE" w14:textId="77777777" w:rsidR="00110593" w:rsidRPr="001D4BBD" w:rsidRDefault="00110593" w:rsidP="00110593">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0D86B8" w14:textId="27538E0F"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7</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F5FB96" w14:textId="4B7DA852" w:rsidR="00110593" w:rsidRPr="001D4BBD" w:rsidRDefault="00110593" w:rsidP="00110593">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8</w:t>
            </w:r>
          </w:p>
        </w:tc>
      </w:tr>
      <w:tr w:rsidR="00110593" w:rsidRPr="001D4BBD" w14:paraId="7F9708B3" w14:textId="77777777" w:rsidTr="00110593">
        <w:trPr>
          <w:gridAfter w:val="6"/>
          <w:cnfStyle w:val="000000100000" w:firstRow="0" w:lastRow="0" w:firstColumn="0" w:lastColumn="0" w:oddVBand="0" w:evenVBand="0" w:oddHBand="1" w:evenHBand="0" w:firstRowFirstColumn="0" w:firstRowLastColumn="0" w:lastRowFirstColumn="0" w:lastRowLastColumn="0"/>
          <w:wAfter w:w="4080" w:type="dxa"/>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4EDD8E4B" w14:textId="77777777" w:rsidR="00110593" w:rsidRPr="001D4BBD" w:rsidRDefault="00110593" w:rsidP="00110593">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24A8C5AA" w14:textId="18C9A583"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01</w:t>
            </w:r>
          </w:p>
        </w:tc>
        <w:tc>
          <w:tcPr>
            <w:tcW w:w="680" w:type="dxa"/>
            <w:tcBorders>
              <w:top w:val="single" w:sz="4" w:space="0" w:color="auto"/>
              <w:left w:val="single" w:sz="4" w:space="0" w:color="auto"/>
              <w:bottom w:val="single" w:sz="4" w:space="0" w:color="auto"/>
              <w:right w:val="single" w:sz="4" w:space="0" w:color="auto"/>
            </w:tcBorders>
          </w:tcPr>
          <w:p w14:paraId="79B3CC3E" w14:textId="79EF74B5" w:rsidR="00110593" w:rsidRPr="001D4BBD" w:rsidRDefault="00110593" w:rsidP="00110593">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01</w:t>
            </w:r>
          </w:p>
        </w:tc>
      </w:tr>
    </w:tbl>
    <w:p w14:paraId="3EE42029" w14:textId="41532C04" w:rsidR="00110593" w:rsidRPr="001D4BBD" w:rsidRDefault="00110593" w:rsidP="00110593">
      <w:pPr>
        <w:overflowPunct w:val="0"/>
        <w:autoSpaceDE w:val="0"/>
        <w:autoSpaceDN w:val="0"/>
        <w:adjustRightInd w:val="0"/>
        <w:spacing w:before="60"/>
        <w:textAlignment w:val="baseline"/>
      </w:pPr>
      <w:r w:rsidRPr="001D4BBD">
        <w:tab/>
      </w:r>
      <w:r w:rsidRPr="001D4BBD">
        <w:tab/>
        <w:t>D:</w:t>
      </w:r>
      <w:r w:rsidRPr="001D4BBD">
        <w:tab/>
        <w:t xml:space="preserve">u, v, w, x, y, z </w:t>
      </w:r>
      <w:r w:rsidRPr="001D4BBD">
        <w:rPr>
          <w:rFonts w:ascii="Cambria Math" w:hAnsi="Cambria Math" w:cs="Cambria Math"/>
        </w:rPr>
        <w:t>∈</w:t>
      </w:r>
      <w:r w:rsidRPr="001D4BBD">
        <w:t xml:space="preserve"> {0x0; …; 0x9}</w:t>
      </w:r>
    </w:p>
    <w:p w14:paraId="24BBDC05" w14:textId="5C962E37" w:rsidR="005358B2" w:rsidRPr="001D4BBD" w:rsidRDefault="005358B2" w:rsidP="00FE6122">
      <w:r w:rsidRPr="001D4BBD">
        <w:t>If the test/sequence is executed using an explicit test option as identified in Table A.2/1 or A.2/2, providing log data for all UICC-Terminal communication, the variables may be set to fixed values:</w:t>
      </w:r>
      <w:r w:rsidR="006C2CEC" w:rsidRPr="001D4BBD">
        <w:t xml:space="preserve"> </w:t>
      </w:r>
      <w:r w:rsidRPr="001D4BBD">
        <w:t>u=3</w:t>
      </w:r>
      <w:r w:rsidR="00816EAA" w:rsidRPr="001D4BBD">
        <w:t xml:space="preserve">, </w:t>
      </w:r>
      <w:r w:rsidRPr="001D4BBD">
        <w:t>v=4,</w:t>
      </w:r>
      <w:r w:rsidR="00816EAA" w:rsidRPr="001D4BBD">
        <w:t xml:space="preserve"> </w:t>
      </w:r>
      <w:r w:rsidRPr="001D4BBD">
        <w:t>w=5</w:t>
      </w:r>
      <w:r w:rsidR="00816EAA" w:rsidRPr="001D4BBD">
        <w:t xml:space="preserve">, </w:t>
      </w:r>
      <w:r w:rsidRPr="001D4BBD">
        <w:t>x=6</w:t>
      </w:r>
      <w:r w:rsidR="00816EAA" w:rsidRPr="001D4BBD">
        <w:t xml:space="preserve">, </w:t>
      </w:r>
      <w:r w:rsidRPr="001D4BBD">
        <w:t>y=7</w:t>
      </w:r>
      <w:r w:rsidR="00816EAA" w:rsidRPr="001D4BBD">
        <w:t xml:space="preserve">, </w:t>
      </w:r>
      <w:r w:rsidRPr="001D4BBD">
        <w:t>z=8</w:t>
      </w:r>
    </w:p>
    <w:p w14:paraId="6893536F" w14:textId="5E555B27" w:rsidR="009E200E" w:rsidRPr="001D4BBD" w:rsidRDefault="009E200E" w:rsidP="006477B5">
      <w:pPr>
        <w:pStyle w:val="Heading3"/>
        <w:rPr>
          <w:rFonts w:eastAsia="TimesNewRoman"/>
        </w:rPr>
      </w:pPr>
      <w:bookmarkStart w:id="459" w:name="_Toc170300636"/>
      <w:r w:rsidRPr="001D4BBD">
        <w:rPr>
          <w:rFonts w:eastAsia="TimesNewRoman"/>
        </w:rPr>
        <w:t>4.6.11</w:t>
      </w:r>
      <w:r w:rsidRPr="001D4BBD">
        <w:rPr>
          <w:rFonts w:eastAsia="TimesNewRoman"/>
        </w:rPr>
        <w:tab/>
        <w:t>EF</w:t>
      </w:r>
      <w:r w:rsidRPr="001D4BBD">
        <w:rPr>
          <w:rFonts w:eastAsia="TimesNewRoman"/>
          <w:vertAlign w:val="subscript"/>
        </w:rPr>
        <w:t>FDN</w:t>
      </w:r>
      <w:bookmarkEnd w:id="459"/>
    </w:p>
    <w:p w14:paraId="76F4BCC9" w14:textId="5C4E625A" w:rsidR="009E200E" w:rsidRPr="001D4BBD" w:rsidRDefault="009E200E" w:rsidP="009E200E">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FDN</w:t>
      </w:r>
      <w:r w:rsidR="0097439D" w:rsidRPr="001D4BBD">
        <w:rPr>
          <w:rFonts w:eastAsia="TimesNewRoman"/>
          <w:lang w:eastAsia="en-GB"/>
        </w:rPr>
        <w:t xml:space="preserve"> (Fixed Dialling Numbers)</w:t>
      </w:r>
    </w:p>
    <w:p w14:paraId="25FB67B4" w14:textId="26AC69A2" w:rsidR="009E200E" w:rsidRPr="001D4BBD" w:rsidRDefault="009E200E" w:rsidP="009E200E">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F5D2D57" w14:textId="5BCAF38B" w:rsidR="00C7457C" w:rsidRPr="001D4BBD" w:rsidRDefault="00C7457C" w:rsidP="009E200E">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Record 1:</w:t>
      </w:r>
    </w:p>
    <w:p w14:paraId="41662E59" w14:textId="7F7B094C" w:rsidR="00C7457C" w:rsidRPr="001D4BBD" w:rsidRDefault="009E200E" w:rsidP="00C7457C">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00C7457C" w:rsidRPr="001D4BBD">
        <w:rPr>
          <w:rFonts w:eastAsia="Calibri"/>
          <w:lang w:eastAsia="en-GB"/>
        </w:rPr>
        <w:tab/>
      </w:r>
      <w:r w:rsidRPr="001D4BBD">
        <w:rPr>
          <w:rFonts w:eastAsia="Calibri"/>
          <w:lang w:eastAsia="en-GB"/>
        </w:rPr>
        <w:tab/>
      </w:r>
      <w:r w:rsidR="00C7457C" w:rsidRPr="001D4BBD">
        <w:rPr>
          <w:rFonts w:eastAsia="Calibri"/>
          <w:lang w:eastAsia="en-GB"/>
        </w:rPr>
        <w:t>Length of alpha identifier:</w:t>
      </w:r>
      <w:r w:rsidR="00C7457C" w:rsidRPr="001D4BBD">
        <w:rPr>
          <w:rFonts w:eastAsia="Calibri"/>
          <w:lang w:eastAsia="en-GB"/>
        </w:rPr>
        <w:tab/>
        <w:t>6 characters;</w:t>
      </w:r>
    </w:p>
    <w:p w14:paraId="080CE1AE" w14:textId="01B8BDC3" w:rsidR="00C7457C" w:rsidRPr="001D4BBD" w:rsidRDefault="00C7457C" w:rsidP="00FE6122">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Alpha identifier:</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FDN111";</w:t>
      </w:r>
    </w:p>
    <w:p w14:paraId="713A7F6A" w14:textId="2E5AD4FF" w:rsidR="00C7457C" w:rsidRPr="001D4BBD" w:rsidRDefault="00C7457C" w:rsidP="00FE6122">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Length of BCD number:</w:t>
      </w:r>
      <w:r w:rsidRPr="001D4BBD">
        <w:rPr>
          <w:rFonts w:eastAsia="Calibri"/>
          <w:lang w:eastAsia="en-GB"/>
        </w:rPr>
        <w:tab/>
      </w:r>
      <w:r w:rsidRPr="001D4BBD">
        <w:rPr>
          <w:rFonts w:eastAsia="Calibri"/>
          <w:lang w:eastAsia="en-GB"/>
        </w:rPr>
        <w:tab/>
        <w:t>"06";</w:t>
      </w:r>
    </w:p>
    <w:p w14:paraId="6C36EFFB" w14:textId="25DBE8C9" w:rsidR="00C7457C" w:rsidRPr="001D4BBD" w:rsidRDefault="00C7457C" w:rsidP="00FE6122">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TON and NP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Telephony and International;</w:t>
      </w:r>
    </w:p>
    <w:p w14:paraId="12A14E5F" w14:textId="11D352D4" w:rsidR="00C7457C" w:rsidRPr="001D4BBD" w:rsidRDefault="00C7457C" w:rsidP="00FE6122">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Dialled number:</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135792468</w:t>
      </w:r>
      <w:r w:rsidRPr="001D4BBD">
        <w:rPr>
          <w:rFonts w:eastAsia="Calibri"/>
          <w:color w:val="FF0000"/>
          <w:lang w:eastAsia="en-GB"/>
        </w:rPr>
        <w:t>x</w:t>
      </w:r>
      <w:r w:rsidRPr="001D4BBD">
        <w:rPr>
          <w:rFonts w:eastAsia="Calibri"/>
          <w:lang w:eastAsia="en-GB"/>
        </w:rPr>
        <w:t>;</w:t>
      </w:r>
    </w:p>
    <w:p w14:paraId="5148526D" w14:textId="6D69438F" w:rsidR="00C7457C" w:rsidRPr="001D4BBD" w:rsidRDefault="00C7457C" w:rsidP="00FE6122">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CCI2:</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ne;</w:t>
      </w:r>
    </w:p>
    <w:p w14:paraId="1DEF16C9"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 xml:space="preserve">Ext2: </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ne.</w:t>
      </w:r>
    </w:p>
    <w:p w14:paraId="6ED33CE3" w14:textId="6A962A0E" w:rsidR="009E200E" w:rsidRPr="001D4BBD" w:rsidRDefault="009E200E" w:rsidP="009E200E">
      <w:pPr>
        <w:keepNext/>
        <w:overflowPunct w:val="0"/>
        <w:autoSpaceDE w:val="0"/>
        <w:autoSpaceDN w:val="0"/>
        <w:adjustRightInd w:val="0"/>
        <w:spacing w:after="120" w:line="276" w:lineRule="auto"/>
        <w:textAlignment w:val="baseline"/>
        <w:rPr>
          <w:rFonts w:eastAsia="TimesNewRoman"/>
          <w:lang w:eastAsia="en-GB"/>
        </w:rPr>
      </w:pPr>
      <w:bookmarkStart w:id="460" w:name="MCCQCTEMPBM_00000114"/>
      <w:r w:rsidRPr="001D4BBD">
        <w:rPr>
          <w:rFonts w:eastAsia="TimesNewRoman"/>
          <w:lang w:eastAsia="en-GB"/>
        </w:rPr>
        <w:tab/>
      </w:r>
      <w:r w:rsidR="00816EAA" w:rsidRPr="001D4BBD">
        <w:rPr>
          <w:rFonts w:eastAsia="TimesNewRoman"/>
          <w:lang w:eastAsia="en-GB"/>
        </w:rPr>
        <w:tab/>
      </w:r>
      <w:r w:rsidRPr="001D4BBD">
        <w:rPr>
          <w:rFonts w:eastAsia="TimesNewRoman"/>
          <w:lang w:eastAsia="en-GB"/>
        </w:rPr>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9E200E" w:rsidRPr="001D4BBD" w14:paraId="5FC4FFBA"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bookmarkEnd w:id="460"/>
          <w:p w14:paraId="38D3CC2C" w14:textId="77777777" w:rsidR="009E200E" w:rsidRPr="001D4BBD" w:rsidRDefault="009E200E" w:rsidP="00854F1B">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shd w:val="clear" w:color="auto" w:fill="F2F2F2" w:themeFill="background1" w:themeFillShade="F2"/>
          </w:tcPr>
          <w:p w14:paraId="304C89A1"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shd w:val="clear" w:color="auto" w:fill="F2F2F2" w:themeFill="background1" w:themeFillShade="F2"/>
          </w:tcPr>
          <w:p w14:paraId="0348B092"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shd w:val="clear" w:color="auto" w:fill="F2F2F2" w:themeFill="background1" w:themeFillShade="F2"/>
          </w:tcPr>
          <w:p w14:paraId="16AA84AB"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shd w:val="clear" w:color="auto" w:fill="F2F2F2" w:themeFill="background1" w:themeFillShade="F2"/>
          </w:tcPr>
          <w:p w14:paraId="26B04D5F"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shd w:val="clear" w:color="auto" w:fill="F2F2F2" w:themeFill="background1" w:themeFillShade="F2"/>
          </w:tcPr>
          <w:p w14:paraId="5494F74C"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shd w:val="clear" w:color="auto" w:fill="F2F2F2" w:themeFill="background1" w:themeFillShade="F2"/>
          </w:tcPr>
          <w:p w14:paraId="71E00AE1"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shd w:val="clear" w:color="auto" w:fill="F2F2F2" w:themeFill="background1" w:themeFillShade="F2"/>
          </w:tcPr>
          <w:p w14:paraId="3B0E45A3"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shd w:val="clear" w:color="auto" w:fill="F2F2F2" w:themeFill="background1" w:themeFillShade="F2"/>
          </w:tcPr>
          <w:p w14:paraId="2D924745" w14:textId="77777777" w:rsidR="009E200E" w:rsidRPr="001D4BBD" w:rsidRDefault="009E200E"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9E200E" w:rsidRPr="001D4BBD" w14:paraId="5886904E" w14:textId="77777777" w:rsidTr="00854F1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tcPr>
          <w:p w14:paraId="23935E5C" w14:textId="77777777" w:rsidR="009E200E" w:rsidRPr="001D4BBD" w:rsidRDefault="009E200E" w:rsidP="00854F1B">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single" w:sz="4" w:space="0" w:color="auto"/>
              <w:left w:val="single" w:sz="4" w:space="0" w:color="auto"/>
              <w:bottom w:val="single" w:sz="4" w:space="0" w:color="auto"/>
              <w:right w:val="single" w:sz="4" w:space="0" w:color="auto"/>
            </w:tcBorders>
          </w:tcPr>
          <w:p w14:paraId="6797B674" w14:textId="527A303C"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6</w:t>
            </w:r>
          </w:p>
        </w:tc>
        <w:tc>
          <w:tcPr>
            <w:tcW w:w="680" w:type="dxa"/>
            <w:tcBorders>
              <w:top w:val="single" w:sz="4" w:space="0" w:color="auto"/>
              <w:left w:val="single" w:sz="4" w:space="0" w:color="auto"/>
              <w:bottom w:val="single" w:sz="4" w:space="0" w:color="auto"/>
              <w:right w:val="single" w:sz="4" w:space="0" w:color="auto"/>
            </w:tcBorders>
          </w:tcPr>
          <w:p w14:paraId="423F6179" w14:textId="542B1AB6"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4</w:t>
            </w:r>
          </w:p>
        </w:tc>
        <w:tc>
          <w:tcPr>
            <w:tcW w:w="680" w:type="dxa"/>
            <w:tcBorders>
              <w:top w:val="single" w:sz="4" w:space="0" w:color="auto"/>
              <w:left w:val="single" w:sz="4" w:space="0" w:color="auto"/>
              <w:bottom w:val="single" w:sz="4" w:space="0" w:color="auto"/>
              <w:right w:val="single" w:sz="4" w:space="0" w:color="auto"/>
            </w:tcBorders>
          </w:tcPr>
          <w:p w14:paraId="148B36ED" w14:textId="42FBA433"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4E</w:t>
            </w:r>
          </w:p>
        </w:tc>
        <w:tc>
          <w:tcPr>
            <w:tcW w:w="680" w:type="dxa"/>
            <w:tcBorders>
              <w:top w:val="single" w:sz="4" w:space="0" w:color="auto"/>
              <w:left w:val="single" w:sz="4" w:space="0" w:color="auto"/>
              <w:bottom w:val="single" w:sz="4" w:space="0" w:color="auto"/>
              <w:right w:val="single" w:sz="4" w:space="0" w:color="auto"/>
            </w:tcBorders>
          </w:tcPr>
          <w:p w14:paraId="3BC6DF04" w14:textId="43CD5EBE"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1</w:t>
            </w:r>
          </w:p>
        </w:tc>
        <w:tc>
          <w:tcPr>
            <w:tcW w:w="680" w:type="dxa"/>
            <w:tcBorders>
              <w:top w:val="single" w:sz="4" w:space="0" w:color="auto"/>
              <w:left w:val="single" w:sz="4" w:space="0" w:color="auto"/>
              <w:bottom w:val="single" w:sz="4" w:space="0" w:color="auto"/>
              <w:right w:val="single" w:sz="4" w:space="0" w:color="auto"/>
            </w:tcBorders>
          </w:tcPr>
          <w:p w14:paraId="576669C7" w14:textId="3A826D78"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1</w:t>
            </w:r>
          </w:p>
        </w:tc>
        <w:tc>
          <w:tcPr>
            <w:tcW w:w="680" w:type="dxa"/>
            <w:tcBorders>
              <w:top w:val="single" w:sz="4" w:space="0" w:color="auto"/>
              <w:left w:val="single" w:sz="4" w:space="0" w:color="auto"/>
              <w:bottom w:val="single" w:sz="4" w:space="0" w:color="auto"/>
              <w:right w:val="single" w:sz="4" w:space="0" w:color="auto"/>
            </w:tcBorders>
          </w:tcPr>
          <w:p w14:paraId="0EF4E285" w14:textId="7467A7BB"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1</w:t>
            </w:r>
          </w:p>
        </w:tc>
        <w:tc>
          <w:tcPr>
            <w:tcW w:w="680" w:type="dxa"/>
            <w:tcBorders>
              <w:top w:val="single" w:sz="4" w:space="0" w:color="auto"/>
              <w:left w:val="single" w:sz="4" w:space="0" w:color="auto"/>
              <w:bottom w:val="single" w:sz="4" w:space="0" w:color="auto"/>
              <w:right w:val="single" w:sz="4" w:space="0" w:color="auto"/>
            </w:tcBorders>
          </w:tcPr>
          <w:p w14:paraId="63A2B905" w14:textId="444B3D66" w:rsidR="009E200E" w:rsidRPr="001D4BBD" w:rsidRDefault="009E200E"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w:t>
            </w:r>
            <w:r w:rsidR="00C7457C" w:rsidRPr="001D4BBD">
              <w:rPr>
                <w:sz w:val="18"/>
              </w:rPr>
              <w:t>6</w:t>
            </w:r>
          </w:p>
        </w:tc>
        <w:tc>
          <w:tcPr>
            <w:tcW w:w="680" w:type="dxa"/>
            <w:tcBorders>
              <w:top w:val="single" w:sz="4" w:space="0" w:color="auto"/>
              <w:left w:val="single" w:sz="4" w:space="0" w:color="auto"/>
              <w:bottom w:val="single" w:sz="4" w:space="0" w:color="auto"/>
              <w:right w:val="single" w:sz="4" w:space="0" w:color="auto"/>
            </w:tcBorders>
          </w:tcPr>
          <w:p w14:paraId="74A0D133" w14:textId="700EE85D"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91</w:t>
            </w:r>
          </w:p>
        </w:tc>
      </w:tr>
      <w:tr w:rsidR="009E200E" w:rsidRPr="001D4BBD" w14:paraId="3361F66C" w14:textId="77777777" w:rsidTr="00A8110C">
        <w:trPr>
          <w:cnfStyle w:val="000000010000" w:firstRow="0" w:lastRow="0" w:firstColumn="0" w:lastColumn="0" w:oddVBand="0" w:evenVBand="0" w:oddHBand="0" w:evenHBand="1"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nil"/>
              <w:bottom w:val="nil"/>
              <w:right w:val="single" w:sz="4" w:space="0" w:color="auto"/>
            </w:tcBorders>
            <w:shd w:val="clear" w:color="auto" w:fill="auto"/>
          </w:tcPr>
          <w:p w14:paraId="3D5AE710" w14:textId="77777777" w:rsidR="009E200E" w:rsidRPr="001D4BBD" w:rsidRDefault="009E200E" w:rsidP="00854F1B">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5F2BC6"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1F3866"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0</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C3895B"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1</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793BE7"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2</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FBF093"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3</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490134"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4</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C024DF"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5</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5357F3" w14:textId="77777777" w:rsidR="009E200E" w:rsidRPr="001D4BBD" w:rsidRDefault="009E200E"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6</w:t>
            </w:r>
          </w:p>
        </w:tc>
      </w:tr>
      <w:tr w:rsidR="009E200E" w:rsidRPr="001D4BBD" w14:paraId="5CD72934" w14:textId="77777777" w:rsidTr="00FE6122">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50374B59" w14:textId="77777777" w:rsidR="009E200E" w:rsidRPr="001D4BBD" w:rsidRDefault="009E200E" w:rsidP="00854F1B">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7452856C" w14:textId="0D2C4D2B"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3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CD57640" w14:textId="11521CEF"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7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4262C06" w14:textId="6E752092"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2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773B38E" w14:textId="319F3D54"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64</w:t>
            </w:r>
          </w:p>
        </w:tc>
        <w:tc>
          <w:tcPr>
            <w:tcW w:w="680" w:type="dxa"/>
            <w:tcBorders>
              <w:top w:val="single" w:sz="4" w:space="0" w:color="auto"/>
              <w:left w:val="single" w:sz="4" w:space="0" w:color="auto"/>
              <w:bottom w:val="single" w:sz="4" w:space="0" w:color="auto"/>
              <w:right w:val="single" w:sz="4" w:space="0" w:color="auto"/>
            </w:tcBorders>
          </w:tcPr>
          <w:p w14:paraId="7CBC0C19" w14:textId="15256791"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color w:val="FF0000"/>
                <w:sz w:val="18"/>
              </w:rPr>
              <w:t>x</w:t>
            </w:r>
            <w:r w:rsidRPr="001D4BBD">
              <w:rPr>
                <w:sz w:val="18"/>
              </w:rPr>
              <w:t>8</w:t>
            </w:r>
          </w:p>
        </w:tc>
        <w:tc>
          <w:tcPr>
            <w:tcW w:w="680" w:type="dxa"/>
            <w:tcBorders>
              <w:top w:val="single" w:sz="4" w:space="0" w:color="auto"/>
              <w:left w:val="single" w:sz="4" w:space="0" w:color="auto"/>
              <w:bottom w:val="single" w:sz="4" w:space="0" w:color="auto"/>
              <w:right w:val="single" w:sz="4" w:space="0" w:color="auto"/>
            </w:tcBorders>
          </w:tcPr>
          <w:p w14:paraId="55292027" w14:textId="6BF61EA0"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25C368CA" w14:textId="184E0AEE"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5497C115" w14:textId="15ED0B2E" w:rsidR="009E200E"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r>
      <w:tr w:rsidR="00C7457C" w:rsidRPr="001D4BBD" w14:paraId="2C027090" w14:textId="77777777" w:rsidTr="00A8110C">
        <w:trPr>
          <w:gridAfter w:val="4"/>
          <w:cnfStyle w:val="000000010000" w:firstRow="0" w:lastRow="0" w:firstColumn="0" w:lastColumn="0" w:oddVBand="0" w:evenVBand="0" w:oddHBand="0" w:evenHBand="1" w:firstRowFirstColumn="0" w:firstRowLastColumn="0" w:lastRowFirstColumn="0" w:lastRowLastColumn="0"/>
          <w:wAfter w:w="2720" w:type="dxa"/>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single" w:sz="4" w:space="0" w:color="auto"/>
            </w:tcBorders>
            <w:shd w:val="clear" w:color="auto" w:fill="FFFFFF" w:themeFill="background1"/>
          </w:tcPr>
          <w:p w14:paraId="0FA9C71D" w14:textId="77777777" w:rsidR="00C7457C" w:rsidRPr="001D4BBD" w:rsidRDefault="00C7457C" w:rsidP="00C7457C">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484C25" w14:textId="0F4D6BFE" w:rsidR="00C7457C" w:rsidRPr="001D4BBD" w:rsidRDefault="00C7457C" w:rsidP="00C7457C">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7</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9E1284" w14:textId="2834AAC5" w:rsidR="00C7457C" w:rsidRPr="001D4BBD" w:rsidRDefault="00C7457C" w:rsidP="00C7457C">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8</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391B29" w14:textId="6F65E739" w:rsidR="00C7457C" w:rsidRPr="001D4BBD" w:rsidRDefault="00C7457C" w:rsidP="00C7457C">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D3B921" w14:textId="7F4A6C1F" w:rsidR="00C7457C" w:rsidRPr="001D4BBD" w:rsidRDefault="00C7457C" w:rsidP="00C7457C">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20</w:t>
            </w:r>
          </w:p>
        </w:tc>
      </w:tr>
      <w:tr w:rsidR="00C7457C" w:rsidRPr="001D4BBD" w14:paraId="3631D570" w14:textId="77777777" w:rsidTr="00854F1B">
        <w:trPr>
          <w:gridAfter w:val="4"/>
          <w:cnfStyle w:val="000000100000" w:firstRow="0" w:lastRow="0" w:firstColumn="0" w:lastColumn="0" w:oddVBand="0" w:evenVBand="0" w:oddHBand="1" w:evenHBand="0" w:firstRowFirstColumn="0" w:firstRowLastColumn="0" w:lastRowFirstColumn="0" w:lastRowLastColumn="0"/>
          <w:wAfter w:w="2720" w:type="dxa"/>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7BAB165A" w14:textId="77777777" w:rsidR="00C7457C" w:rsidRPr="001D4BBD" w:rsidRDefault="00C7457C" w:rsidP="00C7457C">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6D858011" w14:textId="68327FD1" w:rsidR="00C7457C" w:rsidRPr="001D4BBD" w:rsidRDefault="00C7457C" w:rsidP="00C7457C">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358EFDD8" w14:textId="17A0C4EF" w:rsidR="00C7457C" w:rsidRPr="001D4BBD" w:rsidRDefault="00C7457C" w:rsidP="00C7457C">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49AD1013" w14:textId="1BEBD0A9" w:rsidR="00C7457C" w:rsidRPr="001D4BBD" w:rsidRDefault="00C7457C" w:rsidP="00C7457C">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0F4E831F" w14:textId="7B35BCC9" w:rsidR="00C7457C" w:rsidRPr="001D4BBD" w:rsidRDefault="00C7457C" w:rsidP="00C7457C">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r>
    </w:tbl>
    <w:p w14:paraId="5DCD1B75" w14:textId="5A2DD6B5" w:rsidR="009E200E" w:rsidRPr="001D4BBD" w:rsidRDefault="009E200E" w:rsidP="009E200E">
      <w:pPr>
        <w:overflowPunct w:val="0"/>
        <w:autoSpaceDE w:val="0"/>
        <w:autoSpaceDN w:val="0"/>
        <w:adjustRightInd w:val="0"/>
        <w:spacing w:before="60"/>
        <w:textAlignment w:val="baseline"/>
      </w:pPr>
      <w:r w:rsidRPr="001D4BBD">
        <w:tab/>
      </w:r>
      <w:r w:rsidRPr="001D4BBD">
        <w:tab/>
        <w:t>D:</w:t>
      </w:r>
      <w:r w:rsidRPr="001D4BBD">
        <w:tab/>
        <w:t xml:space="preserve">x </w:t>
      </w:r>
      <w:r w:rsidRPr="001D4BBD">
        <w:rPr>
          <w:rFonts w:ascii="Cambria Math" w:hAnsi="Cambria Math" w:cs="Cambria Math"/>
        </w:rPr>
        <w:t>∈</w:t>
      </w:r>
      <w:r w:rsidRPr="001D4BBD">
        <w:t xml:space="preserve"> {0x0; …; 0x9}</w:t>
      </w:r>
    </w:p>
    <w:p w14:paraId="45CD0518" w14:textId="6DF29922" w:rsidR="00C7457C" w:rsidRPr="001D4BBD" w:rsidRDefault="00C7457C" w:rsidP="00C7457C">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Record 2:</w:t>
      </w:r>
    </w:p>
    <w:p w14:paraId="654933AC" w14:textId="77777777" w:rsidR="00C7457C" w:rsidRPr="001D4BBD" w:rsidRDefault="00C7457C" w:rsidP="00C7457C">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Length of alpha identifier:</w:t>
      </w:r>
      <w:r w:rsidRPr="001D4BBD">
        <w:rPr>
          <w:rFonts w:eastAsia="Calibri"/>
          <w:lang w:eastAsia="en-GB"/>
        </w:rPr>
        <w:tab/>
        <w:t>6 characters;</w:t>
      </w:r>
    </w:p>
    <w:p w14:paraId="4450320A" w14:textId="060C4B2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Alpha identifier:</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FDN222";</w:t>
      </w:r>
    </w:p>
    <w:p w14:paraId="539C7A54" w14:textId="791359A8"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Length of BCD number:</w:t>
      </w:r>
      <w:r w:rsidRPr="001D4BBD">
        <w:rPr>
          <w:rFonts w:eastAsia="Calibri"/>
          <w:lang w:eastAsia="en-GB"/>
        </w:rPr>
        <w:tab/>
      </w:r>
      <w:r w:rsidRPr="001D4BBD">
        <w:rPr>
          <w:rFonts w:eastAsia="Calibri"/>
          <w:lang w:eastAsia="en-GB"/>
        </w:rPr>
        <w:tab/>
        <w:t>"04";</w:t>
      </w:r>
    </w:p>
    <w:p w14:paraId="350DDA68"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TON and NP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Telephony and International;</w:t>
      </w:r>
    </w:p>
    <w:p w14:paraId="6F80A537" w14:textId="531659A2"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Dialled number:</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2468</w:t>
      </w:r>
      <w:r w:rsidRPr="001D4BBD">
        <w:rPr>
          <w:rFonts w:eastAsia="Calibri"/>
          <w:color w:val="FF0000"/>
          <w:lang w:eastAsia="en-GB"/>
        </w:rPr>
        <w:t>x</w:t>
      </w:r>
      <w:r w:rsidRPr="001D4BBD">
        <w:rPr>
          <w:rFonts w:eastAsia="Calibri"/>
          <w:lang w:eastAsia="en-GB"/>
        </w:rPr>
        <w:t>;</w:t>
      </w:r>
    </w:p>
    <w:p w14:paraId="354F1C3A"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CCI2:</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ne;</w:t>
      </w:r>
    </w:p>
    <w:p w14:paraId="36FAB09E"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 xml:space="preserve">Ext2: </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ne.</w:t>
      </w:r>
    </w:p>
    <w:p w14:paraId="4A56652E" w14:textId="536BF0A7" w:rsidR="00C7457C" w:rsidRPr="001D4BBD" w:rsidRDefault="00C7457C" w:rsidP="00C7457C">
      <w:pPr>
        <w:keepNext/>
        <w:overflowPunct w:val="0"/>
        <w:autoSpaceDE w:val="0"/>
        <w:autoSpaceDN w:val="0"/>
        <w:adjustRightInd w:val="0"/>
        <w:spacing w:after="120" w:line="276" w:lineRule="auto"/>
        <w:textAlignment w:val="baseline"/>
        <w:rPr>
          <w:rFonts w:eastAsia="TimesNewRoman"/>
          <w:lang w:eastAsia="en-GB"/>
        </w:rPr>
      </w:pPr>
      <w:bookmarkStart w:id="461" w:name="MCCQCTEMPBM_00000115"/>
      <w:r w:rsidRPr="001D4BBD">
        <w:rPr>
          <w:rFonts w:eastAsia="TimesNewRoman"/>
          <w:lang w:eastAsia="en-GB"/>
        </w:rPr>
        <w:tab/>
      </w:r>
      <w:r w:rsidR="00816EAA" w:rsidRPr="001D4BBD">
        <w:rPr>
          <w:rFonts w:eastAsia="TimesNewRoman"/>
          <w:lang w:eastAsia="en-GB"/>
        </w:rPr>
        <w:tab/>
      </w:r>
      <w:r w:rsidRPr="001D4BBD">
        <w:rPr>
          <w:rFonts w:eastAsia="TimesNewRoman"/>
          <w:lang w:eastAsia="en-GB"/>
        </w:rPr>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C7457C" w:rsidRPr="001D4BBD" w14:paraId="6D2A4F60"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bookmarkEnd w:id="461"/>
          <w:p w14:paraId="6F746FFF" w14:textId="77777777" w:rsidR="00C7457C" w:rsidRPr="001D4BBD" w:rsidRDefault="00C7457C" w:rsidP="00854F1B">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shd w:val="clear" w:color="auto" w:fill="F2F2F2" w:themeFill="background1" w:themeFillShade="F2"/>
          </w:tcPr>
          <w:p w14:paraId="60F9851E"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shd w:val="clear" w:color="auto" w:fill="F2F2F2" w:themeFill="background1" w:themeFillShade="F2"/>
          </w:tcPr>
          <w:p w14:paraId="5F74B6EC"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shd w:val="clear" w:color="auto" w:fill="F2F2F2" w:themeFill="background1" w:themeFillShade="F2"/>
          </w:tcPr>
          <w:p w14:paraId="1B9A7293"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shd w:val="clear" w:color="auto" w:fill="F2F2F2" w:themeFill="background1" w:themeFillShade="F2"/>
          </w:tcPr>
          <w:p w14:paraId="0F2A2807"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shd w:val="clear" w:color="auto" w:fill="F2F2F2" w:themeFill="background1" w:themeFillShade="F2"/>
          </w:tcPr>
          <w:p w14:paraId="5F4E57FA"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shd w:val="clear" w:color="auto" w:fill="F2F2F2" w:themeFill="background1" w:themeFillShade="F2"/>
          </w:tcPr>
          <w:p w14:paraId="5B91FDF1"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shd w:val="clear" w:color="auto" w:fill="F2F2F2" w:themeFill="background1" w:themeFillShade="F2"/>
          </w:tcPr>
          <w:p w14:paraId="0AC7E484"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shd w:val="clear" w:color="auto" w:fill="F2F2F2" w:themeFill="background1" w:themeFillShade="F2"/>
          </w:tcPr>
          <w:p w14:paraId="319646E3"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C7457C" w:rsidRPr="001D4BBD" w14:paraId="3950C7E1" w14:textId="77777777" w:rsidTr="00854F1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tcPr>
          <w:p w14:paraId="0B33F8B5" w14:textId="77777777" w:rsidR="00C7457C" w:rsidRPr="001D4BBD" w:rsidRDefault="00C7457C" w:rsidP="00854F1B">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single" w:sz="4" w:space="0" w:color="auto"/>
              <w:left w:val="single" w:sz="4" w:space="0" w:color="auto"/>
              <w:bottom w:val="single" w:sz="4" w:space="0" w:color="auto"/>
              <w:right w:val="single" w:sz="4" w:space="0" w:color="auto"/>
            </w:tcBorders>
          </w:tcPr>
          <w:p w14:paraId="63D901B5"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6</w:t>
            </w:r>
          </w:p>
        </w:tc>
        <w:tc>
          <w:tcPr>
            <w:tcW w:w="680" w:type="dxa"/>
            <w:tcBorders>
              <w:top w:val="single" w:sz="4" w:space="0" w:color="auto"/>
              <w:left w:val="single" w:sz="4" w:space="0" w:color="auto"/>
              <w:bottom w:val="single" w:sz="4" w:space="0" w:color="auto"/>
              <w:right w:val="single" w:sz="4" w:space="0" w:color="auto"/>
            </w:tcBorders>
          </w:tcPr>
          <w:p w14:paraId="1723614F"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4</w:t>
            </w:r>
          </w:p>
        </w:tc>
        <w:tc>
          <w:tcPr>
            <w:tcW w:w="680" w:type="dxa"/>
            <w:tcBorders>
              <w:top w:val="single" w:sz="4" w:space="0" w:color="auto"/>
              <w:left w:val="single" w:sz="4" w:space="0" w:color="auto"/>
              <w:bottom w:val="single" w:sz="4" w:space="0" w:color="auto"/>
              <w:right w:val="single" w:sz="4" w:space="0" w:color="auto"/>
            </w:tcBorders>
          </w:tcPr>
          <w:p w14:paraId="4358E466"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4E</w:t>
            </w:r>
          </w:p>
        </w:tc>
        <w:tc>
          <w:tcPr>
            <w:tcW w:w="680" w:type="dxa"/>
            <w:tcBorders>
              <w:top w:val="single" w:sz="4" w:space="0" w:color="auto"/>
              <w:left w:val="single" w:sz="4" w:space="0" w:color="auto"/>
              <w:bottom w:val="single" w:sz="4" w:space="0" w:color="auto"/>
              <w:right w:val="single" w:sz="4" w:space="0" w:color="auto"/>
            </w:tcBorders>
          </w:tcPr>
          <w:p w14:paraId="443EE895" w14:textId="42004D8A"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w:t>
            </w:r>
            <w:r w:rsidR="00816EAA" w:rsidRPr="001D4BBD">
              <w:rPr>
                <w:rFonts w:eastAsia="TimesNewRoman"/>
                <w:sz w:val="18"/>
              </w:rPr>
              <w:t>2</w:t>
            </w:r>
          </w:p>
        </w:tc>
        <w:tc>
          <w:tcPr>
            <w:tcW w:w="680" w:type="dxa"/>
            <w:tcBorders>
              <w:top w:val="single" w:sz="4" w:space="0" w:color="auto"/>
              <w:left w:val="single" w:sz="4" w:space="0" w:color="auto"/>
              <w:bottom w:val="single" w:sz="4" w:space="0" w:color="auto"/>
              <w:right w:val="single" w:sz="4" w:space="0" w:color="auto"/>
            </w:tcBorders>
          </w:tcPr>
          <w:p w14:paraId="3C6D7991" w14:textId="36C8669B"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w:t>
            </w:r>
            <w:r w:rsidR="00816EAA" w:rsidRPr="001D4BBD">
              <w:rPr>
                <w:rFonts w:eastAsia="TimesNewRoman"/>
                <w:sz w:val="18"/>
              </w:rPr>
              <w:t>2</w:t>
            </w:r>
          </w:p>
        </w:tc>
        <w:tc>
          <w:tcPr>
            <w:tcW w:w="680" w:type="dxa"/>
            <w:tcBorders>
              <w:top w:val="single" w:sz="4" w:space="0" w:color="auto"/>
              <w:left w:val="single" w:sz="4" w:space="0" w:color="auto"/>
              <w:bottom w:val="single" w:sz="4" w:space="0" w:color="auto"/>
              <w:right w:val="single" w:sz="4" w:space="0" w:color="auto"/>
            </w:tcBorders>
          </w:tcPr>
          <w:p w14:paraId="4EDD768F" w14:textId="02801C16"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w:t>
            </w:r>
            <w:r w:rsidR="00816EAA" w:rsidRPr="001D4BBD">
              <w:rPr>
                <w:rFonts w:eastAsia="TimesNewRoman"/>
                <w:sz w:val="18"/>
              </w:rPr>
              <w:t>2</w:t>
            </w:r>
          </w:p>
        </w:tc>
        <w:tc>
          <w:tcPr>
            <w:tcW w:w="680" w:type="dxa"/>
            <w:tcBorders>
              <w:top w:val="single" w:sz="4" w:space="0" w:color="auto"/>
              <w:left w:val="single" w:sz="4" w:space="0" w:color="auto"/>
              <w:bottom w:val="single" w:sz="4" w:space="0" w:color="auto"/>
              <w:right w:val="single" w:sz="4" w:space="0" w:color="auto"/>
            </w:tcBorders>
          </w:tcPr>
          <w:p w14:paraId="211A1F59" w14:textId="3C16FCB2"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w:t>
            </w:r>
            <w:r w:rsidR="00816EAA" w:rsidRPr="001D4BBD">
              <w:rPr>
                <w:sz w:val="18"/>
              </w:rPr>
              <w:t>4</w:t>
            </w:r>
          </w:p>
        </w:tc>
        <w:tc>
          <w:tcPr>
            <w:tcW w:w="680" w:type="dxa"/>
            <w:tcBorders>
              <w:top w:val="single" w:sz="4" w:space="0" w:color="auto"/>
              <w:left w:val="single" w:sz="4" w:space="0" w:color="auto"/>
              <w:bottom w:val="single" w:sz="4" w:space="0" w:color="auto"/>
              <w:right w:val="single" w:sz="4" w:space="0" w:color="auto"/>
            </w:tcBorders>
          </w:tcPr>
          <w:p w14:paraId="0231532E" w14:textId="22BD83EC"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8</w:t>
            </w:r>
            <w:r w:rsidR="00C7457C" w:rsidRPr="001D4BBD">
              <w:rPr>
                <w:sz w:val="18"/>
              </w:rPr>
              <w:t>1</w:t>
            </w:r>
          </w:p>
        </w:tc>
      </w:tr>
      <w:tr w:rsidR="00C7457C" w:rsidRPr="001D4BBD" w14:paraId="4C1BBF24" w14:textId="77777777" w:rsidTr="00A8110C">
        <w:trPr>
          <w:cnfStyle w:val="000000010000" w:firstRow="0" w:lastRow="0" w:firstColumn="0" w:lastColumn="0" w:oddVBand="0" w:evenVBand="0" w:oddHBand="0" w:evenHBand="1"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nil"/>
              <w:bottom w:val="nil"/>
              <w:right w:val="single" w:sz="4" w:space="0" w:color="auto"/>
            </w:tcBorders>
            <w:shd w:val="clear" w:color="auto" w:fill="auto"/>
          </w:tcPr>
          <w:p w14:paraId="6B10D71C"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192BE3"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B5475B"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0</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7F4820"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1</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FEC17A"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2</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513499"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3</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5B8BCC"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4</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0F167B"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5</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DE52CF"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6</w:t>
            </w:r>
          </w:p>
        </w:tc>
      </w:tr>
      <w:tr w:rsidR="00C7457C" w:rsidRPr="001D4BBD" w14:paraId="058BAEC1" w14:textId="77777777" w:rsidTr="00854F1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5F80B027"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66F2AD78" w14:textId="30A5E7E7"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6F5C49E" w14:textId="29D48797"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w:t>
            </w:r>
            <w:r w:rsidRPr="001D4BBD">
              <w:rPr>
                <w:color w:val="C00000"/>
                <w:sz w:val="18"/>
              </w:rPr>
              <w:t>y</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8483B8" w14:textId="4595002A"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FBDE4A9" w14:textId="58F1C7BF"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32FA17CA" w14:textId="2BF194D8"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3F6F658B"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2F975213"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5B346ECE"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r>
      <w:tr w:rsidR="00C7457C" w:rsidRPr="001D4BBD" w14:paraId="399FD130" w14:textId="77777777" w:rsidTr="00A8110C">
        <w:trPr>
          <w:gridAfter w:val="4"/>
          <w:cnfStyle w:val="000000010000" w:firstRow="0" w:lastRow="0" w:firstColumn="0" w:lastColumn="0" w:oddVBand="0" w:evenVBand="0" w:oddHBand="0" w:evenHBand="1" w:firstRowFirstColumn="0" w:firstRowLastColumn="0" w:lastRowFirstColumn="0" w:lastRowLastColumn="0"/>
          <w:wAfter w:w="2720" w:type="dxa"/>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single" w:sz="4" w:space="0" w:color="auto"/>
            </w:tcBorders>
            <w:shd w:val="clear" w:color="auto" w:fill="FFFFFF" w:themeFill="background1"/>
          </w:tcPr>
          <w:p w14:paraId="5ABBD464"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CFD598"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7</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21D2F"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8</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65C61"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F2D9F2"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20</w:t>
            </w:r>
          </w:p>
        </w:tc>
      </w:tr>
      <w:tr w:rsidR="00C7457C" w:rsidRPr="001D4BBD" w14:paraId="3A858E41" w14:textId="77777777" w:rsidTr="00854F1B">
        <w:trPr>
          <w:gridAfter w:val="4"/>
          <w:cnfStyle w:val="000000100000" w:firstRow="0" w:lastRow="0" w:firstColumn="0" w:lastColumn="0" w:oddVBand="0" w:evenVBand="0" w:oddHBand="1" w:evenHBand="0" w:firstRowFirstColumn="0" w:firstRowLastColumn="0" w:lastRowFirstColumn="0" w:lastRowLastColumn="0"/>
          <w:wAfter w:w="2720" w:type="dxa"/>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4328E1BA"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12686B66"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4AECDED4"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7C2D3C62"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6E7285D7"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r>
    </w:tbl>
    <w:p w14:paraId="30AF24E9" w14:textId="331F8D6A" w:rsidR="00C7457C" w:rsidRPr="001D4BBD" w:rsidRDefault="00C7457C" w:rsidP="00C7457C">
      <w:pPr>
        <w:overflowPunct w:val="0"/>
        <w:autoSpaceDE w:val="0"/>
        <w:autoSpaceDN w:val="0"/>
        <w:adjustRightInd w:val="0"/>
        <w:spacing w:before="60"/>
        <w:textAlignment w:val="baseline"/>
      </w:pPr>
      <w:r w:rsidRPr="001D4BBD">
        <w:tab/>
      </w:r>
      <w:r w:rsidRPr="001D4BBD">
        <w:tab/>
        <w:t>D:</w:t>
      </w:r>
      <w:r w:rsidRPr="001D4BBD">
        <w:tab/>
      </w:r>
      <w:r w:rsidR="00816EAA" w:rsidRPr="001D4BBD">
        <w:t>y</w:t>
      </w:r>
      <w:r w:rsidRPr="001D4BBD">
        <w:t xml:space="preserve"> </w:t>
      </w:r>
      <w:r w:rsidRPr="001D4BBD">
        <w:rPr>
          <w:rFonts w:ascii="Cambria Math" w:hAnsi="Cambria Math" w:cs="Cambria Math"/>
        </w:rPr>
        <w:t>∈</w:t>
      </w:r>
      <w:r w:rsidRPr="001D4BBD">
        <w:t xml:space="preserve"> {0x0; …; 0x9}</w:t>
      </w:r>
    </w:p>
    <w:p w14:paraId="16460469" w14:textId="760F089A" w:rsidR="00C7457C" w:rsidRPr="001D4BBD" w:rsidRDefault="00C7457C" w:rsidP="00C7457C">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 xml:space="preserve">Record </w:t>
      </w:r>
      <w:r w:rsidR="00816EAA" w:rsidRPr="001D4BBD">
        <w:rPr>
          <w:rFonts w:eastAsia="Calibri"/>
          <w:lang w:eastAsia="en-GB"/>
        </w:rPr>
        <w:t>3</w:t>
      </w:r>
      <w:r w:rsidRPr="001D4BBD">
        <w:rPr>
          <w:rFonts w:eastAsia="Calibri"/>
          <w:lang w:eastAsia="en-GB"/>
        </w:rPr>
        <w:t>:</w:t>
      </w:r>
    </w:p>
    <w:p w14:paraId="1723E0ED" w14:textId="77777777" w:rsidR="00C7457C" w:rsidRPr="001D4BBD" w:rsidRDefault="00C7457C" w:rsidP="00C7457C">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Length of alpha identifier:</w:t>
      </w:r>
      <w:r w:rsidRPr="001D4BBD">
        <w:rPr>
          <w:rFonts w:eastAsia="Calibri"/>
          <w:lang w:eastAsia="en-GB"/>
        </w:rPr>
        <w:tab/>
        <w:t>6 characters;</w:t>
      </w:r>
    </w:p>
    <w:p w14:paraId="5678A117" w14:textId="71596EC3"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Alpha identifier:</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FDN</w:t>
      </w:r>
      <w:r w:rsidR="00816EAA" w:rsidRPr="001D4BBD">
        <w:rPr>
          <w:rFonts w:eastAsia="Calibri"/>
          <w:lang w:eastAsia="en-GB"/>
        </w:rPr>
        <w:t>333</w:t>
      </w:r>
      <w:r w:rsidRPr="001D4BBD">
        <w:rPr>
          <w:rFonts w:eastAsia="Calibri"/>
          <w:lang w:eastAsia="en-GB"/>
        </w:rPr>
        <w:t>";</w:t>
      </w:r>
    </w:p>
    <w:p w14:paraId="6CC8C3A6" w14:textId="68A9FC81"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Length of BCD number:</w:t>
      </w:r>
      <w:r w:rsidRPr="001D4BBD">
        <w:rPr>
          <w:rFonts w:eastAsia="Calibri"/>
          <w:lang w:eastAsia="en-GB"/>
        </w:rPr>
        <w:tab/>
      </w:r>
      <w:r w:rsidRPr="001D4BBD">
        <w:rPr>
          <w:rFonts w:eastAsia="Calibri"/>
          <w:lang w:eastAsia="en-GB"/>
        </w:rPr>
        <w:tab/>
        <w:t>"0</w:t>
      </w:r>
      <w:r w:rsidR="00816EAA" w:rsidRPr="001D4BBD">
        <w:rPr>
          <w:rFonts w:eastAsia="Calibri"/>
          <w:lang w:eastAsia="en-GB"/>
        </w:rPr>
        <w:t>B</w:t>
      </w:r>
      <w:r w:rsidRPr="001D4BBD">
        <w:rPr>
          <w:rFonts w:eastAsia="Calibri"/>
          <w:lang w:eastAsia="en-GB"/>
        </w:rPr>
        <w:t>";</w:t>
      </w:r>
    </w:p>
    <w:p w14:paraId="6D069E67"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TON and NP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Telephony and International;</w:t>
      </w:r>
    </w:p>
    <w:p w14:paraId="31F7D339" w14:textId="72583D34"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Dialled number:</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00816EAA" w:rsidRPr="001D4BBD">
        <w:rPr>
          <w:rFonts w:eastAsia="Calibri"/>
          <w:lang w:eastAsia="en-GB"/>
        </w:rPr>
        <w:t>+1234567890123456789</w:t>
      </w:r>
      <w:r w:rsidR="00816EAA" w:rsidRPr="001D4BBD">
        <w:rPr>
          <w:rFonts w:eastAsia="Calibri"/>
          <w:color w:val="FF0000"/>
          <w:lang w:eastAsia="en-GB"/>
        </w:rPr>
        <w:t>z</w:t>
      </w:r>
      <w:r w:rsidRPr="001D4BBD">
        <w:rPr>
          <w:rFonts w:eastAsia="Calibri"/>
          <w:lang w:eastAsia="en-GB"/>
        </w:rPr>
        <w:t>;</w:t>
      </w:r>
    </w:p>
    <w:p w14:paraId="0B6F0AA7"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CCI2:</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ne;</w:t>
      </w:r>
    </w:p>
    <w:p w14:paraId="3DF84D15" w14:textId="77777777" w:rsidR="00C7457C" w:rsidRPr="001D4BBD" w:rsidRDefault="00C7457C" w:rsidP="00C7457C">
      <w:pPr>
        <w:overflowPunct w:val="0"/>
        <w:autoSpaceDE w:val="0"/>
        <w:autoSpaceDN w:val="0"/>
        <w:adjustRightInd w:val="0"/>
        <w:spacing w:after="0" w:line="276" w:lineRule="auto"/>
        <w:ind w:left="568" w:firstLine="284"/>
        <w:textAlignment w:val="baseline"/>
        <w:rPr>
          <w:rFonts w:eastAsia="Calibri"/>
          <w:lang w:eastAsia="en-GB"/>
        </w:rPr>
      </w:pPr>
      <w:r w:rsidRPr="001D4BBD">
        <w:rPr>
          <w:rFonts w:eastAsia="Calibri"/>
          <w:lang w:eastAsia="en-GB"/>
        </w:rPr>
        <w:t xml:space="preserve">Ext2: </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None.</w:t>
      </w:r>
    </w:p>
    <w:p w14:paraId="79B2031B" w14:textId="20E011DA" w:rsidR="00C7457C" w:rsidRPr="001D4BBD" w:rsidRDefault="00C7457C" w:rsidP="00C7457C">
      <w:pPr>
        <w:keepNext/>
        <w:overflowPunct w:val="0"/>
        <w:autoSpaceDE w:val="0"/>
        <w:autoSpaceDN w:val="0"/>
        <w:adjustRightInd w:val="0"/>
        <w:spacing w:after="120" w:line="276" w:lineRule="auto"/>
        <w:textAlignment w:val="baseline"/>
        <w:rPr>
          <w:rFonts w:eastAsia="TimesNewRoman"/>
          <w:lang w:eastAsia="en-GB"/>
        </w:rPr>
      </w:pPr>
      <w:bookmarkStart w:id="462" w:name="MCCQCTEMPBM_00000116"/>
      <w:r w:rsidRPr="001D4BBD">
        <w:rPr>
          <w:rFonts w:eastAsia="TimesNewRoman"/>
          <w:lang w:eastAsia="en-GB"/>
        </w:rPr>
        <w:tab/>
      </w:r>
      <w:r w:rsidR="00816EAA" w:rsidRPr="001D4BBD">
        <w:rPr>
          <w:rFonts w:eastAsia="TimesNewRoman"/>
          <w:lang w:eastAsia="en-GB"/>
        </w:rPr>
        <w:tab/>
      </w:r>
      <w:r w:rsidRPr="001D4BBD">
        <w:rPr>
          <w:rFonts w:eastAsia="TimesNewRoman"/>
          <w:lang w:eastAsia="en-GB"/>
        </w:rPr>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C7457C" w:rsidRPr="001D4BBD" w14:paraId="0D731E32"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bookmarkEnd w:id="462"/>
          <w:p w14:paraId="3D2E12E7" w14:textId="77777777" w:rsidR="00C7457C" w:rsidRPr="001D4BBD" w:rsidRDefault="00C7457C" w:rsidP="00854F1B">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shd w:val="clear" w:color="auto" w:fill="F2F2F2" w:themeFill="background1" w:themeFillShade="F2"/>
          </w:tcPr>
          <w:p w14:paraId="2B97F791"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shd w:val="clear" w:color="auto" w:fill="F2F2F2" w:themeFill="background1" w:themeFillShade="F2"/>
          </w:tcPr>
          <w:p w14:paraId="000152BE"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shd w:val="clear" w:color="auto" w:fill="F2F2F2" w:themeFill="background1" w:themeFillShade="F2"/>
          </w:tcPr>
          <w:p w14:paraId="4DCFE710"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shd w:val="clear" w:color="auto" w:fill="F2F2F2" w:themeFill="background1" w:themeFillShade="F2"/>
          </w:tcPr>
          <w:p w14:paraId="3BE038D1"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shd w:val="clear" w:color="auto" w:fill="F2F2F2" w:themeFill="background1" w:themeFillShade="F2"/>
          </w:tcPr>
          <w:p w14:paraId="23F06FC3"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shd w:val="clear" w:color="auto" w:fill="F2F2F2" w:themeFill="background1" w:themeFillShade="F2"/>
          </w:tcPr>
          <w:p w14:paraId="59FC4A67"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shd w:val="clear" w:color="auto" w:fill="F2F2F2" w:themeFill="background1" w:themeFillShade="F2"/>
          </w:tcPr>
          <w:p w14:paraId="3EBF44F5"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shd w:val="clear" w:color="auto" w:fill="F2F2F2" w:themeFill="background1" w:themeFillShade="F2"/>
          </w:tcPr>
          <w:p w14:paraId="4AC5484A" w14:textId="77777777" w:rsidR="00C7457C" w:rsidRPr="001D4BBD" w:rsidRDefault="00C7457C"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C7457C" w:rsidRPr="001D4BBD" w14:paraId="2EAEB172" w14:textId="77777777" w:rsidTr="00854F1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tcPr>
          <w:p w14:paraId="145A1971" w14:textId="77777777" w:rsidR="00C7457C" w:rsidRPr="001D4BBD" w:rsidRDefault="00C7457C" w:rsidP="00854F1B">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single" w:sz="4" w:space="0" w:color="auto"/>
              <w:left w:val="single" w:sz="4" w:space="0" w:color="auto"/>
              <w:bottom w:val="single" w:sz="4" w:space="0" w:color="auto"/>
              <w:right w:val="single" w:sz="4" w:space="0" w:color="auto"/>
            </w:tcBorders>
          </w:tcPr>
          <w:p w14:paraId="5F8EBD25"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6</w:t>
            </w:r>
          </w:p>
        </w:tc>
        <w:tc>
          <w:tcPr>
            <w:tcW w:w="680" w:type="dxa"/>
            <w:tcBorders>
              <w:top w:val="single" w:sz="4" w:space="0" w:color="auto"/>
              <w:left w:val="single" w:sz="4" w:space="0" w:color="auto"/>
              <w:bottom w:val="single" w:sz="4" w:space="0" w:color="auto"/>
              <w:right w:val="single" w:sz="4" w:space="0" w:color="auto"/>
            </w:tcBorders>
          </w:tcPr>
          <w:p w14:paraId="01FB1E05"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44</w:t>
            </w:r>
          </w:p>
        </w:tc>
        <w:tc>
          <w:tcPr>
            <w:tcW w:w="680" w:type="dxa"/>
            <w:tcBorders>
              <w:top w:val="single" w:sz="4" w:space="0" w:color="auto"/>
              <w:left w:val="single" w:sz="4" w:space="0" w:color="auto"/>
              <w:bottom w:val="single" w:sz="4" w:space="0" w:color="auto"/>
              <w:right w:val="single" w:sz="4" w:space="0" w:color="auto"/>
            </w:tcBorders>
          </w:tcPr>
          <w:p w14:paraId="19BB56AC"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4E</w:t>
            </w:r>
          </w:p>
        </w:tc>
        <w:tc>
          <w:tcPr>
            <w:tcW w:w="680" w:type="dxa"/>
            <w:tcBorders>
              <w:top w:val="single" w:sz="4" w:space="0" w:color="auto"/>
              <w:left w:val="single" w:sz="4" w:space="0" w:color="auto"/>
              <w:bottom w:val="single" w:sz="4" w:space="0" w:color="auto"/>
              <w:right w:val="single" w:sz="4" w:space="0" w:color="auto"/>
            </w:tcBorders>
          </w:tcPr>
          <w:p w14:paraId="42F8C872" w14:textId="7561DD5A"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w:t>
            </w:r>
            <w:r w:rsidR="00816EAA" w:rsidRPr="001D4BBD">
              <w:rPr>
                <w:rFonts w:eastAsia="TimesNewRoman"/>
                <w:sz w:val="18"/>
              </w:rPr>
              <w:t>3</w:t>
            </w:r>
          </w:p>
        </w:tc>
        <w:tc>
          <w:tcPr>
            <w:tcW w:w="680" w:type="dxa"/>
            <w:tcBorders>
              <w:top w:val="single" w:sz="4" w:space="0" w:color="auto"/>
              <w:left w:val="single" w:sz="4" w:space="0" w:color="auto"/>
              <w:bottom w:val="single" w:sz="4" w:space="0" w:color="auto"/>
              <w:right w:val="single" w:sz="4" w:space="0" w:color="auto"/>
            </w:tcBorders>
          </w:tcPr>
          <w:p w14:paraId="5D2EA497" w14:textId="5EDFA18A"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w:t>
            </w:r>
            <w:r w:rsidR="00816EAA" w:rsidRPr="001D4BBD">
              <w:rPr>
                <w:rFonts w:eastAsia="TimesNewRoman"/>
                <w:sz w:val="18"/>
              </w:rPr>
              <w:t>3</w:t>
            </w:r>
          </w:p>
        </w:tc>
        <w:tc>
          <w:tcPr>
            <w:tcW w:w="680" w:type="dxa"/>
            <w:tcBorders>
              <w:top w:val="single" w:sz="4" w:space="0" w:color="auto"/>
              <w:left w:val="single" w:sz="4" w:space="0" w:color="auto"/>
              <w:bottom w:val="single" w:sz="4" w:space="0" w:color="auto"/>
              <w:right w:val="single" w:sz="4" w:space="0" w:color="auto"/>
            </w:tcBorders>
          </w:tcPr>
          <w:p w14:paraId="616D1343" w14:textId="51A5F1D2"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3</w:t>
            </w:r>
            <w:r w:rsidR="00816EAA" w:rsidRPr="001D4BBD">
              <w:rPr>
                <w:rFonts w:eastAsia="TimesNewRoman"/>
                <w:sz w:val="18"/>
              </w:rPr>
              <w:t>3</w:t>
            </w:r>
          </w:p>
        </w:tc>
        <w:tc>
          <w:tcPr>
            <w:tcW w:w="680" w:type="dxa"/>
            <w:tcBorders>
              <w:top w:val="single" w:sz="4" w:space="0" w:color="auto"/>
              <w:left w:val="single" w:sz="4" w:space="0" w:color="auto"/>
              <w:bottom w:val="single" w:sz="4" w:space="0" w:color="auto"/>
              <w:right w:val="single" w:sz="4" w:space="0" w:color="auto"/>
            </w:tcBorders>
          </w:tcPr>
          <w:p w14:paraId="3088EC73" w14:textId="40020718"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w:t>
            </w:r>
            <w:r w:rsidR="00816EAA" w:rsidRPr="001D4BBD">
              <w:rPr>
                <w:sz w:val="18"/>
              </w:rPr>
              <w:t>B</w:t>
            </w:r>
          </w:p>
        </w:tc>
        <w:tc>
          <w:tcPr>
            <w:tcW w:w="680" w:type="dxa"/>
            <w:tcBorders>
              <w:top w:val="single" w:sz="4" w:space="0" w:color="auto"/>
              <w:left w:val="single" w:sz="4" w:space="0" w:color="auto"/>
              <w:bottom w:val="single" w:sz="4" w:space="0" w:color="auto"/>
              <w:right w:val="single" w:sz="4" w:space="0" w:color="auto"/>
            </w:tcBorders>
          </w:tcPr>
          <w:p w14:paraId="0FE3BBF7"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91</w:t>
            </w:r>
          </w:p>
        </w:tc>
      </w:tr>
      <w:tr w:rsidR="00C7457C" w:rsidRPr="001D4BBD" w14:paraId="1FA7996C" w14:textId="77777777" w:rsidTr="00A8110C">
        <w:trPr>
          <w:cnfStyle w:val="000000010000" w:firstRow="0" w:lastRow="0" w:firstColumn="0" w:lastColumn="0" w:oddVBand="0" w:evenVBand="0" w:oddHBand="0" w:evenHBand="1"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nil"/>
              <w:bottom w:val="nil"/>
              <w:right w:val="single" w:sz="4" w:space="0" w:color="auto"/>
            </w:tcBorders>
            <w:shd w:val="clear" w:color="auto" w:fill="auto"/>
          </w:tcPr>
          <w:p w14:paraId="7EDA3D86"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773917"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D5E121"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0</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2A6430"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1</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25DEE"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2</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EA3ACB"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3</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DE5497"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4</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5FEC56"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rFonts w:eastAsia="Calibri"/>
                <w:b/>
                <w:sz w:val="18"/>
                <w:lang w:val="en-US"/>
              </w:rPr>
            </w:pPr>
            <w:r w:rsidRPr="001D4BBD">
              <w:rPr>
                <w:rFonts w:eastAsia="Calibri"/>
                <w:b/>
                <w:sz w:val="18"/>
                <w:lang w:val="en-US"/>
              </w:rPr>
              <w:t>B15</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FA8405"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6</w:t>
            </w:r>
          </w:p>
        </w:tc>
      </w:tr>
      <w:tr w:rsidR="00C7457C" w:rsidRPr="001D4BBD" w14:paraId="2626E0D1" w14:textId="77777777" w:rsidTr="00854F1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7BB58365"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7D7EBE9C" w14:textId="2A03F517"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2</w:t>
            </w:r>
            <w:r w:rsidR="00C7457C" w:rsidRPr="001D4BBD">
              <w:rPr>
                <w:sz w:val="18"/>
              </w:rPr>
              <w:t>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2636FDF" w14:textId="4CD041C8"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4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BC7619A" w14:textId="4F07EC51"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6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AF83580" w14:textId="2B5520C1"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87</w:t>
            </w:r>
          </w:p>
        </w:tc>
        <w:tc>
          <w:tcPr>
            <w:tcW w:w="680" w:type="dxa"/>
            <w:tcBorders>
              <w:top w:val="single" w:sz="4" w:space="0" w:color="auto"/>
              <w:left w:val="single" w:sz="4" w:space="0" w:color="auto"/>
              <w:bottom w:val="single" w:sz="4" w:space="0" w:color="auto"/>
              <w:right w:val="single" w:sz="4" w:space="0" w:color="auto"/>
            </w:tcBorders>
          </w:tcPr>
          <w:p w14:paraId="4F295733" w14:textId="18283AAC"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09</w:t>
            </w:r>
          </w:p>
        </w:tc>
        <w:tc>
          <w:tcPr>
            <w:tcW w:w="680" w:type="dxa"/>
            <w:tcBorders>
              <w:top w:val="single" w:sz="4" w:space="0" w:color="auto"/>
              <w:left w:val="single" w:sz="4" w:space="0" w:color="auto"/>
              <w:bottom w:val="single" w:sz="4" w:space="0" w:color="auto"/>
              <w:right w:val="single" w:sz="4" w:space="0" w:color="auto"/>
            </w:tcBorders>
          </w:tcPr>
          <w:p w14:paraId="0003285B" w14:textId="5C67E41B"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21</w:t>
            </w:r>
          </w:p>
        </w:tc>
        <w:tc>
          <w:tcPr>
            <w:tcW w:w="680" w:type="dxa"/>
            <w:tcBorders>
              <w:top w:val="single" w:sz="4" w:space="0" w:color="auto"/>
              <w:left w:val="single" w:sz="4" w:space="0" w:color="auto"/>
              <w:bottom w:val="single" w:sz="4" w:space="0" w:color="auto"/>
              <w:right w:val="single" w:sz="4" w:space="0" w:color="auto"/>
            </w:tcBorders>
          </w:tcPr>
          <w:p w14:paraId="142FE2F5" w14:textId="586793E6"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43</w:t>
            </w:r>
          </w:p>
        </w:tc>
        <w:tc>
          <w:tcPr>
            <w:tcW w:w="680" w:type="dxa"/>
            <w:tcBorders>
              <w:top w:val="single" w:sz="4" w:space="0" w:color="auto"/>
              <w:left w:val="single" w:sz="4" w:space="0" w:color="auto"/>
              <w:bottom w:val="single" w:sz="4" w:space="0" w:color="auto"/>
              <w:right w:val="single" w:sz="4" w:space="0" w:color="auto"/>
            </w:tcBorders>
          </w:tcPr>
          <w:p w14:paraId="0C2297D1" w14:textId="2D1D383D"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65</w:t>
            </w:r>
          </w:p>
        </w:tc>
      </w:tr>
      <w:tr w:rsidR="00C7457C" w:rsidRPr="001D4BBD" w14:paraId="0C0DEB69" w14:textId="77777777" w:rsidTr="00A8110C">
        <w:trPr>
          <w:gridAfter w:val="4"/>
          <w:cnfStyle w:val="000000010000" w:firstRow="0" w:lastRow="0" w:firstColumn="0" w:lastColumn="0" w:oddVBand="0" w:evenVBand="0" w:oddHBand="0" w:evenHBand="1" w:firstRowFirstColumn="0" w:firstRowLastColumn="0" w:lastRowFirstColumn="0" w:lastRowLastColumn="0"/>
          <w:wAfter w:w="2720" w:type="dxa"/>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single" w:sz="4" w:space="0" w:color="auto"/>
            </w:tcBorders>
            <w:shd w:val="clear" w:color="auto" w:fill="FFFFFF" w:themeFill="background1"/>
          </w:tcPr>
          <w:p w14:paraId="3C8B7061"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630F25"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7</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48CEC5"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8</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310440"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1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7CFD4B" w14:textId="77777777" w:rsidR="00C7457C" w:rsidRPr="001D4BBD" w:rsidRDefault="00C7457C" w:rsidP="00854F1B">
            <w:pPr>
              <w:keepNext/>
              <w:keepLines/>
              <w:overflowPunct w:val="0"/>
              <w:autoSpaceDE w:val="0"/>
              <w:autoSpaceDN w:val="0"/>
              <w:adjustRightInd w:val="0"/>
              <w:spacing w:after="0"/>
              <w:textAlignment w:val="baseline"/>
              <w:cnfStyle w:val="000000010000" w:firstRow="0" w:lastRow="0" w:firstColumn="0" w:lastColumn="0" w:oddVBand="0" w:evenVBand="0" w:oddHBand="0" w:evenHBand="1" w:firstRowFirstColumn="0" w:firstRowLastColumn="0" w:lastRowFirstColumn="0" w:lastRowLastColumn="0"/>
              <w:rPr>
                <w:sz w:val="18"/>
              </w:rPr>
            </w:pPr>
            <w:r w:rsidRPr="001D4BBD">
              <w:rPr>
                <w:rFonts w:eastAsia="Calibri"/>
                <w:b/>
                <w:sz w:val="18"/>
                <w:lang w:val="en-US"/>
              </w:rPr>
              <w:t>B20</w:t>
            </w:r>
          </w:p>
        </w:tc>
      </w:tr>
      <w:tr w:rsidR="00C7457C" w:rsidRPr="001D4BBD" w14:paraId="1A51BFC4" w14:textId="77777777" w:rsidTr="00854F1B">
        <w:trPr>
          <w:gridAfter w:val="4"/>
          <w:cnfStyle w:val="000000100000" w:firstRow="0" w:lastRow="0" w:firstColumn="0" w:lastColumn="0" w:oddVBand="0" w:evenVBand="0" w:oddHBand="1" w:evenHBand="0" w:firstRowFirstColumn="0" w:firstRowLastColumn="0" w:lastRowFirstColumn="0" w:lastRowLastColumn="0"/>
          <w:wAfter w:w="2720" w:type="dxa"/>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il"/>
              <w:left w:val="nil"/>
              <w:bottom w:val="nil"/>
              <w:right w:val="single" w:sz="4" w:space="0" w:color="auto"/>
            </w:tcBorders>
          </w:tcPr>
          <w:p w14:paraId="0D0CC15D" w14:textId="77777777" w:rsidR="00C7457C" w:rsidRPr="001D4BBD" w:rsidRDefault="00C7457C" w:rsidP="00854F1B">
            <w:pPr>
              <w:keepNext/>
              <w:keepLines/>
              <w:overflowPunct w:val="0"/>
              <w:autoSpaceDE w:val="0"/>
              <w:autoSpaceDN w:val="0"/>
              <w:adjustRightInd w:val="0"/>
              <w:spacing w:after="0"/>
              <w:textAlignment w:val="baseline"/>
              <w:rPr>
                <w:sz w:val="18"/>
              </w:rPr>
            </w:pPr>
          </w:p>
        </w:tc>
        <w:tc>
          <w:tcPr>
            <w:tcW w:w="680" w:type="dxa"/>
            <w:tcBorders>
              <w:top w:val="single" w:sz="4" w:space="0" w:color="auto"/>
              <w:left w:val="single" w:sz="4" w:space="0" w:color="auto"/>
              <w:bottom w:val="single" w:sz="4" w:space="0" w:color="auto"/>
              <w:right w:val="single" w:sz="4" w:space="0" w:color="auto"/>
            </w:tcBorders>
          </w:tcPr>
          <w:p w14:paraId="3D62B253" w14:textId="7E3FD71D"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87</w:t>
            </w:r>
          </w:p>
        </w:tc>
        <w:tc>
          <w:tcPr>
            <w:tcW w:w="680" w:type="dxa"/>
            <w:tcBorders>
              <w:top w:val="single" w:sz="4" w:space="0" w:color="auto"/>
              <w:left w:val="single" w:sz="4" w:space="0" w:color="auto"/>
              <w:bottom w:val="single" w:sz="4" w:space="0" w:color="auto"/>
              <w:right w:val="single" w:sz="4" w:space="0" w:color="auto"/>
            </w:tcBorders>
          </w:tcPr>
          <w:p w14:paraId="0E5FF412" w14:textId="186A86F2" w:rsidR="00C7457C"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color w:val="C00000"/>
                <w:sz w:val="18"/>
              </w:rPr>
              <w:t>z</w:t>
            </w:r>
            <w:r w:rsidRPr="001D4BBD">
              <w:rPr>
                <w:sz w:val="18"/>
              </w:rPr>
              <w:t>9</w:t>
            </w:r>
          </w:p>
        </w:tc>
        <w:tc>
          <w:tcPr>
            <w:tcW w:w="680" w:type="dxa"/>
            <w:tcBorders>
              <w:top w:val="single" w:sz="4" w:space="0" w:color="auto"/>
              <w:left w:val="single" w:sz="4" w:space="0" w:color="auto"/>
              <w:bottom w:val="single" w:sz="4" w:space="0" w:color="auto"/>
              <w:right w:val="single" w:sz="4" w:space="0" w:color="auto"/>
            </w:tcBorders>
          </w:tcPr>
          <w:p w14:paraId="122308D2"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c>
          <w:tcPr>
            <w:tcW w:w="680" w:type="dxa"/>
            <w:tcBorders>
              <w:top w:val="single" w:sz="4" w:space="0" w:color="auto"/>
              <w:left w:val="single" w:sz="4" w:space="0" w:color="auto"/>
              <w:bottom w:val="single" w:sz="4" w:space="0" w:color="auto"/>
              <w:right w:val="single" w:sz="4" w:space="0" w:color="auto"/>
            </w:tcBorders>
          </w:tcPr>
          <w:p w14:paraId="65160F31" w14:textId="77777777" w:rsidR="00C7457C" w:rsidRPr="001D4BBD" w:rsidRDefault="00C7457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sz w:val="18"/>
              </w:rPr>
            </w:pPr>
            <w:r w:rsidRPr="001D4BBD">
              <w:rPr>
                <w:sz w:val="18"/>
              </w:rPr>
              <w:t>FF</w:t>
            </w:r>
          </w:p>
        </w:tc>
      </w:tr>
    </w:tbl>
    <w:p w14:paraId="2B92B26D" w14:textId="177D8318" w:rsidR="00C7457C" w:rsidRPr="001D4BBD" w:rsidRDefault="00C7457C" w:rsidP="009E200E">
      <w:pPr>
        <w:overflowPunct w:val="0"/>
        <w:autoSpaceDE w:val="0"/>
        <w:autoSpaceDN w:val="0"/>
        <w:adjustRightInd w:val="0"/>
        <w:spacing w:before="60"/>
        <w:textAlignment w:val="baseline"/>
      </w:pPr>
      <w:r w:rsidRPr="001D4BBD">
        <w:tab/>
      </w:r>
      <w:r w:rsidRPr="001D4BBD">
        <w:tab/>
        <w:t>D:</w:t>
      </w:r>
      <w:r w:rsidRPr="001D4BBD">
        <w:tab/>
      </w:r>
      <w:r w:rsidR="00816EAA" w:rsidRPr="001D4BBD">
        <w:t>z</w:t>
      </w:r>
      <w:r w:rsidRPr="001D4BBD">
        <w:t xml:space="preserve"> </w:t>
      </w:r>
      <w:r w:rsidRPr="001D4BBD">
        <w:rPr>
          <w:rFonts w:ascii="Cambria Math" w:hAnsi="Cambria Math" w:cs="Cambria Math"/>
        </w:rPr>
        <w:t>∈</w:t>
      </w:r>
      <w:r w:rsidRPr="001D4BBD">
        <w:t xml:space="preserve"> {0x0; …; 0x9}</w:t>
      </w:r>
    </w:p>
    <w:p w14:paraId="40032D17" w14:textId="43B99097" w:rsidR="009E200E" w:rsidRPr="001D4BBD" w:rsidRDefault="009E200E" w:rsidP="00FE6122">
      <w:r w:rsidRPr="001D4BBD">
        <w:t>If the test/sequence is executed using an explicit test option as identified in Table A.2/1 or A.2/2, providing log data for all UICC-Terminal communication, the variables may be set to fixed values:</w:t>
      </w:r>
      <w:r w:rsidR="006C2CEC" w:rsidRPr="001D4BBD">
        <w:t xml:space="preserve"> </w:t>
      </w:r>
      <w:r w:rsidR="00C7457C" w:rsidRPr="001D4BBD">
        <w:t>x</w:t>
      </w:r>
      <w:r w:rsidR="00816EAA" w:rsidRPr="001D4BBD">
        <w:t xml:space="preserve">, </w:t>
      </w:r>
      <w:r w:rsidRPr="001D4BBD">
        <w:t>y</w:t>
      </w:r>
      <w:r w:rsidR="00816EAA" w:rsidRPr="001D4BBD">
        <w:t>, z </w:t>
      </w:r>
      <w:r w:rsidRPr="001D4BBD">
        <w:t>=</w:t>
      </w:r>
      <w:r w:rsidR="00816EAA" w:rsidRPr="001D4BBD">
        <w:t> 0</w:t>
      </w:r>
    </w:p>
    <w:p w14:paraId="232FC19E" w14:textId="4B2ED2C2" w:rsidR="00816EAA" w:rsidRPr="001D4BBD" w:rsidRDefault="00816EAA" w:rsidP="006477B5">
      <w:pPr>
        <w:pStyle w:val="Heading3"/>
        <w:rPr>
          <w:rFonts w:eastAsia="TimesNewRoman"/>
        </w:rPr>
      </w:pPr>
      <w:bookmarkStart w:id="463" w:name="_Toc170300637"/>
      <w:r w:rsidRPr="001D4BBD">
        <w:rPr>
          <w:rFonts w:eastAsia="TimesNewRoman"/>
        </w:rPr>
        <w:t>4.6.12</w:t>
      </w:r>
      <w:r w:rsidRPr="001D4BBD">
        <w:rPr>
          <w:rFonts w:eastAsia="TimesNewRoman"/>
        </w:rPr>
        <w:tab/>
        <w:t>EF</w:t>
      </w:r>
      <w:r w:rsidRPr="001D4BBD">
        <w:rPr>
          <w:rFonts w:eastAsia="TimesNewRoman"/>
          <w:vertAlign w:val="subscript"/>
        </w:rPr>
        <w:t>ECC</w:t>
      </w:r>
      <w:bookmarkEnd w:id="463"/>
    </w:p>
    <w:p w14:paraId="2B13C421" w14:textId="36DF8A79" w:rsidR="00816EAA" w:rsidRPr="001D4BBD" w:rsidRDefault="00816EAA" w:rsidP="00816EAA">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ECC</w:t>
      </w:r>
      <w:r w:rsidR="0097439D" w:rsidRPr="001D4BBD">
        <w:rPr>
          <w:rFonts w:eastAsia="TimesNewRoman"/>
          <w:b/>
          <w:vertAlign w:val="subscript"/>
          <w:lang w:eastAsia="en-GB"/>
        </w:rPr>
        <w:t xml:space="preserve"> </w:t>
      </w:r>
      <w:r w:rsidR="0097439D" w:rsidRPr="001D4BBD">
        <w:rPr>
          <w:rFonts w:eastAsia="TimesNewRoman"/>
          <w:lang w:eastAsia="en-GB"/>
        </w:rPr>
        <w:t xml:space="preserve"> (Emergency Call Codes)</w:t>
      </w:r>
    </w:p>
    <w:p w14:paraId="3057F231" w14:textId="77777777" w:rsidR="00816EAA" w:rsidRPr="001D4BBD" w:rsidRDefault="00816EAA" w:rsidP="00816EAA">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30EA6C5" w14:textId="2B980C56" w:rsidR="00816EAA" w:rsidRPr="001D4BBD" w:rsidRDefault="00816EAA" w:rsidP="00816EAA">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Emergency call code:</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12</w:t>
      </w:r>
      <w:r w:rsidRPr="001D4BBD">
        <w:rPr>
          <w:rFonts w:eastAsia="Calibri"/>
          <w:color w:val="C00000"/>
          <w:lang w:eastAsia="en-GB"/>
        </w:rPr>
        <w:t>x</w:t>
      </w:r>
      <w:r w:rsidRPr="001D4BBD">
        <w:rPr>
          <w:rFonts w:eastAsia="Calibri"/>
          <w:lang w:eastAsia="en-GB"/>
        </w:rPr>
        <w:t>";</w:t>
      </w:r>
    </w:p>
    <w:p w14:paraId="0F139477" w14:textId="0DBD8E4E" w:rsidR="00816EAA" w:rsidRPr="001D4BBD" w:rsidRDefault="00816EAA" w:rsidP="00FE6122">
      <w:pPr>
        <w:overflowPunct w:val="0"/>
        <w:autoSpaceDE w:val="0"/>
        <w:autoSpaceDN w:val="0"/>
        <w:adjustRightInd w:val="0"/>
        <w:spacing w:after="0" w:line="276" w:lineRule="auto"/>
        <w:ind w:left="284" w:firstLine="284"/>
        <w:textAlignment w:val="baseline"/>
        <w:rPr>
          <w:rFonts w:eastAsia="Calibri"/>
          <w:lang w:eastAsia="en-GB"/>
        </w:rPr>
      </w:pPr>
      <w:r w:rsidRPr="001D4BBD">
        <w:rPr>
          <w:rFonts w:eastAsia="Calibri"/>
          <w:lang w:eastAsia="en-GB"/>
        </w:rPr>
        <w:t>Emergency call code alpha identifier:</w:t>
      </w:r>
      <w:r w:rsidRPr="001D4BBD">
        <w:rPr>
          <w:rFonts w:eastAsia="Calibri"/>
          <w:lang w:eastAsia="en-GB"/>
        </w:rPr>
        <w:tab/>
        <w:t>"TEST";</w:t>
      </w:r>
    </w:p>
    <w:p w14:paraId="5FE8A63A" w14:textId="3DBDD823" w:rsidR="00816EAA" w:rsidRPr="001D4BBD" w:rsidRDefault="00816EAA" w:rsidP="00FE6122">
      <w:pPr>
        <w:overflowPunct w:val="0"/>
        <w:autoSpaceDE w:val="0"/>
        <w:autoSpaceDN w:val="0"/>
        <w:adjustRightInd w:val="0"/>
        <w:spacing w:after="0" w:line="276" w:lineRule="auto"/>
        <w:ind w:left="284" w:firstLine="284"/>
        <w:textAlignment w:val="baseline"/>
        <w:rPr>
          <w:rFonts w:eastAsia="Calibri"/>
          <w:lang w:eastAsia="en-GB"/>
        </w:rPr>
      </w:pPr>
      <w:r w:rsidRPr="001D4BBD">
        <w:rPr>
          <w:rFonts w:eastAsia="Calibri"/>
          <w:lang w:eastAsia="en-GB"/>
        </w:rPr>
        <w:t>Emergency call Service Category:</w:t>
      </w:r>
      <w:r w:rsidRPr="001D4BBD">
        <w:rPr>
          <w:rFonts w:eastAsia="Calibri"/>
          <w:lang w:eastAsia="en-GB"/>
        </w:rPr>
        <w:tab/>
      </w:r>
      <w:r w:rsidRPr="001D4BBD">
        <w:rPr>
          <w:rFonts w:eastAsia="Calibri"/>
          <w:lang w:eastAsia="en-GB"/>
        </w:rPr>
        <w:tab/>
        <w:t>Mountain Rescue.</w:t>
      </w:r>
    </w:p>
    <w:p w14:paraId="0E41599F" w14:textId="77777777" w:rsidR="00816EAA" w:rsidRDefault="00816EAA" w:rsidP="00816EAA">
      <w:pPr>
        <w:keepNext/>
        <w:overflowPunct w:val="0"/>
        <w:autoSpaceDE w:val="0"/>
        <w:autoSpaceDN w:val="0"/>
        <w:adjustRightInd w:val="0"/>
        <w:spacing w:after="120" w:line="276" w:lineRule="auto"/>
        <w:textAlignment w:val="baseline"/>
        <w:rPr>
          <w:rFonts w:eastAsia="TimesNewRoman"/>
          <w:lang w:eastAsia="en-GB"/>
        </w:rPr>
      </w:pPr>
      <w:bookmarkStart w:id="464" w:name="MCCQCTEMPBM_00000117"/>
      <w:r w:rsidRPr="001D4BBD">
        <w:rPr>
          <w:rFonts w:eastAsia="TimesNewRoman"/>
          <w:lang w:eastAsia="en-GB"/>
        </w:rPr>
        <w:tab/>
        <w:t>Coding:</w:t>
      </w:r>
    </w:p>
    <w:p w14:paraId="6FD98F01"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816EAA" w:rsidRPr="001D4BBD" w14:paraId="75576E7E"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bookmarkEnd w:id="464"/>
          <w:p w14:paraId="7C17EB5F" w14:textId="77777777" w:rsidR="00816EAA" w:rsidRPr="001D4BBD" w:rsidRDefault="00816EAA" w:rsidP="00854F1B">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shd w:val="clear" w:color="auto" w:fill="F2F2F2" w:themeFill="background1" w:themeFillShade="F2"/>
          </w:tcPr>
          <w:p w14:paraId="3CAD87B5"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shd w:val="clear" w:color="auto" w:fill="F2F2F2" w:themeFill="background1" w:themeFillShade="F2"/>
          </w:tcPr>
          <w:p w14:paraId="683C0FAE"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shd w:val="clear" w:color="auto" w:fill="F2F2F2" w:themeFill="background1" w:themeFillShade="F2"/>
          </w:tcPr>
          <w:p w14:paraId="633279C0"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shd w:val="clear" w:color="auto" w:fill="F2F2F2" w:themeFill="background1" w:themeFillShade="F2"/>
          </w:tcPr>
          <w:p w14:paraId="2275980A"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0" w:type="dxa"/>
            <w:shd w:val="clear" w:color="auto" w:fill="F2F2F2" w:themeFill="background1" w:themeFillShade="F2"/>
          </w:tcPr>
          <w:p w14:paraId="14567095"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0" w:type="dxa"/>
            <w:shd w:val="clear" w:color="auto" w:fill="F2F2F2" w:themeFill="background1" w:themeFillShade="F2"/>
          </w:tcPr>
          <w:p w14:paraId="5329B967"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0" w:type="dxa"/>
            <w:shd w:val="clear" w:color="auto" w:fill="F2F2F2" w:themeFill="background1" w:themeFillShade="F2"/>
          </w:tcPr>
          <w:p w14:paraId="02BA83E1"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0" w:type="dxa"/>
            <w:shd w:val="clear" w:color="auto" w:fill="F2F2F2" w:themeFill="background1" w:themeFillShade="F2"/>
          </w:tcPr>
          <w:p w14:paraId="486211F3" w14:textId="77777777" w:rsidR="00816EAA" w:rsidRPr="001D4BBD" w:rsidRDefault="00816EAA" w:rsidP="00854F1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816EAA" w:rsidRPr="001D4BBD" w14:paraId="652480C8" w14:textId="77777777" w:rsidTr="00854F1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single" w:sz="4" w:space="0" w:color="auto"/>
              <w:left w:val="single" w:sz="4" w:space="0" w:color="auto"/>
              <w:bottom w:val="single" w:sz="4" w:space="0" w:color="auto"/>
              <w:right w:val="single" w:sz="4" w:space="0" w:color="auto"/>
            </w:tcBorders>
          </w:tcPr>
          <w:p w14:paraId="3636D91A" w14:textId="77777777" w:rsidR="00816EAA" w:rsidRPr="001D4BBD" w:rsidRDefault="00816EAA" w:rsidP="00854F1B">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single" w:sz="4" w:space="0" w:color="auto"/>
              <w:left w:val="single" w:sz="4" w:space="0" w:color="auto"/>
              <w:bottom w:val="single" w:sz="4" w:space="0" w:color="auto"/>
              <w:right w:val="single" w:sz="4" w:space="0" w:color="auto"/>
            </w:tcBorders>
          </w:tcPr>
          <w:p w14:paraId="713381B3" w14:textId="6AD04F37"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21</w:t>
            </w:r>
          </w:p>
        </w:tc>
        <w:tc>
          <w:tcPr>
            <w:tcW w:w="680" w:type="dxa"/>
            <w:tcBorders>
              <w:top w:val="single" w:sz="4" w:space="0" w:color="auto"/>
              <w:left w:val="single" w:sz="4" w:space="0" w:color="auto"/>
              <w:bottom w:val="single" w:sz="4" w:space="0" w:color="auto"/>
              <w:right w:val="single" w:sz="4" w:space="0" w:color="auto"/>
            </w:tcBorders>
          </w:tcPr>
          <w:p w14:paraId="6003A643" w14:textId="6609E9A0" w:rsidR="00816EAA" w:rsidRPr="001D4BBD" w:rsidRDefault="00816EAA"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F</w:t>
            </w:r>
            <w:r w:rsidR="006C2CEC" w:rsidRPr="001D4BBD">
              <w:rPr>
                <w:color w:val="C00000"/>
                <w:sz w:val="18"/>
              </w:rPr>
              <w:t>x</w:t>
            </w:r>
          </w:p>
        </w:tc>
        <w:tc>
          <w:tcPr>
            <w:tcW w:w="680" w:type="dxa"/>
            <w:tcBorders>
              <w:top w:val="single" w:sz="4" w:space="0" w:color="auto"/>
              <w:left w:val="single" w:sz="4" w:space="0" w:color="auto"/>
              <w:bottom w:val="single" w:sz="4" w:space="0" w:color="auto"/>
              <w:right w:val="single" w:sz="4" w:space="0" w:color="auto"/>
            </w:tcBorders>
          </w:tcPr>
          <w:p w14:paraId="070E4A76" w14:textId="3159D015"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FF</w:t>
            </w:r>
          </w:p>
        </w:tc>
        <w:tc>
          <w:tcPr>
            <w:tcW w:w="680" w:type="dxa"/>
            <w:tcBorders>
              <w:top w:val="single" w:sz="4" w:space="0" w:color="auto"/>
              <w:left w:val="single" w:sz="4" w:space="0" w:color="auto"/>
              <w:bottom w:val="single" w:sz="4" w:space="0" w:color="auto"/>
              <w:right w:val="single" w:sz="4" w:space="0" w:color="auto"/>
            </w:tcBorders>
          </w:tcPr>
          <w:p w14:paraId="4A4B367B" w14:textId="6262CC54"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54</w:t>
            </w:r>
          </w:p>
        </w:tc>
        <w:tc>
          <w:tcPr>
            <w:tcW w:w="680" w:type="dxa"/>
            <w:tcBorders>
              <w:top w:val="single" w:sz="4" w:space="0" w:color="auto"/>
              <w:left w:val="single" w:sz="4" w:space="0" w:color="auto"/>
              <w:bottom w:val="single" w:sz="4" w:space="0" w:color="auto"/>
              <w:right w:val="single" w:sz="4" w:space="0" w:color="auto"/>
            </w:tcBorders>
          </w:tcPr>
          <w:p w14:paraId="4275ED91" w14:textId="2022F860"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45</w:t>
            </w:r>
          </w:p>
        </w:tc>
        <w:tc>
          <w:tcPr>
            <w:tcW w:w="680" w:type="dxa"/>
            <w:tcBorders>
              <w:top w:val="single" w:sz="4" w:space="0" w:color="auto"/>
              <w:left w:val="single" w:sz="4" w:space="0" w:color="auto"/>
              <w:bottom w:val="single" w:sz="4" w:space="0" w:color="auto"/>
              <w:right w:val="single" w:sz="4" w:space="0" w:color="auto"/>
            </w:tcBorders>
          </w:tcPr>
          <w:p w14:paraId="4127A832" w14:textId="69F2C7DA"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rFonts w:eastAsia="TimesNewRoman"/>
                <w:sz w:val="18"/>
              </w:rPr>
              <w:t>53</w:t>
            </w:r>
          </w:p>
        </w:tc>
        <w:tc>
          <w:tcPr>
            <w:tcW w:w="680" w:type="dxa"/>
            <w:tcBorders>
              <w:top w:val="single" w:sz="4" w:space="0" w:color="auto"/>
              <w:left w:val="single" w:sz="4" w:space="0" w:color="auto"/>
              <w:bottom w:val="single" w:sz="4" w:space="0" w:color="auto"/>
              <w:right w:val="single" w:sz="4" w:space="0" w:color="auto"/>
            </w:tcBorders>
          </w:tcPr>
          <w:p w14:paraId="296C5BCF" w14:textId="08CE439B"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54</w:t>
            </w:r>
          </w:p>
        </w:tc>
        <w:tc>
          <w:tcPr>
            <w:tcW w:w="680" w:type="dxa"/>
            <w:tcBorders>
              <w:top w:val="single" w:sz="4" w:space="0" w:color="auto"/>
              <w:left w:val="single" w:sz="4" w:space="0" w:color="auto"/>
              <w:bottom w:val="single" w:sz="4" w:space="0" w:color="auto"/>
              <w:right w:val="single" w:sz="4" w:space="0" w:color="auto"/>
            </w:tcBorders>
          </w:tcPr>
          <w:p w14:paraId="3D0ADF47" w14:textId="10294E3F" w:rsidR="00816EAA" w:rsidRPr="001D4BBD" w:rsidRDefault="006C2CEC" w:rsidP="00854F1B">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1</w:t>
            </w:r>
            <w:r w:rsidR="00816EAA" w:rsidRPr="001D4BBD">
              <w:rPr>
                <w:sz w:val="18"/>
              </w:rPr>
              <w:t>0</w:t>
            </w:r>
          </w:p>
        </w:tc>
      </w:tr>
    </w:tbl>
    <w:p w14:paraId="7B163970" w14:textId="7953DBB1" w:rsidR="00816EAA" w:rsidRPr="001D4BBD" w:rsidRDefault="00816EAA" w:rsidP="00816EAA">
      <w:pPr>
        <w:overflowPunct w:val="0"/>
        <w:autoSpaceDE w:val="0"/>
        <w:autoSpaceDN w:val="0"/>
        <w:adjustRightInd w:val="0"/>
        <w:spacing w:before="60"/>
        <w:textAlignment w:val="baseline"/>
      </w:pPr>
      <w:r w:rsidRPr="001D4BBD">
        <w:tab/>
      </w:r>
      <w:r w:rsidRPr="001D4BBD">
        <w:tab/>
        <w:t>D:</w:t>
      </w:r>
      <w:r w:rsidRPr="001D4BBD">
        <w:tab/>
      </w:r>
      <w:r w:rsidR="006C2CEC" w:rsidRPr="001D4BBD">
        <w:t>x</w:t>
      </w:r>
      <w:r w:rsidRPr="001D4BBD">
        <w:t xml:space="preserve"> </w:t>
      </w:r>
      <w:r w:rsidRPr="001D4BBD">
        <w:rPr>
          <w:rFonts w:ascii="Cambria Math" w:hAnsi="Cambria Math" w:cs="Cambria Math"/>
        </w:rPr>
        <w:t>∈</w:t>
      </w:r>
      <w:r w:rsidRPr="001D4BBD">
        <w:t xml:space="preserve"> {0x0; …; 0x9}</w:t>
      </w:r>
    </w:p>
    <w:p w14:paraId="03FDF8CC" w14:textId="6993DA1D" w:rsidR="006C2CEC" w:rsidRPr="001D4BBD" w:rsidRDefault="00816EAA" w:rsidP="00FE6122">
      <w:r w:rsidRPr="001D4BBD">
        <w:t xml:space="preserve">If the test/sequence is executed using an explicit test option as identified in Table A.2/1 or A.2/2, providing log data for all UICC-Terminal communication, </w:t>
      </w:r>
      <w:r w:rsidR="006C2CEC" w:rsidRPr="001D4BBD">
        <w:t>x may be set to x=2</w:t>
      </w:r>
    </w:p>
    <w:p w14:paraId="7B616CE8" w14:textId="2A007E0B" w:rsidR="001556CF" w:rsidRPr="001D4BBD" w:rsidRDefault="001556CF" w:rsidP="00FE6122">
      <w:pPr>
        <w:pStyle w:val="Heading1"/>
      </w:pPr>
      <w:bookmarkStart w:id="465" w:name="_Toc170300638"/>
      <w:bookmarkEnd w:id="288"/>
      <w:r w:rsidRPr="001D4BBD">
        <w:t>5</w:t>
      </w:r>
      <w:r w:rsidRPr="001D4BBD">
        <w:tab/>
        <w:t>Subscription related tests</w:t>
      </w:r>
      <w:bookmarkEnd w:id="465"/>
    </w:p>
    <w:p w14:paraId="639BEE33" w14:textId="32AD8B38" w:rsidR="001556CF" w:rsidRPr="001D4BBD" w:rsidRDefault="001556CF" w:rsidP="001556CF">
      <w:pPr>
        <w:pStyle w:val="Heading2"/>
      </w:pPr>
      <w:bookmarkStart w:id="466" w:name="_Toc10738319"/>
      <w:bookmarkStart w:id="467" w:name="_Toc20396158"/>
      <w:bookmarkStart w:id="468" w:name="_Toc29397740"/>
      <w:bookmarkStart w:id="469" w:name="_Toc29398862"/>
      <w:bookmarkStart w:id="470" w:name="_Toc36648872"/>
      <w:bookmarkStart w:id="471" w:name="_Toc36654660"/>
      <w:bookmarkStart w:id="472" w:name="_Toc44960930"/>
      <w:bookmarkStart w:id="473" w:name="_Toc50982571"/>
      <w:bookmarkStart w:id="474" w:name="_Toc50984742"/>
      <w:bookmarkStart w:id="475" w:name="_Toc57112009"/>
      <w:bookmarkStart w:id="476" w:name="_Toc57208168"/>
      <w:bookmarkStart w:id="477" w:name="_Toc103688331"/>
      <w:bookmarkStart w:id="478" w:name="_Toc170300639"/>
      <w:r w:rsidRPr="001D4BBD">
        <w:t>5.1</w:t>
      </w:r>
      <w:r w:rsidRPr="001D4BBD">
        <w:tab/>
        <w:t>IMSI/TMSI handling</w:t>
      </w:r>
      <w:bookmarkEnd w:id="466"/>
      <w:bookmarkEnd w:id="467"/>
      <w:bookmarkEnd w:id="468"/>
      <w:bookmarkEnd w:id="469"/>
      <w:bookmarkEnd w:id="470"/>
      <w:bookmarkEnd w:id="471"/>
      <w:bookmarkEnd w:id="472"/>
      <w:bookmarkEnd w:id="473"/>
      <w:bookmarkEnd w:id="474"/>
      <w:bookmarkEnd w:id="475"/>
      <w:bookmarkEnd w:id="476"/>
      <w:bookmarkEnd w:id="477"/>
      <w:bookmarkEnd w:id="478"/>
    </w:p>
    <w:p w14:paraId="20258A79" w14:textId="77777777" w:rsidR="00BB1AD1" w:rsidRPr="001D4BBD" w:rsidRDefault="001556CF" w:rsidP="001556CF">
      <w:pPr>
        <w:pStyle w:val="Heading3"/>
        <w:rPr>
          <w:lang w:eastAsia="en-GB"/>
        </w:rPr>
      </w:pPr>
      <w:bookmarkStart w:id="479" w:name="_Toc103688332"/>
      <w:bookmarkStart w:id="480" w:name="_Toc170300640"/>
      <w:r w:rsidRPr="001D4BBD">
        <w:rPr>
          <w:lang w:eastAsia="en-GB"/>
        </w:rPr>
        <w:t>5.1.1</w:t>
      </w:r>
      <w:r w:rsidRPr="001D4BBD">
        <w:rPr>
          <w:lang w:eastAsia="en-GB"/>
        </w:rPr>
        <w:tab/>
        <w:t>UE identification by short IMSI</w:t>
      </w:r>
      <w:bookmarkEnd w:id="479"/>
      <w:bookmarkEnd w:id="480"/>
    </w:p>
    <w:p w14:paraId="700E0659" w14:textId="56230518" w:rsidR="001556CF" w:rsidRPr="001D4BBD" w:rsidRDefault="00BB1AD1" w:rsidP="009E7A79">
      <w:pPr>
        <w:rPr>
          <w:lang w:eastAsia="en-GB"/>
        </w:rPr>
      </w:pPr>
      <w:r w:rsidRPr="001D4BBD">
        <w:rPr>
          <w:lang w:eastAsia="en-GB"/>
        </w:rPr>
        <w:t>GERAN/UTRAN test - not applicable</w:t>
      </w:r>
    </w:p>
    <w:p w14:paraId="59A0158F" w14:textId="6BA8F162" w:rsidR="001556CF" w:rsidRPr="001D4BBD" w:rsidRDefault="001556CF" w:rsidP="001556CF">
      <w:pPr>
        <w:pStyle w:val="Heading3"/>
        <w:rPr>
          <w:lang w:eastAsia="en-GB"/>
        </w:rPr>
      </w:pPr>
      <w:bookmarkStart w:id="481" w:name="_Toc103688339"/>
      <w:bookmarkStart w:id="482" w:name="_Toc170300641"/>
      <w:r w:rsidRPr="001D4BBD">
        <w:rPr>
          <w:lang w:eastAsia="en-GB"/>
        </w:rPr>
        <w:t>5.1.2</w:t>
      </w:r>
      <w:r w:rsidRPr="001D4BBD">
        <w:rPr>
          <w:lang w:eastAsia="en-GB"/>
        </w:rPr>
        <w:tab/>
        <w:t>UE identification by short IMSI using a 2-digit MNC</w:t>
      </w:r>
      <w:bookmarkEnd w:id="481"/>
      <w:bookmarkEnd w:id="482"/>
    </w:p>
    <w:p w14:paraId="3D861168" w14:textId="77777777" w:rsidR="00BB1AD1" w:rsidRPr="001D4BBD" w:rsidRDefault="00BB1AD1" w:rsidP="00BB1AD1">
      <w:pPr>
        <w:rPr>
          <w:lang w:eastAsia="en-GB"/>
        </w:rPr>
      </w:pPr>
      <w:r w:rsidRPr="001D4BBD">
        <w:rPr>
          <w:lang w:eastAsia="en-GB"/>
        </w:rPr>
        <w:t>GERAN/UTRAN test - not applicable</w:t>
      </w:r>
    </w:p>
    <w:p w14:paraId="7260A5AB" w14:textId="2D286F8A" w:rsidR="001556CF" w:rsidRPr="001D4BBD" w:rsidRDefault="001556CF" w:rsidP="00DB2C3A">
      <w:pPr>
        <w:pStyle w:val="Heading3"/>
      </w:pPr>
      <w:bookmarkStart w:id="483" w:name="_Toc103688346"/>
      <w:bookmarkStart w:id="484" w:name="_Toc170300642"/>
      <w:r w:rsidRPr="001D4BBD">
        <w:t>5.1.3</w:t>
      </w:r>
      <w:r w:rsidRPr="001D4BBD">
        <w:tab/>
        <w:t>UE identification by "short" TMSI</w:t>
      </w:r>
      <w:bookmarkEnd w:id="483"/>
      <w:bookmarkEnd w:id="484"/>
    </w:p>
    <w:p w14:paraId="1C4A3CD7" w14:textId="77777777" w:rsidR="00BB1AD1" w:rsidRPr="001D4BBD" w:rsidRDefault="00BB1AD1" w:rsidP="00BB1AD1">
      <w:pPr>
        <w:rPr>
          <w:lang w:eastAsia="en-GB"/>
        </w:rPr>
      </w:pPr>
      <w:r w:rsidRPr="001D4BBD">
        <w:rPr>
          <w:lang w:eastAsia="en-GB"/>
        </w:rPr>
        <w:t>GERAN/UTRAN test - not applicable</w:t>
      </w:r>
    </w:p>
    <w:p w14:paraId="53F33480" w14:textId="4635882A" w:rsidR="001556CF" w:rsidRPr="001D4BBD" w:rsidRDefault="001556CF" w:rsidP="00DB2C3A">
      <w:pPr>
        <w:pStyle w:val="Heading3"/>
        <w:rPr>
          <w:rFonts w:eastAsia="TimesNewRoman"/>
        </w:rPr>
      </w:pPr>
      <w:bookmarkStart w:id="485" w:name="_Toc103688353"/>
      <w:bookmarkStart w:id="486" w:name="_Toc170300643"/>
      <w:bookmarkStart w:id="487" w:name="_Toc20396264"/>
      <w:bookmarkStart w:id="488" w:name="_Toc29397847"/>
      <w:bookmarkStart w:id="489" w:name="_Toc29398969"/>
      <w:bookmarkStart w:id="490" w:name="_Toc36648979"/>
      <w:bookmarkStart w:id="491" w:name="_Toc36654767"/>
      <w:bookmarkStart w:id="492" w:name="_Toc44961037"/>
      <w:bookmarkStart w:id="493" w:name="_Toc50982678"/>
      <w:bookmarkStart w:id="494" w:name="_Toc50984849"/>
      <w:bookmarkStart w:id="495" w:name="_Toc57112116"/>
      <w:bookmarkStart w:id="496" w:name="_Toc57208284"/>
      <w:r w:rsidRPr="001D4BBD">
        <w:rPr>
          <w:rFonts w:eastAsia="TimesNewRoman"/>
        </w:rPr>
        <w:t>5.1.4</w:t>
      </w:r>
      <w:r w:rsidRPr="001D4BBD">
        <w:rPr>
          <w:rFonts w:eastAsia="TimesNewRoman"/>
        </w:rPr>
        <w:tab/>
        <w:t>UE identification by "long" TMSI</w:t>
      </w:r>
      <w:bookmarkEnd w:id="485"/>
      <w:bookmarkEnd w:id="486"/>
    </w:p>
    <w:p w14:paraId="3292253F" w14:textId="77777777" w:rsidR="00BB1AD1" w:rsidRPr="001D4BBD" w:rsidRDefault="00BB1AD1" w:rsidP="00BB1AD1">
      <w:pPr>
        <w:rPr>
          <w:lang w:eastAsia="en-GB"/>
        </w:rPr>
      </w:pPr>
      <w:r w:rsidRPr="001D4BBD">
        <w:rPr>
          <w:lang w:eastAsia="en-GB"/>
        </w:rPr>
        <w:t>GERAN/UTRAN test - not applicable</w:t>
      </w:r>
    </w:p>
    <w:p w14:paraId="00527E2E" w14:textId="1FF17358" w:rsidR="001556CF" w:rsidRPr="001D4BBD" w:rsidRDefault="001556CF" w:rsidP="00DB2C3A">
      <w:pPr>
        <w:pStyle w:val="Heading3"/>
      </w:pPr>
      <w:bookmarkStart w:id="497" w:name="_Toc103688360"/>
      <w:bookmarkStart w:id="498" w:name="_Toc170300644"/>
      <w:r w:rsidRPr="001D4BBD">
        <w:t>5.1.5</w:t>
      </w:r>
      <w:r w:rsidRPr="001D4BBD">
        <w:tab/>
        <w:t>UE identification by long IMSI, TMSI updating and key set identifier assignment</w:t>
      </w:r>
      <w:bookmarkEnd w:id="497"/>
      <w:bookmarkEnd w:id="498"/>
    </w:p>
    <w:p w14:paraId="7D1A82A9" w14:textId="77777777" w:rsidR="00BB1AD1" w:rsidRPr="001D4BBD" w:rsidRDefault="00BB1AD1" w:rsidP="00BB1AD1">
      <w:pPr>
        <w:rPr>
          <w:lang w:eastAsia="en-GB"/>
        </w:rPr>
      </w:pPr>
      <w:r w:rsidRPr="001D4BBD">
        <w:rPr>
          <w:lang w:eastAsia="en-GB"/>
        </w:rPr>
        <w:t>GERAN/UTRAN test - not applicable</w:t>
      </w:r>
    </w:p>
    <w:p w14:paraId="48BB4EC2" w14:textId="77777777" w:rsidR="001556CF" w:rsidRPr="001D4BBD" w:rsidRDefault="001556CF" w:rsidP="00DB2C3A">
      <w:pPr>
        <w:pStyle w:val="Heading3"/>
      </w:pPr>
      <w:bookmarkStart w:id="499" w:name="_Toc103688367"/>
      <w:bookmarkStart w:id="500" w:name="_Toc170300645"/>
      <w:bookmarkStart w:id="501" w:name="_Hlk149925390"/>
      <w:r w:rsidRPr="001D4BBD">
        <w:t>5.1.6</w:t>
      </w:r>
      <w:r w:rsidRPr="001D4BBD">
        <w:tab/>
        <w:t>UE identification by short IMSI when accessing E-UTRAN/EPC</w:t>
      </w:r>
      <w:bookmarkEnd w:id="499"/>
      <w:bookmarkEnd w:id="500"/>
    </w:p>
    <w:p w14:paraId="6530631E" w14:textId="39C824C6" w:rsidR="001C6364" w:rsidRPr="001D4BBD" w:rsidRDefault="001556CF" w:rsidP="001C6364">
      <w:pPr>
        <w:pStyle w:val="Heading4"/>
      </w:pPr>
      <w:bookmarkStart w:id="502" w:name="_Toc170300646"/>
      <w:r w:rsidRPr="001D4BBD">
        <w:t>5.1.6.1</w:t>
      </w:r>
      <w:r w:rsidRPr="001D4BBD">
        <w:tab/>
      </w:r>
      <w:bookmarkStart w:id="503" w:name="_Toc10738361"/>
      <w:bookmarkStart w:id="504" w:name="_Toc20396200"/>
      <w:bookmarkStart w:id="505" w:name="_Toc29397782"/>
      <w:bookmarkStart w:id="506" w:name="_Toc29398904"/>
      <w:bookmarkStart w:id="507" w:name="_Toc36648914"/>
      <w:bookmarkStart w:id="508" w:name="_Toc36654702"/>
      <w:bookmarkStart w:id="509" w:name="_Toc44960972"/>
      <w:bookmarkStart w:id="510" w:name="_Toc50982613"/>
      <w:bookmarkStart w:id="511" w:name="_Toc50984784"/>
      <w:bookmarkStart w:id="512" w:name="_Toc57112051"/>
      <w:bookmarkStart w:id="513" w:name="_Toc106966788"/>
      <w:r w:rsidR="001C6364" w:rsidRPr="001D4BBD">
        <w:t>Definition and applicability</w:t>
      </w:r>
      <w:bookmarkEnd w:id="502"/>
      <w:bookmarkEnd w:id="503"/>
      <w:bookmarkEnd w:id="504"/>
      <w:bookmarkEnd w:id="505"/>
      <w:bookmarkEnd w:id="506"/>
      <w:bookmarkEnd w:id="507"/>
      <w:bookmarkEnd w:id="508"/>
      <w:bookmarkEnd w:id="509"/>
      <w:bookmarkEnd w:id="510"/>
      <w:bookmarkEnd w:id="511"/>
      <w:bookmarkEnd w:id="512"/>
      <w:bookmarkEnd w:id="513"/>
    </w:p>
    <w:p w14:paraId="0C57543D" w14:textId="680F2813" w:rsidR="001C6364" w:rsidRPr="001D4BBD" w:rsidRDefault="00E66865" w:rsidP="001C6364">
      <w:r w:rsidRPr="001D4BBD">
        <w:t>PAGING</w:t>
      </w:r>
      <w:r w:rsidR="001C6364" w:rsidRPr="001D4BBD">
        <w:t xml:space="preserve"> for EPS services using IMSI is an abnormal procedure used for error recovery in the network. The IMSI is used for unique identification of the UE by an E-UTRAN/EPC if there is no GUTI available. The IMSI is stored in the USIM and read during the UICC-Terminal initialisation procedure.</w:t>
      </w:r>
    </w:p>
    <w:p w14:paraId="7E782183" w14:textId="142A4C64" w:rsidR="001556CF" w:rsidRPr="001D4BBD" w:rsidRDefault="001556CF" w:rsidP="00DB2C3A">
      <w:pPr>
        <w:pStyle w:val="Heading4"/>
      </w:pPr>
      <w:bookmarkStart w:id="514" w:name="_Toc103688368"/>
      <w:bookmarkStart w:id="515" w:name="_Toc170300647"/>
      <w:r w:rsidRPr="001D4BBD">
        <w:t>5.1.6.2</w:t>
      </w:r>
      <w:r w:rsidRPr="001D4BBD">
        <w:tab/>
        <w:t>Conformance requirement</w:t>
      </w:r>
      <w:bookmarkEnd w:id="514"/>
      <w:bookmarkEnd w:id="515"/>
    </w:p>
    <w:p w14:paraId="61AAA54F" w14:textId="2A87F4E4" w:rsidR="001556CF" w:rsidRPr="001D4BBD" w:rsidRDefault="001556CF" w:rsidP="00707428">
      <w:pPr>
        <w:overflowPunct w:val="0"/>
        <w:autoSpaceDE w:val="0"/>
        <w:autoSpaceDN w:val="0"/>
        <w:adjustRightInd w:val="0"/>
        <w:spacing w:after="120"/>
        <w:ind w:left="567" w:hanging="567"/>
        <w:textAlignment w:val="baseline"/>
      </w:pPr>
      <w:r w:rsidRPr="001D4BBD">
        <w:t>CR 1</w:t>
      </w:r>
      <w:r w:rsidRPr="001D4BBD">
        <w:tab/>
        <w:t xml:space="preserve">Only after reception of a </w:t>
      </w:r>
      <w:r w:rsidR="00E66865" w:rsidRPr="001D4BBD">
        <w:t>PAGING</w:t>
      </w:r>
      <w:r w:rsidRPr="001D4BBD">
        <w:t xml:space="preserve"> message containing the IMSI stored in the USIM the UE shall send the </w:t>
      </w:r>
      <w:r w:rsidR="009E559B" w:rsidRPr="001D4BBD">
        <w:t>RRC</w:t>
      </w:r>
      <w:r w:rsidR="00624F6E" w:rsidRPr="001D4BBD">
        <w:t> </w:t>
      </w:r>
      <w:r w:rsidR="009E559B" w:rsidRPr="001D4BBD">
        <w:t>CONNECTION REQUEST</w:t>
      </w:r>
      <w:r w:rsidRPr="001D4BBD">
        <w:t xml:space="preserve"> message.</w:t>
      </w:r>
    </w:p>
    <w:p w14:paraId="6A94B850" w14:textId="77777777" w:rsidR="001556CF" w:rsidRPr="001D4BBD" w:rsidRDefault="001556CF" w:rsidP="00707428">
      <w:pPr>
        <w:pStyle w:val="B10"/>
        <w:spacing w:after="120"/>
      </w:pPr>
      <w:r w:rsidRPr="001D4BBD">
        <w:t>Reference:</w:t>
      </w:r>
    </w:p>
    <w:p w14:paraId="666FD57D" w14:textId="0583271D" w:rsidR="001556CF" w:rsidRPr="001D4BBD" w:rsidRDefault="007A3BBE" w:rsidP="00707428">
      <w:pPr>
        <w:pStyle w:val="B10"/>
        <w:spacing w:after="120"/>
      </w:pPr>
      <w:r w:rsidRPr="001D4BBD">
        <w:tab/>
      </w:r>
      <w:r w:rsidR="001556CF" w:rsidRPr="001D4BBD">
        <w:t>-</w:t>
      </w:r>
      <w:r w:rsidR="001556CF" w:rsidRPr="001D4BBD">
        <w:tab/>
        <w:t>TS 31.102 </w:t>
      </w:r>
      <w:bookmarkStart w:id="516" w:name="MCCQCTEMPBM_00000595"/>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516"/>
      <w:r w:rsidR="001556CF" w:rsidRPr="001D4BBD">
        <w:t>, clauses 5.1.1 and 5.2.2;</w:t>
      </w:r>
    </w:p>
    <w:p w14:paraId="6B5E02FC" w14:textId="3BC60487" w:rsidR="001556CF" w:rsidRPr="001D4BBD" w:rsidRDefault="007A3BBE" w:rsidP="00A934B6">
      <w:pPr>
        <w:pStyle w:val="B10"/>
      </w:pPr>
      <w:r w:rsidRPr="001D4BBD">
        <w:tab/>
      </w:r>
      <w:r w:rsidR="001556CF" w:rsidRPr="001D4BBD">
        <w:t>-</w:t>
      </w:r>
      <w:r w:rsidR="001556CF" w:rsidRPr="001D4BBD">
        <w:tab/>
        <w:t>TS 24.301 </w:t>
      </w:r>
      <w:bookmarkStart w:id="517" w:name="MCCQCTEMPBM_00000596"/>
      <w:r w:rsidR="001556CF" w:rsidRPr="001D4BBD">
        <w:fldChar w:fldCharType="begin"/>
      </w:r>
      <w:r w:rsidR="001556CF" w:rsidRPr="001D4BBD">
        <w:instrText xml:space="preserve"> REF _Ref62649731 \r \h </w:instrText>
      </w:r>
      <w:r w:rsidRPr="001D4BBD">
        <w:instrText xml:space="preserve"> \* MERGEFORMAT </w:instrText>
      </w:r>
      <w:r w:rsidR="001556CF" w:rsidRPr="001D4BBD">
        <w:fldChar w:fldCharType="separate"/>
      </w:r>
      <w:r w:rsidR="000F3EC4" w:rsidRPr="001D4BBD">
        <w:t>[21]</w:t>
      </w:r>
      <w:r w:rsidR="001556CF" w:rsidRPr="001D4BBD">
        <w:fldChar w:fldCharType="end"/>
      </w:r>
      <w:bookmarkEnd w:id="517"/>
      <w:r w:rsidR="001556CF" w:rsidRPr="001D4BBD">
        <w:t xml:space="preserve">, </w:t>
      </w:r>
      <w:r w:rsidR="00523917" w:rsidRPr="001D4BBD">
        <w:t>clause</w:t>
      </w:r>
      <w:r w:rsidR="00523917">
        <w:t> </w:t>
      </w:r>
      <w:r w:rsidR="00523917" w:rsidRPr="001D4BBD">
        <w:t>5</w:t>
      </w:r>
      <w:r w:rsidR="001556CF" w:rsidRPr="001D4BBD">
        <w:t>.6.2.2.2 and 5.6.2.4.</w:t>
      </w:r>
    </w:p>
    <w:p w14:paraId="10A570F1" w14:textId="63CBE147" w:rsidR="001556CF" w:rsidRPr="001D4BBD" w:rsidRDefault="001556CF" w:rsidP="00707428">
      <w:pPr>
        <w:autoSpaceDE w:val="0"/>
        <w:autoSpaceDN w:val="0"/>
        <w:adjustRightInd w:val="0"/>
        <w:spacing w:after="120"/>
        <w:ind w:left="567" w:hanging="567"/>
        <w:rPr>
          <w:lang w:val="en-US" w:eastAsia="en-GB"/>
        </w:rPr>
      </w:pPr>
      <w:r w:rsidRPr="001D4BBD">
        <w:t>CR 2</w:t>
      </w:r>
      <w:r w:rsidRPr="001D4BBD">
        <w:tab/>
      </w:r>
      <w:r w:rsidRPr="001D4BBD">
        <w:rPr>
          <w:lang w:val="en-US" w:eastAsia="en-GB"/>
        </w:rPr>
        <w:t xml:space="preserve">For NB-IoT, the </w:t>
      </w:r>
      <w:r w:rsidR="00216236" w:rsidRPr="001D4BBD">
        <w:rPr>
          <w:lang w:val="en-US" w:eastAsia="en-GB"/>
        </w:rPr>
        <w:t>P</w:t>
      </w:r>
      <w:r w:rsidR="00624F6E" w:rsidRPr="001D4BBD">
        <w:rPr>
          <w:lang w:val="en-US" w:eastAsia="en-GB"/>
        </w:rPr>
        <w:t>AGING</w:t>
      </w:r>
      <w:r w:rsidR="00216236" w:rsidRPr="001D4BBD">
        <w:rPr>
          <w:lang w:val="en-US" w:eastAsia="en-GB"/>
        </w:rPr>
        <w:t xml:space="preserve"> </w:t>
      </w:r>
      <w:r w:rsidRPr="001D4BBD">
        <w:rPr>
          <w:lang w:val="en-US" w:eastAsia="en-GB"/>
        </w:rPr>
        <w:t>message shall include a CN domain indicator set to "PS". If the paging message includes a UE P</w:t>
      </w:r>
      <w:r w:rsidR="00624F6E" w:rsidRPr="001D4BBD">
        <w:rPr>
          <w:lang w:val="en-US" w:eastAsia="en-GB"/>
        </w:rPr>
        <w:t>AGING</w:t>
      </w:r>
      <w:r w:rsidRPr="001D4BBD">
        <w:rPr>
          <w:lang w:val="en-US" w:eastAsia="en-GB"/>
        </w:rPr>
        <w:t xml:space="preserve"> I</w:t>
      </w:r>
      <w:r w:rsidR="00624F6E" w:rsidRPr="001D4BBD">
        <w:rPr>
          <w:lang w:val="en-US" w:eastAsia="en-GB"/>
        </w:rPr>
        <w:t>DENTITY</w:t>
      </w:r>
      <w:r w:rsidRPr="001D4BBD">
        <w:rPr>
          <w:lang w:val="en-US" w:eastAsia="en-GB"/>
        </w:rPr>
        <w:t xml:space="preserve"> set to the UE’s IMSI, the </w:t>
      </w:r>
      <w:r w:rsidR="00E66865" w:rsidRPr="001D4BBD">
        <w:rPr>
          <w:lang w:val="en-US" w:eastAsia="en-GB"/>
        </w:rPr>
        <w:t>PAGING</w:t>
      </w:r>
      <w:r w:rsidRPr="001D4BBD">
        <w:rPr>
          <w:lang w:val="en-US" w:eastAsia="en-GB"/>
        </w:rPr>
        <w:t xml:space="preserve"> procedure is performed according to </w:t>
      </w:r>
      <w:r w:rsidR="00523917" w:rsidRPr="001D4BBD">
        <w:rPr>
          <w:lang w:val="en-US" w:eastAsia="en-GB"/>
        </w:rPr>
        <w:t>clause</w:t>
      </w:r>
      <w:r w:rsidR="00523917">
        <w:rPr>
          <w:lang w:val="en-US" w:eastAsia="en-GB"/>
        </w:rPr>
        <w:t> </w:t>
      </w:r>
      <w:r w:rsidR="00523917" w:rsidRPr="001D4BBD">
        <w:rPr>
          <w:lang w:val="en-US" w:eastAsia="en-GB"/>
        </w:rPr>
        <w:t>5</w:t>
      </w:r>
      <w:r w:rsidRPr="001D4BBD">
        <w:rPr>
          <w:lang w:val="en-US" w:eastAsia="en-GB"/>
        </w:rPr>
        <w:t xml:space="preserve">.6.2.2.2 </w:t>
      </w:r>
      <w:r w:rsidR="00E54502" w:rsidRPr="001D4BBD">
        <w:rPr>
          <w:lang w:val="en-US" w:eastAsia="en-GB"/>
        </w:rPr>
        <w:t>of</w:t>
      </w:r>
      <w:r w:rsidR="00523917">
        <w:rPr>
          <w:lang w:val="en-US" w:eastAsia="en-GB"/>
        </w:rPr>
        <w:t> </w:t>
      </w:r>
      <w:r w:rsidR="00523917" w:rsidRPr="001D4BBD">
        <w:rPr>
          <w:lang w:val="en-US" w:eastAsia="en-GB"/>
        </w:rPr>
        <w:t>[</w:t>
      </w:r>
      <w:r w:rsidR="00E54502" w:rsidRPr="001D4BBD">
        <w:rPr>
          <w:lang w:val="en-US" w:eastAsia="en-GB"/>
        </w:rPr>
        <w:t>21</w:t>
      </w:r>
      <w:r w:rsidRPr="001D4BBD">
        <w:rPr>
          <w:lang w:val="en-US" w:eastAsia="en-GB"/>
        </w:rPr>
        <w:t>].</w:t>
      </w:r>
    </w:p>
    <w:p w14:paraId="35EA768A" w14:textId="77777777" w:rsidR="001556CF" w:rsidRPr="001D4BBD" w:rsidRDefault="001556CF" w:rsidP="00707428">
      <w:pPr>
        <w:pStyle w:val="B10"/>
        <w:spacing w:after="120"/>
      </w:pPr>
      <w:r w:rsidRPr="001D4BBD">
        <w:t>Reference:</w:t>
      </w:r>
    </w:p>
    <w:p w14:paraId="7ED24D51" w14:textId="00D36447" w:rsidR="001556CF" w:rsidRPr="001D4BBD" w:rsidRDefault="007A3BBE" w:rsidP="00707428">
      <w:pPr>
        <w:pStyle w:val="B10"/>
        <w:spacing w:after="120"/>
      </w:pPr>
      <w:r w:rsidRPr="001D4BBD">
        <w:tab/>
      </w:r>
      <w:r w:rsidR="001556CF" w:rsidRPr="001D4BBD">
        <w:t>-</w:t>
      </w:r>
      <w:r w:rsidR="001556CF" w:rsidRPr="001D4BBD">
        <w:tab/>
        <w:t>TS 31.102 </w:t>
      </w:r>
      <w:bookmarkStart w:id="518" w:name="MCCQCTEMPBM_00000597"/>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518"/>
      <w:r w:rsidR="001556CF" w:rsidRPr="001D4BBD">
        <w:t>, clauses 5.1.1 and 5.2.2;</w:t>
      </w:r>
    </w:p>
    <w:p w14:paraId="64ED1DAD" w14:textId="1FA831EB" w:rsidR="001556CF" w:rsidRPr="001D4BBD" w:rsidRDefault="007A3BBE" w:rsidP="00A934B6">
      <w:pPr>
        <w:pStyle w:val="B10"/>
      </w:pPr>
      <w:r w:rsidRPr="001D4BBD">
        <w:tab/>
      </w:r>
      <w:r w:rsidR="001556CF" w:rsidRPr="001D4BBD">
        <w:t>-</w:t>
      </w:r>
      <w:r w:rsidR="001556CF" w:rsidRPr="001D4BBD">
        <w:tab/>
        <w:t>TS 24.301 </w:t>
      </w:r>
      <w:bookmarkStart w:id="519" w:name="MCCQCTEMPBM_00000598"/>
      <w:r w:rsidR="001556CF" w:rsidRPr="001D4BBD">
        <w:fldChar w:fldCharType="begin"/>
      </w:r>
      <w:r w:rsidR="001556CF" w:rsidRPr="001D4BBD">
        <w:instrText xml:space="preserve"> REF _Ref62649731 \r \h </w:instrText>
      </w:r>
      <w:r w:rsidRPr="001D4BBD">
        <w:instrText xml:space="preserve"> \* MERGEFORMAT </w:instrText>
      </w:r>
      <w:r w:rsidR="001556CF" w:rsidRPr="001D4BBD">
        <w:fldChar w:fldCharType="separate"/>
      </w:r>
      <w:r w:rsidR="000F3EC4" w:rsidRPr="001D4BBD">
        <w:t>[21]</w:t>
      </w:r>
      <w:r w:rsidR="001556CF" w:rsidRPr="001D4BBD">
        <w:fldChar w:fldCharType="end"/>
      </w:r>
      <w:bookmarkEnd w:id="519"/>
      <w:r w:rsidR="001556CF" w:rsidRPr="001D4BBD">
        <w:t xml:space="preserve">, </w:t>
      </w:r>
      <w:r w:rsidR="00523917" w:rsidRPr="001D4BBD">
        <w:t>clause</w:t>
      </w:r>
      <w:r w:rsidR="00523917">
        <w:t> </w:t>
      </w:r>
      <w:r w:rsidR="00523917" w:rsidRPr="001D4BBD">
        <w:t>5</w:t>
      </w:r>
      <w:r w:rsidR="001556CF" w:rsidRPr="001D4BBD">
        <w:t>.6.2.2.2 and 5.6.2.4.</w:t>
      </w:r>
    </w:p>
    <w:p w14:paraId="343ADAD1" w14:textId="17379360" w:rsidR="00DC543F" w:rsidRPr="001D4BBD" w:rsidRDefault="001556CF" w:rsidP="00707428">
      <w:pPr>
        <w:keepNext/>
        <w:keepLines/>
        <w:overflowPunct w:val="0"/>
        <w:autoSpaceDE w:val="0"/>
        <w:autoSpaceDN w:val="0"/>
        <w:adjustRightInd w:val="0"/>
        <w:spacing w:after="120"/>
        <w:ind w:left="567" w:hanging="567"/>
        <w:textAlignment w:val="baseline"/>
      </w:pPr>
      <w:r w:rsidRPr="001D4BBD">
        <w:t>CR 3</w:t>
      </w:r>
      <w:r w:rsidRPr="001D4BBD">
        <w:tab/>
      </w:r>
      <w:r w:rsidR="00DC543F" w:rsidRPr="001D4BBD">
        <w:t>The ME correctly performs the READ BINARY command on EF</w:t>
      </w:r>
      <w:r w:rsidR="00DC543F" w:rsidRPr="001D4BBD">
        <w:rPr>
          <w:vertAlign w:val="subscript"/>
        </w:rPr>
        <w:t>IMSI</w:t>
      </w:r>
      <w:r w:rsidR="00DC543F" w:rsidRPr="001D4BBD">
        <w:t>.</w:t>
      </w:r>
    </w:p>
    <w:p w14:paraId="50E96568" w14:textId="77777777" w:rsidR="00DC543F" w:rsidRPr="001D4BBD" w:rsidRDefault="00DC543F" w:rsidP="00707428">
      <w:pPr>
        <w:pStyle w:val="B10"/>
        <w:spacing w:after="120"/>
      </w:pPr>
      <w:r w:rsidRPr="001D4BBD">
        <w:t>Reference:</w:t>
      </w:r>
    </w:p>
    <w:p w14:paraId="24E42CB0" w14:textId="3F31E2A0" w:rsidR="00DC543F" w:rsidRPr="001D4BBD" w:rsidRDefault="007A3BBE" w:rsidP="00707428">
      <w:pPr>
        <w:pStyle w:val="B10"/>
        <w:spacing w:after="120"/>
      </w:pPr>
      <w:r w:rsidRPr="001D4BBD">
        <w:tab/>
        <w:t>-</w:t>
      </w:r>
      <w:r w:rsidRPr="001D4BBD">
        <w:tab/>
      </w:r>
      <w:r w:rsidR="00DC543F" w:rsidRPr="001D4BBD">
        <w:t>TS 31 101 </w:t>
      </w:r>
      <w:bookmarkStart w:id="520" w:name="MCCQCTEMPBM_00000599"/>
      <w:r w:rsidR="00DC543F" w:rsidRPr="001D4BBD">
        <w:fldChar w:fldCharType="begin"/>
      </w:r>
      <w:r w:rsidR="00DC543F" w:rsidRPr="001D4BBD">
        <w:instrText xml:space="preserve"> REF _Ref72312476 \r \h  \* MERGEFORMAT </w:instrText>
      </w:r>
      <w:r w:rsidR="00DC543F" w:rsidRPr="001D4BBD">
        <w:fldChar w:fldCharType="separate"/>
      </w:r>
      <w:r w:rsidR="00DC543F" w:rsidRPr="001D4BBD">
        <w:t>[33]</w:t>
      </w:r>
      <w:r w:rsidR="00DC543F" w:rsidRPr="001D4BBD">
        <w:fldChar w:fldCharType="end"/>
      </w:r>
      <w:bookmarkEnd w:id="520"/>
      <w:r w:rsidR="00DC543F" w:rsidRPr="001D4BBD">
        <w:t xml:space="preserve">, </w:t>
      </w:r>
      <w:r w:rsidR="00523917" w:rsidRPr="001D4BBD">
        <w:t>clause</w:t>
      </w:r>
      <w:r w:rsidR="00523917">
        <w:t> </w:t>
      </w:r>
      <w:r w:rsidR="00523917" w:rsidRPr="001D4BBD">
        <w:t>1</w:t>
      </w:r>
      <w:r w:rsidR="00DC543F" w:rsidRPr="001D4BBD">
        <w:t>1.1.3;</w:t>
      </w:r>
    </w:p>
    <w:p w14:paraId="5E345A8F" w14:textId="7E905865" w:rsidR="00DC543F" w:rsidRPr="001D4BBD" w:rsidRDefault="007A3BBE" w:rsidP="00A934B6">
      <w:pPr>
        <w:pStyle w:val="B10"/>
      </w:pPr>
      <w:r w:rsidRPr="001D4BBD">
        <w:tab/>
        <w:t>-</w:t>
      </w:r>
      <w:r w:rsidRPr="001D4BBD">
        <w:tab/>
      </w:r>
      <w:r w:rsidR="00DC543F" w:rsidRPr="001D4BBD">
        <w:t>ETSI TS 102 221 </w:t>
      </w:r>
      <w:bookmarkStart w:id="521" w:name="MCCQCTEMPBM_00000600"/>
      <w:r w:rsidR="00DC543F" w:rsidRPr="001D4BBD">
        <w:fldChar w:fldCharType="begin"/>
      </w:r>
      <w:r w:rsidR="00DC543F" w:rsidRPr="001D4BBD">
        <w:instrText xml:space="preserve"> REF _Ref72137167 \r \h  \* MERGEFORMAT </w:instrText>
      </w:r>
      <w:r w:rsidR="00DC543F" w:rsidRPr="001D4BBD">
        <w:fldChar w:fldCharType="separate"/>
      </w:r>
      <w:r w:rsidR="00DC543F" w:rsidRPr="001D4BBD">
        <w:t>[8]</w:t>
      </w:r>
      <w:r w:rsidR="00DC543F" w:rsidRPr="001D4BBD">
        <w:fldChar w:fldCharType="end"/>
      </w:r>
      <w:bookmarkEnd w:id="521"/>
      <w:r w:rsidR="00DC543F" w:rsidRPr="001D4BBD">
        <w:t xml:space="preserve">, </w:t>
      </w:r>
      <w:r w:rsidR="00523917" w:rsidRPr="001D4BBD">
        <w:t>clause</w:t>
      </w:r>
      <w:r w:rsidR="00523917">
        <w:t> </w:t>
      </w:r>
      <w:r w:rsidR="00523917" w:rsidRPr="001D4BBD">
        <w:t>1</w:t>
      </w:r>
      <w:r w:rsidR="00DC543F" w:rsidRPr="001D4BBD">
        <w:t>1.1.3 and 14.1.1.</w:t>
      </w:r>
    </w:p>
    <w:p w14:paraId="3B73A9E2" w14:textId="3A55072E" w:rsidR="001C6364" w:rsidRPr="001D4BBD" w:rsidRDefault="001556CF" w:rsidP="001C6364">
      <w:pPr>
        <w:pStyle w:val="Heading4"/>
      </w:pPr>
      <w:bookmarkStart w:id="522" w:name="_Toc170300648"/>
      <w:bookmarkStart w:id="523" w:name="_Toc103688369"/>
      <w:r w:rsidRPr="001D4BBD">
        <w:rPr>
          <w:lang w:eastAsia="en-GB"/>
        </w:rPr>
        <w:t>5.1.6.3</w:t>
      </w:r>
      <w:r w:rsidRPr="001D4BBD">
        <w:rPr>
          <w:lang w:eastAsia="en-GB"/>
        </w:rPr>
        <w:tab/>
      </w:r>
      <w:r w:rsidR="001C6364" w:rsidRPr="001D4BBD">
        <w:t>Test purpose</w:t>
      </w:r>
      <w:bookmarkEnd w:id="522"/>
    </w:p>
    <w:p w14:paraId="5F491D2A" w14:textId="77777777" w:rsidR="001C6364" w:rsidRPr="001D4BBD" w:rsidRDefault="001C6364" w:rsidP="001C6364">
      <w:pPr>
        <w:overflowPunct w:val="0"/>
        <w:autoSpaceDE w:val="0"/>
        <w:autoSpaceDN w:val="0"/>
        <w:adjustRightInd w:val="0"/>
        <w:textAlignment w:val="baseline"/>
      </w:pPr>
      <w:r w:rsidRPr="001D4BBD">
        <w:t>The purpose of this test is to verify that:</w:t>
      </w:r>
    </w:p>
    <w:p w14:paraId="12F0BAD6" w14:textId="77777777" w:rsidR="001C6364" w:rsidRPr="001D4BBD" w:rsidRDefault="001C6364" w:rsidP="001C6364">
      <w:pPr>
        <w:overflowPunct w:val="0"/>
        <w:autoSpaceDE w:val="0"/>
        <w:autoSpaceDN w:val="0"/>
        <w:adjustRightInd w:val="0"/>
        <w:ind w:left="567" w:hanging="425"/>
        <w:textAlignment w:val="baseline"/>
      </w:pPr>
      <w:r w:rsidRPr="001D4BBD">
        <w:t>1)</w:t>
      </w:r>
      <w:r w:rsidRPr="001D4BBD">
        <w:tab/>
        <w:t>the ME uses the IMSI stored in the USIM when attaching to the network;</w:t>
      </w:r>
    </w:p>
    <w:p w14:paraId="383C70C5" w14:textId="77777777" w:rsidR="001C6364" w:rsidRPr="001D4BBD" w:rsidRDefault="001C6364" w:rsidP="001C6364">
      <w:pPr>
        <w:overflowPunct w:val="0"/>
        <w:autoSpaceDE w:val="0"/>
        <w:autoSpaceDN w:val="0"/>
        <w:adjustRightInd w:val="0"/>
        <w:ind w:left="567" w:hanging="425"/>
        <w:textAlignment w:val="baseline"/>
      </w:pPr>
      <w:r w:rsidRPr="001D4BBD">
        <w:t>2)</w:t>
      </w:r>
      <w:r w:rsidRPr="001D4BBD">
        <w:tab/>
        <w:t>the ME can handle an IMSI of less than the maximum length.</w:t>
      </w:r>
    </w:p>
    <w:p w14:paraId="01BF04EB" w14:textId="397AD207" w:rsidR="001C6364" w:rsidRPr="001D4BBD" w:rsidRDefault="001C6364" w:rsidP="001C6364">
      <w:pPr>
        <w:overflowPunct w:val="0"/>
        <w:autoSpaceDE w:val="0"/>
        <w:autoSpaceDN w:val="0"/>
        <w:adjustRightInd w:val="0"/>
        <w:ind w:left="567" w:hanging="425"/>
        <w:textAlignment w:val="baseline"/>
      </w:pPr>
      <w:r w:rsidRPr="001D4BBD">
        <w:t>3)</w:t>
      </w:r>
      <w:r w:rsidRPr="001D4BBD">
        <w:tab/>
      </w:r>
      <w:r w:rsidRPr="001D4BBD">
        <w:rPr>
          <w:lang w:val="en-US" w:eastAsia="en-GB"/>
        </w:rPr>
        <w:t>To verify that the READ EF</w:t>
      </w:r>
      <w:r w:rsidRPr="001D4BBD">
        <w:rPr>
          <w:sz w:val="13"/>
          <w:szCs w:val="13"/>
          <w:lang w:val="en-US" w:eastAsia="en-GB"/>
        </w:rPr>
        <w:t xml:space="preserve">IMSI </w:t>
      </w:r>
      <w:r w:rsidRPr="001D4BBD">
        <w:rPr>
          <w:lang w:val="en-US" w:eastAsia="en-GB"/>
        </w:rPr>
        <w:t xml:space="preserve">command is performed correctly by the </w:t>
      </w:r>
      <w:r w:rsidR="00CE1D59" w:rsidRPr="001D4BBD">
        <w:rPr>
          <w:lang w:val="en-US" w:eastAsia="en-GB"/>
        </w:rPr>
        <w:t>ME</w:t>
      </w:r>
      <w:r w:rsidRPr="001D4BBD">
        <w:rPr>
          <w:lang w:val="en-US" w:eastAsia="en-GB"/>
        </w:rPr>
        <w:t>.</w:t>
      </w:r>
    </w:p>
    <w:p w14:paraId="182C6C90" w14:textId="23649D49" w:rsidR="001C6364" w:rsidRPr="001D4BBD" w:rsidRDefault="001C6364" w:rsidP="001C6364">
      <w:pPr>
        <w:overflowPunct w:val="0"/>
        <w:autoSpaceDE w:val="0"/>
        <w:autoSpaceDN w:val="0"/>
        <w:adjustRightInd w:val="0"/>
        <w:ind w:left="567" w:hanging="425"/>
        <w:textAlignment w:val="baseline"/>
      </w:pPr>
      <w:r w:rsidRPr="001D4BBD">
        <w:rPr>
          <w:lang w:val="en-US" w:eastAsia="en-GB"/>
        </w:rPr>
        <w:t>4)</w:t>
      </w:r>
      <w:r w:rsidRPr="001D4BBD">
        <w:rPr>
          <w:lang w:val="en-US" w:eastAsia="en-GB"/>
        </w:rPr>
        <w:tab/>
        <w:t xml:space="preserve">To verify that the </w:t>
      </w:r>
      <w:r w:rsidR="00CE1D59" w:rsidRPr="001D4BBD">
        <w:rPr>
          <w:lang w:val="en-US" w:eastAsia="en-GB"/>
        </w:rPr>
        <w:t xml:space="preserve">UE </w:t>
      </w:r>
      <w:r w:rsidRPr="001D4BBD">
        <w:rPr>
          <w:lang w:val="en-US" w:eastAsia="en-GB"/>
        </w:rPr>
        <w:t>does not respond to a paging message containing an IMSI not stored in the USIM.</w:t>
      </w:r>
    </w:p>
    <w:p w14:paraId="49258C82" w14:textId="50682BFC" w:rsidR="001556CF" w:rsidRPr="001D4BBD" w:rsidRDefault="001C6364" w:rsidP="00DB2C3A">
      <w:pPr>
        <w:pStyle w:val="Heading4"/>
        <w:rPr>
          <w:lang w:eastAsia="en-GB"/>
        </w:rPr>
      </w:pPr>
      <w:bookmarkStart w:id="524" w:name="_Toc170300649"/>
      <w:r w:rsidRPr="001D4BBD">
        <w:rPr>
          <w:lang w:eastAsia="en-GB"/>
        </w:rPr>
        <w:t>5.1.6.4</w:t>
      </w:r>
      <w:r w:rsidRPr="001D4BBD">
        <w:rPr>
          <w:lang w:eastAsia="en-GB"/>
        </w:rPr>
        <w:tab/>
      </w:r>
      <w:r w:rsidR="001556CF" w:rsidRPr="001D4BBD">
        <w:rPr>
          <w:lang w:eastAsia="en-GB"/>
        </w:rPr>
        <w:t>Method of test</w:t>
      </w:r>
      <w:bookmarkEnd w:id="523"/>
      <w:bookmarkEnd w:id="524"/>
    </w:p>
    <w:p w14:paraId="408C321D" w14:textId="7D422144" w:rsidR="001556CF" w:rsidRPr="001D4BBD" w:rsidRDefault="001556CF" w:rsidP="00DB2C3A">
      <w:pPr>
        <w:pStyle w:val="Heading5"/>
        <w:rPr>
          <w:lang w:eastAsia="en-GB"/>
        </w:rPr>
      </w:pPr>
      <w:bookmarkStart w:id="525" w:name="_Toc103688370"/>
      <w:bookmarkStart w:id="526" w:name="_Toc170300650"/>
      <w:r w:rsidRPr="001D4BBD">
        <w:rPr>
          <w:lang w:eastAsia="en-GB"/>
        </w:rPr>
        <w:t>5.1.6.</w:t>
      </w:r>
      <w:r w:rsidR="001C6364" w:rsidRPr="001D4BBD">
        <w:rPr>
          <w:lang w:eastAsia="en-GB"/>
        </w:rPr>
        <w:t>4</w:t>
      </w:r>
      <w:r w:rsidRPr="001D4BBD">
        <w:rPr>
          <w:lang w:eastAsia="en-GB"/>
        </w:rPr>
        <w:t>.1</w:t>
      </w:r>
      <w:r w:rsidRPr="001D4BBD">
        <w:rPr>
          <w:lang w:eastAsia="en-GB"/>
        </w:rPr>
        <w:tab/>
        <w:t>Initial conditions</w:t>
      </w:r>
      <w:bookmarkEnd w:id="525"/>
      <w:bookmarkEnd w:id="526"/>
    </w:p>
    <w:p w14:paraId="5D6B6909" w14:textId="0A550096" w:rsidR="001556CF" w:rsidRPr="001D4BBD" w:rsidRDefault="001556CF" w:rsidP="001556CF">
      <w:pPr>
        <w:overflowPunct w:val="0"/>
        <w:autoSpaceDE w:val="0"/>
        <w:autoSpaceDN w:val="0"/>
        <w:adjustRightInd w:val="0"/>
        <w:textAlignment w:val="baseline"/>
        <w:rPr>
          <w:rFonts w:eastAsia="TimesNewRoman"/>
        </w:rPr>
      </w:pPr>
      <w:r w:rsidRPr="001D4BBD">
        <w:rPr>
          <w:lang w:eastAsia="en-GB"/>
        </w:rPr>
        <w:t>The values of the E-UTRAN</w:t>
      </w:r>
      <w:r w:rsidR="001C355F" w:rsidRPr="001D4BBD">
        <w:rPr>
          <w:lang w:eastAsia="en-GB"/>
        </w:rPr>
        <w:t>/EPC</w:t>
      </w:r>
      <w:r w:rsidRPr="001D4BBD">
        <w:rPr>
          <w:lang w:eastAsia="en-GB"/>
        </w:rPr>
        <w:t xml:space="preserve">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4</w:t>
      </w:r>
      <w:r w:rsidR="00A0778E" w:rsidRPr="001D4BBD">
        <w:rPr>
          <w:lang w:eastAsia="en-GB"/>
        </w:rPr>
        <w:t xml:space="preserve"> </w:t>
      </w:r>
      <w:r w:rsidRPr="001D4BBD">
        <w:rPr>
          <w:lang w:eastAsia="en-GB"/>
        </w:rPr>
        <w:t xml:space="preserve">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2.</w:t>
      </w:r>
    </w:p>
    <w:p w14:paraId="0A6EDBC6" w14:textId="4E773CE8" w:rsidR="001556CF" w:rsidRPr="001D4BBD" w:rsidRDefault="001556CF" w:rsidP="00D60916">
      <w:r w:rsidRPr="001D4BBD">
        <w:t xml:space="preserve">For Test Procedure A the </w:t>
      </w:r>
      <w:r w:rsidR="00624F6E" w:rsidRPr="001D4BBD">
        <w:t>TT</w:t>
      </w:r>
      <w:r w:rsidR="00322431" w:rsidRPr="001D4BBD">
        <w:t> </w:t>
      </w:r>
      <w:r w:rsidR="00624F6E" w:rsidRPr="001D4BBD">
        <w:t>(</w:t>
      </w:r>
      <w:r w:rsidRPr="001D4BBD">
        <w:t>E-USS</w:t>
      </w:r>
      <w:r w:rsidR="00624F6E" w:rsidRPr="001D4BBD">
        <w:t>)</w:t>
      </w:r>
      <w:r w:rsidRPr="001D4BBD">
        <w:t xml:space="preserve"> transmits on the BCCH, with the following network parameters:</w:t>
      </w:r>
    </w:p>
    <w:p w14:paraId="59F1FBE4" w14:textId="77777777" w:rsidR="001556CF" w:rsidRPr="001D4BBD" w:rsidRDefault="001556CF" w:rsidP="00D60916">
      <w:pPr>
        <w:rPr>
          <w:rFonts w:eastAsia="Calibri"/>
          <w:lang w:eastAsia="en-GB"/>
        </w:rPr>
      </w:pPr>
      <w:r w:rsidRPr="001D4BBD">
        <w:rPr>
          <w:rFonts w:eastAsia="Calibri"/>
          <w:lang w:eastAsia="en-GB"/>
        </w:rPr>
        <w:tab/>
        <w:t>-</w:t>
      </w:r>
      <w:r w:rsidRPr="001D4BBD">
        <w:rPr>
          <w:rFonts w:eastAsia="Calibri"/>
          <w:lang w:eastAsia="en-GB"/>
        </w:rPr>
        <w:tab/>
        <w:t>TAI (MCC/MNC/TAC):</w:t>
      </w:r>
      <w:r w:rsidRPr="001D4BBD">
        <w:rPr>
          <w:rFonts w:eastAsia="Calibri"/>
          <w:lang w:eastAsia="en-GB"/>
        </w:rPr>
        <w:tab/>
      </w:r>
      <w:r w:rsidRPr="001D4BBD">
        <w:rPr>
          <w:rFonts w:eastAsia="Calibri"/>
          <w:lang w:eastAsia="en-GB"/>
        </w:rPr>
        <w:tab/>
        <w:t>246/081/0001</w:t>
      </w:r>
    </w:p>
    <w:p w14:paraId="3359462D" w14:textId="77777777" w:rsidR="001556CF" w:rsidRPr="001D4BBD" w:rsidRDefault="001556CF" w:rsidP="00D60916">
      <w:pPr>
        <w:rPr>
          <w:rFonts w:eastAsia="Calibri"/>
          <w:lang w:eastAsia="en-GB"/>
        </w:rPr>
      </w:pPr>
      <w:r w:rsidRPr="001D4BBD">
        <w:rPr>
          <w:rFonts w:eastAsia="Calibri"/>
          <w:lang w:eastAsia="en-GB"/>
        </w:rPr>
        <w:tab/>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02E5F8DA" w14:textId="51536B76" w:rsidR="001556CF" w:rsidRPr="001D4BBD" w:rsidRDefault="001556CF" w:rsidP="00D60916">
      <w:r w:rsidRPr="001D4BBD">
        <w:t xml:space="preserve">For Test Procedure B the </w:t>
      </w:r>
      <w:r w:rsidR="00624F6E" w:rsidRPr="001D4BBD">
        <w:t>TT (</w:t>
      </w:r>
      <w:r w:rsidRPr="001D4BBD">
        <w:t>NB-SS</w:t>
      </w:r>
      <w:r w:rsidR="00624F6E" w:rsidRPr="001D4BBD">
        <w:t>)</w:t>
      </w:r>
      <w:r w:rsidRPr="001D4BBD">
        <w:t xml:space="preserve"> transmits on the BCCH, with the following network parameters:</w:t>
      </w:r>
    </w:p>
    <w:p w14:paraId="4B888821" w14:textId="77777777" w:rsidR="001556CF" w:rsidRPr="001D4BBD" w:rsidRDefault="001556CF" w:rsidP="00D60916">
      <w:pPr>
        <w:rPr>
          <w:rFonts w:eastAsia="Calibri"/>
          <w:lang w:eastAsia="en-GB"/>
        </w:rPr>
      </w:pPr>
      <w:r w:rsidRPr="001D4BBD">
        <w:rPr>
          <w:rFonts w:eastAsia="Calibri"/>
          <w:lang w:eastAsia="en-GB"/>
        </w:rPr>
        <w:tab/>
        <w:t>-</w:t>
      </w:r>
      <w:r w:rsidRPr="001D4BBD">
        <w:rPr>
          <w:rFonts w:eastAsia="Calibri"/>
          <w:lang w:eastAsia="en-GB"/>
        </w:rPr>
        <w:tab/>
        <w:t>TAI (MCC/MNC/TAC):</w:t>
      </w:r>
      <w:r w:rsidRPr="001D4BBD">
        <w:rPr>
          <w:rFonts w:eastAsia="Calibri"/>
          <w:lang w:eastAsia="en-GB"/>
        </w:rPr>
        <w:tab/>
      </w:r>
      <w:r w:rsidRPr="001D4BBD">
        <w:rPr>
          <w:rFonts w:eastAsia="Calibri"/>
          <w:lang w:eastAsia="en-GB"/>
        </w:rPr>
        <w:tab/>
        <w:t>246/081/0001</w:t>
      </w:r>
    </w:p>
    <w:p w14:paraId="4FDB3806" w14:textId="77777777" w:rsidR="001556CF" w:rsidRPr="001D4BBD" w:rsidRDefault="001556CF" w:rsidP="00D60916">
      <w:pPr>
        <w:rPr>
          <w:rFonts w:eastAsia="Calibri"/>
          <w:lang w:eastAsia="en-GB"/>
        </w:rPr>
      </w:pPr>
      <w:r w:rsidRPr="001D4BBD">
        <w:rPr>
          <w:rFonts w:eastAsia="Calibri"/>
          <w:lang w:eastAsia="en-GB"/>
        </w:rPr>
        <w:tab/>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28012D73" w14:textId="16FD7E51" w:rsidR="001556CF" w:rsidRPr="001D4BBD" w:rsidRDefault="00D01ED6" w:rsidP="001556CF">
      <w:pPr>
        <w:overflowPunct w:val="0"/>
        <w:autoSpaceDE w:val="0"/>
        <w:autoSpaceDN w:val="0"/>
        <w:adjustRightInd w:val="0"/>
        <w:textAlignment w:val="baseline"/>
      </w:pPr>
      <w:r w:rsidRPr="001D4BBD">
        <w:t xml:space="preserve">Ensure that the UE </w:t>
      </w:r>
      <w:r w:rsidR="008078B4" w:rsidRPr="001D4BBD">
        <w:t>has installed and is using</w:t>
      </w:r>
      <w:r w:rsidR="00FE466F" w:rsidRPr="001D4BBD">
        <w:t xml:space="preserve"> </w:t>
      </w:r>
      <w:r w:rsidRPr="001D4BBD">
        <w:t>the UICC/USIM configuration defined for this test case and runs an initial activation</w:t>
      </w:r>
      <w:r w:rsidR="001556CF" w:rsidRPr="001D4BBD">
        <w:t>.</w:t>
      </w:r>
    </w:p>
    <w:p w14:paraId="50396480" w14:textId="4EA76BFA" w:rsidR="001556CF" w:rsidRPr="001D4BBD" w:rsidRDefault="001556CF" w:rsidP="00DB2C3A">
      <w:pPr>
        <w:pStyle w:val="Heading5"/>
        <w:rPr>
          <w:lang w:eastAsia="en-GB"/>
        </w:rPr>
      </w:pPr>
      <w:bookmarkStart w:id="527" w:name="_Toc103688371"/>
      <w:bookmarkStart w:id="528" w:name="_Toc170300651"/>
      <w:r w:rsidRPr="001D4BBD">
        <w:rPr>
          <w:lang w:eastAsia="en-GB"/>
        </w:rPr>
        <w:t>5.1.6.</w:t>
      </w:r>
      <w:r w:rsidR="001C6364" w:rsidRPr="001D4BBD">
        <w:rPr>
          <w:lang w:eastAsia="en-GB"/>
        </w:rPr>
        <w:t>4</w:t>
      </w:r>
      <w:r w:rsidRPr="001D4BBD">
        <w:rPr>
          <w:lang w:eastAsia="en-GB"/>
        </w:rPr>
        <w:t>.2</w:t>
      </w:r>
      <w:r w:rsidRPr="001D4BBD">
        <w:rPr>
          <w:lang w:eastAsia="en-GB"/>
        </w:rPr>
        <w:tab/>
        <w:t>Procedure</w:t>
      </w:r>
      <w:bookmarkEnd w:id="527"/>
      <w:bookmarkEnd w:id="528"/>
    </w:p>
    <w:p w14:paraId="44D16688" w14:textId="6B3990C8" w:rsidR="001556CF" w:rsidRPr="001D4BBD" w:rsidRDefault="001556CF" w:rsidP="00DB2C3A">
      <w:pPr>
        <w:pStyle w:val="Heading6"/>
        <w:rPr>
          <w:rFonts w:eastAsiaTheme="majorEastAsia"/>
        </w:rPr>
      </w:pPr>
      <w:bookmarkStart w:id="529" w:name="_Toc103688372"/>
      <w:bookmarkStart w:id="530" w:name="_Toc170300652"/>
      <w:bookmarkStart w:id="531" w:name="MCCQCTEMPBM_00000118"/>
      <w:r w:rsidRPr="001D4BBD">
        <w:rPr>
          <w:rFonts w:eastAsiaTheme="majorEastAsia"/>
        </w:rPr>
        <w:t>5.1.6.</w:t>
      </w:r>
      <w:r w:rsidR="001C6364" w:rsidRPr="001D4BBD">
        <w:rPr>
          <w:rFonts w:eastAsiaTheme="majorEastAsia"/>
        </w:rPr>
        <w:t>4</w:t>
      </w:r>
      <w:r w:rsidRPr="001D4BBD">
        <w:rPr>
          <w:rFonts w:eastAsiaTheme="majorEastAsia"/>
        </w:rPr>
        <w:t>.2.1</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A</w:t>
      </w:r>
      <w:bookmarkEnd w:id="529"/>
      <w:bookmarkEnd w:id="53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55918" w:rsidRPr="001D4BBD" w14:paraId="73B7697A" w14:textId="77777777" w:rsidTr="00FC04AD">
        <w:trPr>
          <w:trHeight w:val="20"/>
        </w:trPr>
        <w:tc>
          <w:tcPr>
            <w:tcW w:w="282" w:type="pct"/>
            <w:shd w:val="clear" w:color="auto" w:fill="D9D9D9" w:themeFill="background1" w:themeFillShade="D9"/>
            <w:hideMark/>
          </w:tcPr>
          <w:bookmarkEnd w:id="531"/>
          <w:p w14:paraId="1A53C9D7" w14:textId="77777777" w:rsidR="00455918" w:rsidRPr="001D4BBD" w:rsidRDefault="00455918" w:rsidP="00FC04AD">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1B72F0F5" w14:textId="77777777" w:rsidR="00455918" w:rsidRPr="001D4BBD" w:rsidRDefault="00455918" w:rsidP="00FC04AD">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2392B528" w14:textId="77777777" w:rsidR="00455918" w:rsidRPr="001D4BBD" w:rsidRDefault="00455918" w:rsidP="00FC04AD">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4E3C8451" w14:textId="61ABC16E" w:rsidR="00455918" w:rsidRPr="001D4BBD" w:rsidRDefault="006A3AFB" w:rsidP="00FC04AD">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02ACE787" w14:textId="77777777" w:rsidR="00455918" w:rsidRPr="001D4BBD" w:rsidRDefault="00455918" w:rsidP="00FC04AD">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3E3AE030" w14:textId="77777777" w:rsidR="00455918" w:rsidRPr="001D4BBD" w:rsidRDefault="00455918" w:rsidP="00FC04AD">
            <w:pPr>
              <w:pStyle w:val="TAH"/>
              <w:rPr>
                <w:rFonts w:eastAsia="Calibri"/>
                <w:lang w:val="en-US" w:eastAsia="de-DE"/>
              </w:rPr>
            </w:pPr>
            <w:r w:rsidRPr="001D4BBD">
              <w:rPr>
                <w:rFonts w:eastAsia="Calibri"/>
                <w:lang w:val="en-US" w:eastAsia="de-DE"/>
              </w:rPr>
              <w:t>SA</w:t>
            </w:r>
          </w:p>
        </w:tc>
      </w:tr>
      <w:tr w:rsidR="00455918" w:rsidRPr="001D4BBD" w14:paraId="4D675F66" w14:textId="77777777" w:rsidTr="00455918">
        <w:trPr>
          <w:trHeight w:val="20"/>
        </w:trPr>
        <w:tc>
          <w:tcPr>
            <w:tcW w:w="282" w:type="pct"/>
          </w:tcPr>
          <w:p w14:paraId="5E566E92" w14:textId="6E47F2B6" w:rsidR="00455918" w:rsidRPr="001D4BBD" w:rsidRDefault="00455918" w:rsidP="00455918">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34DCBD9E" w14:textId="35DB04D0" w:rsidR="00455918" w:rsidRPr="001D4BBD" w:rsidRDefault="00455918" w:rsidP="00455918">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1363236E" w14:textId="0912B49C" w:rsidR="00455918" w:rsidRPr="001D4BBD" w:rsidRDefault="00455918" w:rsidP="00DE13AB">
            <w:pPr>
              <w:pStyle w:val="TAL"/>
              <w:rPr>
                <w:rFonts w:eastAsia="SimSun"/>
              </w:rPr>
            </w:pPr>
            <w:r w:rsidRPr="001D4BBD">
              <w:rPr>
                <w:rFonts w:eastAsia="SimSun"/>
              </w:rPr>
              <w:t xml:space="preserve">Send </w:t>
            </w:r>
            <w:r w:rsidR="007C660C" w:rsidRPr="001D4BBD">
              <w:rPr>
                <w:rFonts w:eastAsia="SimSun"/>
              </w:rPr>
              <w:t>ATTACH REQUEST</w:t>
            </w:r>
          </w:p>
        </w:tc>
        <w:tc>
          <w:tcPr>
            <w:tcW w:w="1745" w:type="pct"/>
            <w:tcBorders>
              <w:bottom w:val="single" w:sz="4" w:space="0" w:color="auto"/>
            </w:tcBorders>
          </w:tcPr>
          <w:p w14:paraId="5D52DBF2" w14:textId="4AE4BA37" w:rsidR="00455918" w:rsidRPr="001D4BBD" w:rsidRDefault="00455918" w:rsidP="00DE13AB">
            <w:pPr>
              <w:pStyle w:val="TAL"/>
              <w:rPr>
                <w:rFonts w:eastAsia="SimSun"/>
              </w:rPr>
            </w:pPr>
          </w:p>
        </w:tc>
        <w:tc>
          <w:tcPr>
            <w:tcW w:w="331" w:type="pct"/>
            <w:tcBorders>
              <w:bottom w:val="single" w:sz="4" w:space="0" w:color="auto"/>
            </w:tcBorders>
          </w:tcPr>
          <w:p w14:paraId="4ECCBA77" w14:textId="77777777" w:rsidR="00455918" w:rsidRPr="001D4BBD" w:rsidRDefault="00455918" w:rsidP="00455918">
            <w:pPr>
              <w:pStyle w:val="TAC"/>
              <w:rPr>
                <w:rFonts w:eastAsia="SimSun"/>
                <w:lang w:eastAsia="de-DE"/>
              </w:rPr>
            </w:pPr>
          </w:p>
        </w:tc>
        <w:tc>
          <w:tcPr>
            <w:tcW w:w="331" w:type="pct"/>
            <w:tcBorders>
              <w:bottom w:val="single" w:sz="4" w:space="0" w:color="auto"/>
            </w:tcBorders>
          </w:tcPr>
          <w:p w14:paraId="1F1A421F" w14:textId="77777777" w:rsidR="00455918" w:rsidRPr="001D4BBD" w:rsidRDefault="00455918" w:rsidP="00455918">
            <w:pPr>
              <w:pStyle w:val="TAC"/>
              <w:rPr>
                <w:rFonts w:eastAsia="SimSun"/>
                <w:lang w:eastAsia="de-DE"/>
              </w:rPr>
            </w:pPr>
          </w:p>
        </w:tc>
      </w:tr>
      <w:tr w:rsidR="00455918" w:rsidRPr="001D4BBD" w14:paraId="46CB7210" w14:textId="77777777" w:rsidTr="00DE13AB">
        <w:trPr>
          <w:trHeight w:val="20"/>
        </w:trPr>
        <w:tc>
          <w:tcPr>
            <w:tcW w:w="282" w:type="pct"/>
            <w:tcBorders>
              <w:bottom w:val="single" w:sz="4" w:space="0" w:color="auto"/>
            </w:tcBorders>
          </w:tcPr>
          <w:p w14:paraId="11C3B87B" w14:textId="110D771C" w:rsidR="00455918" w:rsidRPr="001D4BBD" w:rsidRDefault="00455918" w:rsidP="00455918">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1C88F3CB" w14:textId="1063AA17" w:rsidR="00455918" w:rsidRPr="001D4BBD" w:rsidRDefault="00455918" w:rsidP="00455918">
            <w:pPr>
              <w:pStyle w:val="TAC"/>
              <w:rPr>
                <w:rFonts w:eastAsia="SimSun"/>
                <w:lang w:eastAsia="ja-JP"/>
              </w:rPr>
            </w:pPr>
            <w:r w:rsidRPr="001D4BBD">
              <w:rPr>
                <w:rFonts w:eastAsia="SimSun"/>
                <w:lang w:eastAsia="ja-JP"/>
              </w:rPr>
              <w:t>TT &gt; UE</w:t>
            </w:r>
          </w:p>
        </w:tc>
        <w:tc>
          <w:tcPr>
            <w:tcW w:w="1745" w:type="pct"/>
            <w:tcBorders>
              <w:bottom w:val="single" w:sz="4" w:space="0" w:color="auto"/>
            </w:tcBorders>
          </w:tcPr>
          <w:p w14:paraId="4CFD738F" w14:textId="318F1944" w:rsidR="00455918" w:rsidRPr="001D4BBD" w:rsidRDefault="00455918" w:rsidP="00DE13AB">
            <w:pPr>
              <w:pStyle w:val="TAL"/>
              <w:rPr>
                <w:rFonts w:eastAsia="SimSun"/>
              </w:rPr>
            </w:pPr>
            <w:r w:rsidRPr="001D4BBD">
              <w:rPr>
                <w:rFonts w:eastAsia="SimSun"/>
              </w:rPr>
              <w:t xml:space="preserve">Send </w:t>
            </w:r>
            <w:r w:rsidR="00E66865" w:rsidRPr="001D4BBD">
              <w:rPr>
                <w:rFonts w:eastAsia="SimSun"/>
              </w:rPr>
              <w:t>PAGING</w:t>
            </w:r>
            <w:r w:rsidRPr="001D4BBD">
              <w:rPr>
                <w:rFonts w:eastAsia="SimSun"/>
              </w:rPr>
              <w:t xml:space="preserve"> with IMSI 24608122222</w:t>
            </w:r>
          </w:p>
        </w:tc>
        <w:tc>
          <w:tcPr>
            <w:tcW w:w="1745" w:type="pct"/>
            <w:tcBorders>
              <w:bottom w:val="single" w:sz="4" w:space="0" w:color="auto"/>
            </w:tcBorders>
          </w:tcPr>
          <w:p w14:paraId="3247135C" w14:textId="088CF180" w:rsidR="00455918" w:rsidRPr="001D4BBD" w:rsidRDefault="00455918" w:rsidP="00DE13AB">
            <w:pPr>
              <w:pStyle w:val="TAL"/>
              <w:rPr>
                <w:rFonts w:eastAsia="SimSun"/>
              </w:rPr>
            </w:pPr>
            <w:r w:rsidRPr="001D4BBD">
              <w:rPr>
                <w:rFonts w:eastAsia="SimSun"/>
              </w:rPr>
              <w:t xml:space="preserve">The UE does not send an </w:t>
            </w:r>
            <w:r w:rsidRPr="001D4BBD">
              <w:t>RCC</w:t>
            </w:r>
            <w:r w:rsidR="00624F6E" w:rsidRPr="001D4BBD">
              <w:t> CONNECTION </w:t>
            </w:r>
            <w:r w:rsidRPr="001D4BBD">
              <w:t>R</w:t>
            </w:r>
            <w:r w:rsidR="00624F6E" w:rsidRPr="001D4BBD">
              <w:t>EQUEST</w:t>
            </w:r>
          </w:p>
        </w:tc>
        <w:tc>
          <w:tcPr>
            <w:tcW w:w="331" w:type="pct"/>
            <w:tcBorders>
              <w:bottom w:val="single" w:sz="4" w:space="0" w:color="auto"/>
            </w:tcBorders>
          </w:tcPr>
          <w:p w14:paraId="6BBE852A" w14:textId="77777777" w:rsidR="00455918" w:rsidRPr="001D4BBD" w:rsidRDefault="00455918" w:rsidP="00455918">
            <w:pPr>
              <w:pStyle w:val="TAC"/>
              <w:rPr>
                <w:rFonts w:eastAsia="SimSun"/>
                <w:lang w:eastAsia="de-DE"/>
              </w:rPr>
            </w:pPr>
          </w:p>
        </w:tc>
        <w:tc>
          <w:tcPr>
            <w:tcW w:w="331" w:type="pct"/>
            <w:tcBorders>
              <w:bottom w:val="single" w:sz="4" w:space="0" w:color="auto"/>
            </w:tcBorders>
          </w:tcPr>
          <w:p w14:paraId="070786CF" w14:textId="77777777" w:rsidR="00455918" w:rsidRPr="001D4BBD" w:rsidRDefault="00455918" w:rsidP="00455918">
            <w:pPr>
              <w:pStyle w:val="TAC"/>
              <w:rPr>
                <w:rFonts w:eastAsia="SimSun"/>
                <w:lang w:eastAsia="de-DE"/>
              </w:rPr>
            </w:pPr>
          </w:p>
        </w:tc>
      </w:tr>
      <w:tr w:rsidR="00455918" w:rsidRPr="001D4BBD" w14:paraId="0A1DA8FD" w14:textId="77777777" w:rsidTr="005F1D20">
        <w:trPr>
          <w:cantSplit/>
          <w:trHeight w:val="20"/>
        </w:trPr>
        <w:tc>
          <w:tcPr>
            <w:tcW w:w="282" w:type="pct"/>
            <w:tcBorders>
              <w:top w:val="single" w:sz="4" w:space="0" w:color="auto"/>
            </w:tcBorders>
            <w:hideMark/>
          </w:tcPr>
          <w:p w14:paraId="05E3B8DE" w14:textId="7E318D09" w:rsidR="00455918" w:rsidRPr="001D4BBD" w:rsidRDefault="00624F6E" w:rsidP="00455918">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0C37C317" w14:textId="1A20710B" w:rsidR="00455918" w:rsidRPr="001D4BBD" w:rsidRDefault="00455918" w:rsidP="00455918">
            <w:pPr>
              <w:pStyle w:val="TAC"/>
              <w:rPr>
                <w:rFonts w:eastAsia="SimSun"/>
                <w:lang w:eastAsia="ja-JP"/>
              </w:rPr>
            </w:pPr>
            <w:r w:rsidRPr="001D4BBD">
              <w:rPr>
                <w:rFonts w:eastAsia="SimSun"/>
                <w:lang w:eastAsia="ja-JP"/>
              </w:rPr>
              <w:t>UE</w:t>
            </w:r>
          </w:p>
        </w:tc>
        <w:tc>
          <w:tcPr>
            <w:tcW w:w="1745" w:type="pct"/>
            <w:tcBorders>
              <w:top w:val="single" w:sz="4" w:space="0" w:color="auto"/>
            </w:tcBorders>
            <w:hideMark/>
          </w:tcPr>
          <w:p w14:paraId="524403CC" w14:textId="59735EF8" w:rsidR="00455918" w:rsidRPr="001D4BBD" w:rsidRDefault="00455918" w:rsidP="00455918">
            <w:pPr>
              <w:pStyle w:val="TAL"/>
              <w:rPr>
                <w:rFonts w:eastAsia="SimSun"/>
                <w:lang w:eastAsia="ja-JP"/>
              </w:rPr>
            </w:pPr>
            <w:r w:rsidRPr="001D4BBD">
              <w:rPr>
                <w:rFonts w:eastAsia="SimSun"/>
                <w:lang w:eastAsia="de-DE"/>
              </w:rPr>
              <w:t>READ EF</w:t>
            </w:r>
            <w:r w:rsidRPr="001D4BBD">
              <w:rPr>
                <w:rFonts w:eastAsia="SimSun"/>
                <w:vertAlign w:val="subscript"/>
                <w:lang w:eastAsia="de-DE"/>
              </w:rPr>
              <w:t>IMSI</w:t>
            </w:r>
          </w:p>
        </w:tc>
        <w:tc>
          <w:tcPr>
            <w:tcW w:w="1745" w:type="pct"/>
            <w:tcBorders>
              <w:top w:val="single" w:sz="4" w:space="0" w:color="auto"/>
            </w:tcBorders>
          </w:tcPr>
          <w:p w14:paraId="16529D07" w14:textId="77777777" w:rsidR="00455918" w:rsidRPr="001D4BBD" w:rsidRDefault="00455918" w:rsidP="00455918">
            <w:pPr>
              <w:pStyle w:val="TAL"/>
              <w:rPr>
                <w:rFonts w:eastAsia="SimSun"/>
                <w:lang w:eastAsia="de-DE"/>
              </w:rPr>
            </w:pPr>
          </w:p>
        </w:tc>
        <w:tc>
          <w:tcPr>
            <w:tcW w:w="331" w:type="pct"/>
            <w:tcBorders>
              <w:top w:val="single" w:sz="4" w:space="0" w:color="auto"/>
            </w:tcBorders>
          </w:tcPr>
          <w:p w14:paraId="7A5EC8F1" w14:textId="3A0F3193" w:rsidR="00455918" w:rsidRPr="001D4BBD" w:rsidRDefault="00455918" w:rsidP="00455918">
            <w:pPr>
              <w:pStyle w:val="TAC"/>
              <w:rPr>
                <w:rFonts w:eastAsia="SimSun"/>
                <w:lang w:eastAsia="de-DE"/>
              </w:rPr>
            </w:pPr>
            <w:r w:rsidRPr="001D4BBD">
              <w:rPr>
                <w:rFonts w:eastAsia="SimSun"/>
                <w:lang w:eastAsia="de-DE"/>
              </w:rPr>
              <w:t>CR 3</w:t>
            </w:r>
          </w:p>
        </w:tc>
        <w:tc>
          <w:tcPr>
            <w:tcW w:w="331" w:type="pct"/>
            <w:tcBorders>
              <w:top w:val="single" w:sz="4" w:space="0" w:color="auto"/>
            </w:tcBorders>
          </w:tcPr>
          <w:p w14:paraId="214FB69F" w14:textId="5919F2D4" w:rsidR="00455918" w:rsidRPr="001D4BBD" w:rsidRDefault="00455918" w:rsidP="00455918">
            <w:pPr>
              <w:pStyle w:val="TAC"/>
              <w:rPr>
                <w:rFonts w:eastAsia="SimSun"/>
                <w:lang w:eastAsia="de-DE"/>
              </w:rPr>
            </w:pPr>
            <w:r w:rsidRPr="001D4BBD">
              <w:rPr>
                <w:rFonts w:eastAsia="SimSun"/>
                <w:lang w:eastAsia="de-DE"/>
              </w:rPr>
              <w:t>A.2/1 OR A.2/2</w:t>
            </w:r>
          </w:p>
        </w:tc>
      </w:tr>
      <w:tr w:rsidR="00455918" w:rsidRPr="001D4BBD" w14:paraId="48BCB34D" w14:textId="77777777" w:rsidTr="00455918">
        <w:trPr>
          <w:cantSplit/>
          <w:trHeight w:val="20"/>
        </w:trPr>
        <w:tc>
          <w:tcPr>
            <w:tcW w:w="282" w:type="pct"/>
          </w:tcPr>
          <w:p w14:paraId="33B9D4F2" w14:textId="4C7A957D" w:rsidR="00455918" w:rsidRPr="001D4BBD" w:rsidRDefault="00624F6E" w:rsidP="00455918">
            <w:pPr>
              <w:pStyle w:val="TAC"/>
              <w:rPr>
                <w:rFonts w:eastAsia="SimSun"/>
                <w:lang w:eastAsia="ja-JP"/>
              </w:rPr>
            </w:pPr>
            <w:r w:rsidRPr="001D4BBD">
              <w:rPr>
                <w:rFonts w:eastAsia="SimSun"/>
                <w:lang w:eastAsia="ja-JP"/>
              </w:rPr>
              <w:t>4</w:t>
            </w:r>
          </w:p>
        </w:tc>
        <w:tc>
          <w:tcPr>
            <w:tcW w:w="566" w:type="pct"/>
            <w:tcBorders>
              <w:top w:val="single" w:sz="4" w:space="0" w:color="BFBFBF" w:themeColor="background1" w:themeShade="BF"/>
            </w:tcBorders>
          </w:tcPr>
          <w:p w14:paraId="7B2B08A6" w14:textId="30BB9CBF" w:rsidR="00455918" w:rsidRPr="001D4BBD" w:rsidRDefault="00455918" w:rsidP="00455918">
            <w:pPr>
              <w:pStyle w:val="TAC"/>
              <w:rPr>
                <w:rFonts w:eastAsia="SimSun"/>
                <w:lang w:eastAsia="ja-JP"/>
              </w:rPr>
            </w:pPr>
            <w:r w:rsidRPr="001D4BBD">
              <w:rPr>
                <w:rFonts w:eastAsia="SimSun"/>
                <w:lang w:eastAsia="ja-JP"/>
              </w:rPr>
              <w:t>TT &gt; UE</w:t>
            </w:r>
          </w:p>
        </w:tc>
        <w:tc>
          <w:tcPr>
            <w:tcW w:w="1745" w:type="pct"/>
            <w:tcBorders>
              <w:top w:val="single" w:sz="4" w:space="0" w:color="BFBFBF" w:themeColor="background1" w:themeShade="BF"/>
            </w:tcBorders>
          </w:tcPr>
          <w:p w14:paraId="3CF7C61C" w14:textId="3BEE3929" w:rsidR="00455918" w:rsidRPr="001D4BBD" w:rsidRDefault="00455918" w:rsidP="00DE13AB">
            <w:pPr>
              <w:pStyle w:val="TAL"/>
              <w:rPr>
                <w:rFonts w:eastAsia="SimSun"/>
              </w:rPr>
            </w:pPr>
            <w:r w:rsidRPr="001D4BBD">
              <w:rPr>
                <w:rFonts w:eastAsia="SimSun"/>
              </w:rPr>
              <w:t xml:space="preserve">Send </w:t>
            </w:r>
            <w:r w:rsidR="00E66865" w:rsidRPr="001D4BBD">
              <w:rPr>
                <w:rFonts w:eastAsia="SimSun"/>
              </w:rPr>
              <w:t>PAGING</w:t>
            </w:r>
            <w:r w:rsidRPr="001D4BBD">
              <w:rPr>
                <w:rFonts w:eastAsia="SimSun"/>
              </w:rPr>
              <w:t xml:space="preserve"> with the IMSI stored in the USIM</w:t>
            </w:r>
          </w:p>
        </w:tc>
        <w:tc>
          <w:tcPr>
            <w:tcW w:w="1745" w:type="pct"/>
            <w:tcBorders>
              <w:top w:val="single" w:sz="4" w:space="0" w:color="BFBFBF" w:themeColor="background1" w:themeShade="BF"/>
            </w:tcBorders>
          </w:tcPr>
          <w:p w14:paraId="0877F91E" w14:textId="77777777" w:rsidR="00455918" w:rsidRPr="001D4BBD" w:rsidRDefault="00455918" w:rsidP="00DE13AB">
            <w:pPr>
              <w:pStyle w:val="TAL"/>
              <w:rPr>
                <w:rFonts w:eastAsia="SimSun"/>
              </w:rPr>
            </w:pPr>
          </w:p>
        </w:tc>
        <w:tc>
          <w:tcPr>
            <w:tcW w:w="331" w:type="pct"/>
            <w:tcBorders>
              <w:top w:val="single" w:sz="4" w:space="0" w:color="BFBFBF" w:themeColor="background1" w:themeShade="BF"/>
            </w:tcBorders>
          </w:tcPr>
          <w:p w14:paraId="7D9C984F" w14:textId="77777777" w:rsidR="00455918" w:rsidRPr="001D4BBD" w:rsidRDefault="00455918" w:rsidP="00455918">
            <w:pPr>
              <w:pStyle w:val="TAC"/>
              <w:rPr>
                <w:rFonts w:eastAsia="SimSun"/>
                <w:lang w:eastAsia="de-DE"/>
              </w:rPr>
            </w:pPr>
          </w:p>
        </w:tc>
        <w:tc>
          <w:tcPr>
            <w:tcW w:w="331" w:type="pct"/>
            <w:tcBorders>
              <w:top w:val="single" w:sz="4" w:space="0" w:color="BFBFBF" w:themeColor="background1" w:themeShade="BF"/>
            </w:tcBorders>
          </w:tcPr>
          <w:p w14:paraId="7B8C198A" w14:textId="77777777" w:rsidR="00455918" w:rsidRPr="001D4BBD" w:rsidRDefault="00455918" w:rsidP="00455918">
            <w:pPr>
              <w:pStyle w:val="TAC"/>
              <w:rPr>
                <w:rFonts w:eastAsia="SimSun"/>
                <w:lang w:eastAsia="de-DE"/>
              </w:rPr>
            </w:pPr>
          </w:p>
        </w:tc>
      </w:tr>
      <w:tr w:rsidR="00455918" w:rsidRPr="001D4BBD" w14:paraId="60EC54A3" w14:textId="77777777" w:rsidTr="00FC04AD">
        <w:trPr>
          <w:cantSplit/>
          <w:trHeight w:val="20"/>
        </w:trPr>
        <w:tc>
          <w:tcPr>
            <w:tcW w:w="282" w:type="pct"/>
          </w:tcPr>
          <w:p w14:paraId="2EE8A05E" w14:textId="39A2403E" w:rsidR="00455918" w:rsidRPr="001D4BBD" w:rsidRDefault="00624F6E" w:rsidP="00455918">
            <w:pPr>
              <w:pStyle w:val="TAC"/>
              <w:rPr>
                <w:rFonts w:eastAsia="SimSun"/>
                <w:lang w:eastAsia="ja-JP"/>
              </w:rPr>
            </w:pPr>
            <w:r w:rsidRPr="001D4BBD">
              <w:rPr>
                <w:rFonts w:eastAsia="SimSun"/>
                <w:lang w:eastAsia="ja-JP"/>
              </w:rPr>
              <w:t>5</w:t>
            </w:r>
          </w:p>
        </w:tc>
        <w:tc>
          <w:tcPr>
            <w:tcW w:w="566" w:type="pct"/>
          </w:tcPr>
          <w:p w14:paraId="2D5D014E" w14:textId="20D80911" w:rsidR="00455918" w:rsidRPr="001D4BBD" w:rsidRDefault="00455918" w:rsidP="00455918">
            <w:pPr>
              <w:pStyle w:val="TAC"/>
              <w:rPr>
                <w:rFonts w:eastAsia="SimSun"/>
                <w:lang w:eastAsia="ja-JP"/>
              </w:rPr>
            </w:pPr>
            <w:r w:rsidRPr="001D4BBD">
              <w:rPr>
                <w:rFonts w:eastAsia="SimSun"/>
                <w:lang w:eastAsia="ja-JP"/>
              </w:rPr>
              <w:t>UE &gt; TT</w:t>
            </w:r>
          </w:p>
        </w:tc>
        <w:tc>
          <w:tcPr>
            <w:tcW w:w="1745" w:type="pct"/>
          </w:tcPr>
          <w:p w14:paraId="6407C7EE" w14:textId="150DBCFE" w:rsidR="00455918" w:rsidRPr="001D4BBD" w:rsidRDefault="00455918" w:rsidP="00DE13AB">
            <w:pPr>
              <w:pStyle w:val="TAL"/>
              <w:rPr>
                <w:rFonts w:eastAsia="SimSun"/>
              </w:rPr>
            </w:pPr>
            <w:r w:rsidRPr="001D4BBD">
              <w:rPr>
                <w:rFonts w:eastAsia="SimSun"/>
              </w:rPr>
              <w:t xml:space="preserve">Send </w:t>
            </w:r>
            <w:r w:rsidR="009E559B" w:rsidRPr="001D4BBD">
              <w:t>RRC CONNECTION REQUEST</w:t>
            </w:r>
          </w:p>
        </w:tc>
        <w:tc>
          <w:tcPr>
            <w:tcW w:w="1745" w:type="pct"/>
          </w:tcPr>
          <w:p w14:paraId="198DD0F3" w14:textId="549DFA76" w:rsidR="00455918" w:rsidRPr="001D4BBD" w:rsidRDefault="00624F6E" w:rsidP="00DE13AB">
            <w:pPr>
              <w:pStyle w:val="TAL"/>
              <w:rPr>
                <w:rFonts w:eastAsia="SimSun"/>
              </w:rPr>
            </w:pPr>
            <w:r w:rsidRPr="001D4BBD">
              <w:rPr>
                <w:rFonts w:eastAsia="SimSun"/>
              </w:rPr>
              <w:t>The TT responds with a RRC CONNECTION SETUP</w:t>
            </w:r>
          </w:p>
        </w:tc>
        <w:tc>
          <w:tcPr>
            <w:tcW w:w="331" w:type="pct"/>
          </w:tcPr>
          <w:p w14:paraId="7095CBCC" w14:textId="01265C11" w:rsidR="00455918" w:rsidRPr="001D4BBD" w:rsidRDefault="00455918" w:rsidP="00455918">
            <w:pPr>
              <w:pStyle w:val="TAC"/>
              <w:rPr>
                <w:rFonts w:eastAsia="SimSun"/>
                <w:lang w:eastAsia="de-DE"/>
              </w:rPr>
            </w:pPr>
            <w:r w:rsidRPr="001D4BBD">
              <w:rPr>
                <w:rFonts w:eastAsia="SimSun"/>
                <w:lang w:eastAsia="de-DE"/>
              </w:rPr>
              <w:t>CR 1</w:t>
            </w:r>
          </w:p>
        </w:tc>
        <w:tc>
          <w:tcPr>
            <w:tcW w:w="331" w:type="pct"/>
          </w:tcPr>
          <w:p w14:paraId="3DB842ED" w14:textId="77777777" w:rsidR="00455918" w:rsidRPr="001D4BBD" w:rsidRDefault="00455918" w:rsidP="00455918">
            <w:pPr>
              <w:pStyle w:val="TAC"/>
              <w:rPr>
                <w:rFonts w:eastAsia="SimSun"/>
                <w:lang w:eastAsia="de-DE"/>
              </w:rPr>
            </w:pPr>
          </w:p>
        </w:tc>
      </w:tr>
      <w:tr w:rsidR="00455918" w:rsidRPr="001D4BBD" w14:paraId="68BA4A6E" w14:textId="77777777" w:rsidTr="00FC04AD">
        <w:trPr>
          <w:cantSplit/>
          <w:trHeight w:val="20"/>
        </w:trPr>
        <w:tc>
          <w:tcPr>
            <w:tcW w:w="282" w:type="pct"/>
          </w:tcPr>
          <w:p w14:paraId="3F5BF334" w14:textId="08844A09" w:rsidR="00455918" w:rsidRPr="001D4BBD" w:rsidRDefault="00455918" w:rsidP="00455918">
            <w:pPr>
              <w:pStyle w:val="TAC"/>
              <w:rPr>
                <w:rFonts w:eastAsia="SimSun"/>
                <w:lang w:eastAsia="ja-JP"/>
              </w:rPr>
            </w:pPr>
            <w:r w:rsidRPr="001D4BBD">
              <w:rPr>
                <w:rFonts w:eastAsia="SimSun"/>
                <w:lang w:eastAsia="ja-JP"/>
              </w:rPr>
              <w:t>6</w:t>
            </w:r>
          </w:p>
        </w:tc>
        <w:tc>
          <w:tcPr>
            <w:tcW w:w="566" w:type="pct"/>
          </w:tcPr>
          <w:p w14:paraId="458DE9B5" w14:textId="1629FFF3" w:rsidR="00455918" w:rsidRPr="001D4BBD" w:rsidRDefault="00455918" w:rsidP="00455918">
            <w:pPr>
              <w:pStyle w:val="TAC"/>
              <w:rPr>
                <w:rFonts w:eastAsia="SimSun"/>
                <w:lang w:eastAsia="ja-JP"/>
              </w:rPr>
            </w:pPr>
            <w:r w:rsidRPr="001D4BBD">
              <w:rPr>
                <w:rFonts w:eastAsia="SimSun"/>
                <w:lang w:eastAsia="ja-JP"/>
              </w:rPr>
              <w:t>UE &gt; TT</w:t>
            </w:r>
          </w:p>
        </w:tc>
        <w:tc>
          <w:tcPr>
            <w:tcW w:w="1745" w:type="pct"/>
          </w:tcPr>
          <w:p w14:paraId="704B9A18" w14:textId="131D9602" w:rsidR="00455918" w:rsidRPr="001D4BBD" w:rsidRDefault="00455918" w:rsidP="00DE13AB">
            <w:pPr>
              <w:pStyle w:val="TAL"/>
              <w:rPr>
                <w:rFonts w:eastAsia="SimSun"/>
              </w:rPr>
            </w:pPr>
            <w:r w:rsidRPr="001D4BBD">
              <w:rPr>
                <w:rFonts w:eastAsia="SimSun"/>
              </w:rPr>
              <w:t>Send</w:t>
            </w:r>
            <w:r w:rsidR="00624F6E" w:rsidRPr="001D4BBD">
              <w:rPr>
                <w:rFonts w:eastAsia="SimSun"/>
              </w:rPr>
              <w:t xml:space="preserve"> </w:t>
            </w:r>
            <w:r w:rsidR="009E559B" w:rsidRPr="001D4BBD">
              <w:t>RRC</w:t>
            </w:r>
            <w:r w:rsidR="00624F6E" w:rsidRPr="001D4BBD">
              <w:t> </w:t>
            </w:r>
            <w:r w:rsidR="009E559B" w:rsidRPr="001D4BBD">
              <w:t>CONNECTION SETUP COMPLETE</w:t>
            </w:r>
          </w:p>
        </w:tc>
        <w:tc>
          <w:tcPr>
            <w:tcW w:w="1745" w:type="pct"/>
          </w:tcPr>
          <w:p w14:paraId="1F6386A7" w14:textId="348F9FD5" w:rsidR="00455918" w:rsidRPr="001D4BBD" w:rsidRDefault="00455918" w:rsidP="00DE13AB">
            <w:pPr>
              <w:pStyle w:val="TAL"/>
              <w:rPr>
                <w:rFonts w:eastAsia="SimSun"/>
              </w:rPr>
            </w:pPr>
            <w:r w:rsidRPr="001D4BBD">
              <w:rPr>
                <w:rFonts w:eastAsia="SimSun"/>
              </w:rPr>
              <w:t>The UE performs the EPS attach procedure</w:t>
            </w:r>
          </w:p>
        </w:tc>
        <w:tc>
          <w:tcPr>
            <w:tcW w:w="331" w:type="pct"/>
          </w:tcPr>
          <w:p w14:paraId="483178ED" w14:textId="32943E38" w:rsidR="00455918" w:rsidRPr="001D4BBD" w:rsidRDefault="00455918" w:rsidP="00455918">
            <w:pPr>
              <w:pStyle w:val="TAC"/>
              <w:rPr>
                <w:rFonts w:eastAsia="SimSun"/>
                <w:lang w:eastAsia="de-DE"/>
              </w:rPr>
            </w:pPr>
          </w:p>
        </w:tc>
        <w:tc>
          <w:tcPr>
            <w:tcW w:w="331" w:type="pct"/>
          </w:tcPr>
          <w:p w14:paraId="2CF90825" w14:textId="77777777" w:rsidR="00455918" w:rsidRPr="001D4BBD" w:rsidRDefault="00455918" w:rsidP="00455918">
            <w:pPr>
              <w:pStyle w:val="TAC"/>
              <w:rPr>
                <w:rFonts w:eastAsia="SimSun"/>
                <w:lang w:eastAsia="de-DE"/>
              </w:rPr>
            </w:pPr>
          </w:p>
        </w:tc>
      </w:tr>
      <w:tr w:rsidR="00455918" w:rsidRPr="001D4BBD" w14:paraId="7A308987" w14:textId="77777777" w:rsidTr="00FC04AD">
        <w:trPr>
          <w:cantSplit/>
          <w:trHeight w:val="20"/>
        </w:trPr>
        <w:tc>
          <w:tcPr>
            <w:tcW w:w="282" w:type="pct"/>
          </w:tcPr>
          <w:p w14:paraId="4DC659BE" w14:textId="09BCCF28" w:rsidR="00455918" w:rsidRPr="001D4BBD" w:rsidRDefault="00455918" w:rsidP="00455918">
            <w:pPr>
              <w:pStyle w:val="TAC"/>
              <w:rPr>
                <w:rFonts w:eastAsia="SimSun"/>
                <w:lang w:eastAsia="ja-JP"/>
              </w:rPr>
            </w:pPr>
            <w:r w:rsidRPr="001D4BBD">
              <w:rPr>
                <w:rFonts w:eastAsia="SimSun"/>
                <w:lang w:eastAsia="ja-JP"/>
              </w:rPr>
              <w:t>7</w:t>
            </w:r>
          </w:p>
        </w:tc>
        <w:tc>
          <w:tcPr>
            <w:tcW w:w="566" w:type="pct"/>
          </w:tcPr>
          <w:p w14:paraId="4D6DAA8F" w14:textId="33358550" w:rsidR="00455918" w:rsidRPr="001D4BBD" w:rsidRDefault="00455918" w:rsidP="00455918">
            <w:pPr>
              <w:pStyle w:val="TAC"/>
              <w:rPr>
                <w:rFonts w:eastAsia="SimSun"/>
                <w:lang w:eastAsia="ja-JP"/>
              </w:rPr>
            </w:pPr>
            <w:r w:rsidRPr="001D4BBD">
              <w:rPr>
                <w:rFonts w:eastAsia="SimSun"/>
                <w:lang w:eastAsia="ja-JP"/>
              </w:rPr>
              <w:t>TT &gt; UE</w:t>
            </w:r>
          </w:p>
        </w:tc>
        <w:tc>
          <w:tcPr>
            <w:tcW w:w="1745" w:type="pct"/>
          </w:tcPr>
          <w:p w14:paraId="0335164E" w14:textId="4D87AD4D" w:rsidR="00455918" w:rsidRPr="001D4BBD" w:rsidRDefault="00455918" w:rsidP="00DE13AB">
            <w:pPr>
              <w:pStyle w:val="TAL"/>
              <w:rPr>
                <w:rFonts w:eastAsia="SimSun"/>
              </w:rPr>
            </w:pPr>
            <w:r w:rsidRPr="001D4BBD">
              <w:rPr>
                <w:rFonts w:eastAsia="SimSun"/>
              </w:rPr>
              <w:t xml:space="preserve">Send </w:t>
            </w:r>
            <w:r w:rsidR="007C660C" w:rsidRPr="001D4BBD">
              <w:t>RRC</w:t>
            </w:r>
            <w:r w:rsidR="00624F6E" w:rsidRPr="001D4BBD">
              <w:t> </w:t>
            </w:r>
            <w:r w:rsidR="007C660C" w:rsidRPr="001D4BBD">
              <w:t>CONNECTION RELEASE</w:t>
            </w:r>
          </w:p>
        </w:tc>
        <w:tc>
          <w:tcPr>
            <w:tcW w:w="1745" w:type="pct"/>
          </w:tcPr>
          <w:p w14:paraId="26A56676" w14:textId="52DF815E" w:rsidR="00455918" w:rsidRPr="001D4BBD" w:rsidRDefault="00455918" w:rsidP="00DE13AB">
            <w:pPr>
              <w:pStyle w:val="TAL"/>
              <w:rPr>
                <w:rFonts w:eastAsia="SimSun"/>
              </w:rPr>
            </w:pPr>
          </w:p>
        </w:tc>
        <w:tc>
          <w:tcPr>
            <w:tcW w:w="331" w:type="pct"/>
          </w:tcPr>
          <w:p w14:paraId="32587238" w14:textId="77777777" w:rsidR="00455918" w:rsidRPr="001D4BBD" w:rsidRDefault="00455918" w:rsidP="00455918">
            <w:pPr>
              <w:pStyle w:val="TAC"/>
              <w:rPr>
                <w:rFonts w:eastAsia="SimSun"/>
                <w:lang w:eastAsia="de-DE"/>
              </w:rPr>
            </w:pPr>
          </w:p>
        </w:tc>
        <w:tc>
          <w:tcPr>
            <w:tcW w:w="331" w:type="pct"/>
          </w:tcPr>
          <w:p w14:paraId="0622A56A" w14:textId="77777777" w:rsidR="00455918" w:rsidRPr="001D4BBD" w:rsidRDefault="00455918" w:rsidP="00455918">
            <w:pPr>
              <w:pStyle w:val="TAC"/>
              <w:rPr>
                <w:rFonts w:eastAsia="SimSun"/>
                <w:lang w:eastAsia="de-DE"/>
              </w:rPr>
            </w:pPr>
          </w:p>
        </w:tc>
      </w:tr>
    </w:tbl>
    <w:p w14:paraId="7B2EE37A" w14:textId="77777777" w:rsidR="00455918" w:rsidRPr="001D4BBD" w:rsidRDefault="00455918" w:rsidP="00455918">
      <w:pPr>
        <w:rPr>
          <w:rFonts w:eastAsiaTheme="majorEastAsia"/>
        </w:rPr>
      </w:pPr>
    </w:p>
    <w:p w14:paraId="58B71866" w14:textId="11D6534C" w:rsidR="001556CF" w:rsidRPr="001D4BBD" w:rsidRDefault="001556CF" w:rsidP="00DB2C3A">
      <w:pPr>
        <w:pStyle w:val="Heading6"/>
        <w:rPr>
          <w:rFonts w:eastAsiaTheme="majorEastAsia"/>
        </w:rPr>
      </w:pPr>
      <w:bookmarkStart w:id="532" w:name="_Toc103688373"/>
      <w:bookmarkStart w:id="533" w:name="_Toc170300653"/>
      <w:bookmarkStart w:id="534" w:name="MCCQCTEMPBM_00000119"/>
      <w:r w:rsidRPr="001D4BBD">
        <w:rPr>
          <w:rFonts w:eastAsiaTheme="majorEastAsia"/>
        </w:rPr>
        <w:t>5.1.6.</w:t>
      </w:r>
      <w:r w:rsidR="001C6364" w:rsidRPr="001D4BBD">
        <w:rPr>
          <w:rFonts w:eastAsiaTheme="majorEastAsia"/>
        </w:rPr>
        <w:t>4</w:t>
      </w:r>
      <w:r w:rsidRPr="001D4BBD">
        <w:rPr>
          <w:rFonts w:eastAsiaTheme="majorEastAsia"/>
        </w:rPr>
        <w:t>.2.2</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B</w:t>
      </w:r>
      <w:bookmarkEnd w:id="532"/>
      <w:bookmarkEnd w:id="53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55918" w:rsidRPr="001D4BBD" w14:paraId="37720228" w14:textId="77777777" w:rsidTr="00FC04AD">
        <w:trPr>
          <w:trHeight w:val="20"/>
        </w:trPr>
        <w:tc>
          <w:tcPr>
            <w:tcW w:w="282" w:type="pct"/>
            <w:shd w:val="clear" w:color="auto" w:fill="D9D9D9" w:themeFill="background1" w:themeFillShade="D9"/>
            <w:hideMark/>
          </w:tcPr>
          <w:bookmarkEnd w:id="534"/>
          <w:p w14:paraId="4B0E95E9" w14:textId="77777777" w:rsidR="00455918" w:rsidRPr="001D4BBD" w:rsidRDefault="00455918" w:rsidP="00FC04AD">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0999F107" w14:textId="77777777" w:rsidR="00455918" w:rsidRPr="001D4BBD" w:rsidRDefault="00455918" w:rsidP="00FC04AD">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71C043CD" w14:textId="77777777" w:rsidR="00455918" w:rsidRPr="001D4BBD" w:rsidRDefault="00455918" w:rsidP="00FC04AD">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77F5FA64" w14:textId="623B2A50" w:rsidR="00455918" w:rsidRPr="001D4BBD" w:rsidRDefault="006A3AFB" w:rsidP="00FC04AD">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3293D653" w14:textId="77777777" w:rsidR="00455918" w:rsidRPr="001D4BBD" w:rsidRDefault="00455918" w:rsidP="00FC04AD">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C91FBB3" w14:textId="77777777" w:rsidR="00455918" w:rsidRPr="001D4BBD" w:rsidRDefault="00455918" w:rsidP="00FC04AD">
            <w:pPr>
              <w:pStyle w:val="TAH"/>
              <w:rPr>
                <w:rFonts w:eastAsia="Calibri"/>
                <w:lang w:val="en-US" w:eastAsia="de-DE"/>
              </w:rPr>
            </w:pPr>
            <w:r w:rsidRPr="001D4BBD">
              <w:rPr>
                <w:rFonts w:eastAsia="Calibri"/>
                <w:lang w:val="en-US" w:eastAsia="de-DE"/>
              </w:rPr>
              <w:t>SA</w:t>
            </w:r>
          </w:p>
        </w:tc>
      </w:tr>
      <w:tr w:rsidR="00455918" w:rsidRPr="001D4BBD" w14:paraId="42271EBA" w14:textId="77777777" w:rsidTr="00DE13AB">
        <w:trPr>
          <w:cantSplit/>
          <w:trHeight w:val="20"/>
        </w:trPr>
        <w:tc>
          <w:tcPr>
            <w:tcW w:w="282" w:type="pct"/>
          </w:tcPr>
          <w:p w14:paraId="2BC98363" w14:textId="77777777" w:rsidR="00455918" w:rsidRPr="001D4BBD" w:rsidRDefault="00455918" w:rsidP="00FC04A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6CC2320C" w14:textId="77777777" w:rsidR="00455918" w:rsidRPr="001D4BBD" w:rsidRDefault="00455918" w:rsidP="00FC04AD">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7106E254" w14:textId="6BBC02CF" w:rsidR="00455918" w:rsidRPr="001D4BBD" w:rsidRDefault="00455918" w:rsidP="00DE13AB">
            <w:pPr>
              <w:pStyle w:val="TAL"/>
              <w:rPr>
                <w:rFonts w:eastAsia="SimSun"/>
              </w:rPr>
            </w:pPr>
            <w:r w:rsidRPr="001D4BBD">
              <w:rPr>
                <w:rFonts w:eastAsia="SimSun"/>
              </w:rPr>
              <w:t xml:space="preserve">Send </w:t>
            </w:r>
            <w:r w:rsidR="007C660C" w:rsidRPr="001D4BBD">
              <w:rPr>
                <w:rFonts w:eastAsia="SimSun"/>
              </w:rPr>
              <w:t>ATTACH REQUEST</w:t>
            </w:r>
          </w:p>
        </w:tc>
        <w:tc>
          <w:tcPr>
            <w:tcW w:w="1745" w:type="pct"/>
            <w:tcBorders>
              <w:bottom w:val="single" w:sz="4" w:space="0" w:color="auto"/>
            </w:tcBorders>
          </w:tcPr>
          <w:p w14:paraId="3025A6FB" w14:textId="77777777" w:rsidR="00455918" w:rsidRPr="001D4BBD" w:rsidRDefault="00455918" w:rsidP="00DE13AB">
            <w:pPr>
              <w:pStyle w:val="TAL"/>
              <w:rPr>
                <w:rFonts w:eastAsia="SimSun"/>
              </w:rPr>
            </w:pPr>
          </w:p>
        </w:tc>
        <w:tc>
          <w:tcPr>
            <w:tcW w:w="331" w:type="pct"/>
            <w:tcBorders>
              <w:bottom w:val="single" w:sz="4" w:space="0" w:color="auto"/>
            </w:tcBorders>
          </w:tcPr>
          <w:p w14:paraId="2F83A567" w14:textId="77777777" w:rsidR="00455918" w:rsidRPr="001D4BBD" w:rsidRDefault="00455918" w:rsidP="00FC04AD">
            <w:pPr>
              <w:pStyle w:val="TAC"/>
              <w:rPr>
                <w:rFonts w:eastAsia="SimSun"/>
                <w:lang w:eastAsia="de-DE"/>
              </w:rPr>
            </w:pPr>
          </w:p>
        </w:tc>
        <w:tc>
          <w:tcPr>
            <w:tcW w:w="331" w:type="pct"/>
            <w:tcBorders>
              <w:bottom w:val="single" w:sz="4" w:space="0" w:color="auto"/>
            </w:tcBorders>
          </w:tcPr>
          <w:p w14:paraId="686D3F6D" w14:textId="77777777" w:rsidR="00455918" w:rsidRPr="001D4BBD" w:rsidRDefault="00455918" w:rsidP="00FC04AD">
            <w:pPr>
              <w:pStyle w:val="TAC"/>
              <w:rPr>
                <w:rFonts w:eastAsia="SimSun"/>
                <w:lang w:eastAsia="de-DE"/>
              </w:rPr>
            </w:pPr>
          </w:p>
        </w:tc>
      </w:tr>
      <w:tr w:rsidR="00455918" w:rsidRPr="001D4BBD" w14:paraId="1A80DF5B" w14:textId="77777777" w:rsidTr="00DE13AB">
        <w:trPr>
          <w:cantSplit/>
          <w:trHeight w:val="20"/>
        </w:trPr>
        <w:tc>
          <w:tcPr>
            <w:tcW w:w="282" w:type="pct"/>
          </w:tcPr>
          <w:p w14:paraId="71D28F26" w14:textId="77777777" w:rsidR="00455918" w:rsidRPr="001D4BBD" w:rsidRDefault="00455918" w:rsidP="00455918">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35CA8CE2" w14:textId="17B0D1EB" w:rsidR="00455918" w:rsidRPr="001D4BBD" w:rsidRDefault="00455918" w:rsidP="00455918">
            <w:pPr>
              <w:pStyle w:val="TAC"/>
              <w:rPr>
                <w:rFonts w:eastAsia="SimSun"/>
                <w:lang w:eastAsia="ja-JP"/>
              </w:rPr>
            </w:pPr>
            <w:r w:rsidRPr="001D4BBD">
              <w:rPr>
                <w:rFonts w:eastAsia="SimSun"/>
                <w:lang w:eastAsia="ja-JP"/>
              </w:rPr>
              <w:t>TT &gt; UE</w:t>
            </w:r>
          </w:p>
        </w:tc>
        <w:tc>
          <w:tcPr>
            <w:tcW w:w="1745" w:type="pct"/>
            <w:tcBorders>
              <w:bottom w:val="single" w:sz="4" w:space="0" w:color="auto"/>
            </w:tcBorders>
          </w:tcPr>
          <w:p w14:paraId="368B791E" w14:textId="4B6CDF47" w:rsidR="00455918" w:rsidRPr="001D4BBD" w:rsidRDefault="00455918" w:rsidP="00DE13AB">
            <w:pPr>
              <w:pStyle w:val="TAL"/>
              <w:rPr>
                <w:rFonts w:eastAsia="SimSun"/>
              </w:rPr>
            </w:pPr>
            <w:r w:rsidRPr="001D4BBD">
              <w:rPr>
                <w:rFonts w:eastAsia="SimSun"/>
              </w:rPr>
              <w:t>Send P</w:t>
            </w:r>
            <w:r w:rsidR="00624F6E" w:rsidRPr="001D4BBD">
              <w:rPr>
                <w:rFonts w:eastAsia="SimSun"/>
              </w:rPr>
              <w:t>AGING</w:t>
            </w:r>
            <w:r w:rsidRPr="001D4BBD">
              <w:rPr>
                <w:rFonts w:eastAsia="SimSun"/>
              </w:rPr>
              <w:t>-NB with IMSI 24608122222</w:t>
            </w:r>
          </w:p>
        </w:tc>
        <w:tc>
          <w:tcPr>
            <w:tcW w:w="1745" w:type="pct"/>
            <w:tcBorders>
              <w:bottom w:val="single" w:sz="4" w:space="0" w:color="auto"/>
            </w:tcBorders>
          </w:tcPr>
          <w:p w14:paraId="1FB24486" w14:textId="53C7D453" w:rsidR="00455918" w:rsidRPr="001D4BBD" w:rsidRDefault="00455918" w:rsidP="00DE13AB">
            <w:pPr>
              <w:pStyle w:val="TAL"/>
              <w:rPr>
                <w:rFonts w:eastAsia="SimSun"/>
              </w:rPr>
            </w:pPr>
            <w:r w:rsidRPr="001D4BBD">
              <w:rPr>
                <w:rFonts w:eastAsia="SimSun"/>
              </w:rPr>
              <w:t xml:space="preserve">The UE does not send an </w:t>
            </w:r>
            <w:r w:rsidRPr="001D4BBD">
              <w:t>RCC</w:t>
            </w:r>
            <w:r w:rsidR="00624F6E" w:rsidRPr="001D4BBD">
              <w:t> CONNECTION </w:t>
            </w:r>
            <w:r w:rsidRPr="001D4BBD">
              <w:t>R</w:t>
            </w:r>
            <w:r w:rsidR="00624F6E" w:rsidRPr="001D4BBD">
              <w:t>EQUEST</w:t>
            </w:r>
            <w:r w:rsidRPr="001D4BBD">
              <w:t>-NB</w:t>
            </w:r>
          </w:p>
        </w:tc>
        <w:tc>
          <w:tcPr>
            <w:tcW w:w="331" w:type="pct"/>
            <w:tcBorders>
              <w:bottom w:val="single" w:sz="4" w:space="0" w:color="auto"/>
            </w:tcBorders>
          </w:tcPr>
          <w:p w14:paraId="14FB8D3E" w14:textId="77777777" w:rsidR="00455918" w:rsidRPr="001D4BBD" w:rsidRDefault="00455918" w:rsidP="00455918">
            <w:pPr>
              <w:pStyle w:val="TAC"/>
              <w:rPr>
                <w:rFonts w:eastAsia="SimSun"/>
                <w:lang w:eastAsia="de-DE"/>
              </w:rPr>
            </w:pPr>
          </w:p>
        </w:tc>
        <w:tc>
          <w:tcPr>
            <w:tcW w:w="331" w:type="pct"/>
            <w:tcBorders>
              <w:bottom w:val="single" w:sz="4" w:space="0" w:color="auto"/>
            </w:tcBorders>
          </w:tcPr>
          <w:p w14:paraId="11663EB8" w14:textId="77777777" w:rsidR="00455918" w:rsidRPr="001D4BBD" w:rsidRDefault="00455918" w:rsidP="00455918">
            <w:pPr>
              <w:pStyle w:val="TAC"/>
              <w:rPr>
                <w:rFonts w:eastAsia="SimSun"/>
                <w:lang w:eastAsia="de-DE"/>
              </w:rPr>
            </w:pPr>
          </w:p>
        </w:tc>
      </w:tr>
      <w:tr w:rsidR="00455918" w:rsidRPr="001D4BBD" w14:paraId="78623A7D" w14:textId="77777777" w:rsidTr="00DE13AB">
        <w:trPr>
          <w:cantSplit/>
          <w:trHeight w:val="20"/>
        </w:trPr>
        <w:tc>
          <w:tcPr>
            <w:tcW w:w="282" w:type="pct"/>
            <w:hideMark/>
          </w:tcPr>
          <w:p w14:paraId="5D05569C" w14:textId="109CE36C" w:rsidR="00455918" w:rsidRPr="001D4BBD" w:rsidRDefault="00624F6E" w:rsidP="00FC04AD">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30D8937D" w14:textId="77777777" w:rsidR="00455918" w:rsidRPr="001D4BBD" w:rsidRDefault="00455918" w:rsidP="00FC04AD">
            <w:pPr>
              <w:pStyle w:val="TAC"/>
              <w:rPr>
                <w:rFonts w:eastAsia="SimSun"/>
                <w:lang w:eastAsia="ja-JP"/>
              </w:rPr>
            </w:pPr>
            <w:r w:rsidRPr="001D4BBD">
              <w:rPr>
                <w:rFonts w:eastAsia="SimSun"/>
                <w:lang w:eastAsia="ja-JP"/>
              </w:rPr>
              <w:t>UE</w:t>
            </w:r>
          </w:p>
        </w:tc>
        <w:tc>
          <w:tcPr>
            <w:tcW w:w="1745" w:type="pct"/>
            <w:tcBorders>
              <w:top w:val="single" w:sz="4" w:space="0" w:color="auto"/>
            </w:tcBorders>
            <w:hideMark/>
          </w:tcPr>
          <w:p w14:paraId="7F9EDCB3" w14:textId="77777777" w:rsidR="00455918" w:rsidRPr="001D4BBD" w:rsidRDefault="00455918" w:rsidP="00FC04AD">
            <w:pPr>
              <w:pStyle w:val="TAL"/>
              <w:rPr>
                <w:rFonts w:eastAsia="SimSun"/>
                <w:lang w:eastAsia="ja-JP"/>
              </w:rPr>
            </w:pPr>
            <w:r w:rsidRPr="001D4BBD">
              <w:rPr>
                <w:rFonts w:eastAsia="SimSun"/>
                <w:lang w:eastAsia="de-DE"/>
              </w:rPr>
              <w:t>READ EF</w:t>
            </w:r>
            <w:r w:rsidRPr="001D4BBD">
              <w:rPr>
                <w:rFonts w:eastAsia="SimSun"/>
                <w:vertAlign w:val="subscript"/>
                <w:lang w:eastAsia="de-DE"/>
              </w:rPr>
              <w:t>IMSI</w:t>
            </w:r>
          </w:p>
        </w:tc>
        <w:tc>
          <w:tcPr>
            <w:tcW w:w="1745" w:type="pct"/>
            <w:tcBorders>
              <w:top w:val="single" w:sz="4" w:space="0" w:color="auto"/>
            </w:tcBorders>
          </w:tcPr>
          <w:p w14:paraId="0C85CB5F" w14:textId="77777777" w:rsidR="00455918" w:rsidRPr="001D4BBD" w:rsidRDefault="00455918" w:rsidP="00FC04AD">
            <w:pPr>
              <w:pStyle w:val="TAL"/>
              <w:rPr>
                <w:rFonts w:eastAsia="SimSun"/>
                <w:lang w:eastAsia="de-DE"/>
              </w:rPr>
            </w:pPr>
          </w:p>
        </w:tc>
        <w:tc>
          <w:tcPr>
            <w:tcW w:w="331" w:type="pct"/>
            <w:tcBorders>
              <w:top w:val="single" w:sz="4" w:space="0" w:color="auto"/>
            </w:tcBorders>
          </w:tcPr>
          <w:p w14:paraId="03D7B73C" w14:textId="77777777" w:rsidR="00455918" w:rsidRPr="001D4BBD" w:rsidRDefault="00455918" w:rsidP="00FC04AD">
            <w:pPr>
              <w:pStyle w:val="TAC"/>
              <w:rPr>
                <w:rFonts w:eastAsia="SimSun"/>
                <w:lang w:eastAsia="de-DE"/>
              </w:rPr>
            </w:pPr>
            <w:r w:rsidRPr="001D4BBD">
              <w:rPr>
                <w:rFonts w:eastAsia="SimSun"/>
                <w:lang w:eastAsia="de-DE"/>
              </w:rPr>
              <w:t>CR 3</w:t>
            </w:r>
          </w:p>
        </w:tc>
        <w:tc>
          <w:tcPr>
            <w:tcW w:w="331" w:type="pct"/>
            <w:tcBorders>
              <w:top w:val="single" w:sz="4" w:space="0" w:color="auto"/>
            </w:tcBorders>
          </w:tcPr>
          <w:p w14:paraId="059D235C" w14:textId="65A6D44A" w:rsidR="00455918" w:rsidRPr="001D4BBD" w:rsidRDefault="00455918" w:rsidP="00FC04AD">
            <w:pPr>
              <w:pStyle w:val="TAC"/>
              <w:rPr>
                <w:rFonts w:eastAsia="SimSun"/>
                <w:lang w:eastAsia="de-DE"/>
              </w:rPr>
            </w:pPr>
            <w:r w:rsidRPr="001D4BBD">
              <w:rPr>
                <w:rFonts w:eastAsia="SimSun"/>
                <w:lang w:eastAsia="de-DE"/>
              </w:rPr>
              <w:t>A.2/1 OR A.2/2</w:t>
            </w:r>
          </w:p>
        </w:tc>
      </w:tr>
      <w:tr w:rsidR="00455918" w:rsidRPr="001D4BBD" w14:paraId="391F87F7" w14:textId="77777777" w:rsidTr="00455918">
        <w:trPr>
          <w:cantSplit/>
          <w:trHeight w:val="20"/>
        </w:trPr>
        <w:tc>
          <w:tcPr>
            <w:tcW w:w="282" w:type="pct"/>
          </w:tcPr>
          <w:p w14:paraId="6B6AC4D8" w14:textId="5E008876" w:rsidR="00455918" w:rsidRPr="001D4BBD" w:rsidRDefault="00624F6E" w:rsidP="00455918">
            <w:pPr>
              <w:pStyle w:val="TAC"/>
              <w:rPr>
                <w:rFonts w:eastAsia="SimSun"/>
                <w:lang w:eastAsia="ja-JP"/>
              </w:rPr>
            </w:pPr>
            <w:r w:rsidRPr="001D4BBD">
              <w:rPr>
                <w:rFonts w:eastAsia="SimSun"/>
                <w:lang w:eastAsia="ja-JP"/>
              </w:rPr>
              <w:t>4</w:t>
            </w:r>
          </w:p>
        </w:tc>
        <w:tc>
          <w:tcPr>
            <w:tcW w:w="566" w:type="pct"/>
          </w:tcPr>
          <w:p w14:paraId="7A0E80FC" w14:textId="46D42977" w:rsidR="00455918" w:rsidRPr="001D4BBD" w:rsidRDefault="00455918" w:rsidP="00455918">
            <w:pPr>
              <w:pStyle w:val="TAC"/>
              <w:rPr>
                <w:rFonts w:eastAsia="SimSun"/>
                <w:lang w:eastAsia="ja-JP"/>
              </w:rPr>
            </w:pPr>
            <w:r w:rsidRPr="001D4BBD">
              <w:rPr>
                <w:rFonts w:eastAsia="SimSun"/>
                <w:lang w:eastAsia="ja-JP"/>
              </w:rPr>
              <w:t>TT &gt; UE</w:t>
            </w:r>
          </w:p>
        </w:tc>
        <w:tc>
          <w:tcPr>
            <w:tcW w:w="1745" w:type="pct"/>
          </w:tcPr>
          <w:p w14:paraId="197740C1" w14:textId="48A9D94D" w:rsidR="00455918" w:rsidRPr="001D4BBD" w:rsidRDefault="00455918" w:rsidP="00DE13AB">
            <w:pPr>
              <w:pStyle w:val="TAL"/>
              <w:rPr>
                <w:rFonts w:eastAsia="SimSun"/>
              </w:rPr>
            </w:pPr>
            <w:r w:rsidRPr="001D4BBD">
              <w:rPr>
                <w:rFonts w:eastAsia="SimSun"/>
              </w:rPr>
              <w:t>Send P</w:t>
            </w:r>
            <w:r w:rsidR="00624F6E" w:rsidRPr="001D4BBD">
              <w:rPr>
                <w:rFonts w:eastAsia="SimSun"/>
              </w:rPr>
              <w:t>AGING</w:t>
            </w:r>
            <w:r w:rsidRPr="001D4BBD">
              <w:rPr>
                <w:rFonts w:eastAsia="SimSun"/>
              </w:rPr>
              <w:t>-NB with the IMSI stored in the USIM</w:t>
            </w:r>
          </w:p>
        </w:tc>
        <w:tc>
          <w:tcPr>
            <w:tcW w:w="1745" w:type="pct"/>
          </w:tcPr>
          <w:p w14:paraId="0EFBF3AC" w14:textId="77777777" w:rsidR="00455918" w:rsidRPr="001D4BBD" w:rsidRDefault="00455918" w:rsidP="00DE13AB">
            <w:pPr>
              <w:pStyle w:val="TAL"/>
              <w:rPr>
                <w:rFonts w:eastAsia="SimSun"/>
              </w:rPr>
            </w:pPr>
          </w:p>
        </w:tc>
        <w:tc>
          <w:tcPr>
            <w:tcW w:w="331" w:type="pct"/>
          </w:tcPr>
          <w:p w14:paraId="72BFD2DD" w14:textId="17A4293D" w:rsidR="00455918" w:rsidRPr="001D4BBD" w:rsidRDefault="00455918" w:rsidP="00455918">
            <w:pPr>
              <w:pStyle w:val="TAC"/>
              <w:rPr>
                <w:rFonts w:eastAsia="SimSun"/>
                <w:lang w:eastAsia="de-DE"/>
              </w:rPr>
            </w:pPr>
          </w:p>
        </w:tc>
        <w:tc>
          <w:tcPr>
            <w:tcW w:w="331" w:type="pct"/>
          </w:tcPr>
          <w:p w14:paraId="44097021" w14:textId="77777777" w:rsidR="00455918" w:rsidRPr="001D4BBD" w:rsidRDefault="00455918" w:rsidP="00455918">
            <w:pPr>
              <w:pStyle w:val="TAC"/>
              <w:rPr>
                <w:rFonts w:eastAsia="SimSun"/>
                <w:lang w:eastAsia="de-DE"/>
              </w:rPr>
            </w:pPr>
          </w:p>
        </w:tc>
      </w:tr>
      <w:tr w:rsidR="00455918" w:rsidRPr="001D4BBD" w14:paraId="0AA951BE" w14:textId="77777777" w:rsidTr="00455918">
        <w:trPr>
          <w:cantSplit/>
          <w:trHeight w:val="20"/>
        </w:trPr>
        <w:tc>
          <w:tcPr>
            <w:tcW w:w="282" w:type="pct"/>
          </w:tcPr>
          <w:p w14:paraId="10CC60CC" w14:textId="3442B5B1" w:rsidR="00455918" w:rsidRPr="001D4BBD" w:rsidRDefault="00624F6E" w:rsidP="00455918">
            <w:pPr>
              <w:pStyle w:val="TAC"/>
              <w:rPr>
                <w:rFonts w:eastAsia="SimSun"/>
                <w:lang w:eastAsia="ja-JP"/>
              </w:rPr>
            </w:pPr>
            <w:r w:rsidRPr="001D4BBD">
              <w:rPr>
                <w:rFonts w:eastAsia="SimSun"/>
                <w:lang w:eastAsia="ja-JP"/>
              </w:rPr>
              <w:t>5</w:t>
            </w:r>
          </w:p>
        </w:tc>
        <w:tc>
          <w:tcPr>
            <w:tcW w:w="566" w:type="pct"/>
          </w:tcPr>
          <w:p w14:paraId="0BAA21B1" w14:textId="0A2D1F1F" w:rsidR="00455918" w:rsidRPr="001D4BBD" w:rsidRDefault="00455918" w:rsidP="00455918">
            <w:pPr>
              <w:pStyle w:val="TAC"/>
              <w:rPr>
                <w:rFonts w:eastAsia="SimSun"/>
                <w:lang w:eastAsia="ja-JP"/>
              </w:rPr>
            </w:pPr>
            <w:r w:rsidRPr="001D4BBD">
              <w:rPr>
                <w:rFonts w:eastAsia="SimSun"/>
                <w:lang w:eastAsia="ja-JP"/>
              </w:rPr>
              <w:t>UE &gt; TT</w:t>
            </w:r>
          </w:p>
        </w:tc>
        <w:tc>
          <w:tcPr>
            <w:tcW w:w="1745" w:type="pct"/>
          </w:tcPr>
          <w:p w14:paraId="18DB43E4" w14:textId="440E12F0" w:rsidR="00455918" w:rsidRPr="001D4BBD" w:rsidRDefault="00455918" w:rsidP="00DE13AB">
            <w:pPr>
              <w:pStyle w:val="TAL"/>
              <w:rPr>
                <w:rFonts w:eastAsia="SimSun"/>
              </w:rPr>
            </w:pPr>
            <w:r w:rsidRPr="001D4BBD">
              <w:rPr>
                <w:rFonts w:eastAsia="SimSun"/>
              </w:rPr>
              <w:t xml:space="preserve">Send </w:t>
            </w:r>
            <w:r w:rsidR="009E559B" w:rsidRPr="001D4BBD">
              <w:t>RRC</w:t>
            </w:r>
            <w:r w:rsidR="00624F6E" w:rsidRPr="001D4BBD">
              <w:t> </w:t>
            </w:r>
            <w:r w:rsidR="009E559B" w:rsidRPr="001D4BBD">
              <w:t>CONNECTION</w:t>
            </w:r>
            <w:r w:rsidR="00DE13AB" w:rsidRPr="001D4BBD">
              <w:t> </w:t>
            </w:r>
            <w:r w:rsidR="009E559B" w:rsidRPr="001D4BBD">
              <w:t>REQUEST</w:t>
            </w:r>
            <w:r w:rsidR="00DE13AB" w:rsidRPr="001D4BBD">
              <w:noBreakHyphen/>
            </w:r>
            <w:r w:rsidRPr="001D4BBD">
              <w:t>NB</w:t>
            </w:r>
          </w:p>
        </w:tc>
        <w:tc>
          <w:tcPr>
            <w:tcW w:w="1745" w:type="pct"/>
          </w:tcPr>
          <w:p w14:paraId="2EC84B56" w14:textId="289C04FA" w:rsidR="00455918" w:rsidRPr="001D4BBD" w:rsidRDefault="00624F6E" w:rsidP="00DE13AB">
            <w:pPr>
              <w:pStyle w:val="TAL"/>
              <w:rPr>
                <w:rFonts w:eastAsia="SimSun"/>
              </w:rPr>
            </w:pPr>
            <w:r w:rsidRPr="001D4BBD">
              <w:rPr>
                <w:rFonts w:eastAsia="SimSun"/>
              </w:rPr>
              <w:t>The TT responds with a RRC CONNECTION SETUP-NB</w:t>
            </w:r>
          </w:p>
        </w:tc>
        <w:tc>
          <w:tcPr>
            <w:tcW w:w="331" w:type="pct"/>
          </w:tcPr>
          <w:p w14:paraId="54FEDCFC" w14:textId="730FC53C" w:rsidR="00455918" w:rsidRPr="001D4BBD" w:rsidRDefault="00455918" w:rsidP="00455918">
            <w:pPr>
              <w:pStyle w:val="TAC"/>
              <w:rPr>
                <w:rFonts w:eastAsia="SimSun"/>
                <w:lang w:eastAsia="de-DE"/>
              </w:rPr>
            </w:pPr>
            <w:r w:rsidRPr="001D4BBD">
              <w:rPr>
                <w:rFonts w:eastAsia="SimSun"/>
                <w:lang w:eastAsia="de-DE"/>
              </w:rPr>
              <w:t>CR 2</w:t>
            </w:r>
          </w:p>
        </w:tc>
        <w:tc>
          <w:tcPr>
            <w:tcW w:w="331" w:type="pct"/>
          </w:tcPr>
          <w:p w14:paraId="507098F8" w14:textId="77777777" w:rsidR="00455918" w:rsidRPr="001D4BBD" w:rsidRDefault="00455918" w:rsidP="00455918">
            <w:pPr>
              <w:pStyle w:val="TAC"/>
              <w:rPr>
                <w:rFonts w:eastAsia="SimSun"/>
                <w:lang w:eastAsia="de-DE"/>
              </w:rPr>
            </w:pPr>
          </w:p>
        </w:tc>
      </w:tr>
      <w:tr w:rsidR="00455918" w:rsidRPr="001D4BBD" w14:paraId="14CC8C5A" w14:textId="77777777" w:rsidTr="00455918">
        <w:trPr>
          <w:cantSplit/>
          <w:trHeight w:val="20"/>
        </w:trPr>
        <w:tc>
          <w:tcPr>
            <w:tcW w:w="282" w:type="pct"/>
          </w:tcPr>
          <w:p w14:paraId="0ECFF027" w14:textId="4994C433" w:rsidR="00455918" w:rsidRPr="001D4BBD" w:rsidRDefault="00455918" w:rsidP="00455918">
            <w:pPr>
              <w:pStyle w:val="TAC"/>
              <w:rPr>
                <w:rFonts w:eastAsia="SimSun"/>
                <w:lang w:eastAsia="ja-JP"/>
              </w:rPr>
            </w:pPr>
            <w:r w:rsidRPr="001D4BBD">
              <w:rPr>
                <w:rFonts w:eastAsia="SimSun"/>
                <w:lang w:eastAsia="ja-JP"/>
              </w:rPr>
              <w:t>6</w:t>
            </w:r>
          </w:p>
        </w:tc>
        <w:tc>
          <w:tcPr>
            <w:tcW w:w="566" w:type="pct"/>
          </w:tcPr>
          <w:p w14:paraId="5A3CCFF3" w14:textId="5515970D" w:rsidR="00455918" w:rsidRPr="001D4BBD" w:rsidRDefault="00455918" w:rsidP="00455918">
            <w:pPr>
              <w:pStyle w:val="TAC"/>
              <w:rPr>
                <w:rFonts w:eastAsia="SimSun"/>
                <w:lang w:eastAsia="ja-JP"/>
              </w:rPr>
            </w:pPr>
            <w:r w:rsidRPr="001D4BBD">
              <w:rPr>
                <w:rFonts w:eastAsia="SimSun"/>
                <w:lang w:eastAsia="ja-JP"/>
              </w:rPr>
              <w:t>UE &gt; TT</w:t>
            </w:r>
          </w:p>
        </w:tc>
        <w:tc>
          <w:tcPr>
            <w:tcW w:w="1745" w:type="pct"/>
          </w:tcPr>
          <w:p w14:paraId="6A027790" w14:textId="09A9FE8E" w:rsidR="00455918" w:rsidRPr="001D4BBD" w:rsidRDefault="00455918" w:rsidP="00DE13AB">
            <w:pPr>
              <w:pStyle w:val="TAL"/>
              <w:rPr>
                <w:rFonts w:eastAsia="SimSun"/>
              </w:rPr>
            </w:pPr>
            <w:r w:rsidRPr="001D4BBD">
              <w:rPr>
                <w:rFonts w:eastAsia="SimSun"/>
              </w:rPr>
              <w:t xml:space="preserve">Send </w:t>
            </w:r>
            <w:r w:rsidR="009E559B" w:rsidRPr="001D4BBD">
              <w:t>RRC CONNECTION SETUP COMPLETE</w:t>
            </w:r>
            <w:r w:rsidRPr="001D4BBD">
              <w:noBreakHyphen/>
              <w:t>NB</w:t>
            </w:r>
          </w:p>
        </w:tc>
        <w:tc>
          <w:tcPr>
            <w:tcW w:w="1745" w:type="pct"/>
          </w:tcPr>
          <w:p w14:paraId="7BB1CACA" w14:textId="2EC987DE" w:rsidR="00455918" w:rsidRPr="001D4BBD" w:rsidRDefault="00455918" w:rsidP="00DE13AB">
            <w:pPr>
              <w:pStyle w:val="TAL"/>
              <w:rPr>
                <w:rFonts w:eastAsia="SimSun"/>
              </w:rPr>
            </w:pPr>
            <w:r w:rsidRPr="001D4BBD">
              <w:rPr>
                <w:rFonts w:eastAsia="SimSun"/>
              </w:rPr>
              <w:t>The UE performs the EPS attach procedure</w:t>
            </w:r>
          </w:p>
        </w:tc>
        <w:tc>
          <w:tcPr>
            <w:tcW w:w="331" w:type="pct"/>
          </w:tcPr>
          <w:p w14:paraId="6EBDB4C5" w14:textId="77777777" w:rsidR="00455918" w:rsidRPr="001D4BBD" w:rsidRDefault="00455918" w:rsidP="00455918">
            <w:pPr>
              <w:pStyle w:val="TAC"/>
              <w:rPr>
                <w:rFonts w:eastAsia="SimSun"/>
                <w:lang w:eastAsia="de-DE"/>
              </w:rPr>
            </w:pPr>
          </w:p>
        </w:tc>
        <w:tc>
          <w:tcPr>
            <w:tcW w:w="331" w:type="pct"/>
          </w:tcPr>
          <w:p w14:paraId="7ECCE079" w14:textId="77777777" w:rsidR="00455918" w:rsidRPr="001D4BBD" w:rsidRDefault="00455918" w:rsidP="00455918">
            <w:pPr>
              <w:pStyle w:val="TAC"/>
              <w:rPr>
                <w:rFonts w:eastAsia="SimSun"/>
                <w:lang w:eastAsia="de-DE"/>
              </w:rPr>
            </w:pPr>
          </w:p>
        </w:tc>
      </w:tr>
      <w:tr w:rsidR="00455918" w:rsidRPr="001D4BBD" w14:paraId="2BCA1F78" w14:textId="77777777" w:rsidTr="00FC04AD">
        <w:trPr>
          <w:cantSplit/>
          <w:trHeight w:val="20"/>
        </w:trPr>
        <w:tc>
          <w:tcPr>
            <w:tcW w:w="282" w:type="pct"/>
          </w:tcPr>
          <w:p w14:paraId="06311F0F" w14:textId="0C9FE71C" w:rsidR="00455918" w:rsidRPr="001D4BBD" w:rsidRDefault="00455918" w:rsidP="00455918">
            <w:pPr>
              <w:pStyle w:val="TAC"/>
              <w:rPr>
                <w:rFonts w:eastAsia="SimSun"/>
                <w:lang w:eastAsia="ja-JP"/>
              </w:rPr>
            </w:pPr>
            <w:r w:rsidRPr="001D4BBD">
              <w:rPr>
                <w:rFonts w:eastAsia="SimSun"/>
                <w:lang w:eastAsia="ja-JP"/>
              </w:rPr>
              <w:t>7</w:t>
            </w:r>
          </w:p>
        </w:tc>
        <w:tc>
          <w:tcPr>
            <w:tcW w:w="566" w:type="pct"/>
          </w:tcPr>
          <w:p w14:paraId="25812511" w14:textId="428C3FE8" w:rsidR="00455918" w:rsidRPr="001D4BBD" w:rsidRDefault="00455918" w:rsidP="00455918">
            <w:pPr>
              <w:pStyle w:val="TAC"/>
              <w:rPr>
                <w:rFonts w:eastAsia="SimSun"/>
                <w:lang w:eastAsia="ja-JP"/>
              </w:rPr>
            </w:pPr>
            <w:r w:rsidRPr="001D4BBD">
              <w:rPr>
                <w:rFonts w:eastAsia="SimSun"/>
                <w:lang w:eastAsia="ja-JP"/>
              </w:rPr>
              <w:t>TT &gt; UE</w:t>
            </w:r>
          </w:p>
        </w:tc>
        <w:tc>
          <w:tcPr>
            <w:tcW w:w="1745" w:type="pct"/>
          </w:tcPr>
          <w:p w14:paraId="6677D3DE" w14:textId="1E72AE81" w:rsidR="00455918" w:rsidRPr="001D4BBD" w:rsidRDefault="00455918" w:rsidP="00DE13AB">
            <w:pPr>
              <w:pStyle w:val="TAL"/>
              <w:rPr>
                <w:rFonts w:eastAsia="SimSun"/>
              </w:rPr>
            </w:pPr>
            <w:r w:rsidRPr="001D4BBD">
              <w:rPr>
                <w:rFonts w:eastAsia="SimSun"/>
              </w:rPr>
              <w:t xml:space="preserve">Send </w:t>
            </w:r>
            <w:r w:rsidR="007C660C" w:rsidRPr="001D4BBD">
              <w:t>RRC</w:t>
            </w:r>
            <w:r w:rsidR="00DE13AB" w:rsidRPr="001D4BBD">
              <w:t> </w:t>
            </w:r>
            <w:r w:rsidR="007C660C" w:rsidRPr="001D4BBD">
              <w:t>CONNECTION</w:t>
            </w:r>
            <w:r w:rsidR="00DE13AB" w:rsidRPr="001D4BBD">
              <w:t> </w:t>
            </w:r>
            <w:r w:rsidR="007C660C" w:rsidRPr="001D4BBD">
              <w:t>RELEASE</w:t>
            </w:r>
            <w:r w:rsidR="00DE13AB" w:rsidRPr="001D4BBD">
              <w:noBreakHyphen/>
            </w:r>
            <w:r w:rsidRPr="001D4BBD">
              <w:t>NB</w:t>
            </w:r>
          </w:p>
        </w:tc>
        <w:tc>
          <w:tcPr>
            <w:tcW w:w="1745" w:type="pct"/>
          </w:tcPr>
          <w:p w14:paraId="1E07CB8F" w14:textId="77777777" w:rsidR="00455918" w:rsidRPr="001D4BBD" w:rsidRDefault="00455918" w:rsidP="00DE13AB">
            <w:pPr>
              <w:pStyle w:val="TAL"/>
              <w:rPr>
                <w:rFonts w:eastAsia="SimSun"/>
              </w:rPr>
            </w:pPr>
          </w:p>
        </w:tc>
        <w:tc>
          <w:tcPr>
            <w:tcW w:w="331" w:type="pct"/>
          </w:tcPr>
          <w:p w14:paraId="2C18F39C" w14:textId="77777777" w:rsidR="00455918" w:rsidRPr="001D4BBD" w:rsidRDefault="00455918" w:rsidP="00455918">
            <w:pPr>
              <w:pStyle w:val="TAC"/>
              <w:rPr>
                <w:rFonts w:eastAsia="SimSun"/>
                <w:lang w:eastAsia="de-DE"/>
              </w:rPr>
            </w:pPr>
          </w:p>
        </w:tc>
        <w:tc>
          <w:tcPr>
            <w:tcW w:w="331" w:type="pct"/>
          </w:tcPr>
          <w:p w14:paraId="54466629" w14:textId="77777777" w:rsidR="00455918" w:rsidRPr="001D4BBD" w:rsidRDefault="00455918" w:rsidP="00455918">
            <w:pPr>
              <w:pStyle w:val="TAC"/>
              <w:rPr>
                <w:rFonts w:eastAsia="SimSun"/>
                <w:lang w:eastAsia="de-DE"/>
              </w:rPr>
            </w:pPr>
          </w:p>
        </w:tc>
      </w:tr>
    </w:tbl>
    <w:p w14:paraId="0A719485" w14:textId="725B1D95" w:rsidR="00455918" w:rsidRPr="001D4BBD" w:rsidRDefault="00455918" w:rsidP="00455918">
      <w:pPr>
        <w:rPr>
          <w:rFonts w:eastAsiaTheme="majorEastAsia"/>
        </w:rPr>
      </w:pPr>
    </w:p>
    <w:p w14:paraId="77E7C61C" w14:textId="36C1AA01" w:rsidR="001556CF" w:rsidRPr="001D4BBD" w:rsidRDefault="001556CF" w:rsidP="00DB2C3A">
      <w:pPr>
        <w:pStyle w:val="Heading4"/>
        <w:rPr>
          <w:lang w:eastAsia="en-GB"/>
        </w:rPr>
      </w:pPr>
      <w:bookmarkStart w:id="535" w:name="_Toc103688374"/>
      <w:bookmarkStart w:id="536" w:name="_Toc170300654"/>
      <w:r w:rsidRPr="001D4BBD">
        <w:rPr>
          <w:lang w:eastAsia="en-GB"/>
        </w:rPr>
        <w:t>5.1.6.</w:t>
      </w:r>
      <w:r w:rsidR="000A7F10" w:rsidRPr="001D4BBD">
        <w:rPr>
          <w:lang w:eastAsia="en-GB"/>
        </w:rPr>
        <w:t>5</w:t>
      </w:r>
      <w:r w:rsidRPr="001D4BBD">
        <w:rPr>
          <w:lang w:eastAsia="en-GB"/>
        </w:rPr>
        <w:tab/>
        <w:t>Acceptance criteria</w:t>
      </w:r>
      <w:bookmarkEnd w:id="535"/>
      <w:bookmarkEnd w:id="536"/>
    </w:p>
    <w:p w14:paraId="11A8101E" w14:textId="1AEF4721" w:rsidR="001556CF" w:rsidRPr="001D4BBD" w:rsidRDefault="001556CF" w:rsidP="00DB2C3A">
      <w:pPr>
        <w:pStyle w:val="Heading5"/>
        <w:rPr>
          <w:rFonts w:eastAsiaTheme="majorEastAsia"/>
        </w:rPr>
      </w:pPr>
      <w:bookmarkStart w:id="537" w:name="_Toc103688375"/>
      <w:bookmarkStart w:id="538" w:name="_Toc170300655"/>
      <w:r w:rsidRPr="001D4BBD">
        <w:rPr>
          <w:rFonts w:eastAsiaTheme="majorEastAsia"/>
        </w:rPr>
        <w:t>5.1.6.</w:t>
      </w:r>
      <w:r w:rsidR="000A7F10" w:rsidRPr="001D4BBD">
        <w:rPr>
          <w:rFonts w:eastAsiaTheme="majorEastAsia"/>
        </w:rPr>
        <w:t>5</w:t>
      </w:r>
      <w:r w:rsidRPr="001D4BBD">
        <w:rPr>
          <w:rFonts w:eastAsiaTheme="majorEastAsia"/>
        </w:rPr>
        <w:t>.1</w:t>
      </w:r>
      <w:r w:rsidRPr="001D4BBD">
        <w:rPr>
          <w:rFonts w:eastAsiaTheme="majorEastAsia"/>
        </w:rPr>
        <w:tab/>
      </w:r>
      <w:r w:rsidRPr="001D4BBD">
        <w:rPr>
          <w:lang w:eastAsia="en-GB"/>
        </w:rPr>
        <w:t>Acceptance criteria</w:t>
      </w:r>
      <w:r w:rsidRPr="001D4BBD">
        <w:rPr>
          <w:rFonts w:eastAsiaTheme="majorEastAsia"/>
        </w:rPr>
        <w:t xml:space="preserve"> for Test Procedure A</w:t>
      </w:r>
      <w:bookmarkEnd w:id="537"/>
      <w:bookmarkEnd w:id="538"/>
    </w:p>
    <w:p w14:paraId="777F10C2" w14:textId="335ECCA9" w:rsidR="001556CF" w:rsidRPr="001D4BBD" w:rsidRDefault="001556CF" w:rsidP="001556CF">
      <w:pPr>
        <w:overflowPunct w:val="0"/>
        <w:autoSpaceDE w:val="0"/>
        <w:autoSpaceDN w:val="0"/>
        <w:adjustRightInd w:val="0"/>
        <w:textAlignment w:val="baseline"/>
        <w:rPr>
          <w:lang w:eastAsia="en-GB"/>
        </w:rPr>
      </w:pPr>
      <w:r w:rsidRPr="001D4BBD">
        <w:rPr>
          <w:lang w:eastAsia="en-GB"/>
        </w:rPr>
        <w:t xml:space="preserve">CR 1 is verified by analysing the IMSI value transferred by the UE in the </w:t>
      </w:r>
      <w:r w:rsidR="009E559B" w:rsidRPr="001D4BBD">
        <w:rPr>
          <w:iCs/>
          <w:lang w:val="en-US" w:eastAsia="en-GB"/>
        </w:rPr>
        <w:t>RRC CONNECTION REQUEST</w:t>
      </w:r>
      <w:r w:rsidRPr="001D4BBD">
        <w:rPr>
          <w:iCs/>
          <w:lang w:val="en-US" w:eastAsia="en-GB"/>
        </w:rPr>
        <w:t xml:space="preserve">. </w:t>
      </w:r>
      <w:r w:rsidRPr="001D4BBD">
        <w:rPr>
          <w:lang w:eastAsia="en-GB"/>
        </w:rPr>
        <w:t>The conformance requirement CR 1 is met if the IMSI value stored on the USIM matches the IMSI value provided to the TT</w:t>
      </w:r>
      <w:r w:rsidR="00624F6E" w:rsidRPr="001D4BBD">
        <w:rPr>
          <w:lang w:eastAsia="en-GB"/>
        </w:rPr>
        <w:t> </w:t>
      </w:r>
      <w:r w:rsidRPr="001D4BBD">
        <w:rPr>
          <w:lang w:eastAsia="en-GB"/>
        </w:rPr>
        <w:t>(USS).</w:t>
      </w:r>
    </w:p>
    <w:p w14:paraId="60B2D5B7" w14:textId="35CE28FA" w:rsidR="001556CF" w:rsidRPr="001D4BBD" w:rsidRDefault="001556CF" w:rsidP="00DB2C3A">
      <w:pPr>
        <w:pStyle w:val="Heading5"/>
        <w:rPr>
          <w:rFonts w:eastAsiaTheme="majorEastAsia"/>
        </w:rPr>
      </w:pPr>
      <w:bookmarkStart w:id="539" w:name="_Toc103688376"/>
      <w:bookmarkStart w:id="540" w:name="_Toc170300656"/>
      <w:r w:rsidRPr="001D4BBD">
        <w:rPr>
          <w:rFonts w:eastAsiaTheme="majorEastAsia"/>
        </w:rPr>
        <w:t>5.1.6.</w:t>
      </w:r>
      <w:r w:rsidR="000A7F10" w:rsidRPr="001D4BBD">
        <w:rPr>
          <w:rFonts w:eastAsiaTheme="majorEastAsia"/>
        </w:rPr>
        <w:t>5</w:t>
      </w:r>
      <w:r w:rsidRPr="001D4BBD">
        <w:rPr>
          <w:rFonts w:eastAsiaTheme="majorEastAsia"/>
        </w:rPr>
        <w:t>.2</w:t>
      </w:r>
      <w:r w:rsidRPr="001D4BBD">
        <w:rPr>
          <w:rFonts w:eastAsiaTheme="majorEastAsia"/>
        </w:rPr>
        <w:tab/>
      </w:r>
      <w:r w:rsidRPr="001D4BBD">
        <w:rPr>
          <w:lang w:eastAsia="en-GB"/>
        </w:rPr>
        <w:t>Acceptance criteria</w:t>
      </w:r>
      <w:r w:rsidRPr="001D4BBD">
        <w:rPr>
          <w:rFonts w:eastAsiaTheme="majorEastAsia"/>
        </w:rPr>
        <w:t xml:space="preserve"> for Test Procedure B</w:t>
      </w:r>
      <w:bookmarkEnd w:id="539"/>
      <w:bookmarkEnd w:id="540"/>
    </w:p>
    <w:p w14:paraId="47BDB568" w14:textId="3129CE66" w:rsidR="001556CF" w:rsidRPr="001D4BBD" w:rsidRDefault="001556CF" w:rsidP="001556CF">
      <w:pPr>
        <w:overflowPunct w:val="0"/>
        <w:autoSpaceDE w:val="0"/>
        <w:autoSpaceDN w:val="0"/>
        <w:adjustRightInd w:val="0"/>
        <w:textAlignment w:val="baseline"/>
        <w:rPr>
          <w:lang w:eastAsia="en-GB"/>
        </w:rPr>
      </w:pPr>
      <w:r w:rsidRPr="001D4BBD">
        <w:rPr>
          <w:lang w:eastAsia="en-GB"/>
        </w:rPr>
        <w:t xml:space="preserve">CR 2 is verified by analysing the IMSI value transferred by the UE in the </w:t>
      </w:r>
      <w:r w:rsidR="009E559B" w:rsidRPr="001D4BBD">
        <w:rPr>
          <w:iCs/>
          <w:lang w:val="en-US" w:eastAsia="en-GB"/>
        </w:rPr>
        <w:t>RRC CONNECTION REQUEST</w:t>
      </w:r>
      <w:r w:rsidRPr="001D4BBD">
        <w:rPr>
          <w:iCs/>
          <w:lang w:val="en-US" w:eastAsia="en-GB"/>
        </w:rPr>
        <w:t xml:space="preserve">-NB. </w:t>
      </w:r>
      <w:r w:rsidRPr="001D4BBD">
        <w:rPr>
          <w:lang w:eastAsia="en-GB"/>
        </w:rPr>
        <w:t>The conformance requirement CR 2 is met if the IMSI value stored on the USIM matches the IMSI value provided to the TT</w:t>
      </w:r>
      <w:r w:rsidR="00624F6E" w:rsidRPr="001D4BBD">
        <w:rPr>
          <w:lang w:eastAsia="en-GB"/>
        </w:rPr>
        <w:t> </w:t>
      </w:r>
      <w:r w:rsidRPr="001D4BBD">
        <w:rPr>
          <w:lang w:eastAsia="en-GB"/>
        </w:rPr>
        <w:t>(NB-SS).</w:t>
      </w:r>
    </w:p>
    <w:p w14:paraId="53E52E26" w14:textId="77777777" w:rsidR="001556CF" w:rsidRPr="001D4BBD" w:rsidRDefault="001556CF" w:rsidP="00DB2C3A">
      <w:pPr>
        <w:pStyle w:val="Heading5"/>
        <w:rPr>
          <w:rFonts w:eastAsiaTheme="majorEastAsia"/>
        </w:rPr>
      </w:pPr>
      <w:bookmarkStart w:id="541" w:name="_Toc103688377"/>
      <w:bookmarkStart w:id="542" w:name="_Toc170300657"/>
      <w:r w:rsidRPr="001D4BBD">
        <w:rPr>
          <w:rFonts w:eastAsiaTheme="majorEastAsia"/>
        </w:rPr>
        <w:t>5.1.6.4.3</w:t>
      </w:r>
      <w:r w:rsidRPr="001D4BBD">
        <w:rPr>
          <w:rFonts w:eastAsiaTheme="majorEastAsia"/>
        </w:rPr>
        <w:tab/>
      </w:r>
      <w:r w:rsidRPr="001D4BBD">
        <w:rPr>
          <w:lang w:eastAsia="en-GB"/>
        </w:rPr>
        <w:t>Common acceptance criteria</w:t>
      </w:r>
      <w:bookmarkEnd w:id="541"/>
      <w:bookmarkEnd w:id="542"/>
    </w:p>
    <w:p w14:paraId="1A2839B4" w14:textId="168826E7" w:rsidR="001556CF" w:rsidRPr="001D4BBD" w:rsidRDefault="001556CF" w:rsidP="001556CF">
      <w:pPr>
        <w:overflowPunct w:val="0"/>
        <w:autoSpaceDE w:val="0"/>
        <w:autoSpaceDN w:val="0"/>
        <w:adjustRightInd w:val="0"/>
        <w:textAlignment w:val="baseline"/>
        <w:rPr>
          <w:lang w:eastAsia="en-GB"/>
        </w:rPr>
      </w:pPr>
      <w:r w:rsidRPr="001D4BBD">
        <w:t xml:space="preserve">CR 3 </w:t>
      </w:r>
      <w:r w:rsidR="00624F6E" w:rsidRPr="001D4BBD">
        <w:t>is</w:t>
      </w:r>
      <w:r w:rsidRPr="001D4BBD">
        <w:t xml:space="preserve"> </w:t>
      </w:r>
      <w:r w:rsidR="00624F6E" w:rsidRPr="001D4BBD">
        <w:t xml:space="preserve">explicitly </w:t>
      </w:r>
      <w:r w:rsidRPr="001D4BBD">
        <w:t xml:space="preserve">verified </w:t>
      </w:r>
      <w:r w:rsidR="00624F6E" w:rsidRPr="001D4BBD">
        <w:t xml:space="preserve">in step 3) </w:t>
      </w:r>
      <w:r w:rsidRPr="001D4BBD">
        <w:t xml:space="preserve">by </w:t>
      </w:r>
      <w:r w:rsidR="00624F6E" w:rsidRPr="001D4BBD">
        <w:t xml:space="preserve">analysing </w:t>
      </w:r>
      <w:r w:rsidRPr="001D4BBD">
        <w:t xml:space="preserve">the READ command </w:t>
      </w:r>
      <w:r w:rsidRPr="001D4BBD">
        <w:rPr>
          <w:lang w:eastAsia="en-GB"/>
        </w:rPr>
        <w:t>used to read the contents of EF</w:t>
      </w:r>
      <w:r w:rsidRPr="001D4BBD">
        <w:rPr>
          <w:vertAlign w:val="subscript"/>
          <w:lang w:eastAsia="en-GB"/>
        </w:rPr>
        <w:t>IMSI</w:t>
      </w:r>
      <w:r w:rsidR="00624F6E" w:rsidRPr="001D4BBD">
        <w:rPr>
          <w:lang w:eastAsia="en-GB"/>
        </w:rPr>
        <w:t xml:space="preserve"> (A.2/1 or A.2/2)</w:t>
      </w:r>
      <w:r w:rsidRPr="001D4BBD">
        <w:t>.</w:t>
      </w:r>
      <w:r w:rsidR="000A7F10" w:rsidRPr="001D4BBD">
        <w:t xml:space="preserve"> CR 3 is met if the READ command is executed as defined in </w:t>
      </w:r>
      <w:bookmarkStart w:id="543" w:name="MCCQCTEMPBM_00000601"/>
      <w:r w:rsidR="000A7F10" w:rsidRPr="001D4BBD">
        <w:fldChar w:fldCharType="begin"/>
      </w:r>
      <w:r w:rsidR="000A7F10" w:rsidRPr="001D4BBD">
        <w:instrText xml:space="preserve"> REF _Ref72225733 \r \h </w:instrText>
      </w:r>
      <w:r w:rsidR="000A7F10" w:rsidRPr="001D4BBD">
        <w:fldChar w:fldCharType="separate"/>
      </w:r>
      <w:r w:rsidR="000F3EC4" w:rsidRPr="001D4BBD">
        <w:t>[28]</w:t>
      </w:r>
      <w:r w:rsidR="000A7F10" w:rsidRPr="001D4BBD">
        <w:fldChar w:fldCharType="end"/>
      </w:r>
      <w:bookmarkEnd w:id="543"/>
      <w:r w:rsidR="000A7F10" w:rsidRPr="001D4BBD">
        <w:t xml:space="preserve">, </w:t>
      </w:r>
      <w:r w:rsidR="00523917" w:rsidRPr="001D4BBD">
        <w:t>clause</w:t>
      </w:r>
      <w:r w:rsidR="00523917">
        <w:t> </w:t>
      </w:r>
      <w:r w:rsidR="00523917" w:rsidRPr="001D4BBD">
        <w:t>1</w:t>
      </w:r>
      <w:r w:rsidR="000A7F10" w:rsidRPr="001D4BBD">
        <w:t>4.1.1.</w:t>
      </w:r>
    </w:p>
    <w:p w14:paraId="45A53654" w14:textId="77777777" w:rsidR="001556CF" w:rsidRPr="001D4BBD" w:rsidRDefault="001556CF" w:rsidP="00363F09">
      <w:pPr>
        <w:pStyle w:val="Heading3"/>
      </w:pPr>
      <w:bookmarkStart w:id="544" w:name="_Toc103688379"/>
      <w:bookmarkStart w:id="545" w:name="_Toc170300658"/>
      <w:r w:rsidRPr="001D4BBD">
        <w:t>5.1.7</w:t>
      </w:r>
      <w:r w:rsidRPr="001D4BBD">
        <w:tab/>
        <w:t>UE identification by short IMSI using a 2-digit MNC when accessing E-UTRAN/EPC</w:t>
      </w:r>
      <w:bookmarkEnd w:id="544"/>
      <w:bookmarkEnd w:id="545"/>
    </w:p>
    <w:p w14:paraId="3F85F37D" w14:textId="77777777" w:rsidR="000A7F10" w:rsidRPr="001D4BBD" w:rsidRDefault="001556CF" w:rsidP="000A7F10">
      <w:pPr>
        <w:pStyle w:val="Heading4"/>
      </w:pPr>
      <w:bookmarkStart w:id="546" w:name="_Toc170300659"/>
      <w:r w:rsidRPr="001D4BBD">
        <w:t>5.1.7.1</w:t>
      </w:r>
      <w:r w:rsidRPr="001D4BBD">
        <w:tab/>
      </w:r>
      <w:r w:rsidR="000A7F10" w:rsidRPr="001D4BBD">
        <w:t>Definition and applicability</w:t>
      </w:r>
      <w:bookmarkEnd w:id="546"/>
    </w:p>
    <w:p w14:paraId="10DAC6E6" w14:textId="6110998A" w:rsidR="000A7F10" w:rsidRPr="001D4BBD" w:rsidRDefault="000A7F10" w:rsidP="000A7F10">
      <w:r w:rsidRPr="001D4BBD">
        <w:t>In some networks the IMSI identifying the E-UTRAN/EPC can consist of a 2</w:t>
      </w:r>
      <w:r w:rsidR="00216236" w:rsidRPr="001D4BBD">
        <w:t>-</w:t>
      </w:r>
      <w:r w:rsidRPr="001D4BBD">
        <w:t xml:space="preserve">digit MNC. </w:t>
      </w:r>
      <w:r w:rsidR="00E66865" w:rsidRPr="001D4BBD">
        <w:t>PAGING</w:t>
      </w:r>
      <w:r w:rsidRPr="001D4BBD">
        <w:t xml:space="preserve"> for EPS services using IMSI is an abnormal procedure used for error recovery in the network. The IMSI is used for unique identification of the UE by an E-UTRAN/EPC if there is no GUTI available. The IMSI is stored in the USIM and read during the UICC-Terminal initialisation procedure.</w:t>
      </w:r>
    </w:p>
    <w:p w14:paraId="7F2AFBDC" w14:textId="77777777" w:rsidR="001556CF" w:rsidRPr="001D4BBD" w:rsidRDefault="001556CF" w:rsidP="009A08A9">
      <w:pPr>
        <w:pStyle w:val="Heading4"/>
      </w:pPr>
      <w:bookmarkStart w:id="547" w:name="_Toc103688380"/>
      <w:bookmarkStart w:id="548" w:name="_Toc170300660"/>
      <w:r w:rsidRPr="001D4BBD">
        <w:t>5.1.7.2</w:t>
      </w:r>
      <w:r w:rsidRPr="001D4BBD">
        <w:tab/>
        <w:t>Conformance requirement</w:t>
      </w:r>
      <w:bookmarkEnd w:id="547"/>
      <w:bookmarkEnd w:id="548"/>
    </w:p>
    <w:p w14:paraId="2F0D1392" w14:textId="6B4E9A9F" w:rsidR="001556CF" w:rsidRPr="001D4BBD" w:rsidRDefault="001556CF" w:rsidP="00707428">
      <w:pPr>
        <w:overflowPunct w:val="0"/>
        <w:autoSpaceDE w:val="0"/>
        <w:autoSpaceDN w:val="0"/>
        <w:adjustRightInd w:val="0"/>
        <w:spacing w:after="120"/>
        <w:ind w:left="567" w:hanging="567"/>
        <w:textAlignment w:val="baseline"/>
      </w:pPr>
      <w:r w:rsidRPr="001D4BBD">
        <w:t>CR 1</w:t>
      </w:r>
      <w:r w:rsidRPr="001D4BBD">
        <w:tab/>
      </w:r>
      <w:r w:rsidRPr="001D4BBD">
        <w:rPr>
          <w:lang w:val="en-US" w:eastAsia="en-GB"/>
        </w:rPr>
        <w:t>Only after reception of a P</w:t>
      </w:r>
      <w:r w:rsidR="00624F6E" w:rsidRPr="001D4BBD">
        <w:rPr>
          <w:lang w:val="en-US" w:eastAsia="en-GB"/>
        </w:rPr>
        <w:t>AGING</w:t>
      </w:r>
      <w:r w:rsidRPr="001D4BBD">
        <w:rPr>
          <w:lang w:val="en-US" w:eastAsia="en-GB"/>
        </w:rPr>
        <w:t xml:space="preserve"> message containing the IMSI stored in the USIM the UE shall send the</w:t>
      </w:r>
      <w:r w:rsidRPr="001D4BBD">
        <w:t xml:space="preserve"> </w:t>
      </w:r>
      <w:r w:rsidR="009E559B" w:rsidRPr="001D4BBD">
        <w:rPr>
          <w:iCs/>
          <w:lang w:val="en-US" w:eastAsia="en-GB"/>
        </w:rPr>
        <w:t>RRC</w:t>
      </w:r>
      <w:r w:rsidR="00DE13AB" w:rsidRPr="001D4BBD">
        <w:rPr>
          <w:iCs/>
          <w:lang w:val="en-US" w:eastAsia="en-GB"/>
        </w:rPr>
        <w:t> </w:t>
      </w:r>
      <w:r w:rsidR="009E559B" w:rsidRPr="001D4BBD">
        <w:rPr>
          <w:iCs/>
          <w:lang w:val="en-US" w:eastAsia="en-GB"/>
        </w:rPr>
        <w:t>C</w:t>
      </w:r>
      <w:r w:rsidR="00DE13AB" w:rsidRPr="001D4BBD">
        <w:rPr>
          <w:iCs/>
          <w:lang w:val="en-US" w:eastAsia="en-GB"/>
        </w:rPr>
        <w:t>ONNECTION REQUEST</w:t>
      </w:r>
      <w:r w:rsidRPr="001D4BBD">
        <w:rPr>
          <w:iCs/>
          <w:lang w:val="en-US" w:eastAsia="en-GB"/>
        </w:rPr>
        <w:t xml:space="preserve"> </w:t>
      </w:r>
      <w:r w:rsidRPr="001D4BBD">
        <w:rPr>
          <w:lang w:val="en-US" w:eastAsia="en-GB"/>
        </w:rPr>
        <w:t>message</w:t>
      </w:r>
      <w:r w:rsidRPr="001D4BBD">
        <w:t>.</w:t>
      </w:r>
    </w:p>
    <w:p w14:paraId="23B48A34" w14:textId="77777777" w:rsidR="001556CF" w:rsidRPr="001D4BBD" w:rsidRDefault="001556CF" w:rsidP="00707428">
      <w:pPr>
        <w:pStyle w:val="B10"/>
        <w:spacing w:after="120"/>
      </w:pPr>
      <w:r w:rsidRPr="001D4BBD">
        <w:t>Reference:</w:t>
      </w:r>
    </w:p>
    <w:p w14:paraId="6026AF47" w14:textId="4C430E0A" w:rsidR="001556CF" w:rsidRPr="001D4BBD" w:rsidRDefault="007A3BBE" w:rsidP="00707428">
      <w:pPr>
        <w:pStyle w:val="B10"/>
        <w:spacing w:after="120"/>
      </w:pPr>
      <w:r w:rsidRPr="001D4BBD">
        <w:tab/>
        <w:t>-</w:t>
      </w:r>
      <w:r w:rsidRPr="001D4BBD">
        <w:tab/>
      </w:r>
      <w:r w:rsidR="001556CF" w:rsidRPr="001D4BBD">
        <w:t>TS 31.102 </w:t>
      </w:r>
      <w:bookmarkStart w:id="549" w:name="MCCQCTEMPBM_00000602"/>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549"/>
      <w:r w:rsidR="001556CF" w:rsidRPr="001D4BBD">
        <w:t xml:space="preserve">, </w:t>
      </w:r>
      <w:r w:rsidR="00523917" w:rsidRPr="001D4BBD">
        <w:t>clause</w:t>
      </w:r>
      <w:r w:rsidR="00523917">
        <w:t> </w:t>
      </w:r>
      <w:r w:rsidR="00523917" w:rsidRPr="001D4BBD">
        <w:t>5</w:t>
      </w:r>
      <w:r w:rsidR="001556CF" w:rsidRPr="001D4BBD">
        <w:t>.1.1 and 5.2.2;</w:t>
      </w:r>
    </w:p>
    <w:p w14:paraId="471F0E16" w14:textId="3186AE87" w:rsidR="001556CF" w:rsidRPr="001D4BBD" w:rsidRDefault="007A3BBE" w:rsidP="00707428">
      <w:pPr>
        <w:pStyle w:val="B10"/>
        <w:spacing w:after="120"/>
      </w:pPr>
      <w:r w:rsidRPr="001D4BBD">
        <w:tab/>
        <w:t>-</w:t>
      </w:r>
      <w:r w:rsidRPr="001D4BBD">
        <w:tab/>
      </w:r>
      <w:r w:rsidR="001556CF" w:rsidRPr="001D4BBD">
        <w:t>ETSI TS 102 221 </w:t>
      </w:r>
      <w:bookmarkStart w:id="550" w:name="MCCQCTEMPBM_00000603"/>
      <w:r w:rsidR="001556CF" w:rsidRPr="001D4BBD">
        <w:fldChar w:fldCharType="begin"/>
      </w:r>
      <w:r w:rsidR="001556CF" w:rsidRPr="001D4BBD">
        <w:instrText xml:space="preserve"> REF _Ref72225733 \r \h </w:instrText>
      </w:r>
      <w:r w:rsidR="00DC543F" w:rsidRPr="001D4BBD">
        <w:instrText xml:space="preserve"> \* MERGEFORMAT </w:instrText>
      </w:r>
      <w:r w:rsidR="001556CF" w:rsidRPr="001D4BBD">
        <w:fldChar w:fldCharType="separate"/>
      </w:r>
      <w:r w:rsidR="000F3EC4" w:rsidRPr="001D4BBD">
        <w:t>[28]</w:t>
      </w:r>
      <w:r w:rsidR="001556CF" w:rsidRPr="001D4BBD">
        <w:fldChar w:fldCharType="end"/>
      </w:r>
      <w:bookmarkEnd w:id="550"/>
      <w:r w:rsidR="001556CF" w:rsidRPr="001D4BBD">
        <w:t xml:space="preserve">, </w:t>
      </w:r>
      <w:r w:rsidR="00523917" w:rsidRPr="001D4BBD">
        <w:t>clause</w:t>
      </w:r>
      <w:r w:rsidR="00523917">
        <w:t> </w:t>
      </w:r>
      <w:r w:rsidR="00523917" w:rsidRPr="001D4BBD">
        <w:t>1</w:t>
      </w:r>
      <w:r w:rsidR="001556CF" w:rsidRPr="001D4BBD">
        <w:t>4.1.1;</w:t>
      </w:r>
    </w:p>
    <w:p w14:paraId="0D6C2CED" w14:textId="2CCE7297" w:rsidR="001556CF" w:rsidRPr="001D4BBD" w:rsidRDefault="007A3BBE" w:rsidP="007A3BBE">
      <w:pPr>
        <w:pStyle w:val="B10"/>
      </w:pPr>
      <w:r w:rsidRPr="001D4BBD">
        <w:tab/>
        <w:t>-</w:t>
      </w:r>
      <w:r w:rsidRPr="001D4BBD">
        <w:tab/>
      </w:r>
      <w:r w:rsidR="001556CF" w:rsidRPr="001D4BBD">
        <w:t>TS 24.301 </w:t>
      </w:r>
      <w:bookmarkStart w:id="551" w:name="MCCQCTEMPBM_00000604"/>
      <w:r w:rsidR="001556CF" w:rsidRPr="001D4BBD">
        <w:fldChar w:fldCharType="begin"/>
      </w:r>
      <w:r w:rsidR="001556CF" w:rsidRPr="001D4BBD">
        <w:instrText xml:space="preserve"> REF _Ref62649731 \r \h </w:instrText>
      </w:r>
      <w:r w:rsidR="00DC543F" w:rsidRPr="001D4BBD">
        <w:instrText xml:space="preserve"> \* MERGEFORMAT </w:instrText>
      </w:r>
      <w:r w:rsidR="001556CF" w:rsidRPr="001D4BBD">
        <w:fldChar w:fldCharType="separate"/>
      </w:r>
      <w:r w:rsidR="000F3EC4" w:rsidRPr="001D4BBD">
        <w:t>[21]</w:t>
      </w:r>
      <w:r w:rsidR="001556CF" w:rsidRPr="001D4BBD">
        <w:fldChar w:fldCharType="end"/>
      </w:r>
      <w:bookmarkEnd w:id="551"/>
      <w:r w:rsidR="001556CF" w:rsidRPr="001D4BBD">
        <w:t xml:space="preserve">, </w:t>
      </w:r>
      <w:r w:rsidR="00523917" w:rsidRPr="001D4BBD">
        <w:t>clause</w:t>
      </w:r>
      <w:r w:rsidR="00523917">
        <w:t> </w:t>
      </w:r>
      <w:r w:rsidR="00523917" w:rsidRPr="001D4BBD">
        <w:t>5</w:t>
      </w:r>
      <w:r w:rsidR="001556CF" w:rsidRPr="001D4BBD">
        <w:t>.6.2.2.2 and 5.6.2.4.</w:t>
      </w:r>
    </w:p>
    <w:p w14:paraId="28566ACD" w14:textId="3C30707D" w:rsidR="00222BF5" w:rsidRPr="001D4BBD" w:rsidRDefault="001556CF" w:rsidP="00707428">
      <w:pPr>
        <w:keepNext/>
        <w:keepLines/>
        <w:overflowPunct w:val="0"/>
        <w:autoSpaceDE w:val="0"/>
        <w:autoSpaceDN w:val="0"/>
        <w:adjustRightInd w:val="0"/>
        <w:spacing w:after="120"/>
        <w:ind w:left="567" w:hanging="567"/>
        <w:textAlignment w:val="baseline"/>
      </w:pPr>
      <w:r w:rsidRPr="001D4BBD">
        <w:t>CR 2</w:t>
      </w:r>
      <w:r w:rsidRPr="001D4BBD">
        <w:tab/>
      </w:r>
      <w:r w:rsidR="00222BF5" w:rsidRPr="001D4BBD">
        <w:t>The ME c</w:t>
      </w:r>
      <w:r w:rsidR="0015795B" w:rsidRPr="001D4BBD">
        <w:t xml:space="preserve">orrectly </w:t>
      </w:r>
      <w:r w:rsidR="00D60916" w:rsidRPr="001D4BBD">
        <w:t>hand</w:t>
      </w:r>
      <w:r w:rsidR="00222BF5" w:rsidRPr="001D4BBD">
        <w:t>l</w:t>
      </w:r>
      <w:r w:rsidR="00D60916" w:rsidRPr="001D4BBD">
        <w:t>e</w:t>
      </w:r>
      <w:r w:rsidR="0015795B" w:rsidRPr="001D4BBD">
        <w:t>s</w:t>
      </w:r>
      <w:r w:rsidR="00D60916" w:rsidRPr="001D4BBD">
        <w:t xml:space="preserve"> </w:t>
      </w:r>
      <w:r w:rsidR="00404304" w:rsidRPr="001D4BBD">
        <w:t xml:space="preserve">the </w:t>
      </w:r>
      <w:r w:rsidR="00D60916" w:rsidRPr="001D4BBD">
        <w:t>an IMSI that contains a 2</w:t>
      </w:r>
      <w:r w:rsidR="0015795B" w:rsidRPr="001D4BBD">
        <w:t>-</w:t>
      </w:r>
      <w:r w:rsidR="00D60916" w:rsidRPr="001D4BBD">
        <w:t>digit MNC</w:t>
      </w:r>
      <w:r w:rsidR="00222BF5" w:rsidRPr="001D4BBD">
        <w:t>.</w:t>
      </w:r>
    </w:p>
    <w:p w14:paraId="0E8AB934" w14:textId="77777777" w:rsidR="00222BF5" w:rsidRPr="001D4BBD" w:rsidRDefault="001556CF" w:rsidP="00707428">
      <w:pPr>
        <w:pStyle w:val="B10"/>
        <w:spacing w:after="120"/>
      </w:pPr>
      <w:r w:rsidRPr="001D4BBD">
        <w:t>Reference:</w:t>
      </w:r>
    </w:p>
    <w:p w14:paraId="1D530503" w14:textId="43ACE25A" w:rsidR="00222BF5" w:rsidRPr="001D4BBD" w:rsidRDefault="007A3BBE" w:rsidP="00A934B6">
      <w:pPr>
        <w:pStyle w:val="B10"/>
      </w:pPr>
      <w:r w:rsidRPr="001D4BBD">
        <w:tab/>
        <w:t>-</w:t>
      </w:r>
      <w:r w:rsidRPr="001D4BBD">
        <w:tab/>
      </w:r>
      <w:r w:rsidR="00222BF5" w:rsidRPr="001D4BBD">
        <w:t>TS </w:t>
      </w:r>
      <w:r w:rsidR="000F3B44" w:rsidRPr="001D4BBD">
        <w:t>2</w:t>
      </w:r>
      <w:r w:rsidR="00222BF5" w:rsidRPr="001D4BBD">
        <w:t>3 </w:t>
      </w:r>
      <w:r w:rsidR="000F3B44" w:rsidRPr="001D4BBD">
        <w:t>0</w:t>
      </w:r>
      <w:r w:rsidR="00222BF5" w:rsidRPr="001D4BBD">
        <w:t>0</w:t>
      </w:r>
      <w:r w:rsidR="000F3B44" w:rsidRPr="001D4BBD">
        <w:t>3</w:t>
      </w:r>
      <w:r w:rsidR="00222BF5" w:rsidRPr="001D4BBD">
        <w:t> </w:t>
      </w:r>
      <w:bookmarkStart w:id="552" w:name="MCCQCTEMPBM_00000605"/>
      <w:r w:rsidR="000F3B44" w:rsidRPr="001D4BBD">
        <w:fldChar w:fldCharType="begin"/>
      </w:r>
      <w:r w:rsidR="000F3B44" w:rsidRPr="001D4BBD">
        <w:instrText xml:space="preserve"> REF _Ref74808732 \r \h </w:instrText>
      </w:r>
      <w:r w:rsidRPr="001D4BBD">
        <w:instrText xml:space="preserve"> \* MERGEFORMAT </w:instrText>
      </w:r>
      <w:r w:rsidR="000F3B44" w:rsidRPr="001D4BBD">
        <w:fldChar w:fldCharType="separate"/>
      </w:r>
      <w:r w:rsidR="000F3B44" w:rsidRPr="001D4BBD">
        <w:t>[34]</w:t>
      </w:r>
      <w:r w:rsidR="000F3B44" w:rsidRPr="001D4BBD">
        <w:fldChar w:fldCharType="end"/>
      </w:r>
      <w:bookmarkEnd w:id="552"/>
      <w:r w:rsidR="00222BF5" w:rsidRPr="001D4BBD">
        <w:t xml:space="preserve">, </w:t>
      </w:r>
      <w:r w:rsidR="00523917" w:rsidRPr="001D4BBD">
        <w:t>clause</w:t>
      </w:r>
      <w:r w:rsidR="00523917">
        <w:t> </w:t>
      </w:r>
      <w:r w:rsidR="00523917" w:rsidRPr="001D4BBD">
        <w:t>2</w:t>
      </w:r>
      <w:r w:rsidR="00222BF5" w:rsidRPr="001D4BBD">
        <w:t>.</w:t>
      </w:r>
      <w:r w:rsidR="000F3B44" w:rsidRPr="001D4BBD">
        <w:t>2</w:t>
      </w:r>
      <w:r w:rsidR="00222BF5" w:rsidRPr="001D4BBD">
        <w:t>;</w:t>
      </w:r>
    </w:p>
    <w:p w14:paraId="4A79A903" w14:textId="0C77785C" w:rsidR="000A7F10" w:rsidRPr="001D4BBD" w:rsidRDefault="001556CF" w:rsidP="000A7F10">
      <w:pPr>
        <w:pStyle w:val="Heading4"/>
      </w:pPr>
      <w:bookmarkStart w:id="553" w:name="_Toc170300661"/>
      <w:bookmarkStart w:id="554" w:name="_Toc103688381"/>
      <w:r w:rsidRPr="001D4BBD">
        <w:rPr>
          <w:lang w:eastAsia="en-GB"/>
        </w:rPr>
        <w:t>5.1.7.3</w:t>
      </w:r>
      <w:r w:rsidRPr="001D4BBD">
        <w:rPr>
          <w:lang w:eastAsia="en-GB"/>
        </w:rPr>
        <w:tab/>
      </w:r>
      <w:r w:rsidR="000A7F10" w:rsidRPr="001D4BBD">
        <w:t>Test purpose</w:t>
      </w:r>
      <w:bookmarkEnd w:id="553"/>
    </w:p>
    <w:p w14:paraId="3855AA96" w14:textId="77777777" w:rsidR="000A7F10" w:rsidRPr="001D4BBD" w:rsidRDefault="000A7F10" w:rsidP="000A7F10">
      <w:pPr>
        <w:overflowPunct w:val="0"/>
        <w:autoSpaceDE w:val="0"/>
        <w:autoSpaceDN w:val="0"/>
        <w:adjustRightInd w:val="0"/>
        <w:textAlignment w:val="baseline"/>
      </w:pPr>
      <w:r w:rsidRPr="001D4BBD">
        <w:t>The purpose of this test is to verify that:</w:t>
      </w:r>
    </w:p>
    <w:p w14:paraId="497E15CE" w14:textId="77777777" w:rsidR="000A7F10" w:rsidRPr="001D4BBD" w:rsidRDefault="000A7F10" w:rsidP="000A7F10">
      <w:pPr>
        <w:overflowPunct w:val="0"/>
        <w:autoSpaceDE w:val="0"/>
        <w:autoSpaceDN w:val="0"/>
        <w:adjustRightInd w:val="0"/>
        <w:ind w:left="567" w:hanging="425"/>
        <w:textAlignment w:val="baseline"/>
      </w:pPr>
      <w:r w:rsidRPr="001D4BBD">
        <w:t>1)</w:t>
      </w:r>
      <w:r w:rsidRPr="001D4BBD">
        <w:tab/>
        <w:t>the ME uses the IMSI stored in the USIM when attaching to the network;</w:t>
      </w:r>
    </w:p>
    <w:p w14:paraId="05176D76" w14:textId="77777777" w:rsidR="000A7F10" w:rsidRPr="001D4BBD" w:rsidRDefault="000A7F10" w:rsidP="000A7F10">
      <w:pPr>
        <w:overflowPunct w:val="0"/>
        <w:autoSpaceDE w:val="0"/>
        <w:autoSpaceDN w:val="0"/>
        <w:adjustRightInd w:val="0"/>
        <w:ind w:left="567" w:hanging="425"/>
        <w:textAlignment w:val="baseline"/>
      </w:pPr>
      <w:r w:rsidRPr="001D4BBD">
        <w:t>2)</w:t>
      </w:r>
      <w:r w:rsidRPr="001D4BBD">
        <w:tab/>
        <w:t>the ME is capable of handling an IMSI with a 2-digit MNC;</w:t>
      </w:r>
    </w:p>
    <w:p w14:paraId="6ECEF160" w14:textId="18BBBD79" w:rsidR="000A7F10" w:rsidRPr="001D4BBD" w:rsidRDefault="000A7F10" w:rsidP="000A7F10">
      <w:pPr>
        <w:overflowPunct w:val="0"/>
        <w:autoSpaceDE w:val="0"/>
        <w:autoSpaceDN w:val="0"/>
        <w:adjustRightInd w:val="0"/>
        <w:ind w:left="567" w:hanging="425"/>
        <w:textAlignment w:val="baseline"/>
      </w:pPr>
      <w:r w:rsidRPr="001D4BBD">
        <w:t>3)</w:t>
      </w:r>
      <w:r w:rsidRPr="001D4BBD">
        <w:tab/>
      </w:r>
      <w:r w:rsidRPr="001D4BBD">
        <w:rPr>
          <w:lang w:val="en-US" w:eastAsia="en-GB"/>
        </w:rPr>
        <w:t>the EF</w:t>
      </w:r>
      <w:r w:rsidRPr="001D4BBD">
        <w:rPr>
          <w:sz w:val="13"/>
          <w:szCs w:val="13"/>
          <w:lang w:val="en-US" w:eastAsia="en-GB"/>
        </w:rPr>
        <w:t xml:space="preserve">IMSI </w:t>
      </w:r>
      <w:r w:rsidR="000F3B44" w:rsidRPr="001D4BBD">
        <w:rPr>
          <w:lang w:val="en-US" w:eastAsia="en-GB"/>
        </w:rPr>
        <w:t xml:space="preserve">is correctly read </w:t>
      </w:r>
      <w:r w:rsidRPr="001D4BBD">
        <w:rPr>
          <w:lang w:val="en-US" w:eastAsia="en-GB"/>
        </w:rPr>
        <w:t>by the ME;</w:t>
      </w:r>
    </w:p>
    <w:p w14:paraId="140EE1D8" w14:textId="2ECBF7F6" w:rsidR="000A7F10" w:rsidRPr="001D4BBD" w:rsidRDefault="000A7F10" w:rsidP="000A7F10">
      <w:pPr>
        <w:overflowPunct w:val="0"/>
        <w:autoSpaceDE w:val="0"/>
        <w:autoSpaceDN w:val="0"/>
        <w:adjustRightInd w:val="0"/>
        <w:ind w:left="567" w:hanging="425"/>
        <w:textAlignment w:val="baseline"/>
      </w:pPr>
      <w:r w:rsidRPr="001D4BBD">
        <w:rPr>
          <w:lang w:val="en-US" w:eastAsia="en-GB"/>
        </w:rPr>
        <w:t>4)</w:t>
      </w:r>
      <w:r w:rsidRPr="001D4BBD">
        <w:rPr>
          <w:lang w:val="en-US" w:eastAsia="en-GB"/>
        </w:rPr>
        <w:tab/>
        <w:t>the ME does not respond to a P</w:t>
      </w:r>
      <w:r w:rsidR="00624F6E" w:rsidRPr="001D4BBD">
        <w:rPr>
          <w:lang w:val="en-US" w:eastAsia="en-GB"/>
        </w:rPr>
        <w:t>AGING</w:t>
      </w:r>
      <w:r w:rsidRPr="001D4BBD">
        <w:rPr>
          <w:lang w:val="en-US" w:eastAsia="en-GB"/>
        </w:rPr>
        <w:t xml:space="preserve"> message containing an IMSI not stored in the USIM.</w:t>
      </w:r>
    </w:p>
    <w:p w14:paraId="7E891112" w14:textId="4223DEEA" w:rsidR="001556CF" w:rsidRPr="001D4BBD" w:rsidRDefault="000A7F10" w:rsidP="009A08A9">
      <w:pPr>
        <w:pStyle w:val="Heading4"/>
        <w:rPr>
          <w:lang w:eastAsia="en-GB"/>
        </w:rPr>
      </w:pPr>
      <w:bookmarkStart w:id="555" w:name="_Toc170300662"/>
      <w:r w:rsidRPr="001D4BBD">
        <w:rPr>
          <w:lang w:eastAsia="en-GB"/>
        </w:rPr>
        <w:t>5.1.7.4</w:t>
      </w:r>
      <w:r w:rsidRPr="001D4BBD">
        <w:rPr>
          <w:lang w:eastAsia="en-GB"/>
        </w:rPr>
        <w:tab/>
      </w:r>
      <w:r w:rsidR="001556CF" w:rsidRPr="001D4BBD">
        <w:rPr>
          <w:lang w:eastAsia="en-GB"/>
        </w:rPr>
        <w:t>Method of test</w:t>
      </w:r>
      <w:bookmarkEnd w:id="554"/>
      <w:bookmarkEnd w:id="555"/>
    </w:p>
    <w:p w14:paraId="6B60D3FA" w14:textId="4251C89D" w:rsidR="001556CF" w:rsidRPr="001D4BBD" w:rsidRDefault="001556CF" w:rsidP="009A08A9">
      <w:pPr>
        <w:pStyle w:val="Heading5"/>
      </w:pPr>
      <w:bookmarkStart w:id="556" w:name="_Toc103688382"/>
      <w:bookmarkStart w:id="557" w:name="_Toc170300663"/>
      <w:r w:rsidRPr="001D4BBD">
        <w:t>5.1.7.</w:t>
      </w:r>
      <w:r w:rsidR="000A7F10" w:rsidRPr="001D4BBD">
        <w:t>4</w:t>
      </w:r>
      <w:r w:rsidRPr="001D4BBD">
        <w:t>.1</w:t>
      </w:r>
      <w:r w:rsidRPr="001D4BBD">
        <w:tab/>
        <w:t>Initial conditions</w:t>
      </w:r>
      <w:bookmarkEnd w:id="556"/>
      <w:bookmarkEnd w:id="557"/>
    </w:p>
    <w:p w14:paraId="7CB10225" w14:textId="2EE9BF50" w:rsidR="001556CF" w:rsidRPr="001D4BBD" w:rsidRDefault="001556CF" w:rsidP="001556CF">
      <w:pPr>
        <w:overflowPunct w:val="0"/>
        <w:autoSpaceDE w:val="0"/>
        <w:autoSpaceDN w:val="0"/>
        <w:adjustRightInd w:val="0"/>
        <w:textAlignment w:val="baseline"/>
        <w:rPr>
          <w:lang w:eastAsia="en-GB"/>
        </w:rPr>
      </w:pPr>
      <w:r w:rsidRPr="001D4BBD">
        <w:rPr>
          <w:lang w:eastAsia="en-GB"/>
        </w:rPr>
        <w:t xml:space="preserve">The values of the </w:t>
      </w:r>
      <w:r w:rsidR="001C355F" w:rsidRPr="001D4BBD">
        <w:rPr>
          <w:lang w:eastAsia="en-GB"/>
        </w:rPr>
        <w:t xml:space="preserve">E-UTRAN/EPC </w:t>
      </w:r>
      <w:r w:rsidRPr="001D4BBD">
        <w:rPr>
          <w:lang w:eastAsia="en-GB"/>
        </w:rPr>
        <w:t xml:space="preserve">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4</w:t>
      </w:r>
      <w:r w:rsidR="001C355F" w:rsidRPr="001D4BBD">
        <w:rPr>
          <w:lang w:eastAsia="en-GB"/>
        </w:rPr>
        <w:t xml:space="preserve"> </w:t>
      </w:r>
      <w:r w:rsidRPr="001D4BBD">
        <w:rPr>
          <w:lang w:eastAsia="en-GB"/>
        </w:rPr>
        <w:t xml:space="preserve">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3</w:t>
      </w:r>
      <w:r w:rsidR="00906612" w:rsidRPr="001D4BBD">
        <w:rPr>
          <w:rFonts w:eastAsia="TimesNewRoman"/>
        </w:rPr>
        <w:t xml:space="preserve">, and </w:t>
      </w:r>
      <w:r w:rsidR="00906612" w:rsidRPr="001D4BBD">
        <w:rPr>
          <w:lang w:eastAsia="en-GB"/>
        </w:rPr>
        <w:t>the following exception</w:t>
      </w:r>
      <w:r w:rsidR="00906612" w:rsidRPr="001D4BBD">
        <w:rPr>
          <w:rFonts w:eastAsia="TimesNewRoman"/>
        </w:rPr>
        <w:t>:</w:t>
      </w:r>
    </w:p>
    <w:p w14:paraId="0AFEE868" w14:textId="2CE7CB0C" w:rsidR="00906612" w:rsidRPr="001D4BBD" w:rsidRDefault="00906612" w:rsidP="00906612">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EF</w:t>
      </w:r>
      <w:r w:rsidRPr="001D4BBD">
        <w:rPr>
          <w:rFonts w:eastAsia="TimesNewRoman"/>
          <w:b/>
          <w:vertAlign w:val="subscript"/>
          <w:lang w:eastAsia="en-GB"/>
        </w:rPr>
        <w:t>AD</w:t>
      </w:r>
      <w:r w:rsidR="0097439D" w:rsidRPr="001D4BBD">
        <w:rPr>
          <w:rFonts w:eastAsia="TimesNewRoman"/>
          <w:b/>
          <w:lang w:eastAsia="en-GB"/>
        </w:rPr>
        <w:t xml:space="preserve"> </w:t>
      </w:r>
      <w:r w:rsidR="0097439D" w:rsidRPr="001D4BBD">
        <w:rPr>
          <w:rFonts w:eastAsia="TimesNewRoman"/>
          <w:lang w:eastAsia="en-GB"/>
        </w:rPr>
        <w:t>(Administrative Data)</w:t>
      </w:r>
    </w:p>
    <w:p w14:paraId="70269A52" w14:textId="77777777" w:rsidR="00906612" w:rsidRPr="001D4BBD" w:rsidRDefault="00906612" w:rsidP="005F69A2">
      <w:pPr>
        <w:keepNext/>
        <w:overflowPunct w:val="0"/>
        <w:autoSpaceDE w:val="0"/>
        <w:autoSpaceDN w:val="0"/>
        <w:adjustRightInd w:val="0"/>
        <w:spacing w:after="120"/>
        <w:textAlignment w:val="baseline"/>
        <w:rPr>
          <w:rFonts w:eastAsia="Calibri"/>
          <w:lang w:eastAsia="en-GB"/>
        </w:rPr>
      </w:pPr>
      <w:r w:rsidRPr="001D4BBD">
        <w:rPr>
          <w:rFonts w:eastAsia="Calibri"/>
          <w:lang w:eastAsia="en-GB"/>
        </w:rPr>
        <w:tab/>
        <w:t>Logically:</w:t>
      </w:r>
    </w:p>
    <w:p w14:paraId="13FB3301" w14:textId="11BEA485" w:rsidR="00906612" w:rsidRPr="001D4BBD" w:rsidRDefault="00906612" w:rsidP="00906612">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001D6D09" w:rsidRPr="001D4BBD">
        <w:rPr>
          <w:rFonts w:eastAsia="Calibri"/>
          <w:lang w:eastAsia="en-GB"/>
        </w:rPr>
        <w:t>UE operation mode:</w:t>
      </w:r>
      <w:r w:rsidR="001D6D09" w:rsidRPr="001D4BBD">
        <w:rPr>
          <w:rFonts w:eastAsia="Calibri"/>
          <w:lang w:eastAsia="en-GB"/>
        </w:rPr>
        <w:tab/>
      </w:r>
      <w:r w:rsidR="00BE7BD8" w:rsidRPr="001D4BBD">
        <w:rPr>
          <w:rFonts w:eastAsia="Calibri"/>
          <w:lang w:eastAsia="en-GB"/>
        </w:rPr>
        <w:tab/>
      </w:r>
      <w:r w:rsidR="00922C8E" w:rsidRPr="001D4BBD">
        <w:rPr>
          <w:rFonts w:eastAsia="Calibri"/>
          <w:lang w:eastAsia="en-GB"/>
        </w:rPr>
        <w:tab/>
      </w:r>
      <w:r w:rsidR="001D6D09" w:rsidRPr="001D4BBD">
        <w:rPr>
          <w:rFonts w:eastAsia="Calibri"/>
          <w:lang w:eastAsia="en-GB"/>
        </w:rPr>
        <w:t>n</w:t>
      </w:r>
      <w:r w:rsidRPr="001D4BBD">
        <w:rPr>
          <w:rFonts w:eastAsia="Calibri"/>
          <w:lang w:eastAsia="en-GB"/>
        </w:rPr>
        <w:t>ormal</w:t>
      </w:r>
      <w:r w:rsidR="001D6D09" w:rsidRPr="001D4BBD">
        <w:rPr>
          <w:rFonts w:eastAsia="Calibri"/>
          <w:lang w:eastAsia="en-GB"/>
        </w:rPr>
        <w:t xml:space="preserve"> operation</w:t>
      </w:r>
    </w:p>
    <w:p w14:paraId="26E0608B" w14:textId="657D1971" w:rsidR="00906612" w:rsidRPr="001D4BBD" w:rsidRDefault="00906612" w:rsidP="00906612">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00BE7BD8" w:rsidRPr="001D4BBD">
        <w:rPr>
          <w:rFonts w:eastAsia="Calibri"/>
          <w:lang w:eastAsia="en-GB"/>
        </w:rPr>
        <w:t>Additional information:</w:t>
      </w:r>
      <w:r w:rsidR="00BE7BD8" w:rsidRPr="001D4BBD">
        <w:rPr>
          <w:rFonts w:eastAsia="Calibri"/>
          <w:lang w:eastAsia="en-GB"/>
        </w:rPr>
        <w:tab/>
      </w:r>
      <w:r w:rsidR="00922C8E" w:rsidRPr="001D4BBD">
        <w:rPr>
          <w:rFonts w:eastAsia="Calibri"/>
          <w:lang w:eastAsia="en-GB"/>
        </w:rPr>
        <w:tab/>
      </w:r>
      <w:r w:rsidR="00BE7BD8" w:rsidRPr="001D4BBD">
        <w:rPr>
          <w:rFonts w:eastAsia="Calibri"/>
          <w:lang w:eastAsia="en-GB"/>
        </w:rPr>
        <w:t>ciphering indicator feature disabled</w:t>
      </w:r>
    </w:p>
    <w:p w14:paraId="3DCEA91F" w14:textId="68A59135" w:rsidR="00906612" w:rsidRPr="001D4BBD" w:rsidRDefault="00906612" w:rsidP="00906612">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MNC:</w:t>
      </w:r>
      <w:r w:rsidRPr="001D4BBD">
        <w:rPr>
          <w:rFonts w:eastAsia="TimesNewRoman"/>
          <w:lang w:eastAsia="en-GB"/>
        </w:rPr>
        <w:tab/>
      </w:r>
      <w:r w:rsidRPr="001D4BBD">
        <w:rPr>
          <w:rFonts w:eastAsia="TimesNewRoman"/>
          <w:lang w:eastAsia="en-GB"/>
        </w:rPr>
        <w:tab/>
      </w:r>
      <w:r w:rsidRPr="001D4BBD">
        <w:rPr>
          <w:rFonts w:eastAsia="TimesNewRoman"/>
          <w:lang w:eastAsia="en-GB"/>
        </w:rPr>
        <w:tab/>
      </w:r>
      <w:r w:rsidR="00BE7BD8" w:rsidRPr="001D4BBD">
        <w:rPr>
          <w:rFonts w:eastAsia="TimesNewRoman"/>
          <w:lang w:eastAsia="en-GB"/>
        </w:rPr>
        <w:tab/>
      </w:r>
      <w:r w:rsidR="00BE7BD8" w:rsidRPr="001D4BBD">
        <w:rPr>
          <w:rFonts w:eastAsia="TimesNewRoman"/>
          <w:lang w:eastAsia="en-GB"/>
        </w:rPr>
        <w:tab/>
      </w:r>
      <w:r w:rsidR="00BE7BD8" w:rsidRPr="001D4BBD">
        <w:rPr>
          <w:rFonts w:eastAsia="TimesNewRoman"/>
          <w:lang w:eastAsia="en-GB"/>
        </w:rPr>
        <w:tab/>
      </w:r>
      <w:r w:rsidR="00922C8E" w:rsidRPr="001D4BBD">
        <w:rPr>
          <w:rFonts w:eastAsia="TimesNewRoman"/>
          <w:lang w:eastAsia="en-GB"/>
        </w:rPr>
        <w:tab/>
      </w:r>
      <w:r w:rsidRPr="001D4BBD">
        <w:rPr>
          <w:rFonts w:eastAsia="TimesNewRoman"/>
          <w:lang w:eastAsia="en-GB"/>
        </w:rPr>
        <w:t>2 digits</w:t>
      </w:r>
    </w:p>
    <w:p w14:paraId="3C3AD6FD" w14:textId="77777777" w:rsidR="00906612" w:rsidRPr="001D4BBD" w:rsidRDefault="00906612" w:rsidP="00906612">
      <w:pPr>
        <w:keepNext/>
        <w:overflowPunct w:val="0"/>
        <w:autoSpaceDE w:val="0"/>
        <w:autoSpaceDN w:val="0"/>
        <w:adjustRightInd w:val="0"/>
        <w:spacing w:after="120" w:line="276" w:lineRule="auto"/>
        <w:textAlignment w:val="baseline"/>
        <w:rPr>
          <w:rFonts w:eastAsia="TimesNewRoman"/>
          <w:lang w:eastAsia="en-GB"/>
        </w:rPr>
      </w:pPr>
      <w:bookmarkStart w:id="558" w:name="MCCQCTEMPBM_00000120"/>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tblGrid>
      <w:tr w:rsidR="00906612" w:rsidRPr="001D4BBD" w14:paraId="19B1ED55"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558"/>
          <w:p w14:paraId="385681C0" w14:textId="77777777" w:rsidR="00906612" w:rsidRPr="001D4BBD" w:rsidRDefault="00906612" w:rsidP="00364A22">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9BC746B" w14:textId="77777777" w:rsidR="00906612" w:rsidRPr="001D4BBD" w:rsidRDefault="00906612" w:rsidP="00364A22">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DCB2C9F" w14:textId="77777777" w:rsidR="00906612" w:rsidRPr="001D4BBD" w:rsidRDefault="00906612" w:rsidP="00364A22">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67BC459" w14:textId="77777777" w:rsidR="00906612" w:rsidRPr="001D4BBD" w:rsidRDefault="00906612" w:rsidP="00364A22">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5287C74" w14:textId="77777777" w:rsidR="00906612" w:rsidRPr="001D4BBD" w:rsidRDefault="00906612" w:rsidP="00364A22">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r>
      <w:tr w:rsidR="00906612" w:rsidRPr="001D4BBD" w14:paraId="7355C3B9" w14:textId="77777777" w:rsidTr="00906612">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59EA8E4C" w14:textId="77777777" w:rsidR="00906612" w:rsidRPr="001D4BBD" w:rsidRDefault="00906612" w:rsidP="00364A22">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none" w:sz="0" w:space="0" w:color="auto"/>
              <w:left w:val="none" w:sz="0" w:space="0" w:color="auto"/>
              <w:bottom w:val="none" w:sz="0" w:space="0" w:color="auto"/>
              <w:right w:val="none" w:sz="0" w:space="0" w:color="auto"/>
            </w:tcBorders>
          </w:tcPr>
          <w:p w14:paraId="1661F133" w14:textId="6C95AE43" w:rsidR="00906612" w:rsidRPr="001D4BBD" w:rsidRDefault="00906612" w:rsidP="00364A22">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466EE11B" w14:textId="15C06ABD" w:rsidR="00906612" w:rsidRPr="001D4BBD" w:rsidRDefault="00906612" w:rsidP="00364A22">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26BEAFC3" w14:textId="77777777" w:rsidR="00906612" w:rsidRPr="001D4BBD" w:rsidRDefault="00906612" w:rsidP="00364A22">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7C699557" w14:textId="741FE251" w:rsidR="00906612" w:rsidRPr="001D4BBD" w:rsidRDefault="00906612" w:rsidP="00364A22">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2</w:t>
            </w:r>
          </w:p>
        </w:tc>
      </w:tr>
    </w:tbl>
    <w:p w14:paraId="0479570A" w14:textId="77777777" w:rsidR="00906612" w:rsidRPr="001D4BBD" w:rsidRDefault="00906612" w:rsidP="001556CF">
      <w:pPr>
        <w:overflowPunct w:val="0"/>
        <w:autoSpaceDE w:val="0"/>
        <w:autoSpaceDN w:val="0"/>
        <w:adjustRightInd w:val="0"/>
        <w:textAlignment w:val="baseline"/>
        <w:rPr>
          <w:rFonts w:eastAsia="TimesNewRoman"/>
          <w:lang w:eastAsia="en-GB"/>
        </w:rPr>
      </w:pPr>
    </w:p>
    <w:p w14:paraId="4F6E400D" w14:textId="1C4D396E" w:rsidR="001556CF" w:rsidRPr="001D4BBD" w:rsidRDefault="001556CF" w:rsidP="001556CF">
      <w:pPr>
        <w:overflowPunct w:val="0"/>
        <w:autoSpaceDE w:val="0"/>
        <w:autoSpaceDN w:val="0"/>
        <w:adjustRightInd w:val="0"/>
        <w:spacing w:after="120"/>
        <w:textAlignment w:val="baseline"/>
      </w:pPr>
      <w:r w:rsidRPr="001D4BBD">
        <w:t xml:space="preserve">For Test Procedure A the </w:t>
      </w:r>
      <w:r w:rsidR="00E66865" w:rsidRPr="001D4BBD">
        <w:t>TT</w:t>
      </w:r>
      <w:r w:rsidR="00D47D2E" w:rsidRPr="001D4BBD">
        <w:t> </w:t>
      </w:r>
      <w:r w:rsidR="00E66865" w:rsidRPr="001D4BBD">
        <w:t>(</w:t>
      </w:r>
      <w:r w:rsidRPr="001D4BBD">
        <w:t>E-USS</w:t>
      </w:r>
      <w:r w:rsidR="00E66865" w:rsidRPr="001D4BBD">
        <w:t>)</w:t>
      </w:r>
      <w:r w:rsidRPr="001D4BBD">
        <w:t xml:space="preserve"> transmits on the BCCH, with the following network parameters:</w:t>
      </w:r>
    </w:p>
    <w:p w14:paraId="539C006C" w14:textId="77777777" w:rsidR="001556CF" w:rsidRPr="001D4BBD" w:rsidRDefault="001556CF" w:rsidP="00EF29EB">
      <w:pPr>
        <w:rPr>
          <w:rFonts w:eastAsia="Calibri"/>
          <w:lang w:eastAsia="en-GB"/>
        </w:rPr>
      </w:pPr>
      <w:r w:rsidRPr="001D4BBD">
        <w:rPr>
          <w:rFonts w:eastAsia="Calibri"/>
          <w:lang w:eastAsia="en-GB"/>
        </w:rPr>
        <w:tab/>
        <w:t>-</w:t>
      </w:r>
      <w:r w:rsidRPr="001D4BBD">
        <w:rPr>
          <w:rFonts w:eastAsia="Calibri"/>
          <w:lang w:eastAsia="en-GB"/>
        </w:rPr>
        <w:tab/>
        <w:t>TAI (MCC/MNC/TAC):</w:t>
      </w:r>
      <w:r w:rsidRPr="001D4BBD">
        <w:rPr>
          <w:rFonts w:eastAsia="Calibri"/>
          <w:lang w:eastAsia="en-GB"/>
        </w:rPr>
        <w:tab/>
      </w:r>
      <w:r w:rsidRPr="001D4BBD">
        <w:rPr>
          <w:rFonts w:eastAsia="Calibri"/>
          <w:lang w:eastAsia="en-GB"/>
        </w:rPr>
        <w:tab/>
        <w:t>246/81/0001</w:t>
      </w:r>
    </w:p>
    <w:p w14:paraId="22C916F0" w14:textId="77777777" w:rsidR="001556CF" w:rsidRPr="001D4BBD" w:rsidRDefault="001556CF" w:rsidP="00EF29EB">
      <w:pPr>
        <w:rPr>
          <w:rFonts w:eastAsia="Calibri"/>
          <w:lang w:eastAsia="en-GB"/>
        </w:rPr>
      </w:pPr>
      <w:r w:rsidRPr="001D4BBD">
        <w:rPr>
          <w:rFonts w:eastAsia="Calibri"/>
          <w:lang w:eastAsia="en-GB"/>
        </w:rPr>
        <w:tab/>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1781B7A7" w14:textId="7A3AA842" w:rsidR="001556CF" w:rsidRPr="001D4BBD" w:rsidRDefault="001556CF" w:rsidP="001556CF">
      <w:pPr>
        <w:overflowPunct w:val="0"/>
        <w:autoSpaceDE w:val="0"/>
        <w:autoSpaceDN w:val="0"/>
        <w:adjustRightInd w:val="0"/>
        <w:spacing w:after="120"/>
        <w:textAlignment w:val="baseline"/>
      </w:pPr>
      <w:r w:rsidRPr="001D4BBD">
        <w:t xml:space="preserve">For Test Procedure B the </w:t>
      </w:r>
      <w:r w:rsidR="00E66865" w:rsidRPr="001D4BBD">
        <w:t>TT (</w:t>
      </w:r>
      <w:r w:rsidRPr="001D4BBD">
        <w:t>NB-SS</w:t>
      </w:r>
      <w:r w:rsidR="00E66865" w:rsidRPr="001D4BBD">
        <w:t>)</w:t>
      </w:r>
      <w:r w:rsidRPr="001D4BBD">
        <w:t xml:space="preserve"> transmits on the BCCH, with the following network parameters:</w:t>
      </w:r>
    </w:p>
    <w:p w14:paraId="666F3990" w14:textId="77777777" w:rsidR="001556CF" w:rsidRPr="001D4BBD" w:rsidRDefault="001556CF" w:rsidP="00EF29EB">
      <w:pPr>
        <w:rPr>
          <w:rFonts w:eastAsia="Calibri"/>
          <w:lang w:eastAsia="en-GB"/>
        </w:rPr>
      </w:pPr>
      <w:r w:rsidRPr="001D4BBD">
        <w:rPr>
          <w:rFonts w:eastAsia="Calibri"/>
          <w:lang w:eastAsia="en-GB"/>
        </w:rPr>
        <w:tab/>
        <w:t>-</w:t>
      </w:r>
      <w:r w:rsidRPr="001D4BBD">
        <w:rPr>
          <w:rFonts w:eastAsia="Calibri"/>
          <w:lang w:eastAsia="en-GB"/>
        </w:rPr>
        <w:tab/>
        <w:t>TAI (MCC/MNC/TAC):</w:t>
      </w:r>
      <w:r w:rsidRPr="001D4BBD">
        <w:rPr>
          <w:rFonts w:eastAsia="Calibri"/>
          <w:lang w:eastAsia="en-GB"/>
        </w:rPr>
        <w:tab/>
      </w:r>
      <w:r w:rsidRPr="001D4BBD">
        <w:rPr>
          <w:rFonts w:eastAsia="Calibri"/>
          <w:lang w:eastAsia="en-GB"/>
        </w:rPr>
        <w:tab/>
        <w:t>246/81/0001</w:t>
      </w:r>
    </w:p>
    <w:p w14:paraId="5400367B" w14:textId="77777777" w:rsidR="001556CF" w:rsidRPr="001D4BBD" w:rsidRDefault="001556CF" w:rsidP="00EF29EB">
      <w:pPr>
        <w:rPr>
          <w:rFonts w:eastAsia="Calibri"/>
          <w:lang w:eastAsia="en-GB"/>
        </w:rPr>
      </w:pPr>
      <w:r w:rsidRPr="001D4BBD">
        <w:rPr>
          <w:rFonts w:eastAsia="Calibri"/>
          <w:lang w:eastAsia="en-GB"/>
        </w:rPr>
        <w:tab/>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2736FF7A" w14:textId="514EF97E" w:rsidR="001556CF" w:rsidRPr="001D4BBD" w:rsidRDefault="00D01ED6" w:rsidP="001556CF">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1556CF" w:rsidRPr="001D4BBD">
        <w:t>.</w:t>
      </w:r>
    </w:p>
    <w:p w14:paraId="03F3A94A" w14:textId="4172DFAD" w:rsidR="001556CF" w:rsidRPr="001D4BBD" w:rsidRDefault="001556CF" w:rsidP="009A08A9">
      <w:pPr>
        <w:pStyle w:val="Heading5"/>
        <w:rPr>
          <w:lang w:eastAsia="en-GB"/>
        </w:rPr>
      </w:pPr>
      <w:bookmarkStart w:id="559" w:name="_Toc103688383"/>
      <w:bookmarkStart w:id="560" w:name="_Toc170300664"/>
      <w:r w:rsidRPr="001D4BBD">
        <w:rPr>
          <w:lang w:eastAsia="en-GB"/>
        </w:rPr>
        <w:t>5.1.7.</w:t>
      </w:r>
      <w:r w:rsidR="00D60916" w:rsidRPr="001D4BBD">
        <w:rPr>
          <w:lang w:eastAsia="en-GB"/>
        </w:rPr>
        <w:t>4</w:t>
      </w:r>
      <w:r w:rsidRPr="001D4BBD">
        <w:rPr>
          <w:lang w:eastAsia="en-GB"/>
        </w:rPr>
        <w:t>.2</w:t>
      </w:r>
      <w:r w:rsidRPr="001D4BBD">
        <w:rPr>
          <w:lang w:eastAsia="en-GB"/>
        </w:rPr>
        <w:tab/>
        <w:t>Procedure</w:t>
      </w:r>
      <w:bookmarkEnd w:id="559"/>
      <w:bookmarkEnd w:id="560"/>
    </w:p>
    <w:p w14:paraId="21DDCB0F" w14:textId="4097745C" w:rsidR="00D60916" w:rsidRPr="001D4BBD" w:rsidRDefault="00D60916" w:rsidP="00D60916">
      <w:pPr>
        <w:pStyle w:val="Heading6"/>
        <w:rPr>
          <w:rFonts w:eastAsiaTheme="majorEastAsia"/>
        </w:rPr>
      </w:pPr>
      <w:bookmarkStart w:id="561" w:name="_Toc170300665"/>
      <w:bookmarkStart w:id="562" w:name="MCCQCTEMPBM_00000121"/>
      <w:r w:rsidRPr="001D4BBD">
        <w:rPr>
          <w:rFonts w:eastAsiaTheme="majorEastAsia"/>
        </w:rPr>
        <w:t>5.1.7.4.2.1</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A</w:t>
      </w:r>
      <w:bookmarkEnd w:id="56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D60916" w:rsidRPr="001D4BBD" w14:paraId="62448BEF" w14:textId="77777777" w:rsidTr="00A65B21">
        <w:trPr>
          <w:trHeight w:val="20"/>
        </w:trPr>
        <w:tc>
          <w:tcPr>
            <w:tcW w:w="282" w:type="pct"/>
            <w:shd w:val="clear" w:color="auto" w:fill="D9D9D9" w:themeFill="background1" w:themeFillShade="D9"/>
            <w:hideMark/>
          </w:tcPr>
          <w:bookmarkEnd w:id="562"/>
          <w:p w14:paraId="54C3D298" w14:textId="77777777" w:rsidR="00D60916" w:rsidRPr="001D4BBD" w:rsidRDefault="00D60916" w:rsidP="00A65B21">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7772EA61" w14:textId="77777777" w:rsidR="00D60916" w:rsidRPr="001D4BBD" w:rsidRDefault="00D60916" w:rsidP="00A65B21">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0E96914A" w14:textId="77777777" w:rsidR="00D60916" w:rsidRPr="001D4BBD" w:rsidRDefault="00D60916" w:rsidP="00A65B21">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415075B6" w14:textId="5BB13941" w:rsidR="00D60916" w:rsidRPr="001D4BBD" w:rsidRDefault="006A3AFB" w:rsidP="00A65B21">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46C098F0" w14:textId="77777777" w:rsidR="00D60916" w:rsidRPr="001D4BBD" w:rsidRDefault="00D60916" w:rsidP="00A65B21">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5B81683" w14:textId="77777777" w:rsidR="00D60916" w:rsidRPr="001D4BBD" w:rsidRDefault="00D60916" w:rsidP="00A65B21">
            <w:pPr>
              <w:pStyle w:val="TAH"/>
              <w:rPr>
                <w:rFonts w:eastAsia="Calibri"/>
                <w:lang w:val="en-US" w:eastAsia="de-DE"/>
              </w:rPr>
            </w:pPr>
            <w:r w:rsidRPr="001D4BBD">
              <w:rPr>
                <w:rFonts w:eastAsia="Calibri"/>
                <w:lang w:val="en-US" w:eastAsia="de-DE"/>
              </w:rPr>
              <w:t>SA</w:t>
            </w:r>
          </w:p>
        </w:tc>
      </w:tr>
      <w:tr w:rsidR="00D60916" w:rsidRPr="001D4BBD" w14:paraId="4C26F8F9" w14:textId="77777777" w:rsidTr="005F1D20">
        <w:trPr>
          <w:trHeight w:val="20"/>
        </w:trPr>
        <w:tc>
          <w:tcPr>
            <w:tcW w:w="282" w:type="pct"/>
            <w:tcBorders>
              <w:bottom w:val="single" w:sz="4" w:space="0" w:color="auto"/>
            </w:tcBorders>
          </w:tcPr>
          <w:p w14:paraId="7AB942B0" w14:textId="77777777" w:rsidR="00D60916" w:rsidRPr="001D4BBD" w:rsidRDefault="00D60916" w:rsidP="00A65B21">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3040453C" w14:textId="77777777" w:rsidR="00D60916" w:rsidRPr="001D4BBD" w:rsidRDefault="00D60916" w:rsidP="00A65B21">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2CACECD5" w14:textId="1A8D0DC4" w:rsidR="00D60916" w:rsidRPr="001D4BBD" w:rsidRDefault="00D60916" w:rsidP="00586CE0">
            <w:pPr>
              <w:pStyle w:val="TAL"/>
              <w:rPr>
                <w:rFonts w:eastAsia="SimSun"/>
              </w:rPr>
            </w:pPr>
            <w:r w:rsidRPr="001D4BBD">
              <w:rPr>
                <w:rFonts w:eastAsia="SimSun"/>
              </w:rPr>
              <w:t xml:space="preserve">Send </w:t>
            </w:r>
            <w:r w:rsidR="007C660C" w:rsidRPr="001D4BBD">
              <w:rPr>
                <w:rFonts w:eastAsia="SimSun"/>
              </w:rPr>
              <w:t>ATTACH REQUEST</w:t>
            </w:r>
          </w:p>
        </w:tc>
        <w:tc>
          <w:tcPr>
            <w:tcW w:w="1745" w:type="pct"/>
            <w:tcBorders>
              <w:bottom w:val="single" w:sz="4" w:space="0" w:color="auto"/>
            </w:tcBorders>
          </w:tcPr>
          <w:p w14:paraId="01067FA6" w14:textId="77777777" w:rsidR="00D60916" w:rsidRPr="001D4BBD" w:rsidRDefault="00D60916" w:rsidP="00586CE0">
            <w:pPr>
              <w:pStyle w:val="TAL"/>
              <w:rPr>
                <w:rFonts w:eastAsia="SimSun"/>
              </w:rPr>
            </w:pPr>
          </w:p>
        </w:tc>
        <w:tc>
          <w:tcPr>
            <w:tcW w:w="331" w:type="pct"/>
            <w:tcBorders>
              <w:bottom w:val="single" w:sz="4" w:space="0" w:color="auto"/>
            </w:tcBorders>
          </w:tcPr>
          <w:p w14:paraId="715BB5BB" w14:textId="77777777" w:rsidR="00D60916" w:rsidRPr="001D4BBD" w:rsidRDefault="00D60916" w:rsidP="00A65B21">
            <w:pPr>
              <w:pStyle w:val="TAC"/>
              <w:rPr>
                <w:rFonts w:eastAsia="SimSun"/>
                <w:lang w:eastAsia="de-DE"/>
              </w:rPr>
            </w:pPr>
          </w:p>
        </w:tc>
        <w:tc>
          <w:tcPr>
            <w:tcW w:w="331" w:type="pct"/>
            <w:tcBorders>
              <w:bottom w:val="single" w:sz="4" w:space="0" w:color="auto"/>
            </w:tcBorders>
          </w:tcPr>
          <w:p w14:paraId="6657AA23" w14:textId="77777777" w:rsidR="00D60916" w:rsidRPr="001D4BBD" w:rsidRDefault="00D60916" w:rsidP="00A65B21">
            <w:pPr>
              <w:pStyle w:val="TAC"/>
              <w:rPr>
                <w:rFonts w:eastAsia="SimSun"/>
                <w:lang w:eastAsia="de-DE"/>
              </w:rPr>
            </w:pPr>
          </w:p>
        </w:tc>
      </w:tr>
      <w:tr w:rsidR="00D60916" w:rsidRPr="001D4BBD" w14:paraId="266E2BD6" w14:textId="77777777" w:rsidTr="005F1D20">
        <w:trPr>
          <w:trHeight w:val="20"/>
        </w:trPr>
        <w:tc>
          <w:tcPr>
            <w:tcW w:w="282" w:type="pct"/>
            <w:tcBorders>
              <w:bottom w:val="single" w:sz="4" w:space="0" w:color="auto"/>
            </w:tcBorders>
          </w:tcPr>
          <w:p w14:paraId="0E2A56C1" w14:textId="77777777" w:rsidR="00D60916" w:rsidRPr="001D4BBD" w:rsidRDefault="00D60916" w:rsidP="00A65B21">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094EEBFB" w14:textId="77777777" w:rsidR="00D60916" w:rsidRPr="001D4BBD" w:rsidRDefault="00D60916" w:rsidP="00A65B21">
            <w:pPr>
              <w:pStyle w:val="TAC"/>
              <w:rPr>
                <w:rFonts w:eastAsia="SimSun"/>
                <w:lang w:eastAsia="ja-JP"/>
              </w:rPr>
            </w:pPr>
            <w:r w:rsidRPr="001D4BBD">
              <w:rPr>
                <w:rFonts w:eastAsia="SimSun"/>
                <w:lang w:eastAsia="ja-JP"/>
              </w:rPr>
              <w:t>TT &gt; UE</w:t>
            </w:r>
          </w:p>
        </w:tc>
        <w:tc>
          <w:tcPr>
            <w:tcW w:w="1745" w:type="pct"/>
            <w:tcBorders>
              <w:bottom w:val="single" w:sz="4" w:space="0" w:color="auto"/>
            </w:tcBorders>
          </w:tcPr>
          <w:p w14:paraId="33BFA2B3" w14:textId="53DFEF9F" w:rsidR="00D60916" w:rsidRPr="001D4BBD" w:rsidRDefault="00D60916" w:rsidP="00586CE0">
            <w:pPr>
              <w:pStyle w:val="TAL"/>
              <w:rPr>
                <w:rFonts w:eastAsia="SimSun"/>
              </w:rPr>
            </w:pPr>
            <w:r w:rsidRPr="001D4BBD">
              <w:rPr>
                <w:rFonts w:eastAsia="SimSun"/>
              </w:rPr>
              <w:t>Send P</w:t>
            </w:r>
            <w:r w:rsidR="00E66865" w:rsidRPr="001D4BBD">
              <w:rPr>
                <w:rFonts w:eastAsia="SimSun"/>
              </w:rPr>
              <w:t>AGING</w:t>
            </w:r>
            <w:r w:rsidRPr="001D4BBD">
              <w:rPr>
                <w:rFonts w:eastAsia="SimSun"/>
              </w:rPr>
              <w:t xml:space="preserve"> with IMSI 24608122222</w:t>
            </w:r>
          </w:p>
        </w:tc>
        <w:tc>
          <w:tcPr>
            <w:tcW w:w="1745" w:type="pct"/>
            <w:tcBorders>
              <w:bottom w:val="single" w:sz="4" w:space="0" w:color="auto"/>
            </w:tcBorders>
          </w:tcPr>
          <w:p w14:paraId="59D16E70" w14:textId="6E27548E" w:rsidR="00D60916" w:rsidRPr="001D4BBD" w:rsidRDefault="00D60916" w:rsidP="00586CE0">
            <w:pPr>
              <w:pStyle w:val="TAL"/>
              <w:rPr>
                <w:rFonts w:eastAsia="SimSun"/>
              </w:rPr>
            </w:pPr>
            <w:r w:rsidRPr="001D4BBD">
              <w:rPr>
                <w:rFonts w:eastAsia="SimSun"/>
              </w:rPr>
              <w:t xml:space="preserve">The UE does not send an </w:t>
            </w:r>
            <w:r w:rsidRPr="001D4BBD">
              <w:t>RCC</w:t>
            </w:r>
            <w:r w:rsidR="00E66865" w:rsidRPr="001D4BBD">
              <w:t xml:space="preserve"> CONNECTION </w:t>
            </w:r>
            <w:r w:rsidRPr="001D4BBD">
              <w:t>R</w:t>
            </w:r>
            <w:r w:rsidR="00E66865" w:rsidRPr="001D4BBD">
              <w:t>EQUEST</w:t>
            </w:r>
          </w:p>
        </w:tc>
        <w:tc>
          <w:tcPr>
            <w:tcW w:w="331" w:type="pct"/>
            <w:tcBorders>
              <w:bottom w:val="single" w:sz="4" w:space="0" w:color="auto"/>
            </w:tcBorders>
          </w:tcPr>
          <w:p w14:paraId="5286AE7B" w14:textId="77777777" w:rsidR="00D60916" w:rsidRPr="001D4BBD" w:rsidRDefault="00D60916" w:rsidP="00A65B21">
            <w:pPr>
              <w:pStyle w:val="TAC"/>
              <w:rPr>
                <w:rFonts w:eastAsia="SimSun"/>
                <w:lang w:eastAsia="de-DE"/>
              </w:rPr>
            </w:pPr>
          </w:p>
        </w:tc>
        <w:tc>
          <w:tcPr>
            <w:tcW w:w="331" w:type="pct"/>
            <w:tcBorders>
              <w:bottom w:val="single" w:sz="4" w:space="0" w:color="auto"/>
            </w:tcBorders>
          </w:tcPr>
          <w:p w14:paraId="13E07ED3" w14:textId="77777777" w:rsidR="00D60916" w:rsidRPr="001D4BBD" w:rsidRDefault="00D60916" w:rsidP="00A65B21">
            <w:pPr>
              <w:pStyle w:val="TAC"/>
              <w:rPr>
                <w:rFonts w:eastAsia="SimSun"/>
                <w:lang w:eastAsia="de-DE"/>
              </w:rPr>
            </w:pPr>
          </w:p>
        </w:tc>
      </w:tr>
      <w:tr w:rsidR="00D60916" w:rsidRPr="001D4BBD" w14:paraId="4D91D1D2" w14:textId="77777777" w:rsidTr="005F1D20">
        <w:trPr>
          <w:cantSplit/>
          <w:trHeight w:val="20"/>
        </w:trPr>
        <w:tc>
          <w:tcPr>
            <w:tcW w:w="282" w:type="pct"/>
            <w:tcBorders>
              <w:top w:val="single" w:sz="4" w:space="0" w:color="auto"/>
            </w:tcBorders>
            <w:hideMark/>
          </w:tcPr>
          <w:p w14:paraId="6B9479A5" w14:textId="674EBF5B" w:rsidR="00D60916" w:rsidRPr="001D4BBD" w:rsidRDefault="00E66865" w:rsidP="00A65B21">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3A0BA507" w14:textId="77777777" w:rsidR="00D60916" w:rsidRPr="001D4BBD" w:rsidRDefault="00D60916" w:rsidP="00A65B21">
            <w:pPr>
              <w:pStyle w:val="TAC"/>
              <w:rPr>
                <w:rFonts w:eastAsia="SimSun"/>
                <w:lang w:eastAsia="ja-JP"/>
              </w:rPr>
            </w:pPr>
            <w:r w:rsidRPr="001D4BBD">
              <w:rPr>
                <w:rFonts w:eastAsia="SimSun"/>
                <w:lang w:eastAsia="ja-JP"/>
              </w:rPr>
              <w:t>UE</w:t>
            </w:r>
          </w:p>
        </w:tc>
        <w:tc>
          <w:tcPr>
            <w:tcW w:w="1745" w:type="pct"/>
            <w:tcBorders>
              <w:top w:val="single" w:sz="4" w:space="0" w:color="auto"/>
            </w:tcBorders>
            <w:hideMark/>
          </w:tcPr>
          <w:p w14:paraId="6BC6E192" w14:textId="77777777" w:rsidR="00D60916" w:rsidRPr="001D4BBD" w:rsidRDefault="00D60916" w:rsidP="00A65B21">
            <w:pPr>
              <w:pStyle w:val="TAL"/>
              <w:rPr>
                <w:rFonts w:eastAsia="SimSun"/>
                <w:lang w:eastAsia="ja-JP"/>
              </w:rPr>
            </w:pPr>
            <w:r w:rsidRPr="001D4BBD">
              <w:rPr>
                <w:rFonts w:eastAsia="SimSun"/>
                <w:lang w:eastAsia="de-DE"/>
              </w:rPr>
              <w:t>READ EF</w:t>
            </w:r>
            <w:r w:rsidRPr="001D4BBD">
              <w:rPr>
                <w:rFonts w:eastAsia="SimSun"/>
                <w:vertAlign w:val="subscript"/>
                <w:lang w:eastAsia="de-DE"/>
              </w:rPr>
              <w:t>IMSI</w:t>
            </w:r>
          </w:p>
        </w:tc>
        <w:tc>
          <w:tcPr>
            <w:tcW w:w="1745" w:type="pct"/>
            <w:tcBorders>
              <w:top w:val="single" w:sz="4" w:space="0" w:color="auto"/>
            </w:tcBorders>
          </w:tcPr>
          <w:p w14:paraId="47C88AAF" w14:textId="77777777" w:rsidR="00D60916" w:rsidRPr="001D4BBD" w:rsidRDefault="00D60916" w:rsidP="00A65B21">
            <w:pPr>
              <w:pStyle w:val="TAL"/>
              <w:rPr>
                <w:rFonts w:eastAsia="SimSun"/>
                <w:lang w:eastAsia="de-DE"/>
              </w:rPr>
            </w:pPr>
          </w:p>
        </w:tc>
        <w:tc>
          <w:tcPr>
            <w:tcW w:w="331" w:type="pct"/>
            <w:tcBorders>
              <w:top w:val="single" w:sz="4" w:space="0" w:color="auto"/>
            </w:tcBorders>
          </w:tcPr>
          <w:p w14:paraId="737D4419" w14:textId="53E59A0D" w:rsidR="00D60916" w:rsidRPr="001D4BBD" w:rsidRDefault="00D60916" w:rsidP="00A65B21">
            <w:pPr>
              <w:pStyle w:val="TAC"/>
              <w:rPr>
                <w:rFonts w:eastAsia="SimSun"/>
                <w:lang w:eastAsia="de-DE"/>
              </w:rPr>
            </w:pPr>
          </w:p>
        </w:tc>
        <w:tc>
          <w:tcPr>
            <w:tcW w:w="331" w:type="pct"/>
            <w:tcBorders>
              <w:top w:val="single" w:sz="4" w:space="0" w:color="auto"/>
            </w:tcBorders>
          </w:tcPr>
          <w:p w14:paraId="27AA5BD5" w14:textId="67C5D42D" w:rsidR="00D60916" w:rsidRPr="001D4BBD" w:rsidRDefault="00D60916" w:rsidP="00A65B21">
            <w:pPr>
              <w:pStyle w:val="TAC"/>
              <w:rPr>
                <w:rFonts w:eastAsia="SimSun"/>
                <w:lang w:eastAsia="de-DE"/>
              </w:rPr>
            </w:pPr>
          </w:p>
        </w:tc>
      </w:tr>
      <w:tr w:rsidR="00D60916" w:rsidRPr="001D4BBD" w14:paraId="700F17D4" w14:textId="77777777" w:rsidTr="00A65B21">
        <w:trPr>
          <w:cantSplit/>
          <w:trHeight w:val="20"/>
        </w:trPr>
        <w:tc>
          <w:tcPr>
            <w:tcW w:w="282" w:type="pct"/>
          </w:tcPr>
          <w:p w14:paraId="6E2B3E27" w14:textId="24A5D367" w:rsidR="00D60916" w:rsidRPr="001D4BBD" w:rsidRDefault="00E66865" w:rsidP="00A65B21">
            <w:pPr>
              <w:pStyle w:val="TAC"/>
              <w:rPr>
                <w:rFonts w:eastAsia="SimSun"/>
                <w:lang w:eastAsia="ja-JP"/>
              </w:rPr>
            </w:pPr>
            <w:r w:rsidRPr="001D4BBD">
              <w:rPr>
                <w:rFonts w:eastAsia="SimSun"/>
                <w:lang w:eastAsia="ja-JP"/>
              </w:rPr>
              <w:t>4</w:t>
            </w:r>
          </w:p>
        </w:tc>
        <w:tc>
          <w:tcPr>
            <w:tcW w:w="566" w:type="pct"/>
            <w:tcBorders>
              <w:top w:val="single" w:sz="4" w:space="0" w:color="BFBFBF" w:themeColor="background1" w:themeShade="BF"/>
            </w:tcBorders>
          </w:tcPr>
          <w:p w14:paraId="0BFC4858" w14:textId="77777777" w:rsidR="00D60916" w:rsidRPr="001D4BBD" w:rsidRDefault="00D60916" w:rsidP="00A65B21">
            <w:pPr>
              <w:pStyle w:val="TAC"/>
              <w:rPr>
                <w:rFonts w:eastAsia="SimSun"/>
                <w:lang w:eastAsia="ja-JP"/>
              </w:rPr>
            </w:pPr>
            <w:r w:rsidRPr="001D4BBD">
              <w:rPr>
                <w:rFonts w:eastAsia="SimSun"/>
                <w:lang w:eastAsia="ja-JP"/>
              </w:rPr>
              <w:t>TT &gt; UE</w:t>
            </w:r>
          </w:p>
        </w:tc>
        <w:tc>
          <w:tcPr>
            <w:tcW w:w="1745" w:type="pct"/>
            <w:tcBorders>
              <w:top w:val="single" w:sz="4" w:space="0" w:color="BFBFBF" w:themeColor="background1" w:themeShade="BF"/>
            </w:tcBorders>
          </w:tcPr>
          <w:p w14:paraId="68701A47" w14:textId="355CBA91" w:rsidR="00D60916" w:rsidRPr="001D4BBD" w:rsidRDefault="00D60916" w:rsidP="00586CE0">
            <w:pPr>
              <w:pStyle w:val="TAL"/>
              <w:rPr>
                <w:rFonts w:eastAsia="SimSun"/>
              </w:rPr>
            </w:pPr>
            <w:r w:rsidRPr="001D4BBD">
              <w:rPr>
                <w:rFonts w:eastAsia="SimSun"/>
              </w:rPr>
              <w:t>Send P</w:t>
            </w:r>
            <w:r w:rsidR="00E66865" w:rsidRPr="001D4BBD">
              <w:rPr>
                <w:rFonts w:eastAsia="SimSun"/>
              </w:rPr>
              <w:t>AGING</w:t>
            </w:r>
            <w:r w:rsidRPr="001D4BBD">
              <w:rPr>
                <w:rFonts w:eastAsia="SimSun"/>
              </w:rPr>
              <w:t xml:space="preserve"> with the IMSI stored in the USIM</w:t>
            </w:r>
          </w:p>
        </w:tc>
        <w:tc>
          <w:tcPr>
            <w:tcW w:w="1745" w:type="pct"/>
            <w:tcBorders>
              <w:top w:val="single" w:sz="4" w:space="0" w:color="BFBFBF" w:themeColor="background1" w:themeShade="BF"/>
            </w:tcBorders>
          </w:tcPr>
          <w:p w14:paraId="2FAD0C7B" w14:textId="77777777" w:rsidR="00D60916" w:rsidRPr="001D4BBD" w:rsidRDefault="00D60916" w:rsidP="00586CE0">
            <w:pPr>
              <w:pStyle w:val="TAL"/>
              <w:rPr>
                <w:rFonts w:eastAsia="SimSun"/>
              </w:rPr>
            </w:pPr>
          </w:p>
        </w:tc>
        <w:tc>
          <w:tcPr>
            <w:tcW w:w="331" w:type="pct"/>
            <w:tcBorders>
              <w:top w:val="single" w:sz="4" w:space="0" w:color="BFBFBF" w:themeColor="background1" w:themeShade="BF"/>
            </w:tcBorders>
          </w:tcPr>
          <w:p w14:paraId="1CC499BC" w14:textId="77777777" w:rsidR="00D60916" w:rsidRPr="001D4BBD" w:rsidRDefault="00D60916" w:rsidP="00A65B21">
            <w:pPr>
              <w:pStyle w:val="TAC"/>
              <w:rPr>
                <w:rFonts w:eastAsia="SimSun"/>
                <w:lang w:eastAsia="de-DE"/>
              </w:rPr>
            </w:pPr>
          </w:p>
        </w:tc>
        <w:tc>
          <w:tcPr>
            <w:tcW w:w="331" w:type="pct"/>
            <w:tcBorders>
              <w:top w:val="single" w:sz="4" w:space="0" w:color="BFBFBF" w:themeColor="background1" w:themeShade="BF"/>
            </w:tcBorders>
          </w:tcPr>
          <w:p w14:paraId="3D4A8CFA" w14:textId="77777777" w:rsidR="00D60916" w:rsidRPr="001D4BBD" w:rsidRDefault="00D60916" w:rsidP="00A65B21">
            <w:pPr>
              <w:pStyle w:val="TAC"/>
              <w:rPr>
                <w:rFonts w:eastAsia="SimSun"/>
                <w:lang w:eastAsia="de-DE"/>
              </w:rPr>
            </w:pPr>
          </w:p>
        </w:tc>
      </w:tr>
      <w:tr w:rsidR="00D60916" w:rsidRPr="001D4BBD" w14:paraId="1C7135A6" w14:textId="77777777" w:rsidTr="00A65B21">
        <w:trPr>
          <w:cantSplit/>
          <w:trHeight w:val="20"/>
        </w:trPr>
        <w:tc>
          <w:tcPr>
            <w:tcW w:w="282" w:type="pct"/>
          </w:tcPr>
          <w:p w14:paraId="0E120506" w14:textId="2E56D730" w:rsidR="00D60916" w:rsidRPr="001D4BBD" w:rsidRDefault="00E66865" w:rsidP="00A65B21">
            <w:pPr>
              <w:pStyle w:val="TAC"/>
              <w:rPr>
                <w:rFonts w:eastAsia="SimSun"/>
                <w:lang w:eastAsia="ja-JP"/>
              </w:rPr>
            </w:pPr>
            <w:r w:rsidRPr="001D4BBD">
              <w:rPr>
                <w:rFonts w:eastAsia="SimSun"/>
                <w:lang w:eastAsia="ja-JP"/>
              </w:rPr>
              <w:t>5</w:t>
            </w:r>
          </w:p>
        </w:tc>
        <w:tc>
          <w:tcPr>
            <w:tcW w:w="566" w:type="pct"/>
          </w:tcPr>
          <w:p w14:paraId="645764F6" w14:textId="77777777" w:rsidR="00D60916" w:rsidRPr="001D4BBD" w:rsidRDefault="00D60916" w:rsidP="00A65B21">
            <w:pPr>
              <w:pStyle w:val="TAC"/>
              <w:rPr>
                <w:rFonts w:eastAsia="SimSun"/>
                <w:lang w:eastAsia="ja-JP"/>
              </w:rPr>
            </w:pPr>
            <w:r w:rsidRPr="001D4BBD">
              <w:rPr>
                <w:rFonts w:eastAsia="SimSun"/>
                <w:lang w:eastAsia="ja-JP"/>
              </w:rPr>
              <w:t>UE &gt; TT</w:t>
            </w:r>
          </w:p>
        </w:tc>
        <w:tc>
          <w:tcPr>
            <w:tcW w:w="1745" w:type="pct"/>
          </w:tcPr>
          <w:p w14:paraId="07C90A89" w14:textId="6A533FF9" w:rsidR="00D60916" w:rsidRPr="001D4BBD" w:rsidRDefault="00D60916" w:rsidP="00586CE0">
            <w:pPr>
              <w:pStyle w:val="TAL"/>
              <w:rPr>
                <w:rFonts w:eastAsia="SimSun"/>
              </w:rPr>
            </w:pPr>
            <w:r w:rsidRPr="001D4BBD">
              <w:rPr>
                <w:rFonts w:eastAsia="SimSun"/>
              </w:rPr>
              <w:t xml:space="preserve">Send </w:t>
            </w:r>
            <w:r w:rsidR="009E559B" w:rsidRPr="001D4BBD">
              <w:t>RRC</w:t>
            </w:r>
            <w:r w:rsidR="007C660C" w:rsidRPr="001D4BBD">
              <w:t> </w:t>
            </w:r>
            <w:r w:rsidR="009E559B" w:rsidRPr="001D4BBD">
              <w:t>CONNECTION</w:t>
            </w:r>
            <w:r w:rsidR="007C660C" w:rsidRPr="001D4BBD">
              <w:t> </w:t>
            </w:r>
            <w:r w:rsidR="009E559B" w:rsidRPr="001D4BBD">
              <w:t>REQUEST</w:t>
            </w:r>
          </w:p>
        </w:tc>
        <w:tc>
          <w:tcPr>
            <w:tcW w:w="1745" w:type="pct"/>
          </w:tcPr>
          <w:p w14:paraId="46A5E317" w14:textId="36B05A5B" w:rsidR="00D60916" w:rsidRPr="001D4BBD" w:rsidRDefault="00586CE0" w:rsidP="00586CE0">
            <w:pPr>
              <w:pStyle w:val="TAL"/>
              <w:rPr>
                <w:rFonts w:eastAsia="SimSun"/>
              </w:rPr>
            </w:pPr>
            <w:r w:rsidRPr="001D4BBD">
              <w:rPr>
                <w:rFonts w:eastAsia="SimSun"/>
              </w:rPr>
              <w:t>The TT responds with a RRC CONNECTION SETUP</w:t>
            </w:r>
          </w:p>
        </w:tc>
        <w:tc>
          <w:tcPr>
            <w:tcW w:w="331" w:type="pct"/>
          </w:tcPr>
          <w:p w14:paraId="6505C178" w14:textId="0F242E4B" w:rsidR="00D60916" w:rsidRPr="001D4BBD" w:rsidRDefault="00D60916" w:rsidP="00A65B21">
            <w:pPr>
              <w:pStyle w:val="TAC"/>
              <w:rPr>
                <w:rFonts w:eastAsia="SimSun"/>
                <w:lang w:eastAsia="de-DE"/>
              </w:rPr>
            </w:pPr>
            <w:r w:rsidRPr="001D4BBD">
              <w:rPr>
                <w:rFonts w:eastAsia="SimSun"/>
                <w:lang w:eastAsia="de-DE"/>
              </w:rPr>
              <w:t>CR 1</w:t>
            </w:r>
            <w:r w:rsidR="007C660C" w:rsidRPr="001D4BBD">
              <w:rPr>
                <w:rFonts w:eastAsia="SimSun"/>
                <w:lang w:eastAsia="de-DE"/>
              </w:rPr>
              <w:t xml:space="preserve"> </w:t>
            </w:r>
            <w:r w:rsidR="000F3B44" w:rsidRPr="001D4BBD">
              <w:rPr>
                <w:rFonts w:eastAsia="SimSun"/>
                <w:lang w:eastAsia="de-DE"/>
              </w:rPr>
              <w:t>CR 2</w:t>
            </w:r>
          </w:p>
        </w:tc>
        <w:tc>
          <w:tcPr>
            <w:tcW w:w="331" w:type="pct"/>
          </w:tcPr>
          <w:p w14:paraId="28DC09D0" w14:textId="77777777" w:rsidR="00D60916" w:rsidRPr="001D4BBD" w:rsidRDefault="00D60916" w:rsidP="00A65B21">
            <w:pPr>
              <w:pStyle w:val="TAC"/>
              <w:rPr>
                <w:rFonts w:eastAsia="SimSun"/>
                <w:lang w:eastAsia="de-DE"/>
              </w:rPr>
            </w:pPr>
          </w:p>
        </w:tc>
      </w:tr>
      <w:tr w:rsidR="00D60916" w:rsidRPr="001D4BBD" w14:paraId="465FA41D" w14:textId="77777777" w:rsidTr="00A65B21">
        <w:trPr>
          <w:cantSplit/>
          <w:trHeight w:val="20"/>
        </w:trPr>
        <w:tc>
          <w:tcPr>
            <w:tcW w:w="282" w:type="pct"/>
          </w:tcPr>
          <w:p w14:paraId="5A2C4FA7" w14:textId="77777777" w:rsidR="00D60916" w:rsidRPr="001D4BBD" w:rsidRDefault="00D60916" w:rsidP="00A65B21">
            <w:pPr>
              <w:pStyle w:val="TAC"/>
              <w:rPr>
                <w:rFonts w:eastAsia="SimSun"/>
                <w:lang w:eastAsia="ja-JP"/>
              </w:rPr>
            </w:pPr>
            <w:r w:rsidRPr="001D4BBD">
              <w:rPr>
                <w:rFonts w:eastAsia="SimSun"/>
                <w:lang w:eastAsia="ja-JP"/>
              </w:rPr>
              <w:t>6</w:t>
            </w:r>
          </w:p>
        </w:tc>
        <w:tc>
          <w:tcPr>
            <w:tcW w:w="566" w:type="pct"/>
          </w:tcPr>
          <w:p w14:paraId="70F8AEEE" w14:textId="77777777" w:rsidR="00D60916" w:rsidRPr="001D4BBD" w:rsidRDefault="00D60916" w:rsidP="00A65B21">
            <w:pPr>
              <w:pStyle w:val="TAC"/>
              <w:rPr>
                <w:rFonts w:eastAsia="SimSun"/>
                <w:lang w:eastAsia="ja-JP"/>
              </w:rPr>
            </w:pPr>
            <w:r w:rsidRPr="001D4BBD">
              <w:rPr>
                <w:rFonts w:eastAsia="SimSun"/>
                <w:lang w:eastAsia="ja-JP"/>
              </w:rPr>
              <w:t>UE &gt; TT</w:t>
            </w:r>
          </w:p>
        </w:tc>
        <w:tc>
          <w:tcPr>
            <w:tcW w:w="1745" w:type="pct"/>
          </w:tcPr>
          <w:p w14:paraId="0F5BC492" w14:textId="57D62682" w:rsidR="00D60916" w:rsidRPr="001D4BBD" w:rsidRDefault="00D60916" w:rsidP="00586CE0">
            <w:pPr>
              <w:pStyle w:val="TAL"/>
              <w:rPr>
                <w:rFonts w:eastAsia="SimSun"/>
              </w:rPr>
            </w:pPr>
            <w:r w:rsidRPr="001D4BBD">
              <w:rPr>
                <w:rFonts w:eastAsia="SimSun"/>
              </w:rPr>
              <w:t>Send</w:t>
            </w:r>
            <w:r w:rsidR="00586CE0" w:rsidRPr="001D4BBD">
              <w:rPr>
                <w:rFonts w:eastAsia="SimSun"/>
              </w:rPr>
              <w:t xml:space="preserve"> </w:t>
            </w:r>
            <w:r w:rsidR="009E559B" w:rsidRPr="001D4BBD">
              <w:t>RRC</w:t>
            </w:r>
            <w:r w:rsidR="007C660C" w:rsidRPr="001D4BBD">
              <w:t> </w:t>
            </w:r>
            <w:r w:rsidR="009E559B" w:rsidRPr="001D4BBD">
              <w:t>CONNECTION</w:t>
            </w:r>
            <w:r w:rsidR="00580E34" w:rsidRPr="001D4BBD">
              <w:t xml:space="preserve"> </w:t>
            </w:r>
            <w:r w:rsidR="009E559B" w:rsidRPr="001D4BBD">
              <w:t>SETUP</w:t>
            </w:r>
            <w:r w:rsidR="00580E34" w:rsidRPr="001D4BBD">
              <w:t xml:space="preserve"> </w:t>
            </w:r>
            <w:r w:rsidR="009E559B" w:rsidRPr="001D4BBD">
              <w:t>COMPLETE</w:t>
            </w:r>
          </w:p>
        </w:tc>
        <w:tc>
          <w:tcPr>
            <w:tcW w:w="1745" w:type="pct"/>
          </w:tcPr>
          <w:p w14:paraId="4E90BBED" w14:textId="77777777" w:rsidR="00D60916" w:rsidRPr="001D4BBD" w:rsidRDefault="00D60916" w:rsidP="00586CE0">
            <w:pPr>
              <w:pStyle w:val="TAL"/>
              <w:rPr>
                <w:rFonts w:eastAsia="SimSun"/>
              </w:rPr>
            </w:pPr>
            <w:r w:rsidRPr="001D4BBD">
              <w:rPr>
                <w:rFonts w:eastAsia="SimSun"/>
              </w:rPr>
              <w:t>The UE performs the EPS attach procedure</w:t>
            </w:r>
          </w:p>
        </w:tc>
        <w:tc>
          <w:tcPr>
            <w:tcW w:w="331" w:type="pct"/>
          </w:tcPr>
          <w:p w14:paraId="2186575B" w14:textId="77777777" w:rsidR="00D60916" w:rsidRPr="001D4BBD" w:rsidRDefault="00D60916" w:rsidP="00A65B21">
            <w:pPr>
              <w:pStyle w:val="TAC"/>
              <w:rPr>
                <w:rFonts w:eastAsia="SimSun"/>
                <w:lang w:eastAsia="de-DE"/>
              </w:rPr>
            </w:pPr>
          </w:p>
        </w:tc>
        <w:tc>
          <w:tcPr>
            <w:tcW w:w="331" w:type="pct"/>
          </w:tcPr>
          <w:p w14:paraId="39D1F2E2" w14:textId="77777777" w:rsidR="00D60916" w:rsidRPr="001D4BBD" w:rsidRDefault="00D60916" w:rsidP="00A65B21">
            <w:pPr>
              <w:pStyle w:val="TAC"/>
              <w:rPr>
                <w:rFonts w:eastAsia="SimSun"/>
                <w:lang w:eastAsia="de-DE"/>
              </w:rPr>
            </w:pPr>
          </w:p>
        </w:tc>
      </w:tr>
      <w:tr w:rsidR="00D60916" w:rsidRPr="001D4BBD" w14:paraId="35086BF2" w14:textId="77777777" w:rsidTr="00A65B21">
        <w:trPr>
          <w:cantSplit/>
          <w:trHeight w:val="20"/>
        </w:trPr>
        <w:tc>
          <w:tcPr>
            <w:tcW w:w="282" w:type="pct"/>
          </w:tcPr>
          <w:p w14:paraId="5E27C878" w14:textId="77777777" w:rsidR="00D60916" w:rsidRPr="001D4BBD" w:rsidRDefault="00D60916" w:rsidP="00A65B21">
            <w:pPr>
              <w:pStyle w:val="TAC"/>
              <w:rPr>
                <w:rFonts w:eastAsia="SimSun"/>
                <w:lang w:eastAsia="ja-JP"/>
              </w:rPr>
            </w:pPr>
            <w:r w:rsidRPr="001D4BBD">
              <w:rPr>
                <w:rFonts w:eastAsia="SimSun"/>
                <w:lang w:eastAsia="ja-JP"/>
              </w:rPr>
              <w:t>7</w:t>
            </w:r>
          </w:p>
        </w:tc>
        <w:tc>
          <w:tcPr>
            <w:tcW w:w="566" w:type="pct"/>
          </w:tcPr>
          <w:p w14:paraId="37429EED" w14:textId="77777777" w:rsidR="00D60916" w:rsidRPr="001D4BBD" w:rsidRDefault="00D60916" w:rsidP="00A65B21">
            <w:pPr>
              <w:pStyle w:val="TAC"/>
              <w:rPr>
                <w:rFonts w:eastAsia="SimSun"/>
                <w:lang w:eastAsia="ja-JP"/>
              </w:rPr>
            </w:pPr>
            <w:r w:rsidRPr="001D4BBD">
              <w:rPr>
                <w:rFonts w:eastAsia="SimSun"/>
                <w:lang w:eastAsia="ja-JP"/>
              </w:rPr>
              <w:t>TT &gt; UE</w:t>
            </w:r>
          </w:p>
        </w:tc>
        <w:tc>
          <w:tcPr>
            <w:tcW w:w="1745" w:type="pct"/>
          </w:tcPr>
          <w:p w14:paraId="11D7C331" w14:textId="153F9F59" w:rsidR="00D60916" w:rsidRPr="001D4BBD" w:rsidRDefault="00D60916" w:rsidP="00586CE0">
            <w:pPr>
              <w:pStyle w:val="TAL"/>
              <w:rPr>
                <w:rFonts w:eastAsia="SimSun"/>
              </w:rPr>
            </w:pPr>
            <w:r w:rsidRPr="001D4BBD">
              <w:rPr>
                <w:rFonts w:eastAsia="SimSun"/>
              </w:rPr>
              <w:t xml:space="preserve">Send </w:t>
            </w:r>
            <w:r w:rsidR="007C660C" w:rsidRPr="001D4BBD">
              <w:t>RRC CONNECTION RELEASE</w:t>
            </w:r>
          </w:p>
        </w:tc>
        <w:tc>
          <w:tcPr>
            <w:tcW w:w="1745" w:type="pct"/>
          </w:tcPr>
          <w:p w14:paraId="1D67E128" w14:textId="77777777" w:rsidR="00D60916" w:rsidRPr="001D4BBD" w:rsidRDefault="00D60916" w:rsidP="00586CE0">
            <w:pPr>
              <w:pStyle w:val="TAL"/>
              <w:rPr>
                <w:rFonts w:eastAsia="SimSun"/>
              </w:rPr>
            </w:pPr>
          </w:p>
        </w:tc>
        <w:tc>
          <w:tcPr>
            <w:tcW w:w="331" w:type="pct"/>
          </w:tcPr>
          <w:p w14:paraId="35357168" w14:textId="77777777" w:rsidR="00D60916" w:rsidRPr="001D4BBD" w:rsidRDefault="00D60916" w:rsidP="00A65B21">
            <w:pPr>
              <w:pStyle w:val="TAC"/>
              <w:rPr>
                <w:rFonts w:eastAsia="SimSun"/>
                <w:lang w:eastAsia="de-DE"/>
              </w:rPr>
            </w:pPr>
          </w:p>
        </w:tc>
        <w:tc>
          <w:tcPr>
            <w:tcW w:w="331" w:type="pct"/>
          </w:tcPr>
          <w:p w14:paraId="5E4C6D42" w14:textId="77777777" w:rsidR="00D60916" w:rsidRPr="001D4BBD" w:rsidRDefault="00D60916" w:rsidP="00A65B21">
            <w:pPr>
              <w:pStyle w:val="TAC"/>
              <w:rPr>
                <w:rFonts w:eastAsia="SimSun"/>
                <w:lang w:eastAsia="de-DE"/>
              </w:rPr>
            </w:pPr>
          </w:p>
        </w:tc>
      </w:tr>
    </w:tbl>
    <w:p w14:paraId="1F21FD21" w14:textId="5ACD9E5A" w:rsidR="00D60916" w:rsidRPr="001D4BBD" w:rsidRDefault="00D60916" w:rsidP="00D60916">
      <w:pPr>
        <w:rPr>
          <w:rFonts w:eastAsiaTheme="majorEastAsia"/>
        </w:rPr>
      </w:pPr>
    </w:p>
    <w:p w14:paraId="1D40BBCA" w14:textId="77777777" w:rsidR="00930DF1" w:rsidRPr="001D4BBD" w:rsidRDefault="00930DF1" w:rsidP="00D60916">
      <w:pPr>
        <w:rPr>
          <w:rFonts w:eastAsiaTheme="majorEastAsia"/>
        </w:rPr>
      </w:pPr>
    </w:p>
    <w:p w14:paraId="286080C5" w14:textId="0E5EA119" w:rsidR="00930DF1" w:rsidRPr="001D4BBD" w:rsidRDefault="00D60916" w:rsidP="00930DF1">
      <w:pPr>
        <w:pStyle w:val="Heading6"/>
        <w:widowControl w:val="0"/>
        <w:rPr>
          <w:rFonts w:eastAsiaTheme="majorEastAsia"/>
        </w:rPr>
      </w:pPr>
      <w:bookmarkStart w:id="563" w:name="_Toc170300666"/>
      <w:bookmarkStart w:id="564" w:name="MCCQCTEMPBM_00000122"/>
      <w:r w:rsidRPr="001D4BBD">
        <w:rPr>
          <w:rFonts w:eastAsiaTheme="majorEastAsia"/>
        </w:rPr>
        <w:t>5.1.</w:t>
      </w:r>
      <w:r w:rsidR="00110593" w:rsidRPr="001D4BBD">
        <w:rPr>
          <w:rFonts w:eastAsiaTheme="majorEastAsia"/>
        </w:rPr>
        <w:t>7</w:t>
      </w:r>
      <w:r w:rsidRPr="001D4BBD">
        <w:rPr>
          <w:rFonts w:eastAsiaTheme="majorEastAsia"/>
        </w:rPr>
        <w:t>.4.2.2</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B</w:t>
      </w:r>
      <w:bookmarkEnd w:id="56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930DF1" w:rsidRPr="001D4BBD" w14:paraId="2FCC12D0" w14:textId="77777777" w:rsidTr="00930DF1">
        <w:trPr>
          <w:cantSplit/>
          <w:trHeight w:val="20"/>
        </w:trPr>
        <w:tc>
          <w:tcPr>
            <w:tcW w:w="282" w:type="pct"/>
            <w:tcBorders>
              <w:bottom w:val="single" w:sz="4" w:space="0" w:color="auto"/>
            </w:tcBorders>
            <w:shd w:val="clear" w:color="auto" w:fill="D9D9D9" w:themeFill="background1" w:themeFillShade="D9"/>
          </w:tcPr>
          <w:bookmarkEnd w:id="564"/>
          <w:p w14:paraId="4E15D399" w14:textId="0840DB58" w:rsidR="00930DF1" w:rsidRPr="001D4BBD" w:rsidRDefault="00930DF1" w:rsidP="00930DF1">
            <w:pPr>
              <w:pStyle w:val="TAH"/>
              <w:widowControl w:val="0"/>
              <w:rPr>
                <w:rFonts w:eastAsia="SimSun"/>
                <w:lang w:eastAsia="ja-JP"/>
              </w:rPr>
            </w:pPr>
            <w:r w:rsidRPr="001D4BBD">
              <w:rPr>
                <w:rFonts w:eastAsia="Calibri"/>
              </w:rPr>
              <w:t>Step</w:t>
            </w:r>
          </w:p>
        </w:tc>
        <w:tc>
          <w:tcPr>
            <w:tcW w:w="566" w:type="pct"/>
            <w:tcBorders>
              <w:bottom w:val="single" w:sz="4" w:space="0" w:color="auto"/>
            </w:tcBorders>
            <w:shd w:val="clear" w:color="auto" w:fill="D9D9D9" w:themeFill="background1" w:themeFillShade="D9"/>
          </w:tcPr>
          <w:p w14:paraId="36637DC8" w14:textId="3B2B7D89" w:rsidR="00930DF1" w:rsidRPr="001D4BBD" w:rsidRDefault="00930DF1" w:rsidP="00930DF1">
            <w:pPr>
              <w:pStyle w:val="TAH"/>
              <w:widowControl w:val="0"/>
              <w:rPr>
                <w:rFonts w:eastAsia="SimSun"/>
                <w:lang w:eastAsia="ja-JP"/>
              </w:rPr>
            </w:pPr>
            <w:r w:rsidRPr="001D4BBD">
              <w:rPr>
                <w:rFonts w:eastAsia="Calibri"/>
              </w:rPr>
              <w:t>Direction</w:t>
            </w:r>
          </w:p>
        </w:tc>
        <w:tc>
          <w:tcPr>
            <w:tcW w:w="1745" w:type="pct"/>
            <w:tcBorders>
              <w:bottom w:val="single" w:sz="4" w:space="0" w:color="auto"/>
            </w:tcBorders>
            <w:shd w:val="clear" w:color="auto" w:fill="D9D9D9" w:themeFill="background1" w:themeFillShade="D9"/>
          </w:tcPr>
          <w:p w14:paraId="21DD3C66" w14:textId="0E7BBDF3" w:rsidR="00930DF1" w:rsidRPr="001D4BBD" w:rsidRDefault="00930DF1" w:rsidP="00930DF1">
            <w:pPr>
              <w:pStyle w:val="TAH"/>
              <w:widowControl w:val="0"/>
              <w:rPr>
                <w:rFonts w:eastAsia="SimSun"/>
              </w:rPr>
            </w:pPr>
            <w:r w:rsidRPr="001D4BBD">
              <w:rPr>
                <w:rFonts w:eastAsia="Calibri"/>
              </w:rPr>
              <w:t>Action</w:t>
            </w:r>
          </w:p>
        </w:tc>
        <w:tc>
          <w:tcPr>
            <w:tcW w:w="1745" w:type="pct"/>
            <w:tcBorders>
              <w:bottom w:val="single" w:sz="4" w:space="0" w:color="auto"/>
            </w:tcBorders>
            <w:shd w:val="clear" w:color="auto" w:fill="D9D9D9" w:themeFill="background1" w:themeFillShade="D9"/>
          </w:tcPr>
          <w:p w14:paraId="3F62C742" w14:textId="3C32CA33" w:rsidR="00930DF1" w:rsidRPr="001D4BBD" w:rsidRDefault="00930DF1" w:rsidP="00930DF1">
            <w:pPr>
              <w:pStyle w:val="TAH"/>
              <w:widowControl w:val="0"/>
              <w:rPr>
                <w:rFonts w:eastAsia="SimSun"/>
              </w:rPr>
            </w:pPr>
            <w:r w:rsidRPr="001D4BBD">
              <w:rPr>
                <w:rFonts w:eastAsia="Calibri"/>
              </w:rPr>
              <w:t>Information</w:t>
            </w:r>
          </w:p>
        </w:tc>
        <w:tc>
          <w:tcPr>
            <w:tcW w:w="331" w:type="pct"/>
            <w:tcBorders>
              <w:bottom w:val="single" w:sz="4" w:space="0" w:color="auto"/>
            </w:tcBorders>
            <w:shd w:val="clear" w:color="auto" w:fill="D9D9D9" w:themeFill="background1" w:themeFillShade="D9"/>
          </w:tcPr>
          <w:p w14:paraId="4B82FD47" w14:textId="0383E5D7" w:rsidR="00930DF1" w:rsidRPr="001D4BBD" w:rsidRDefault="00930DF1" w:rsidP="00930DF1">
            <w:pPr>
              <w:pStyle w:val="TAH"/>
              <w:widowControl w:val="0"/>
              <w:rPr>
                <w:rFonts w:eastAsia="SimSun"/>
                <w:lang w:eastAsia="de-DE"/>
              </w:rPr>
            </w:pPr>
            <w:r w:rsidRPr="001D4BBD">
              <w:rPr>
                <w:rFonts w:eastAsia="Calibri"/>
              </w:rPr>
              <w:t>REQ</w:t>
            </w:r>
          </w:p>
        </w:tc>
        <w:tc>
          <w:tcPr>
            <w:tcW w:w="331" w:type="pct"/>
            <w:tcBorders>
              <w:bottom w:val="single" w:sz="4" w:space="0" w:color="auto"/>
            </w:tcBorders>
            <w:shd w:val="clear" w:color="auto" w:fill="D9D9D9" w:themeFill="background1" w:themeFillShade="D9"/>
          </w:tcPr>
          <w:p w14:paraId="7B3B5F83" w14:textId="76151E60" w:rsidR="00930DF1" w:rsidRPr="001D4BBD" w:rsidRDefault="00930DF1" w:rsidP="00930DF1">
            <w:pPr>
              <w:pStyle w:val="TAH"/>
              <w:widowControl w:val="0"/>
              <w:rPr>
                <w:rFonts w:eastAsia="SimSun"/>
                <w:lang w:eastAsia="de-DE"/>
              </w:rPr>
            </w:pPr>
            <w:r w:rsidRPr="001D4BBD">
              <w:rPr>
                <w:rFonts w:eastAsia="Calibri"/>
              </w:rPr>
              <w:t>SA</w:t>
            </w:r>
          </w:p>
        </w:tc>
      </w:tr>
      <w:tr w:rsidR="00930DF1" w:rsidRPr="001D4BBD" w14:paraId="3D103FD6" w14:textId="77777777" w:rsidTr="005F1D20">
        <w:trPr>
          <w:cantSplit/>
          <w:trHeight w:val="20"/>
        </w:trPr>
        <w:tc>
          <w:tcPr>
            <w:tcW w:w="282" w:type="pct"/>
            <w:tcBorders>
              <w:bottom w:val="single" w:sz="4" w:space="0" w:color="auto"/>
            </w:tcBorders>
          </w:tcPr>
          <w:p w14:paraId="2C8A8457" w14:textId="77777777" w:rsidR="00930DF1" w:rsidRPr="001D4BBD" w:rsidRDefault="00930DF1" w:rsidP="00930DF1">
            <w:pPr>
              <w:pStyle w:val="TAC"/>
              <w:widowControl w:val="0"/>
              <w:rPr>
                <w:rFonts w:eastAsia="SimSun"/>
                <w:lang w:eastAsia="ja-JP"/>
              </w:rPr>
            </w:pPr>
            <w:r w:rsidRPr="001D4BBD">
              <w:rPr>
                <w:rFonts w:eastAsia="SimSun"/>
                <w:lang w:eastAsia="ja-JP"/>
              </w:rPr>
              <w:t>1</w:t>
            </w:r>
          </w:p>
        </w:tc>
        <w:tc>
          <w:tcPr>
            <w:tcW w:w="566" w:type="pct"/>
            <w:tcBorders>
              <w:bottom w:val="single" w:sz="4" w:space="0" w:color="auto"/>
            </w:tcBorders>
          </w:tcPr>
          <w:p w14:paraId="5903C5C3" w14:textId="77777777" w:rsidR="00930DF1" w:rsidRPr="001D4BBD" w:rsidRDefault="00930DF1" w:rsidP="00930DF1">
            <w:pPr>
              <w:pStyle w:val="TAC"/>
              <w:widowControl w:val="0"/>
              <w:rPr>
                <w:rFonts w:eastAsia="SimSun"/>
                <w:lang w:eastAsia="ja-JP"/>
              </w:rPr>
            </w:pPr>
            <w:r w:rsidRPr="001D4BBD">
              <w:rPr>
                <w:rFonts w:eastAsia="SimSun"/>
                <w:lang w:eastAsia="ja-JP"/>
              </w:rPr>
              <w:t>UE &gt; TT</w:t>
            </w:r>
          </w:p>
        </w:tc>
        <w:tc>
          <w:tcPr>
            <w:tcW w:w="1745" w:type="pct"/>
            <w:tcBorders>
              <w:bottom w:val="single" w:sz="4" w:space="0" w:color="auto"/>
            </w:tcBorders>
          </w:tcPr>
          <w:p w14:paraId="00C6A09C" w14:textId="5B0C2D2D" w:rsidR="00930DF1" w:rsidRPr="001D4BBD" w:rsidRDefault="00930DF1" w:rsidP="00930DF1">
            <w:pPr>
              <w:pStyle w:val="TAL"/>
              <w:widowControl w:val="0"/>
              <w:rPr>
                <w:rFonts w:eastAsia="SimSun"/>
              </w:rPr>
            </w:pPr>
            <w:r w:rsidRPr="001D4BBD">
              <w:rPr>
                <w:rFonts w:eastAsia="SimSun"/>
              </w:rPr>
              <w:t>Send ATTACH REQUEST</w:t>
            </w:r>
          </w:p>
        </w:tc>
        <w:tc>
          <w:tcPr>
            <w:tcW w:w="1745" w:type="pct"/>
            <w:tcBorders>
              <w:bottom w:val="single" w:sz="4" w:space="0" w:color="auto"/>
            </w:tcBorders>
          </w:tcPr>
          <w:p w14:paraId="5F0C412F" w14:textId="77777777" w:rsidR="00930DF1" w:rsidRPr="001D4BBD" w:rsidRDefault="00930DF1" w:rsidP="00930DF1">
            <w:pPr>
              <w:pStyle w:val="TAL"/>
              <w:widowControl w:val="0"/>
              <w:rPr>
                <w:rFonts w:eastAsia="SimSun"/>
              </w:rPr>
            </w:pPr>
          </w:p>
        </w:tc>
        <w:tc>
          <w:tcPr>
            <w:tcW w:w="331" w:type="pct"/>
            <w:tcBorders>
              <w:bottom w:val="single" w:sz="4" w:space="0" w:color="auto"/>
            </w:tcBorders>
          </w:tcPr>
          <w:p w14:paraId="742D90F9" w14:textId="77777777" w:rsidR="00930DF1" w:rsidRPr="001D4BBD" w:rsidRDefault="00930DF1" w:rsidP="00930DF1">
            <w:pPr>
              <w:pStyle w:val="TAC"/>
              <w:widowControl w:val="0"/>
              <w:rPr>
                <w:rFonts w:eastAsia="SimSun"/>
                <w:lang w:eastAsia="de-DE"/>
              </w:rPr>
            </w:pPr>
          </w:p>
        </w:tc>
        <w:tc>
          <w:tcPr>
            <w:tcW w:w="331" w:type="pct"/>
            <w:tcBorders>
              <w:bottom w:val="single" w:sz="4" w:space="0" w:color="auto"/>
            </w:tcBorders>
          </w:tcPr>
          <w:p w14:paraId="131F9127" w14:textId="77777777" w:rsidR="00930DF1" w:rsidRPr="001D4BBD" w:rsidRDefault="00930DF1" w:rsidP="00930DF1">
            <w:pPr>
              <w:pStyle w:val="TAC"/>
              <w:widowControl w:val="0"/>
              <w:rPr>
                <w:rFonts w:eastAsia="SimSun"/>
                <w:lang w:eastAsia="de-DE"/>
              </w:rPr>
            </w:pPr>
          </w:p>
        </w:tc>
      </w:tr>
      <w:tr w:rsidR="00930DF1" w:rsidRPr="001D4BBD" w14:paraId="4320968F" w14:textId="77777777" w:rsidTr="005F1D20">
        <w:trPr>
          <w:cantSplit/>
          <w:trHeight w:val="20"/>
        </w:trPr>
        <w:tc>
          <w:tcPr>
            <w:tcW w:w="282" w:type="pct"/>
            <w:tcBorders>
              <w:bottom w:val="single" w:sz="4" w:space="0" w:color="auto"/>
            </w:tcBorders>
          </w:tcPr>
          <w:p w14:paraId="336DD733" w14:textId="77777777" w:rsidR="00930DF1" w:rsidRPr="001D4BBD" w:rsidRDefault="00930DF1" w:rsidP="00930DF1">
            <w:pPr>
              <w:pStyle w:val="TAC"/>
              <w:widowControl w:val="0"/>
              <w:rPr>
                <w:rFonts w:eastAsia="SimSun"/>
                <w:lang w:eastAsia="ja-JP"/>
              </w:rPr>
            </w:pPr>
            <w:r w:rsidRPr="001D4BBD">
              <w:rPr>
                <w:rFonts w:eastAsia="SimSun"/>
                <w:lang w:eastAsia="ja-JP"/>
              </w:rPr>
              <w:t>2</w:t>
            </w:r>
          </w:p>
        </w:tc>
        <w:tc>
          <w:tcPr>
            <w:tcW w:w="566" w:type="pct"/>
            <w:tcBorders>
              <w:bottom w:val="single" w:sz="4" w:space="0" w:color="auto"/>
            </w:tcBorders>
          </w:tcPr>
          <w:p w14:paraId="17E58CEE" w14:textId="77777777" w:rsidR="00930DF1" w:rsidRPr="001D4BBD" w:rsidRDefault="00930DF1" w:rsidP="00930DF1">
            <w:pPr>
              <w:pStyle w:val="TAC"/>
              <w:widowControl w:val="0"/>
              <w:rPr>
                <w:rFonts w:eastAsia="SimSun"/>
                <w:lang w:eastAsia="ja-JP"/>
              </w:rPr>
            </w:pPr>
            <w:r w:rsidRPr="001D4BBD">
              <w:rPr>
                <w:rFonts w:eastAsia="SimSun"/>
                <w:lang w:eastAsia="ja-JP"/>
              </w:rPr>
              <w:t>TT &gt; UE</w:t>
            </w:r>
          </w:p>
        </w:tc>
        <w:tc>
          <w:tcPr>
            <w:tcW w:w="1745" w:type="pct"/>
            <w:tcBorders>
              <w:bottom w:val="single" w:sz="4" w:space="0" w:color="auto"/>
            </w:tcBorders>
          </w:tcPr>
          <w:p w14:paraId="5C5C5249" w14:textId="3A7BDCC2" w:rsidR="00930DF1" w:rsidRPr="001D4BBD" w:rsidRDefault="00930DF1" w:rsidP="00930DF1">
            <w:pPr>
              <w:pStyle w:val="TAL"/>
              <w:widowControl w:val="0"/>
              <w:rPr>
                <w:rFonts w:eastAsia="SimSun"/>
              </w:rPr>
            </w:pPr>
            <w:r w:rsidRPr="001D4BBD">
              <w:rPr>
                <w:rFonts w:eastAsia="SimSun"/>
              </w:rPr>
              <w:t>Send PAGING-NB with IMSI 24608122222</w:t>
            </w:r>
          </w:p>
        </w:tc>
        <w:tc>
          <w:tcPr>
            <w:tcW w:w="1745" w:type="pct"/>
            <w:tcBorders>
              <w:bottom w:val="single" w:sz="4" w:space="0" w:color="auto"/>
            </w:tcBorders>
          </w:tcPr>
          <w:p w14:paraId="5CCDB3D4" w14:textId="67F6B13B" w:rsidR="00930DF1" w:rsidRPr="001D4BBD" w:rsidRDefault="00930DF1" w:rsidP="00930DF1">
            <w:pPr>
              <w:pStyle w:val="TAL"/>
              <w:widowControl w:val="0"/>
              <w:rPr>
                <w:rFonts w:eastAsia="SimSun"/>
              </w:rPr>
            </w:pPr>
            <w:r w:rsidRPr="001D4BBD">
              <w:rPr>
                <w:rFonts w:eastAsia="SimSun"/>
              </w:rPr>
              <w:t xml:space="preserve">The UE does not send an </w:t>
            </w:r>
            <w:r w:rsidRPr="001D4BBD">
              <w:t>RRCConnectionRequest-NB</w:t>
            </w:r>
          </w:p>
        </w:tc>
        <w:tc>
          <w:tcPr>
            <w:tcW w:w="331" w:type="pct"/>
            <w:tcBorders>
              <w:bottom w:val="single" w:sz="4" w:space="0" w:color="auto"/>
            </w:tcBorders>
          </w:tcPr>
          <w:p w14:paraId="5A78A8C7" w14:textId="77777777" w:rsidR="00930DF1" w:rsidRPr="001D4BBD" w:rsidRDefault="00930DF1" w:rsidP="00930DF1">
            <w:pPr>
              <w:pStyle w:val="TAC"/>
              <w:widowControl w:val="0"/>
              <w:rPr>
                <w:rFonts w:eastAsia="SimSun"/>
                <w:lang w:eastAsia="de-DE"/>
              </w:rPr>
            </w:pPr>
          </w:p>
        </w:tc>
        <w:tc>
          <w:tcPr>
            <w:tcW w:w="331" w:type="pct"/>
            <w:tcBorders>
              <w:bottom w:val="single" w:sz="4" w:space="0" w:color="auto"/>
            </w:tcBorders>
          </w:tcPr>
          <w:p w14:paraId="61EFAF2F" w14:textId="77777777" w:rsidR="00930DF1" w:rsidRPr="001D4BBD" w:rsidRDefault="00930DF1" w:rsidP="00930DF1">
            <w:pPr>
              <w:pStyle w:val="TAC"/>
              <w:widowControl w:val="0"/>
              <w:rPr>
                <w:rFonts w:eastAsia="SimSun"/>
                <w:lang w:eastAsia="de-DE"/>
              </w:rPr>
            </w:pPr>
          </w:p>
        </w:tc>
      </w:tr>
      <w:tr w:rsidR="00930DF1" w:rsidRPr="001D4BBD" w14:paraId="3BA95F19" w14:textId="77777777" w:rsidTr="005F1D20">
        <w:trPr>
          <w:cantSplit/>
          <w:trHeight w:val="20"/>
        </w:trPr>
        <w:tc>
          <w:tcPr>
            <w:tcW w:w="282" w:type="pct"/>
            <w:tcBorders>
              <w:top w:val="single" w:sz="4" w:space="0" w:color="auto"/>
            </w:tcBorders>
            <w:hideMark/>
          </w:tcPr>
          <w:p w14:paraId="543CC8C9" w14:textId="344C0666" w:rsidR="00930DF1" w:rsidRPr="001D4BBD" w:rsidRDefault="00930DF1" w:rsidP="00930DF1">
            <w:pPr>
              <w:pStyle w:val="TAC"/>
              <w:keepNext w:val="0"/>
              <w:keepLines w:val="0"/>
              <w:widowControl w:val="0"/>
              <w:rPr>
                <w:rFonts w:eastAsia="SimSun"/>
                <w:lang w:eastAsia="ja-JP"/>
              </w:rPr>
            </w:pPr>
            <w:r w:rsidRPr="001D4BBD">
              <w:rPr>
                <w:rFonts w:eastAsia="SimSun"/>
                <w:lang w:eastAsia="ja-JP"/>
              </w:rPr>
              <w:t>3</w:t>
            </w:r>
          </w:p>
        </w:tc>
        <w:tc>
          <w:tcPr>
            <w:tcW w:w="566" w:type="pct"/>
            <w:tcBorders>
              <w:top w:val="single" w:sz="4" w:space="0" w:color="auto"/>
            </w:tcBorders>
          </w:tcPr>
          <w:p w14:paraId="3AEFA2E2"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UE</w:t>
            </w:r>
          </w:p>
        </w:tc>
        <w:tc>
          <w:tcPr>
            <w:tcW w:w="1745" w:type="pct"/>
            <w:tcBorders>
              <w:top w:val="single" w:sz="4" w:space="0" w:color="auto"/>
            </w:tcBorders>
            <w:hideMark/>
          </w:tcPr>
          <w:p w14:paraId="1648861B" w14:textId="77777777" w:rsidR="00930DF1" w:rsidRPr="001D4BBD" w:rsidRDefault="00930DF1" w:rsidP="00930DF1">
            <w:pPr>
              <w:pStyle w:val="TAL"/>
              <w:keepNext w:val="0"/>
              <w:keepLines w:val="0"/>
              <w:widowControl w:val="0"/>
              <w:rPr>
                <w:rFonts w:eastAsia="SimSun"/>
                <w:lang w:eastAsia="ja-JP"/>
              </w:rPr>
            </w:pPr>
            <w:r w:rsidRPr="001D4BBD">
              <w:rPr>
                <w:rFonts w:eastAsia="SimSun"/>
                <w:lang w:eastAsia="de-DE"/>
              </w:rPr>
              <w:t>READ EF</w:t>
            </w:r>
            <w:r w:rsidRPr="001D4BBD">
              <w:rPr>
                <w:rFonts w:eastAsia="SimSun"/>
                <w:vertAlign w:val="subscript"/>
                <w:lang w:eastAsia="de-DE"/>
              </w:rPr>
              <w:t>IMSI</w:t>
            </w:r>
          </w:p>
        </w:tc>
        <w:tc>
          <w:tcPr>
            <w:tcW w:w="1745" w:type="pct"/>
            <w:tcBorders>
              <w:top w:val="single" w:sz="4" w:space="0" w:color="auto"/>
            </w:tcBorders>
          </w:tcPr>
          <w:p w14:paraId="774D70A7" w14:textId="77777777" w:rsidR="00930DF1" w:rsidRPr="001D4BBD" w:rsidRDefault="00930DF1" w:rsidP="00930DF1">
            <w:pPr>
              <w:pStyle w:val="TAL"/>
              <w:keepNext w:val="0"/>
              <w:keepLines w:val="0"/>
              <w:widowControl w:val="0"/>
              <w:rPr>
                <w:rFonts w:eastAsia="SimSun"/>
                <w:lang w:eastAsia="de-DE"/>
              </w:rPr>
            </w:pPr>
          </w:p>
        </w:tc>
        <w:tc>
          <w:tcPr>
            <w:tcW w:w="331" w:type="pct"/>
            <w:tcBorders>
              <w:top w:val="single" w:sz="4" w:space="0" w:color="auto"/>
            </w:tcBorders>
          </w:tcPr>
          <w:p w14:paraId="70E7B55E" w14:textId="7271E4AB" w:rsidR="00930DF1" w:rsidRPr="001D4BBD" w:rsidRDefault="00930DF1" w:rsidP="00930DF1">
            <w:pPr>
              <w:pStyle w:val="TAC"/>
              <w:keepNext w:val="0"/>
              <w:keepLines w:val="0"/>
              <w:widowControl w:val="0"/>
              <w:rPr>
                <w:rFonts w:eastAsia="SimSun"/>
                <w:lang w:eastAsia="de-DE"/>
              </w:rPr>
            </w:pPr>
          </w:p>
        </w:tc>
        <w:tc>
          <w:tcPr>
            <w:tcW w:w="331" w:type="pct"/>
            <w:tcBorders>
              <w:top w:val="single" w:sz="4" w:space="0" w:color="auto"/>
            </w:tcBorders>
          </w:tcPr>
          <w:p w14:paraId="0425DD59" w14:textId="1D4A864B" w:rsidR="00930DF1" w:rsidRPr="001D4BBD" w:rsidRDefault="00930DF1" w:rsidP="00930DF1">
            <w:pPr>
              <w:pStyle w:val="TAC"/>
              <w:keepNext w:val="0"/>
              <w:keepLines w:val="0"/>
              <w:widowControl w:val="0"/>
              <w:rPr>
                <w:rFonts w:eastAsia="SimSun"/>
                <w:lang w:eastAsia="de-DE"/>
              </w:rPr>
            </w:pPr>
          </w:p>
        </w:tc>
      </w:tr>
      <w:tr w:rsidR="00930DF1" w:rsidRPr="001D4BBD" w14:paraId="2A8D7825" w14:textId="77777777" w:rsidTr="00A65B21">
        <w:trPr>
          <w:cantSplit/>
          <w:trHeight w:val="20"/>
        </w:trPr>
        <w:tc>
          <w:tcPr>
            <w:tcW w:w="282" w:type="pct"/>
          </w:tcPr>
          <w:p w14:paraId="6BB20BA9" w14:textId="15D6268A" w:rsidR="00930DF1" w:rsidRPr="001D4BBD" w:rsidRDefault="00930DF1" w:rsidP="00930DF1">
            <w:pPr>
              <w:pStyle w:val="TAC"/>
              <w:keepNext w:val="0"/>
              <w:keepLines w:val="0"/>
              <w:widowControl w:val="0"/>
              <w:rPr>
                <w:rFonts w:eastAsia="SimSun"/>
                <w:lang w:eastAsia="ja-JP"/>
              </w:rPr>
            </w:pPr>
            <w:r w:rsidRPr="001D4BBD">
              <w:rPr>
                <w:rFonts w:eastAsia="SimSun"/>
                <w:lang w:eastAsia="ja-JP"/>
              </w:rPr>
              <w:t>4</w:t>
            </w:r>
          </w:p>
        </w:tc>
        <w:tc>
          <w:tcPr>
            <w:tcW w:w="566" w:type="pct"/>
          </w:tcPr>
          <w:p w14:paraId="28763A79"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TT &gt; UE</w:t>
            </w:r>
          </w:p>
        </w:tc>
        <w:tc>
          <w:tcPr>
            <w:tcW w:w="1745" w:type="pct"/>
          </w:tcPr>
          <w:p w14:paraId="5AADF2F8" w14:textId="19D30FB9" w:rsidR="00930DF1" w:rsidRPr="001D4BBD" w:rsidRDefault="00930DF1" w:rsidP="00930DF1">
            <w:pPr>
              <w:pStyle w:val="TAL"/>
              <w:keepNext w:val="0"/>
              <w:keepLines w:val="0"/>
              <w:widowControl w:val="0"/>
              <w:rPr>
                <w:rFonts w:eastAsia="SimSun"/>
              </w:rPr>
            </w:pPr>
            <w:r w:rsidRPr="001D4BBD">
              <w:rPr>
                <w:rFonts w:eastAsia="SimSun"/>
              </w:rPr>
              <w:t>Send PAGING-NB with the IMSI stored in the USIM</w:t>
            </w:r>
          </w:p>
        </w:tc>
        <w:tc>
          <w:tcPr>
            <w:tcW w:w="1745" w:type="pct"/>
          </w:tcPr>
          <w:p w14:paraId="5E4F0B14" w14:textId="77777777" w:rsidR="00930DF1" w:rsidRPr="001D4BBD" w:rsidRDefault="00930DF1" w:rsidP="00930DF1">
            <w:pPr>
              <w:pStyle w:val="TAL"/>
              <w:keepNext w:val="0"/>
              <w:keepLines w:val="0"/>
              <w:widowControl w:val="0"/>
              <w:rPr>
                <w:rFonts w:eastAsia="SimSun"/>
              </w:rPr>
            </w:pPr>
          </w:p>
        </w:tc>
        <w:tc>
          <w:tcPr>
            <w:tcW w:w="331" w:type="pct"/>
          </w:tcPr>
          <w:p w14:paraId="1968E931" w14:textId="77777777" w:rsidR="00930DF1" w:rsidRPr="001D4BBD" w:rsidRDefault="00930DF1" w:rsidP="00930DF1">
            <w:pPr>
              <w:pStyle w:val="TAC"/>
              <w:keepNext w:val="0"/>
              <w:keepLines w:val="0"/>
              <w:widowControl w:val="0"/>
              <w:rPr>
                <w:rFonts w:eastAsia="SimSun"/>
                <w:lang w:eastAsia="de-DE"/>
              </w:rPr>
            </w:pPr>
          </w:p>
        </w:tc>
        <w:tc>
          <w:tcPr>
            <w:tcW w:w="331" w:type="pct"/>
          </w:tcPr>
          <w:p w14:paraId="68C6B7FE" w14:textId="77777777" w:rsidR="00930DF1" w:rsidRPr="001D4BBD" w:rsidRDefault="00930DF1" w:rsidP="00930DF1">
            <w:pPr>
              <w:pStyle w:val="TAC"/>
              <w:keepNext w:val="0"/>
              <w:keepLines w:val="0"/>
              <w:widowControl w:val="0"/>
              <w:rPr>
                <w:rFonts w:eastAsia="SimSun"/>
                <w:lang w:eastAsia="de-DE"/>
              </w:rPr>
            </w:pPr>
          </w:p>
        </w:tc>
      </w:tr>
      <w:tr w:rsidR="00930DF1" w:rsidRPr="001D4BBD" w14:paraId="26CAFE41" w14:textId="77777777" w:rsidTr="00A65B21">
        <w:trPr>
          <w:cantSplit/>
          <w:trHeight w:val="20"/>
        </w:trPr>
        <w:tc>
          <w:tcPr>
            <w:tcW w:w="282" w:type="pct"/>
          </w:tcPr>
          <w:p w14:paraId="1046FA5D" w14:textId="1991C0F0" w:rsidR="00930DF1" w:rsidRPr="001D4BBD" w:rsidRDefault="00930DF1" w:rsidP="00930DF1">
            <w:pPr>
              <w:pStyle w:val="TAC"/>
              <w:keepNext w:val="0"/>
              <w:keepLines w:val="0"/>
              <w:widowControl w:val="0"/>
              <w:rPr>
                <w:rFonts w:eastAsia="SimSun"/>
                <w:lang w:eastAsia="ja-JP"/>
              </w:rPr>
            </w:pPr>
            <w:r w:rsidRPr="001D4BBD">
              <w:rPr>
                <w:rFonts w:eastAsia="SimSun"/>
                <w:lang w:eastAsia="ja-JP"/>
              </w:rPr>
              <w:t>5</w:t>
            </w:r>
          </w:p>
        </w:tc>
        <w:tc>
          <w:tcPr>
            <w:tcW w:w="566" w:type="pct"/>
          </w:tcPr>
          <w:p w14:paraId="0DFF69E0"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UE &gt; TT</w:t>
            </w:r>
          </w:p>
        </w:tc>
        <w:tc>
          <w:tcPr>
            <w:tcW w:w="1745" w:type="pct"/>
          </w:tcPr>
          <w:p w14:paraId="1A8D70AC" w14:textId="34C79572" w:rsidR="00930DF1" w:rsidRPr="001D4BBD" w:rsidRDefault="00930DF1" w:rsidP="00930DF1">
            <w:pPr>
              <w:pStyle w:val="TAL"/>
              <w:keepNext w:val="0"/>
              <w:keepLines w:val="0"/>
              <w:widowControl w:val="0"/>
              <w:rPr>
                <w:rFonts w:eastAsia="SimSun"/>
              </w:rPr>
            </w:pPr>
            <w:r w:rsidRPr="001D4BBD">
              <w:rPr>
                <w:rFonts w:eastAsia="SimSun"/>
              </w:rPr>
              <w:t xml:space="preserve">Send </w:t>
            </w:r>
            <w:r w:rsidRPr="001D4BBD">
              <w:t>RRC CONNECTION REQUEST</w:t>
            </w:r>
            <w:r w:rsidRPr="001D4BBD">
              <w:noBreakHyphen/>
              <w:t>NB</w:t>
            </w:r>
          </w:p>
        </w:tc>
        <w:tc>
          <w:tcPr>
            <w:tcW w:w="1745" w:type="pct"/>
          </w:tcPr>
          <w:p w14:paraId="3F283619" w14:textId="1755BCED" w:rsidR="00930DF1" w:rsidRPr="001D4BBD" w:rsidRDefault="00930DF1" w:rsidP="00930DF1">
            <w:pPr>
              <w:pStyle w:val="TAL"/>
              <w:keepNext w:val="0"/>
              <w:keepLines w:val="0"/>
              <w:widowControl w:val="0"/>
              <w:rPr>
                <w:rFonts w:eastAsia="SimSun"/>
              </w:rPr>
            </w:pPr>
            <w:r w:rsidRPr="001D4BBD">
              <w:rPr>
                <w:rFonts w:eastAsia="SimSun"/>
              </w:rPr>
              <w:t>The TT responds with a RRC CONNECTION SETUP</w:t>
            </w:r>
            <w:r w:rsidRPr="001D4BBD">
              <w:rPr>
                <w:rFonts w:eastAsia="SimSun"/>
              </w:rPr>
              <w:noBreakHyphen/>
              <w:t>NB</w:t>
            </w:r>
          </w:p>
        </w:tc>
        <w:tc>
          <w:tcPr>
            <w:tcW w:w="331" w:type="pct"/>
          </w:tcPr>
          <w:p w14:paraId="04B03F18" w14:textId="5D670A72" w:rsidR="00930DF1" w:rsidRPr="001D4BBD" w:rsidRDefault="00930DF1" w:rsidP="00930DF1">
            <w:pPr>
              <w:pStyle w:val="TAC"/>
              <w:keepNext w:val="0"/>
              <w:keepLines w:val="0"/>
              <w:widowControl w:val="0"/>
              <w:rPr>
                <w:rFonts w:eastAsia="SimSun"/>
                <w:lang w:eastAsia="de-DE"/>
              </w:rPr>
            </w:pPr>
            <w:r w:rsidRPr="001D4BBD">
              <w:rPr>
                <w:rFonts w:eastAsia="SimSun"/>
                <w:lang w:eastAsia="de-DE"/>
              </w:rPr>
              <w:t>CR 1</w:t>
            </w:r>
            <w:r w:rsidRPr="001D4BBD">
              <w:rPr>
                <w:rFonts w:eastAsia="SimSun"/>
                <w:lang w:eastAsia="de-DE"/>
              </w:rPr>
              <w:br/>
              <w:t>CR 2</w:t>
            </w:r>
          </w:p>
        </w:tc>
        <w:tc>
          <w:tcPr>
            <w:tcW w:w="331" w:type="pct"/>
          </w:tcPr>
          <w:p w14:paraId="78711F4E" w14:textId="77777777" w:rsidR="00930DF1" w:rsidRPr="001D4BBD" w:rsidRDefault="00930DF1" w:rsidP="00930DF1">
            <w:pPr>
              <w:pStyle w:val="TAC"/>
              <w:keepNext w:val="0"/>
              <w:keepLines w:val="0"/>
              <w:widowControl w:val="0"/>
              <w:rPr>
                <w:rFonts w:eastAsia="SimSun"/>
                <w:lang w:eastAsia="de-DE"/>
              </w:rPr>
            </w:pPr>
          </w:p>
        </w:tc>
      </w:tr>
      <w:tr w:rsidR="00930DF1" w:rsidRPr="001D4BBD" w14:paraId="7D295E58" w14:textId="77777777" w:rsidTr="00A65B21">
        <w:trPr>
          <w:cantSplit/>
          <w:trHeight w:val="20"/>
        </w:trPr>
        <w:tc>
          <w:tcPr>
            <w:tcW w:w="282" w:type="pct"/>
          </w:tcPr>
          <w:p w14:paraId="24281527"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6</w:t>
            </w:r>
          </w:p>
        </w:tc>
        <w:tc>
          <w:tcPr>
            <w:tcW w:w="566" w:type="pct"/>
          </w:tcPr>
          <w:p w14:paraId="30C032A4"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UE &gt; TT</w:t>
            </w:r>
          </w:p>
        </w:tc>
        <w:tc>
          <w:tcPr>
            <w:tcW w:w="1745" w:type="pct"/>
          </w:tcPr>
          <w:p w14:paraId="58637D44" w14:textId="23C2D26D" w:rsidR="00930DF1" w:rsidRPr="001D4BBD" w:rsidRDefault="00930DF1" w:rsidP="00930DF1">
            <w:pPr>
              <w:pStyle w:val="TAL"/>
              <w:keepNext w:val="0"/>
              <w:keepLines w:val="0"/>
              <w:widowControl w:val="0"/>
              <w:rPr>
                <w:rFonts w:eastAsia="SimSun"/>
              </w:rPr>
            </w:pPr>
            <w:r w:rsidRPr="001D4BBD">
              <w:rPr>
                <w:rFonts w:eastAsia="SimSun"/>
              </w:rPr>
              <w:t xml:space="preserve">Send </w:t>
            </w:r>
            <w:r w:rsidRPr="001D4BBD">
              <w:t>RRC CONNECTION SETUP COMPLETE</w:t>
            </w:r>
            <w:r w:rsidRPr="001D4BBD">
              <w:noBreakHyphen/>
              <w:t>NB</w:t>
            </w:r>
          </w:p>
        </w:tc>
        <w:tc>
          <w:tcPr>
            <w:tcW w:w="1745" w:type="pct"/>
          </w:tcPr>
          <w:p w14:paraId="7BC982AD" w14:textId="77777777" w:rsidR="00930DF1" w:rsidRPr="001D4BBD" w:rsidRDefault="00930DF1" w:rsidP="00930DF1">
            <w:pPr>
              <w:pStyle w:val="TAL"/>
              <w:keepNext w:val="0"/>
              <w:keepLines w:val="0"/>
              <w:widowControl w:val="0"/>
              <w:rPr>
                <w:rFonts w:eastAsia="SimSun"/>
              </w:rPr>
            </w:pPr>
            <w:r w:rsidRPr="001D4BBD">
              <w:rPr>
                <w:rFonts w:eastAsia="SimSun"/>
              </w:rPr>
              <w:t>The UE performs the EPS attach procedure</w:t>
            </w:r>
          </w:p>
        </w:tc>
        <w:tc>
          <w:tcPr>
            <w:tcW w:w="331" w:type="pct"/>
          </w:tcPr>
          <w:p w14:paraId="7CA7130A" w14:textId="77777777" w:rsidR="00930DF1" w:rsidRPr="001D4BBD" w:rsidRDefault="00930DF1" w:rsidP="00930DF1">
            <w:pPr>
              <w:pStyle w:val="TAC"/>
              <w:keepNext w:val="0"/>
              <w:keepLines w:val="0"/>
              <w:widowControl w:val="0"/>
              <w:rPr>
                <w:rFonts w:eastAsia="SimSun"/>
                <w:lang w:eastAsia="de-DE"/>
              </w:rPr>
            </w:pPr>
          </w:p>
        </w:tc>
        <w:tc>
          <w:tcPr>
            <w:tcW w:w="331" w:type="pct"/>
          </w:tcPr>
          <w:p w14:paraId="309271ED" w14:textId="77777777" w:rsidR="00930DF1" w:rsidRPr="001D4BBD" w:rsidRDefault="00930DF1" w:rsidP="00930DF1">
            <w:pPr>
              <w:pStyle w:val="TAC"/>
              <w:keepNext w:val="0"/>
              <w:keepLines w:val="0"/>
              <w:widowControl w:val="0"/>
              <w:rPr>
                <w:rFonts w:eastAsia="SimSun"/>
                <w:lang w:eastAsia="de-DE"/>
              </w:rPr>
            </w:pPr>
          </w:p>
        </w:tc>
      </w:tr>
      <w:tr w:rsidR="00930DF1" w:rsidRPr="001D4BBD" w14:paraId="1CD90DD4" w14:textId="77777777" w:rsidTr="00A65B21">
        <w:trPr>
          <w:cantSplit/>
          <w:trHeight w:val="20"/>
        </w:trPr>
        <w:tc>
          <w:tcPr>
            <w:tcW w:w="282" w:type="pct"/>
          </w:tcPr>
          <w:p w14:paraId="37156096"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7</w:t>
            </w:r>
          </w:p>
        </w:tc>
        <w:tc>
          <w:tcPr>
            <w:tcW w:w="566" w:type="pct"/>
          </w:tcPr>
          <w:p w14:paraId="4A2735D4" w14:textId="77777777" w:rsidR="00930DF1" w:rsidRPr="001D4BBD" w:rsidRDefault="00930DF1" w:rsidP="00930DF1">
            <w:pPr>
              <w:pStyle w:val="TAC"/>
              <w:keepNext w:val="0"/>
              <w:keepLines w:val="0"/>
              <w:widowControl w:val="0"/>
              <w:rPr>
                <w:rFonts w:eastAsia="SimSun"/>
                <w:lang w:eastAsia="ja-JP"/>
              </w:rPr>
            </w:pPr>
            <w:r w:rsidRPr="001D4BBD">
              <w:rPr>
                <w:rFonts w:eastAsia="SimSun"/>
                <w:lang w:eastAsia="ja-JP"/>
              </w:rPr>
              <w:t>TT &gt; UE</w:t>
            </w:r>
          </w:p>
        </w:tc>
        <w:tc>
          <w:tcPr>
            <w:tcW w:w="1745" w:type="pct"/>
          </w:tcPr>
          <w:p w14:paraId="5D48EFF6" w14:textId="30F82EF2" w:rsidR="00930DF1" w:rsidRPr="001D4BBD" w:rsidRDefault="00930DF1" w:rsidP="00930DF1">
            <w:pPr>
              <w:pStyle w:val="TAL"/>
              <w:keepNext w:val="0"/>
              <w:keepLines w:val="0"/>
              <w:widowControl w:val="0"/>
              <w:rPr>
                <w:rFonts w:eastAsia="SimSun"/>
              </w:rPr>
            </w:pPr>
            <w:r w:rsidRPr="001D4BBD">
              <w:rPr>
                <w:rFonts w:eastAsia="SimSun"/>
              </w:rPr>
              <w:t xml:space="preserve">Send </w:t>
            </w:r>
            <w:r w:rsidRPr="001D4BBD">
              <w:t>RRC CONNECTION RELEASE-NB</w:t>
            </w:r>
          </w:p>
        </w:tc>
        <w:tc>
          <w:tcPr>
            <w:tcW w:w="1745" w:type="pct"/>
          </w:tcPr>
          <w:p w14:paraId="522AAA6D" w14:textId="77777777" w:rsidR="00930DF1" w:rsidRPr="001D4BBD" w:rsidRDefault="00930DF1" w:rsidP="00930DF1">
            <w:pPr>
              <w:pStyle w:val="TAL"/>
              <w:keepNext w:val="0"/>
              <w:keepLines w:val="0"/>
              <w:widowControl w:val="0"/>
              <w:rPr>
                <w:rFonts w:eastAsia="SimSun"/>
              </w:rPr>
            </w:pPr>
          </w:p>
        </w:tc>
        <w:tc>
          <w:tcPr>
            <w:tcW w:w="331" w:type="pct"/>
          </w:tcPr>
          <w:p w14:paraId="49D8ED51" w14:textId="77777777" w:rsidR="00930DF1" w:rsidRPr="001D4BBD" w:rsidRDefault="00930DF1" w:rsidP="00930DF1">
            <w:pPr>
              <w:pStyle w:val="TAC"/>
              <w:keepNext w:val="0"/>
              <w:keepLines w:val="0"/>
              <w:widowControl w:val="0"/>
              <w:rPr>
                <w:rFonts w:eastAsia="SimSun"/>
                <w:lang w:eastAsia="de-DE"/>
              </w:rPr>
            </w:pPr>
          </w:p>
        </w:tc>
        <w:tc>
          <w:tcPr>
            <w:tcW w:w="331" w:type="pct"/>
          </w:tcPr>
          <w:p w14:paraId="22150E79" w14:textId="77777777" w:rsidR="00930DF1" w:rsidRPr="001D4BBD" w:rsidRDefault="00930DF1" w:rsidP="00930DF1">
            <w:pPr>
              <w:pStyle w:val="TAC"/>
              <w:keepNext w:val="0"/>
              <w:keepLines w:val="0"/>
              <w:widowControl w:val="0"/>
              <w:rPr>
                <w:rFonts w:eastAsia="SimSun"/>
                <w:lang w:eastAsia="de-DE"/>
              </w:rPr>
            </w:pPr>
          </w:p>
        </w:tc>
      </w:tr>
    </w:tbl>
    <w:p w14:paraId="4DF437A3" w14:textId="77777777" w:rsidR="00D60916" w:rsidRPr="001D4BBD" w:rsidRDefault="00D60916" w:rsidP="00D60916">
      <w:pPr>
        <w:rPr>
          <w:rFonts w:eastAsiaTheme="majorEastAsia"/>
        </w:rPr>
      </w:pPr>
    </w:p>
    <w:p w14:paraId="7DDE91F8" w14:textId="77777777" w:rsidR="001556CF" w:rsidRPr="001D4BBD" w:rsidRDefault="001556CF" w:rsidP="009A08A9">
      <w:pPr>
        <w:pStyle w:val="Heading4"/>
        <w:rPr>
          <w:lang w:eastAsia="en-GB"/>
        </w:rPr>
      </w:pPr>
      <w:bookmarkStart w:id="565" w:name="_Toc103688384"/>
      <w:bookmarkStart w:id="566" w:name="_Toc170300667"/>
      <w:r w:rsidRPr="001D4BBD">
        <w:rPr>
          <w:lang w:eastAsia="en-GB"/>
        </w:rPr>
        <w:t>5.1.7.4</w:t>
      </w:r>
      <w:r w:rsidRPr="001D4BBD">
        <w:rPr>
          <w:lang w:eastAsia="en-GB"/>
        </w:rPr>
        <w:tab/>
        <w:t>Acceptance criteria</w:t>
      </w:r>
      <w:bookmarkEnd w:id="565"/>
      <w:bookmarkEnd w:id="566"/>
    </w:p>
    <w:p w14:paraId="5E92CEE7" w14:textId="5B0DE893" w:rsidR="001556CF" w:rsidRPr="001D4BBD" w:rsidRDefault="001556CF" w:rsidP="001556CF">
      <w:pPr>
        <w:overflowPunct w:val="0"/>
        <w:autoSpaceDE w:val="0"/>
        <w:autoSpaceDN w:val="0"/>
        <w:adjustRightInd w:val="0"/>
        <w:textAlignment w:val="baseline"/>
        <w:rPr>
          <w:lang w:eastAsia="en-GB"/>
        </w:rPr>
      </w:pPr>
      <w:r w:rsidRPr="001D4BBD">
        <w:rPr>
          <w:lang w:eastAsia="en-GB"/>
        </w:rPr>
        <w:t xml:space="preserve">For Procedure A, CR 1 is verified by analysing the </w:t>
      </w:r>
      <w:r w:rsidR="009E559B" w:rsidRPr="001D4BBD">
        <w:rPr>
          <w:lang w:eastAsia="en-GB"/>
        </w:rPr>
        <w:t>RRC CONNECTION REQUEST</w:t>
      </w:r>
      <w:r w:rsidRPr="001D4BBD">
        <w:rPr>
          <w:lang w:eastAsia="en-GB"/>
        </w:rPr>
        <w:t>. The conformance requirement CR 1 is met if the IMSI value stored on the USIM matches the IMSI value provided to the TT (</w:t>
      </w:r>
      <w:r w:rsidR="00001AA4" w:rsidRPr="001D4BBD">
        <w:rPr>
          <w:lang w:eastAsia="en-GB"/>
        </w:rPr>
        <w:t>E-</w:t>
      </w:r>
      <w:r w:rsidRPr="001D4BBD">
        <w:rPr>
          <w:lang w:eastAsia="en-GB"/>
        </w:rPr>
        <w:t>USS)</w:t>
      </w:r>
    </w:p>
    <w:p w14:paraId="41185ED7" w14:textId="4A336691" w:rsidR="001556CF" w:rsidRPr="001D4BBD" w:rsidRDefault="001556CF" w:rsidP="001556CF">
      <w:pPr>
        <w:overflowPunct w:val="0"/>
        <w:autoSpaceDE w:val="0"/>
        <w:autoSpaceDN w:val="0"/>
        <w:adjustRightInd w:val="0"/>
        <w:textAlignment w:val="baseline"/>
        <w:rPr>
          <w:lang w:eastAsia="en-GB"/>
        </w:rPr>
      </w:pPr>
      <w:r w:rsidRPr="001D4BBD">
        <w:rPr>
          <w:lang w:eastAsia="en-GB"/>
        </w:rPr>
        <w:t xml:space="preserve">For Procedure B, CR 1 is verified by analysing the </w:t>
      </w:r>
      <w:r w:rsidR="009E559B" w:rsidRPr="001D4BBD">
        <w:rPr>
          <w:lang w:eastAsia="en-GB"/>
        </w:rPr>
        <w:t>RRC CONNECTION REQUEST</w:t>
      </w:r>
      <w:r w:rsidRPr="001D4BBD">
        <w:rPr>
          <w:lang w:eastAsia="en-GB"/>
        </w:rPr>
        <w:t>-NB. The conformance requirement CR 1 is met if the IMSI value stored on the USIM matches the IMSI value provided to the TT (</w:t>
      </w:r>
      <w:r w:rsidR="00001AA4" w:rsidRPr="001D4BBD">
        <w:rPr>
          <w:lang w:eastAsia="en-GB"/>
        </w:rPr>
        <w:t>NB-</w:t>
      </w:r>
      <w:r w:rsidRPr="001D4BBD">
        <w:rPr>
          <w:lang w:eastAsia="en-GB"/>
        </w:rPr>
        <w:t>SS).</w:t>
      </w:r>
    </w:p>
    <w:p w14:paraId="3E7ED2D8" w14:textId="4EA72F46" w:rsidR="000F3B44" w:rsidRPr="001D4BBD" w:rsidRDefault="001556CF" w:rsidP="001556CF">
      <w:pPr>
        <w:overflowPunct w:val="0"/>
        <w:autoSpaceDE w:val="0"/>
        <w:autoSpaceDN w:val="0"/>
        <w:adjustRightInd w:val="0"/>
        <w:textAlignment w:val="baseline"/>
        <w:rPr>
          <w:lang w:eastAsia="en-GB"/>
        </w:rPr>
      </w:pPr>
      <w:r w:rsidRPr="001D4BBD">
        <w:t xml:space="preserve">CR 2 can be </w:t>
      </w:r>
      <w:r w:rsidR="000F3B44" w:rsidRPr="001D4BBD">
        <w:t xml:space="preserve">implicitly </w:t>
      </w:r>
      <w:r w:rsidRPr="001D4BBD">
        <w:t xml:space="preserve">verified by </w:t>
      </w:r>
      <w:r w:rsidR="000F3B44" w:rsidRPr="001D4BBD">
        <w:t xml:space="preserve">assuring that the </w:t>
      </w:r>
      <w:r w:rsidR="009E559B" w:rsidRPr="001D4BBD">
        <w:rPr>
          <w:lang w:eastAsia="en-GB"/>
        </w:rPr>
        <w:t>RRC CONNECTION REQUEST</w:t>
      </w:r>
      <w:r w:rsidR="000F3B44" w:rsidRPr="001D4BBD">
        <w:rPr>
          <w:lang w:eastAsia="en-GB"/>
        </w:rPr>
        <w:t>/</w:t>
      </w:r>
      <w:r w:rsidR="009E559B" w:rsidRPr="001D4BBD">
        <w:rPr>
          <w:lang w:eastAsia="en-GB"/>
        </w:rPr>
        <w:t>RRC CONNECTION REQUEST</w:t>
      </w:r>
      <w:r w:rsidR="000F3B44" w:rsidRPr="001D4BBD">
        <w:rPr>
          <w:lang w:eastAsia="en-GB"/>
        </w:rPr>
        <w:t>-NB sent from the UE contains the IMSI value stored on the USIM.</w:t>
      </w:r>
    </w:p>
    <w:p w14:paraId="2D78B1CA" w14:textId="2979CD6E" w:rsidR="00001AA4" w:rsidRPr="001D4BBD" w:rsidRDefault="000F3B44" w:rsidP="000F3B44">
      <w:pPr>
        <w:pStyle w:val="NO"/>
        <w:rPr>
          <w:lang w:eastAsia="en-GB"/>
        </w:rPr>
      </w:pPr>
      <w:r w:rsidRPr="001D4BBD">
        <w:t>NOTE:</w:t>
      </w:r>
      <w:r w:rsidRPr="001D4BBD">
        <w:tab/>
        <w:t>An explicit verification of the READ command is done in test 5.1.6 and another verification is not required. Nevertheless, it is optional to explicitly verify the READ EF</w:t>
      </w:r>
      <w:r w:rsidRPr="001D4BBD">
        <w:rPr>
          <w:vertAlign w:val="subscript"/>
        </w:rPr>
        <w:t>IMSI</w:t>
      </w:r>
      <w:r w:rsidRPr="001D4BBD">
        <w:t xml:space="preserve"> command in step 2)</w:t>
      </w:r>
      <w:r w:rsidRPr="001D4BBD">
        <w:rPr>
          <w:lang w:eastAsia="en-GB"/>
        </w:rPr>
        <w:t xml:space="preserve"> using any of the test options A.2/1</w:t>
      </w:r>
      <w:r w:rsidR="00A051A8" w:rsidRPr="001D4BBD">
        <w:rPr>
          <w:lang w:eastAsia="en-GB"/>
        </w:rPr>
        <w:t xml:space="preserve"> or</w:t>
      </w:r>
      <w:r w:rsidRPr="001D4BBD">
        <w:rPr>
          <w:lang w:eastAsia="en-GB"/>
        </w:rPr>
        <w:t xml:space="preserve"> A.2/2.</w:t>
      </w:r>
    </w:p>
    <w:p w14:paraId="3CF4A836" w14:textId="77777777" w:rsidR="001556CF" w:rsidRPr="001D4BBD" w:rsidRDefault="001556CF" w:rsidP="009A08A9">
      <w:pPr>
        <w:pStyle w:val="Heading3"/>
      </w:pPr>
      <w:bookmarkStart w:id="567" w:name="_Toc103688386"/>
      <w:bookmarkStart w:id="568" w:name="_Toc170300668"/>
      <w:r w:rsidRPr="001D4BBD">
        <w:t>5.1.8</w:t>
      </w:r>
      <w:r w:rsidRPr="001D4BBD">
        <w:tab/>
        <w:t>UE identification after changed IMSI with service "EMM Information" not available</w:t>
      </w:r>
      <w:bookmarkEnd w:id="567"/>
      <w:bookmarkEnd w:id="568"/>
    </w:p>
    <w:p w14:paraId="495686C1" w14:textId="44B5F64B" w:rsidR="004456C9" w:rsidRPr="001D4BBD" w:rsidRDefault="004456C9" w:rsidP="004456C9">
      <w:pPr>
        <w:pStyle w:val="Heading4"/>
      </w:pPr>
      <w:bookmarkStart w:id="569" w:name="_Toc170300669"/>
      <w:bookmarkStart w:id="570" w:name="_Toc103688387"/>
      <w:r w:rsidRPr="001D4BBD">
        <w:t>5.1.8.1</w:t>
      </w:r>
      <w:r w:rsidRPr="001D4BBD">
        <w:tab/>
        <w:t>Definition and applicability</w:t>
      </w:r>
      <w:bookmarkEnd w:id="569"/>
    </w:p>
    <w:p w14:paraId="72051D6D" w14:textId="68AFBDB9" w:rsidR="004456C9" w:rsidRPr="001D4BBD" w:rsidRDefault="004456C9" w:rsidP="004456C9">
      <w:pPr>
        <w:rPr>
          <w:lang w:val="en-US" w:eastAsia="en-GB"/>
        </w:rPr>
      </w:pPr>
      <w:r w:rsidRPr="001D4BBD">
        <w:rPr>
          <w:lang w:val="en-US" w:eastAsia="en-GB"/>
        </w:rPr>
        <w:t xml:space="preserve">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w:t>
      </w:r>
      <w:r w:rsidR="003D7009" w:rsidRPr="001D4BBD">
        <w:rPr>
          <w:lang w:val="en-US" w:eastAsia="en-GB"/>
        </w:rPr>
        <w:t>UE</w:t>
      </w:r>
      <w:r w:rsidRPr="001D4BBD">
        <w:rPr>
          <w:lang w:val="en-US" w:eastAsia="en-GB"/>
        </w:rPr>
        <w:t>s the establishment of the PDN connection is optional.</w:t>
      </w:r>
    </w:p>
    <w:p w14:paraId="1F8CC5E1" w14:textId="5992DBBF" w:rsidR="004456C9" w:rsidRPr="001D4BBD" w:rsidRDefault="004456C9" w:rsidP="004456C9">
      <w:pPr>
        <w:pStyle w:val="Heading4"/>
      </w:pPr>
      <w:bookmarkStart w:id="571" w:name="_Toc170300670"/>
      <w:r w:rsidRPr="001D4BBD">
        <w:t>5.1.8.2</w:t>
      </w:r>
      <w:r w:rsidRPr="001D4BBD">
        <w:tab/>
        <w:t>Conformance requirement</w:t>
      </w:r>
      <w:bookmarkEnd w:id="571"/>
    </w:p>
    <w:p w14:paraId="1921B6A7" w14:textId="2E392EEA" w:rsidR="000F7FD4" w:rsidRPr="001D4BBD" w:rsidRDefault="000F7FD4" w:rsidP="000F7FD4">
      <w:pPr>
        <w:overflowPunct w:val="0"/>
        <w:autoSpaceDE w:val="0"/>
        <w:autoSpaceDN w:val="0"/>
        <w:adjustRightInd w:val="0"/>
        <w:spacing w:after="120"/>
        <w:ind w:left="567" w:hanging="567"/>
        <w:textAlignment w:val="baseline"/>
        <w:rPr>
          <w:lang w:val="en-US" w:eastAsia="en-GB"/>
        </w:rPr>
      </w:pPr>
      <w:r w:rsidRPr="001D4BBD">
        <w:t>CR 1</w:t>
      </w:r>
      <w:r w:rsidRPr="001D4BBD">
        <w:tab/>
      </w:r>
      <w:r w:rsidRPr="001D4BBD">
        <w:rPr>
          <w:lang w:val="en-US" w:eastAsia="en-GB"/>
        </w:rPr>
        <w:t>The following EMM parameters shall be stored on the USIM if the corresponding file is present:</w:t>
      </w:r>
    </w:p>
    <w:p w14:paraId="70CE8E15" w14:textId="4BF11208" w:rsidR="000F7FD4" w:rsidRPr="001D4BBD" w:rsidRDefault="000F7FD4" w:rsidP="000F7FD4">
      <w:pPr>
        <w:overflowPunct w:val="0"/>
        <w:autoSpaceDE w:val="0"/>
        <w:autoSpaceDN w:val="0"/>
        <w:adjustRightInd w:val="0"/>
        <w:spacing w:after="120"/>
        <w:ind w:left="567" w:hanging="567"/>
        <w:textAlignment w:val="baseline"/>
      </w:pPr>
      <w:r w:rsidRPr="001D4BBD">
        <w:tab/>
        <w:t>-</w:t>
      </w:r>
      <w:r w:rsidRPr="001D4BBD">
        <w:tab/>
        <w:t>GUTI;</w:t>
      </w:r>
    </w:p>
    <w:p w14:paraId="3F2DAD12" w14:textId="77777777" w:rsidR="000F7FD4" w:rsidRPr="001D4BBD" w:rsidRDefault="000F7FD4" w:rsidP="000F7FD4">
      <w:pPr>
        <w:overflowPunct w:val="0"/>
        <w:autoSpaceDE w:val="0"/>
        <w:autoSpaceDN w:val="0"/>
        <w:adjustRightInd w:val="0"/>
        <w:spacing w:after="120"/>
        <w:ind w:left="567" w:hanging="567"/>
        <w:textAlignment w:val="baseline"/>
      </w:pPr>
      <w:r w:rsidRPr="001D4BBD">
        <w:tab/>
      </w:r>
      <w:r w:rsidRPr="001D4BBD">
        <w:tab/>
        <w:t>-</w:t>
      </w:r>
      <w:r w:rsidRPr="001D4BBD">
        <w:tab/>
        <w:t>last visited registered TAI;</w:t>
      </w:r>
    </w:p>
    <w:p w14:paraId="62C985F2" w14:textId="2C356639" w:rsidR="000F7FD4" w:rsidRPr="001D4BBD" w:rsidRDefault="000F7FD4" w:rsidP="000F7FD4">
      <w:pPr>
        <w:overflowPunct w:val="0"/>
        <w:autoSpaceDE w:val="0"/>
        <w:autoSpaceDN w:val="0"/>
        <w:adjustRightInd w:val="0"/>
        <w:spacing w:after="120"/>
        <w:ind w:left="567" w:hanging="567"/>
        <w:textAlignment w:val="baseline"/>
      </w:pPr>
      <w:r w:rsidRPr="001D4BBD">
        <w:tab/>
      </w:r>
      <w:r w:rsidRPr="001D4BBD">
        <w:tab/>
        <w:t>-</w:t>
      </w:r>
      <w:r w:rsidRPr="001D4BBD">
        <w:tab/>
        <w:t>EPS update status.</w:t>
      </w:r>
    </w:p>
    <w:p w14:paraId="3D68E389" w14:textId="2C356639" w:rsidR="000F7FD4" w:rsidRPr="001D4BBD" w:rsidRDefault="000F7FD4" w:rsidP="00A934B6">
      <w:pPr>
        <w:pStyle w:val="B10"/>
      </w:pPr>
      <w:r w:rsidRPr="001D4BBD">
        <w:t>Reference:</w:t>
      </w:r>
    </w:p>
    <w:p w14:paraId="7BEDC174" w14:textId="7912BC43" w:rsidR="000F7FD4" w:rsidRPr="001D4BBD" w:rsidRDefault="007A3BBE" w:rsidP="00A934B6">
      <w:pPr>
        <w:pStyle w:val="B10"/>
      </w:pPr>
      <w:r w:rsidRPr="001D4BBD">
        <w:tab/>
        <w:t>-</w:t>
      </w:r>
      <w:r w:rsidRPr="001D4BBD">
        <w:tab/>
      </w:r>
      <w:r w:rsidR="000F7FD4" w:rsidRPr="001D4BBD">
        <w:t>TS 31.102 </w:t>
      </w:r>
      <w:bookmarkStart w:id="572" w:name="MCCQCTEMPBM_00000606"/>
      <w:r w:rsidR="000F7FD4" w:rsidRPr="001D4BBD">
        <w:fldChar w:fldCharType="begin"/>
      </w:r>
      <w:r w:rsidR="000F7FD4" w:rsidRPr="001D4BBD">
        <w:instrText xml:space="preserve"> REF _Ref62649304 \r \h  \* MERGEFORMAT </w:instrText>
      </w:r>
      <w:r w:rsidR="000F7FD4" w:rsidRPr="001D4BBD">
        <w:fldChar w:fldCharType="separate"/>
      </w:r>
      <w:r w:rsidR="000F7FD4" w:rsidRPr="001D4BBD">
        <w:t>[19]</w:t>
      </w:r>
      <w:r w:rsidR="000F7FD4" w:rsidRPr="001D4BBD">
        <w:fldChar w:fldCharType="end"/>
      </w:r>
      <w:bookmarkEnd w:id="572"/>
      <w:r w:rsidR="000F7FD4" w:rsidRPr="001D4BBD">
        <w:t xml:space="preserve">, </w:t>
      </w:r>
      <w:r w:rsidR="00523917" w:rsidRPr="001D4BBD">
        <w:t>clause</w:t>
      </w:r>
      <w:r w:rsidR="00523917">
        <w:t> </w:t>
      </w:r>
      <w:r w:rsidR="00523917" w:rsidRPr="001D4BBD">
        <w:t>5</w:t>
      </w:r>
      <w:r w:rsidR="000F7FD4" w:rsidRPr="001D4BBD">
        <w:t>.1.1 and 5.2.2;</w:t>
      </w:r>
    </w:p>
    <w:p w14:paraId="49E4FB38" w14:textId="649E2BB6" w:rsidR="000F7FD4" w:rsidRPr="001D4BBD" w:rsidRDefault="007A3BBE" w:rsidP="00A934B6">
      <w:pPr>
        <w:pStyle w:val="B10"/>
      </w:pPr>
      <w:r w:rsidRPr="001D4BBD">
        <w:tab/>
        <w:t>-</w:t>
      </w:r>
      <w:r w:rsidRPr="001D4BBD">
        <w:tab/>
      </w:r>
      <w:r w:rsidR="000F7FD4" w:rsidRPr="001D4BBD">
        <w:t>TS 24.301 </w:t>
      </w:r>
      <w:bookmarkStart w:id="573" w:name="MCCQCTEMPBM_00000607"/>
      <w:r w:rsidR="000F7FD4" w:rsidRPr="001D4BBD">
        <w:fldChar w:fldCharType="begin"/>
      </w:r>
      <w:r w:rsidR="000F7FD4" w:rsidRPr="001D4BBD">
        <w:instrText xml:space="preserve"> REF _Ref62649731 \r \h  \* MERGEFORMAT </w:instrText>
      </w:r>
      <w:r w:rsidR="000F7FD4" w:rsidRPr="001D4BBD">
        <w:fldChar w:fldCharType="separate"/>
      </w:r>
      <w:r w:rsidR="000F7FD4" w:rsidRPr="001D4BBD">
        <w:t>[21]</w:t>
      </w:r>
      <w:r w:rsidR="000F7FD4" w:rsidRPr="001D4BBD">
        <w:fldChar w:fldCharType="end"/>
      </w:r>
      <w:bookmarkEnd w:id="573"/>
      <w:r w:rsidR="000F7FD4" w:rsidRPr="001D4BBD">
        <w:t xml:space="preserve">, </w:t>
      </w:r>
      <w:r w:rsidR="00523917" w:rsidRPr="001D4BBD">
        <w:t>clause</w:t>
      </w:r>
      <w:r w:rsidR="00523917">
        <w:t> </w:t>
      </w:r>
      <w:r w:rsidR="00523917" w:rsidRPr="001D4BBD">
        <w:t>5</w:t>
      </w:r>
      <w:r w:rsidR="000F7FD4" w:rsidRPr="001D4BBD">
        <w:t>.5.1.2.1, 5.5.1.2.2, 5.5.1.2.4 and Annex C.</w:t>
      </w:r>
    </w:p>
    <w:p w14:paraId="2CC05465" w14:textId="6801960E" w:rsidR="004456C9" w:rsidRPr="001D4BBD" w:rsidRDefault="004456C9" w:rsidP="000F7FD4">
      <w:pPr>
        <w:autoSpaceDE w:val="0"/>
        <w:autoSpaceDN w:val="0"/>
        <w:adjustRightInd w:val="0"/>
        <w:spacing w:after="120"/>
        <w:ind w:left="567" w:hanging="567"/>
      </w:pPr>
      <w:r w:rsidRPr="001D4BBD">
        <w:t>CR 2</w:t>
      </w:r>
      <w:r w:rsidRPr="001D4BBD">
        <w:tab/>
      </w:r>
      <w:r w:rsidR="000F7FD4" w:rsidRPr="001D4BBD">
        <w:t>The UE includes the IMSI stored in the USIM during the attach procedure.</w:t>
      </w:r>
    </w:p>
    <w:p w14:paraId="11605561" w14:textId="63B1CEF4" w:rsidR="00A64183" w:rsidRPr="001D4BBD" w:rsidRDefault="00A64183" w:rsidP="00A64183">
      <w:pPr>
        <w:pStyle w:val="Heading4"/>
      </w:pPr>
      <w:bookmarkStart w:id="574" w:name="_Toc10738378"/>
      <w:bookmarkStart w:id="575" w:name="_Toc20396217"/>
      <w:bookmarkStart w:id="576" w:name="_Toc29397799"/>
      <w:bookmarkStart w:id="577" w:name="_Toc29398921"/>
      <w:bookmarkStart w:id="578" w:name="_Toc36648931"/>
      <w:bookmarkStart w:id="579" w:name="_Toc36654719"/>
      <w:bookmarkStart w:id="580" w:name="_Toc44960989"/>
      <w:bookmarkStart w:id="581" w:name="_Toc50982630"/>
      <w:bookmarkStart w:id="582" w:name="_Toc50984801"/>
      <w:bookmarkStart w:id="583" w:name="_Toc57112068"/>
      <w:bookmarkStart w:id="584" w:name="_Toc114676107"/>
      <w:bookmarkStart w:id="585" w:name="_Toc170300671"/>
      <w:r w:rsidRPr="001D4BBD">
        <w:t>5.1.8.3</w:t>
      </w:r>
      <w:r w:rsidRPr="001D4BBD">
        <w:tab/>
        <w:t>Test purpose</w:t>
      </w:r>
      <w:bookmarkEnd w:id="574"/>
      <w:bookmarkEnd w:id="575"/>
      <w:bookmarkEnd w:id="576"/>
      <w:bookmarkEnd w:id="577"/>
      <w:bookmarkEnd w:id="578"/>
      <w:bookmarkEnd w:id="579"/>
      <w:bookmarkEnd w:id="580"/>
      <w:bookmarkEnd w:id="581"/>
      <w:bookmarkEnd w:id="582"/>
      <w:bookmarkEnd w:id="583"/>
      <w:bookmarkEnd w:id="584"/>
      <w:bookmarkEnd w:id="585"/>
    </w:p>
    <w:p w14:paraId="7BF3A0EB" w14:textId="107D60D8" w:rsidR="000F7FD4" w:rsidRPr="001D4BBD" w:rsidRDefault="000F7FD4" w:rsidP="0099450B">
      <w:pPr>
        <w:overflowPunct w:val="0"/>
        <w:autoSpaceDE w:val="0"/>
        <w:autoSpaceDN w:val="0"/>
        <w:adjustRightInd w:val="0"/>
        <w:textAlignment w:val="baseline"/>
      </w:pPr>
      <w:r w:rsidRPr="001D4BBD">
        <w:t>The purpose of this test is to verify that:</w:t>
      </w:r>
    </w:p>
    <w:p w14:paraId="50402B7E" w14:textId="4CB1682A" w:rsidR="000F7FD4" w:rsidRPr="001D4BBD" w:rsidRDefault="000F7FD4" w:rsidP="005C650F">
      <w:pPr>
        <w:pStyle w:val="B1"/>
        <w:numPr>
          <w:ilvl w:val="0"/>
          <w:numId w:val="24"/>
        </w:numPr>
      </w:pPr>
      <w:bookmarkStart w:id="586" w:name="MCCQCTEMPBM_00001165"/>
      <w:r w:rsidRPr="001D4BBD">
        <w:t xml:space="preserve">the </w:t>
      </w:r>
      <w:r w:rsidR="00A64183" w:rsidRPr="001D4BBD">
        <w:t>UE deletes existing EMM parameters from the UE's non-volatile memory in case a different IMSI is activated</w:t>
      </w:r>
      <w:r w:rsidR="00725CE9" w:rsidRPr="001D4BBD">
        <w:t>;</w:t>
      </w:r>
    </w:p>
    <w:p w14:paraId="2ED43615" w14:textId="3F209ED3" w:rsidR="00A64183" w:rsidRPr="001D4BBD" w:rsidRDefault="00A64183" w:rsidP="005C650F">
      <w:pPr>
        <w:pStyle w:val="B1"/>
        <w:numPr>
          <w:ilvl w:val="0"/>
          <w:numId w:val="24"/>
        </w:numPr>
      </w:pPr>
      <w:bookmarkStart w:id="587" w:name="MCCQCTEMPBM_00001166"/>
      <w:bookmarkEnd w:id="586"/>
      <w:r w:rsidRPr="001D4BBD">
        <w:t>t</w:t>
      </w:r>
      <w:r w:rsidR="0099450B" w:rsidRPr="001D4BBD">
        <w:t>he</w:t>
      </w:r>
      <w:r w:rsidRPr="001D4BBD">
        <w:t xml:space="preserve"> UE includes the IMSI stored in the USIM during the attach procedure.</w:t>
      </w:r>
    </w:p>
    <w:p w14:paraId="1E2B9621" w14:textId="77777777" w:rsidR="00A64183" w:rsidRPr="001D4BBD" w:rsidRDefault="00A64183" w:rsidP="00A64183">
      <w:pPr>
        <w:pStyle w:val="Heading4"/>
      </w:pPr>
      <w:bookmarkStart w:id="588" w:name="_Toc10738379"/>
      <w:bookmarkStart w:id="589" w:name="_Toc20396218"/>
      <w:bookmarkStart w:id="590" w:name="_Toc29397800"/>
      <w:bookmarkStart w:id="591" w:name="_Toc29398922"/>
      <w:bookmarkStart w:id="592" w:name="_Toc36648932"/>
      <w:bookmarkStart w:id="593" w:name="_Toc36654720"/>
      <w:bookmarkStart w:id="594" w:name="_Toc44960990"/>
      <w:bookmarkStart w:id="595" w:name="_Toc50982631"/>
      <w:bookmarkStart w:id="596" w:name="_Toc50984802"/>
      <w:bookmarkStart w:id="597" w:name="_Toc57112069"/>
      <w:bookmarkStart w:id="598" w:name="_Toc114676108"/>
      <w:bookmarkStart w:id="599" w:name="_Toc170300672"/>
      <w:bookmarkEnd w:id="587"/>
      <w:r w:rsidRPr="001D4BBD">
        <w:t>5.1.8.4</w:t>
      </w:r>
      <w:r w:rsidRPr="001D4BBD">
        <w:tab/>
        <w:t>Method of test</w:t>
      </w:r>
      <w:bookmarkEnd w:id="588"/>
      <w:bookmarkEnd w:id="589"/>
      <w:bookmarkEnd w:id="590"/>
      <w:bookmarkEnd w:id="591"/>
      <w:bookmarkEnd w:id="592"/>
      <w:bookmarkEnd w:id="593"/>
      <w:bookmarkEnd w:id="594"/>
      <w:bookmarkEnd w:id="595"/>
      <w:bookmarkEnd w:id="596"/>
      <w:bookmarkEnd w:id="597"/>
      <w:bookmarkEnd w:id="598"/>
      <w:bookmarkEnd w:id="599"/>
    </w:p>
    <w:p w14:paraId="092B22F1" w14:textId="77777777" w:rsidR="00A64183" w:rsidRPr="001D4BBD" w:rsidRDefault="00A64183" w:rsidP="00A64183">
      <w:pPr>
        <w:pStyle w:val="Heading5"/>
      </w:pPr>
      <w:bookmarkStart w:id="600" w:name="_Toc10738380"/>
      <w:bookmarkStart w:id="601" w:name="_Toc20396219"/>
      <w:bookmarkStart w:id="602" w:name="_Toc29397801"/>
      <w:bookmarkStart w:id="603" w:name="_Toc29398923"/>
      <w:bookmarkStart w:id="604" w:name="_Toc36648933"/>
      <w:bookmarkStart w:id="605" w:name="_Toc36654721"/>
      <w:bookmarkStart w:id="606" w:name="_Toc44960991"/>
      <w:bookmarkStart w:id="607" w:name="_Toc50982632"/>
      <w:bookmarkStart w:id="608" w:name="_Toc50984803"/>
      <w:bookmarkStart w:id="609" w:name="_Toc57112070"/>
      <w:bookmarkStart w:id="610" w:name="_Toc114676109"/>
      <w:bookmarkStart w:id="611" w:name="_Toc170300673"/>
      <w:r w:rsidRPr="001D4BBD">
        <w:t>5.1.8.4.1</w:t>
      </w:r>
      <w:r w:rsidRPr="001D4BBD">
        <w:tab/>
        <w:t>Initial conditions</w:t>
      </w:r>
      <w:bookmarkEnd w:id="600"/>
      <w:bookmarkEnd w:id="601"/>
      <w:bookmarkEnd w:id="602"/>
      <w:bookmarkEnd w:id="603"/>
      <w:bookmarkEnd w:id="604"/>
      <w:bookmarkEnd w:id="605"/>
      <w:bookmarkEnd w:id="606"/>
      <w:bookmarkEnd w:id="607"/>
      <w:bookmarkEnd w:id="608"/>
      <w:bookmarkEnd w:id="609"/>
      <w:bookmarkEnd w:id="610"/>
      <w:bookmarkEnd w:id="611"/>
    </w:p>
    <w:p w14:paraId="3C4247A8" w14:textId="0B8FAFCE" w:rsidR="0099450B" w:rsidRPr="001D4BBD" w:rsidRDefault="0099450B" w:rsidP="0099450B">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2</w:t>
      </w:r>
      <w:r w:rsidRPr="001D4BBD">
        <w:rPr>
          <w:lang w:eastAsia="en-GB"/>
        </w:rPr>
        <w:t xml:space="preserve"> of the present document are used</w:t>
      </w:r>
      <w:r w:rsidR="00E628EB" w:rsidRPr="001D4BBD">
        <w:rPr>
          <w:lang w:eastAsia="en-GB"/>
        </w:rPr>
        <w:t xml:space="preserve"> with the following exception:</w:t>
      </w:r>
    </w:p>
    <w:p w14:paraId="10BF78F7" w14:textId="77777777" w:rsidR="00E628EB" w:rsidRPr="001D4BBD" w:rsidRDefault="00E628EB" w:rsidP="00E628EB">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1C906144" w14:textId="77777777" w:rsidR="00E628EB" w:rsidRPr="001D4BBD" w:rsidRDefault="00E628EB" w:rsidP="00E628EB">
      <w:pPr>
        <w:pStyle w:val="B10"/>
      </w:pPr>
      <w:bookmarkStart w:id="612" w:name="MCCQCTEMPBM_00000123"/>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E628EB" w:rsidRPr="001D4BBD" w14:paraId="54D7C2AB" w14:textId="77777777" w:rsidTr="008078B4">
        <w:tc>
          <w:tcPr>
            <w:tcW w:w="1417" w:type="dxa"/>
          </w:tcPr>
          <w:bookmarkEnd w:id="612"/>
          <w:p w14:paraId="32A694D4" w14:textId="77777777" w:rsidR="00E628EB" w:rsidRPr="001D4BBD" w:rsidRDefault="00E628EB" w:rsidP="008078B4">
            <w:pPr>
              <w:spacing w:after="0"/>
              <w:ind w:left="34"/>
            </w:pPr>
            <w:r w:rsidRPr="001D4BBD">
              <w:t>Service n°85:</w:t>
            </w:r>
          </w:p>
        </w:tc>
        <w:tc>
          <w:tcPr>
            <w:tcW w:w="236" w:type="dxa"/>
          </w:tcPr>
          <w:p w14:paraId="3BA85D3C" w14:textId="77777777" w:rsidR="00E628EB" w:rsidRPr="001D4BBD" w:rsidRDefault="00E628EB" w:rsidP="008078B4">
            <w:pPr>
              <w:spacing w:after="0"/>
              <w:ind w:left="34"/>
            </w:pPr>
          </w:p>
        </w:tc>
        <w:tc>
          <w:tcPr>
            <w:tcW w:w="4876" w:type="dxa"/>
          </w:tcPr>
          <w:p w14:paraId="450DA6EE" w14:textId="77777777" w:rsidR="00E628EB" w:rsidRPr="001D4BBD" w:rsidRDefault="00E628EB" w:rsidP="008078B4">
            <w:pPr>
              <w:spacing w:after="0"/>
              <w:ind w:left="34"/>
            </w:pPr>
            <w:r w:rsidRPr="001D4BBD">
              <w:rPr>
                <w:lang w:val="en-US" w:eastAsia="fr-FR"/>
              </w:rPr>
              <w:t>EPS Mobility Management Information</w:t>
            </w:r>
          </w:p>
        </w:tc>
        <w:tc>
          <w:tcPr>
            <w:tcW w:w="1361" w:type="dxa"/>
          </w:tcPr>
          <w:p w14:paraId="37C9D406" w14:textId="02655DE3" w:rsidR="00E628EB" w:rsidRPr="001D4BBD" w:rsidRDefault="00E628EB" w:rsidP="008078B4">
            <w:pPr>
              <w:spacing w:after="0"/>
              <w:ind w:left="34"/>
            </w:pPr>
            <w:r w:rsidRPr="001D4BBD">
              <w:t>not available</w:t>
            </w:r>
          </w:p>
        </w:tc>
      </w:tr>
    </w:tbl>
    <w:p w14:paraId="72990A27" w14:textId="77777777" w:rsidR="00E628EB" w:rsidRPr="001D4BBD" w:rsidRDefault="00E628EB" w:rsidP="00E628EB">
      <w:pPr>
        <w:pStyle w:val="NoSpaceNormal"/>
      </w:pPr>
    </w:p>
    <w:p w14:paraId="74277B91" w14:textId="77777777" w:rsidR="00E628EB" w:rsidRPr="001D4BBD" w:rsidRDefault="00E628EB" w:rsidP="00E628EB">
      <w:pPr>
        <w:keepNext/>
      </w:pPr>
      <w:bookmarkStart w:id="613" w:name="MCCQCTEMPBM_00000124"/>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07"/>
        <w:gridCol w:w="1020"/>
        <w:gridCol w:w="1020"/>
        <w:gridCol w:w="1020"/>
        <w:gridCol w:w="1020"/>
        <w:gridCol w:w="1020"/>
        <w:gridCol w:w="1020"/>
        <w:gridCol w:w="1020"/>
        <w:gridCol w:w="1020"/>
      </w:tblGrid>
      <w:tr w:rsidR="00E628EB" w:rsidRPr="001D4BBD" w14:paraId="3AD5CB0B" w14:textId="77777777" w:rsidTr="008078B4">
        <w:tc>
          <w:tcPr>
            <w:tcW w:w="907" w:type="dxa"/>
            <w:shd w:val="clear" w:color="auto" w:fill="F2F2F2" w:themeFill="background1" w:themeFillShade="F2"/>
          </w:tcPr>
          <w:bookmarkEnd w:id="613"/>
          <w:p w14:paraId="29BC5E31" w14:textId="77777777" w:rsidR="00E628EB" w:rsidRPr="001D4BBD" w:rsidRDefault="00E628EB" w:rsidP="008078B4">
            <w:pPr>
              <w:pStyle w:val="TAL"/>
              <w:rPr>
                <w:b/>
              </w:rPr>
            </w:pPr>
            <w:r w:rsidRPr="001D4BBD">
              <w:rPr>
                <w:b/>
              </w:rPr>
              <w:t>Byte</w:t>
            </w:r>
          </w:p>
        </w:tc>
        <w:tc>
          <w:tcPr>
            <w:tcW w:w="1020" w:type="dxa"/>
            <w:shd w:val="clear" w:color="auto" w:fill="F2F2F2" w:themeFill="background1" w:themeFillShade="F2"/>
          </w:tcPr>
          <w:p w14:paraId="3A7642A9" w14:textId="77777777" w:rsidR="00E628EB" w:rsidRPr="001D4BBD" w:rsidRDefault="00E628EB" w:rsidP="008078B4">
            <w:pPr>
              <w:pStyle w:val="TAL"/>
              <w:jc w:val="center"/>
              <w:rPr>
                <w:b/>
              </w:rPr>
            </w:pPr>
            <w:r w:rsidRPr="001D4BBD">
              <w:rPr>
                <w:b/>
              </w:rPr>
              <w:t>B1</w:t>
            </w:r>
          </w:p>
        </w:tc>
        <w:tc>
          <w:tcPr>
            <w:tcW w:w="1020" w:type="dxa"/>
            <w:shd w:val="clear" w:color="auto" w:fill="F2F2F2" w:themeFill="background1" w:themeFillShade="F2"/>
          </w:tcPr>
          <w:p w14:paraId="65E82476" w14:textId="77777777" w:rsidR="00E628EB" w:rsidRPr="001D4BBD" w:rsidRDefault="00E628EB" w:rsidP="008078B4">
            <w:pPr>
              <w:pStyle w:val="TAL"/>
              <w:jc w:val="center"/>
              <w:rPr>
                <w:b/>
              </w:rPr>
            </w:pPr>
            <w:r w:rsidRPr="001D4BBD">
              <w:rPr>
                <w:b/>
              </w:rPr>
              <w:t>B2</w:t>
            </w:r>
          </w:p>
        </w:tc>
        <w:tc>
          <w:tcPr>
            <w:tcW w:w="1020" w:type="dxa"/>
            <w:shd w:val="clear" w:color="auto" w:fill="F2F2F2" w:themeFill="background1" w:themeFillShade="F2"/>
          </w:tcPr>
          <w:p w14:paraId="15CB9F42" w14:textId="77777777" w:rsidR="00E628EB" w:rsidRPr="001D4BBD" w:rsidRDefault="00E628EB" w:rsidP="008078B4">
            <w:pPr>
              <w:pStyle w:val="TAL"/>
              <w:jc w:val="center"/>
              <w:rPr>
                <w:b/>
              </w:rPr>
            </w:pPr>
            <w:r w:rsidRPr="001D4BBD">
              <w:rPr>
                <w:b/>
              </w:rPr>
              <w:t>B3</w:t>
            </w:r>
          </w:p>
        </w:tc>
        <w:tc>
          <w:tcPr>
            <w:tcW w:w="1020" w:type="dxa"/>
            <w:shd w:val="clear" w:color="auto" w:fill="F2F2F2" w:themeFill="background1" w:themeFillShade="F2"/>
          </w:tcPr>
          <w:p w14:paraId="3FA95907" w14:textId="77777777" w:rsidR="00E628EB" w:rsidRPr="001D4BBD" w:rsidRDefault="00E628EB" w:rsidP="008078B4">
            <w:pPr>
              <w:pStyle w:val="TAL"/>
              <w:jc w:val="center"/>
              <w:rPr>
                <w:b/>
              </w:rPr>
            </w:pPr>
            <w:r w:rsidRPr="001D4BBD">
              <w:rPr>
                <w:b/>
              </w:rPr>
              <w:t>B4</w:t>
            </w:r>
          </w:p>
        </w:tc>
        <w:tc>
          <w:tcPr>
            <w:tcW w:w="1020" w:type="dxa"/>
            <w:shd w:val="clear" w:color="auto" w:fill="F2F2F2" w:themeFill="background1" w:themeFillShade="F2"/>
          </w:tcPr>
          <w:p w14:paraId="5EC94845" w14:textId="77777777" w:rsidR="00E628EB" w:rsidRPr="001D4BBD" w:rsidRDefault="00E628EB" w:rsidP="008078B4">
            <w:pPr>
              <w:pStyle w:val="TAL"/>
              <w:jc w:val="center"/>
              <w:rPr>
                <w:b/>
              </w:rPr>
            </w:pPr>
            <w:r w:rsidRPr="001D4BBD">
              <w:rPr>
                <w:b/>
              </w:rPr>
              <w:t>B5</w:t>
            </w:r>
          </w:p>
        </w:tc>
        <w:tc>
          <w:tcPr>
            <w:tcW w:w="1020" w:type="dxa"/>
            <w:shd w:val="clear" w:color="auto" w:fill="F2F2F2" w:themeFill="background1" w:themeFillShade="F2"/>
          </w:tcPr>
          <w:p w14:paraId="6AE65A07" w14:textId="77777777" w:rsidR="00E628EB" w:rsidRPr="001D4BBD" w:rsidRDefault="00E628EB" w:rsidP="008078B4">
            <w:pPr>
              <w:pStyle w:val="TAL"/>
              <w:jc w:val="center"/>
              <w:rPr>
                <w:b/>
              </w:rPr>
            </w:pPr>
            <w:r w:rsidRPr="001D4BBD">
              <w:rPr>
                <w:b/>
              </w:rPr>
              <w:t>B6</w:t>
            </w:r>
          </w:p>
        </w:tc>
        <w:tc>
          <w:tcPr>
            <w:tcW w:w="1020" w:type="dxa"/>
            <w:shd w:val="clear" w:color="auto" w:fill="F2F2F2" w:themeFill="background1" w:themeFillShade="F2"/>
          </w:tcPr>
          <w:p w14:paraId="2218AC04" w14:textId="77777777" w:rsidR="00E628EB" w:rsidRPr="001D4BBD" w:rsidRDefault="00E628EB" w:rsidP="008078B4">
            <w:pPr>
              <w:pStyle w:val="TAL"/>
              <w:jc w:val="center"/>
              <w:rPr>
                <w:b/>
              </w:rPr>
            </w:pPr>
            <w:r w:rsidRPr="001D4BBD">
              <w:rPr>
                <w:b/>
              </w:rPr>
              <w:t>B7</w:t>
            </w:r>
          </w:p>
        </w:tc>
        <w:tc>
          <w:tcPr>
            <w:tcW w:w="1020" w:type="dxa"/>
            <w:shd w:val="clear" w:color="auto" w:fill="F2F2F2" w:themeFill="background1" w:themeFillShade="F2"/>
          </w:tcPr>
          <w:p w14:paraId="278BD777" w14:textId="77777777" w:rsidR="00E628EB" w:rsidRPr="001D4BBD" w:rsidRDefault="00E628EB" w:rsidP="008078B4">
            <w:pPr>
              <w:pStyle w:val="TAL"/>
              <w:jc w:val="center"/>
              <w:rPr>
                <w:b/>
              </w:rPr>
            </w:pPr>
            <w:r w:rsidRPr="001D4BBD">
              <w:rPr>
                <w:b/>
              </w:rPr>
              <w:t>B8</w:t>
            </w:r>
          </w:p>
        </w:tc>
      </w:tr>
      <w:tr w:rsidR="00E628EB" w:rsidRPr="001D4BBD" w14:paraId="4D5AEEDF" w14:textId="77777777" w:rsidTr="008078B4">
        <w:tc>
          <w:tcPr>
            <w:tcW w:w="907" w:type="dxa"/>
            <w:tcBorders>
              <w:bottom w:val="single" w:sz="4" w:space="0" w:color="auto"/>
            </w:tcBorders>
          </w:tcPr>
          <w:p w14:paraId="36DB4488" w14:textId="77777777" w:rsidR="00E628EB" w:rsidRPr="001D4BBD" w:rsidRDefault="00E628EB" w:rsidP="008078B4">
            <w:pPr>
              <w:pStyle w:val="TAL"/>
            </w:pPr>
            <w:r w:rsidRPr="001D4BBD">
              <w:t>Binary</w:t>
            </w:r>
          </w:p>
        </w:tc>
        <w:tc>
          <w:tcPr>
            <w:tcW w:w="1020" w:type="dxa"/>
          </w:tcPr>
          <w:p w14:paraId="14E0DF97" w14:textId="77777777" w:rsidR="00E628EB" w:rsidRPr="001D4BBD" w:rsidRDefault="00E628EB" w:rsidP="008078B4">
            <w:pPr>
              <w:pStyle w:val="TAL"/>
            </w:pPr>
            <w:r w:rsidRPr="001D4BBD">
              <w:t>xx1x xx11</w:t>
            </w:r>
          </w:p>
        </w:tc>
        <w:tc>
          <w:tcPr>
            <w:tcW w:w="1020" w:type="dxa"/>
          </w:tcPr>
          <w:p w14:paraId="11EE5097" w14:textId="77777777" w:rsidR="00E628EB" w:rsidRPr="001D4BBD" w:rsidRDefault="00E628EB" w:rsidP="008078B4">
            <w:pPr>
              <w:pStyle w:val="TAL"/>
            </w:pPr>
            <w:r w:rsidRPr="001D4BBD">
              <w:t>xxxx xxxx</w:t>
            </w:r>
          </w:p>
        </w:tc>
        <w:tc>
          <w:tcPr>
            <w:tcW w:w="1020" w:type="dxa"/>
          </w:tcPr>
          <w:p w14:paraId="7E967530" w14:textId="77777777" w:rsidR="00E628EB" w:rsidRPr="001D4BBD" w:rsidRDefault="00E628EB" w:rsidP="008078B4">
            <w:pPr>
              <w:pStyle w:val="TAL"/>
            </w:pPr>
            <w:r w:rsidRPr="001D4BBD">
              <w:t>xxxx 1x00</w:t>
            </w:r>
          </w:p>
        </w:tc>
        <w:tc>
          <w:tcPr>
            <w:tcW w:w="1020" w:type="dxa"/>
          </w:tcPr>
          <w:p w14:paraId="6D1AA573" w14:textId="77777777" w:rsidR="00E628EB" w:rsidRPr="001D4BBD" w:rsidRDefault="00E628EB" w:rsidP="008078B4">
            <w:pPr>
              <w:pStyle w:val="TAL"/>
            </w:pPr>
            <w:r w:rsidRPr="001D4BBD">
              <w:t>xxxx x1xx</w:t>
            </w:r>
          </w:p>
        </w:tc>
        <w:tc>
          <w:tcPr>
            <w:tcW w:w="1020" w:type="dxa"/>
          </w:tcPr>
          <w:p w14:paraId="324A2616" w14:textId="77777777" w:rsidR="00E628EB" w:rsidRPr="001D4BBD" w:rsidRDefault="00E628EB" w:rsidP="008078B4">
            <w:pPr>
              <w:pStyle w:val="TAL"/>
            </w:pPr>
            <w:r w:rsidRPr="001D4BBD">
              <w:t>xxxx xx11</w:t>
            </w:r>
          </w:p>
        </w:tc>
        <w:tc>
          <w:tcPr>
            <w:tcW w:w="1020" w:type="dxa"/>
          </w:tcPr>
          <w:p w14:paraId="61A3F6D4" w14:textId="77777777" w:rsidR="00E628EB" w:rsidRPr="001D4BBD" w:rsidRDefault="00E628EB" w:rsidP="008078B4">
            <w:pPr>
              <w:pStyle w:val="TAL"/>
            </w:pPr>
            <w:r w:rsidRPr="001D4BBD">
              <w:t>xxxx xxxx</w:t>
            </w:r>
          </w:p>
        </w:tc>
        <w:tc>
          <w:tcPr>
            <w:tcW w:w="1020" w:type="dxa"/>
          </w:tcPr>
          <w:p w14:paraId="6A40FEE0" w14:textId="77777777" w:rsidR="00E628EB" w:rsidRPr="001D4BBD" w:rsidRDefault="00E628EB" w:rsidP="008078B4">
            <w:pPr>
              <w:pStyle w:val="TAL"/>
            </w:pPr>
            <w:r w:rsidRPr="001D4BBD">
              <w:t>xxxx xxxx</w:t>
            </w:r>
          </w:p>
        </w:tc>
        <w:tc>
          <w:tcPr>
            <w:tcW w:w="1020" w:type="dxa"/>
          </w:tcPr>
          <w:p w14:paraId="5A7ECBBD" w14:textId="77777777" w:rsidR="00E628EB" w:rsidRPr="001D4BBD" w:rsidRDefault="00E628EB" w:rsidP="008078B4">
            <w:pPr>
              <w:pStyle w:val="TAL"/>
            </w:pPr>
            <w:r w:rsidRPr="001D4BBD">
              <w:t>xxxx xxxx</w:t>
            </w:r>
          </w:p>
        </w:tc>
      </w:tr>
      <w:tr w:rsidR="00E628EB" w:rsidRPr="001D4BBD" w14:paraId="1531CEB3" w14:textId="77777777" w:rsidTr="008078B4">
        <w:trPr>
          <w:gridAfter w:val="4"/>
          <w:wAfter w:w="4080" w:type="dxa"/>
          <w:trHeight w:val="57"/>
        </w:trPr>
        <w:tc>
          <w:tcPr>
            <w:tcW w:w="907" w:type="dxa"/>
            <w:tcBorders>
              <w:top w:val="single" w:sz="4" w:space="0" w:color="auto"/>
              <w:left w:val="nil"/>
              <w:bottom w:val="nil"/>
              <w:right w:val="single" w:sz="4" w:space="0" w:color="auto"/>
            </w:tcBorders>
          </w:tcPr>
          <w:p w14:paraId="348AB95A" w14:textId="77777777" w:rsidR="00E628EB" w:rsidRPr="001D4BBD" w:rsidRDefault="00E628EB" w:rsidP="008078B4">
            <w:pPr>
              <w:pStyle w:val="TAL"/>
            </w:pPr>
          </w:p>
        </w:tc>
        <w:tc>
          <w:tcPr>
            <w:tcW w:w="1020" w:type="dxa"/>
            <w:tcBorders>
              <w:left w:val="single" w:sz="4" w:space="0" w:color="auto"/>
            </w:tcBorders>
            <w:shd w:val="clear" w:color="auto" w:fill="F2F2F2" w:themeFill="background1" w:themeFillShade="F2"/>
          </w:tcPr>
          <w:p w14:paraId="48F59174" w14:textId="77777777" w:rsidR="00E628EB" w:rsidRPr="001D4BBD" w:rsidRDefault="00E628EB" w:rsidP="008078B4">
            <w:pPr>
              <w:pStyle w:val="TAL"/>
              <w:jc w:val="center"/>
              <w:rPr>
                <w:b/>
              </w:rPr>
            </w:pPr>
            <w:r w:rsidRPr="001D4BBD">
              <w:rPr>
                <w:b/>
              </w:rPr>
              <w:t>B9</w:t>
            </w:r>
          </w:p>
        </w:tc>
        <w:tc>
          <w:tcPr>
            <w:tcW w:w="1020" w:type="dxa"/>
            <w:shd w:val="clear" w:color="auto" w:fill="F2F2F2" w:themeFill="background1" w:themeFillShade="F2"/>
          </w:tcPr>
          <w:p w14:paraId="0FD9EE3A" w14:textId="77777777" w:rsidR="00E628EB" w:rsidRPr="001D4BBD" w:rsidRDefault="00E628EB" w:rsidP="008078B4">
            <w:pPr>
              <w:pStyle w:val="TAL"/>
              <w:jc w:val="center"/>
              <w:rPr>
                <w:b/>
              </w:rPr>
            </w:pPr>
            <w:r w:rsidRPr="001D4BBD">
              <w:rPr>
                <w:b/>
              </w:rPr>
              <w:t>B10</w:t>
            </w:r>
          </w:p>
        </w:tc>
        <w:tc>
          <w:tcPr>
            <w:tcW w:w="1020" w:type="dxa"/>
            <w:shd w:val="clear" w:color="auto" w:fill="F2F2F2" w:themeFill="background1" w:themeFillShade="F2"/>
          </w:tcPr>
          <w:p w14:paraId="3694EDCE" w14:textId="77777777" w:rsidR="00E628EB" w:rsidRPr="001D4BBD" w:rsidRDefault="00E628EB" w:rsidP="008078B4">
            <w:pPr>
              <w:pStyle w:val="TAL"/>
              <w:jc w:val="center"/>
              <w:rPr>
                <w:b/>
              </w:rPr>
            </w:pPr>
            <w:r w:rsidRPr="001D4BBD">
              <w:rPr>
                <w:b/>
              </w:rPr>
              <w:t>B11</w:t>
            </w:r>
          </w:p>
        </w:tc>
        <w:tc>
          <w:tcPr>
            <w:tcW w:w="1020" w:type="dxa"/>
            <w:shd w:val="clear" w:color="auto" w:fill="F2F2F2" w:themeFill="background1" w:themeFillShade="F2"/>
          </w:tcPr>
          <w:p w14:paraId="0A73BD4C" w14:textId="77777777" w:rsidR="00E628EB" w:rsidRPr="001D4BBD" w:rsidRDefault="00E628EB" w:rsidP="008078B4">
            <w:pPr>
              <w:pStyle w:val="TAL"/>
              <w:jc w:val="center"/>
              <w:rPr>
                <w:b/>
              </w:rPr>
            </w:pPr>
            <w:r w:rsidRPr="001D4BBD">
              <w:rPr>
                <w:b/>
              </w:rPr>
              <w:t>B12</w:t>
            </w:r>
          </w:p>
        </w:tc>
      </w:tr>
      <w:tr w:rsidR="00E628EB" w:rsidRPr="001D4BBD" w14:paraId="2C465247" w14:textId="77777777" w:rsidTr="008078B4">
        <w:trPr>
          <w:gridAfter w:val="4"/>
          <w:wAfter w:w="4080" w:type="dxa"/>
        </w:trPr>
        <w:tc>
          <w:tcPr>
            <w:tcW w:w="907" w:type="dxa"/>
            <w:tcBorders>
              <w:top w:val="nil"/>
              <w:left w:val="nil"/>
              <w:bottom w:val="nil"/>
              <w:right w:val="single" w:sz="4" w:space="0" w:color="auto"/>
            </w:tcBorders>
          </w:tcPr>
          <w:p w14:paraId="32D36472" w14:textId="77777777" w:rsidR="00E628EB" w:rsidRPr="001D4BBD" w:rsidRDefault="00E628EB" w:rsidP="008078B4">
            <w:pPr>
              <w:pStyle w:val="TAL"/>
            </w:pPr>
          </w:p>
        </w:tc>
        <w:tc>
          <w:tcPr>
            <w:tcW w:w="1020" w:type="dxa"/>
            <w:tcBorders>
              <w:left w:val="single" w:sz="4" w:space="0" w:color="auto"/>
            </w:tcBorders>
          </w:tcPr>
          <w:p w14:paraId="72C144D3" w14:textId="77777777" w:rsidR="00E628EB" w:rsidRPr="001D4BBD" w:rsidRDefault="00E628EB" w:rsidP="008078B4">
            <w:pPr>
              <w:pStyle w:val="TAL"/>
            </w:pPr>
            <w:r w:rsidRPr="001D4BBD">
              <w:t>xxxx xxxx</w:t>
            </w:r>
          </w:p>
        </w:tc>
        <w:tc>
          <w:tcPr>
            <w:tcW w:w="1020" w:type="dxa"/>
          </w:tcPr>
          <w:p w14:paraId="7B7A4391" w14:textId="77777777" w:rsidR="00E628EB" w:rsidRPr="001D4BBD" w:rsidRDefault="00E628EB" w:rsidP="008078B4">
            <w:pPr>
              <w:pStyle w:val="TAL"/>
            </w:pPr>
            <w:r w:rsidRPr="001D4BBD">
              <w:t>xxxx xxxx</w:t>
            </w:r>
          </w:p>
        </w:tc>
        <w:tc>
          <w:tcPr>
            <w:tcW w:w="1020" w:type="dxa"/>
          </w:tcPr>
          <w:p w14:paraId="1C7F07B1" w14:textId="6C61B444" w:rsidR="00E628EB" w:rsidRPr="001D4BBD" w:rsidRDefault="00E628EB" w:rsidP="008078B4">
            <w:pPr>
              <w:spacing w:after="0"/>
              <w:rPr>
                <w:rFonts w:ascii="Arial" w:hAnsi="Arial"/>
                <w:sz w:val="18"/>
              </w:rPr>
            </w:pPr>
            <w:r w:rsidRPr="001D4BBD">
              <w:rPr>
                <w:rFonts w:ascii="Arial" w:hAnsi="Arial"/>
                <w:sz w:val="18"/>
              </w:rPr>
              <w:t>xx10 xxxx</w:t>
            </w:r>
          </w:p>
        </w:tc>
        <w:tc>
          <w:tcPr>
            <w:tcW w:w="1020" w:type="dxa"/>
          </w:tcPr>
          <w:p w14:paraId="5056C813" w14:textId="77777777" w:rsidR="00E628EB" w:rsidRPr="001D4BBD" w:rsidRDefault="00E628EB" w:rsidP="008078B4">
            <w:pPr>
              <w:spacing w:after="0"/>
              <w:rPr>
                <w:rFonts w:ascii="Arial" w:hAnsi="Arial"/>
                <w:sz w:val="18"/>
              </w:rPr>
            </w:pPr>
            <w:r w:rsidRPr="001D4BBD">
              <w:rPr>
                <w:rFonts w:ascii="Arial" w:hAnsi="Arial"/>
                <w:sz w:val="18"/>
              </w:rPr>
              <w:t>0000 0xxx</w:t>
            </w:r>
          </w:p>
        </w:tc>
      </w:tr>
    </w:tbl>
    <w:p w14:paraId="20CF2B50" w14:textId="77777777" w:rsidR="00E628EB" w:rsidRPr="001D4BBD" w:rsidRDefault="00E628EB" w:rsidP="00E628EB"/>
    <w:p w14:paraId="56E83ECE" w14:textId="50D67EB0" w:rsidR="00A64183" w:rsidRPr="001D4BBD" w:rsidRDefault="00A64183" w:rsidP="00A64183">
      <w:r w:rsidRPr="001D4BBD">
        <w:t xml:space="preserve">The </w:t>
      </w:r>
      <w:r w:rsidR="006A3AFB" w:rsidRPr="001D4BBD">
        <w:t>TT</w:t>
      </w:r>
      <w:r w:rsidR="00930DF1" w:rsidRPr="001D4BBD">
        <w:t> </w:t>
      </w:r>
      <w:r w:rsidR="006A3AFB" w:rsidRPr="001D4BBD">
        <w:t>(</w:t>
      </w:r>
      <w:r w:rsidRPr="001D4BBD">
        <w:t>E-USS</w:t>
      </w:r>
      <w:r w:rsidR="006A3AFB" w:rsidRPr="001D4BBD">
        <w:t>)</w:t>
      </w:r>
      <w:r w:rsidRPr="001D4BBD">
        <w:t xml:space="preserve"> transmits on the BCCH, with the following network parameters:</w:t>
      </w:r>
    </w:p>
    <w:p w14:paraId="26BE5B13" w14:textId="3755F8EC" w:rsidR="00A64183" w:rsidRPr="001D4BBD" w:rsidRDefault="00A64183" w:rsidP="00E02FD0">
      <w:pPr>
        <w:pStyle w:val="B10"/>
      </w:pPr>
      <w:r w:rsidRPr="001D4BBD">
        <w:t>-</w:t>
      </w:r>
      <w:r w:rsidRPr="001D4BBD">
        <w:tab/>
        <w:t>TAI (MCC/MNC/TAC):</w:t>
      </w:r>
      <w:r w:rsidRPr="001D4BBD">
        <w:tab/>
      </w:r>
      <w:r w:rsidR="00725CE9" w:rsidRPr="001D4BBD">
        <w:tab/>
      </w:r>
      <w:r w:rsidRPr="001D4BBD">
        <w:t>246/081/0001</w:t>
      </w:r>
    </w:p>
    <w:p w14:paraId="6FB8B381" w14:textId="797EB4E8" w:rsidR="00A64183" w:rsidRPr="001D4BBD" w:rsidRDefault="00A64183" w:rsidP="00E02FD0">
      <w:pPr>
        <w:pStyle w:val="B10"/>
      </w:pPr>
      <w:r w:rsidRPr="001D4BBD">
        <w:t>-</w:t>
      </w:r>
      <w:r w:rsidRPr="001D4BBD">
        <w:tab/>
        <w:t>Access control:</w:t>
      </w:r>
      <w:r w:rsidR="00725CE9" w:rsidRPr="001D4BBD">
        <w:tab/>
      </w:r>
      <w:r w:rsidR="00725CE9" w:rsidRPr="001D4BBD">
        <w:tab/>
      </w:r>
      <w:r w:rsidR="00725CE9" w:rsidRPr="001D4BBD">
        <w:tab/>
      </w:r>
      <w:r w:rsidRPr="001D4BBD">
        <w:tab/>
        <w:t>unrestricted</w:t>
      </w:r>
    </w:p>
    <w:p w14:paraId="1BCB4045" w14:textId="0E3D9CA8" w:rsidR="00A64183" w:rsidRPr="001D4BBD" w:rsidRDefault="00A64183" w:rsidP="00A64183">
      <w:r w:rsidRPr="001D4BBD">
        <w:t xml:space="preserve">The </w:t>
      </w:r>
      <w:r w:rsidR="006A3AFB" w:rsidRPr="001D4BBD">
        <w:t>TT (</w:t>
      </w:r>
      <w:r w:rsidRPr="001D4BBD">
        <w:t>NB-SS</w:t>
      </w:r>
      <w:r w:rsidR="006A3AFB" w:rsidRPr="001D4BBD">
        <w:t>)</w:t>
      </w:r>
      <w:r w:rsidRPr="001D4BBD">
        <w:t xml:space="preserve"> transmits on the BCCH, with the following network parameters:</w:t>
      </w:r>
    </w:p>
    <w:p w14:paraId="78B90E53" w14:textId="77777777" w:rsidR="00725CE9" w:rsidRPr="001D4BBD" w:rsidRDefault="00725CE9" w:rsidP="00725CE9">
      <w:pPr>
        <w:pStyle w:val="B10"/>
      </w:pPr>
      <w:r w:rsidRPr="001D4BBD">
        <w:t>-</w:t>
      </w:r>
      <w:r w:rsidRPr="001D4BBD">
        <w:tab/>
        <w:t>TAI (MCC/MNC/TAC):</w:t>
      </w:r>
      <w:r w:rsidRPr="001D4BBD">
        <w:tab/>
      </w:r>
      <w:r w:rsidRPr="001D4BBD">
        <w:tab/>
        <w:t>246/081/0001</w:t>
      </w:r>
    </w:p>
    <w:p w14:paraId="6E677EC9" w14:textId="77777777" w:rsidR="00725CE9" w:rsidRPr="001D4BBD" w:rsidRDefault="00725CE9" w:rsidP="00725CE9">
      <w:pPr>
        <w:pStyle w:val="B10"/>
      </w:pPr>
      <w:r w:rsidRPr="001D4BBD">
        <w:t>-</w:t>
      </w:r>
      <w:r w:rsidRPr="001D4BBD">
        <w:tab/>
        <w:t>Access control:</w:t>
      </w:r>
      <w:r w:rsidRPr="001D4BBD">
        <w:tab/>
      </w:r>
      <w:r w:rsidRPr="001D4BBD">
        <w:tab/>
      </w:r>
      <w:r w:rsidRPr="001D4BBD">
        <w:tab/>
      </w:r>
      <w:r w:rsidRPr="001D4BBD">
        <w:tab/>
        <w:t>unrestricted</w:t>
      </w:r>
    </w:p>
    <w:p w14:paraId="468114DC" w14:textId="06C6BD07" w:rsidR="0099450B" w:rsidRPr="001D4BBD" w:rsidRDefault="00D01ED6" w:rsidP="0099450B">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99450B" w:rsidRPr="001D4BBD">
        <w:t>.</w:t>
      </w:r>
    </w:p>
    <w:p w14:paraId="2AED31AF" w14:textId="645D7B0A" w:rsidR="00A64183" w:rsidRPr="001D4BBD" w:rsidRDefault="00A64183" w:rsidP="00A64183">
      <w:pPr>
        <w:pStyle w:val="Heading5"/>
      </w:pPr>
      <w:bookmarkStart w:id="614" w:name="_Toc10738381"/>
      <w:bookmarkStart w:id="615" w:name="_Toc20396220"/>
      <w:bookmarkStart w:id="616" w:name="_Toc29397802"/>
      <w:bookmarkStart w:id="617" w:name="_Toc29398924"/>
      <w:bookmarkStart w:id="618" w:name="_Toc36648934"/>
      <w:bookmarkStart w:id="619" w:name="_Toc36654722"/>
      <w:bookmarkStart w:id="620" w:name="_Toc44960992"/>
      <w:bookmarkStart w:id="621" w:name="_Toc50982633"/>
      <w:bookmarkStart w:id="622" w:name="_Toc50984804"/>
      <w:bookmarkStart w:id="623" w:name="_Toc57112071"/>
      <w:bookmarkStart w:id="624" w:name="_Toc114676110"/>
      <w:bookmarkStart w:id="625" w:name="_Toc170300674"/>
      <w:r w:rsidRPr="001D4BBD">
        <w:t>5.1.8.4.2</w:t>
      </w:r>
      <w:r w:rsidRPr="001D4BBD">
        <w:tab/>
        <w:t>Procedure</w:t>
      </w:r>
      <w:bookmarkEnd w:id="614"/>
      <w:bookmarkEnd w:id="615"/>
      <w:bookmarkEnd w:id="616"/>
      <w:bookmarkEnd w:id="617"/>
      <w:bookmarkEnd w:id="618"/>
      <w:bookmarkEnd w:id="619"/>
      <w:bookmarkEnd w:id="620"/>
      <w:bookmarkEnd w:id="621"/>
      <w:bookmarkEnd w:id="622"/>
      <w:bookmarkEnd w:id="623"/>
      <w:bookmarkEnd w:id="624"/>
      <w:bookmarkEnd w:id="625"/>
    </w:p>
    <w:p w14:paraId="46539F39" w14:textId="5A7005B2" w:rsidR="0099450B" w:rsidRPr="001D4BBD" w:rsidRDefault="0099450B" w:rsidP="0099450B">
      <w:pPr>
        <w:pStyle w:val="Heading6"/>
        <w:rPr>
          <w:rFonts w:eastAsiaTheme="majorEastAsia"/>
        </w:rPr>
      </w:pPr>
      <w:bookmarkStart w:id="626" w:name="_Toc170300675"/>
      <w:bookmarkStart w:id="627" w:name="MCCQCTEMPBM_00000125"/>
      <w:r w:rsidRPr="001D4BBD">
        <w:rPr>
          <w:rFonts w:eastAsiaTheme="majorEastAsia"/>
        </w:rPr>
        <w:t>5.1</w:t>
      </w:r>
      <w:r w:rsidR="00725CE9" w:rsidRPr="001D4BBD">
        <w:rPr>
          <w:rFonts w:eastAsiaTheme="majorEastAsia"/>
        </w:rPr>
        <w:t>.8</w:t>
      </w:r>
      <w:r w:rsidRPr="001D4BBD">
        <w:rPr>
          <w:rFonts w:eastAsiaTheme="majorEastAsia"/>
        </w:rPr>
        <w:t>.4.2.1</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A</w:t>
      </w:r>
      <w:bookmarkEnd w:id="62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99450B" w:rsidRPr="001D4BBD" w14:paraId="4435BF7C" w14:textId="77777777" w:rsidTr="00A65B21">
        <w:trPr>
          <w:trHeight w:val="20"/>
        </w:trPr>
        <w:tc>
          <w:tcPr>
            <w:tcW w:w="282" w:type="pct"/>
            <w:shd w:val="clear" w:color="auto" w:fill="D9D9D9" w:themeFill="background1" w:themeFillShade="D9"/>
            <w:hideMark/>
          </w:tcPr>
          <w:bookmarkEnd w:id="627"/>
          <w:p w14:paraId="11103470" w14:textId="77777777" w:rsidR="0099450B" w:rsidRPr="001D4BBD" w:rsidRDefault="0099450B" w:rsidP="00110593">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35B8614A" w14:textId="77777777" w:rsidR="0099450B" w:rsidRPr="001D4BBD" w:rsidRDefault="0099450B" w:rsidP="00110593">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7D791AFD" w14:textId="77777777" w:rsidR="0099450B" w:rsidRPr="001D4BBD" w:rsidRDefault="0099450B" w:rsidP="00110593">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2A0D4436" w14:textId="168D635A" w:rsidR="0099450B" w:rsidRPr="001D4BBD" w:rsidRDefault="006A3AFB" w:rsidP="00110593">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59FE9F76" w14:textId="77777777" w:rsidR="0099450B" w:rsidRPr="001D4BBD" w:rsidRDefault="0099450B" w:rsidP="00110593">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18385586" w14:textId="77777777" w:rsidR="0099450B" w:rsidRPr="001D4BBD" w:rsidRDefault="0099450B" w:rsidP="00110593">
            <w:pPr>
              <w:pStyle w:val="TAH"/>
              <w:rPr>
                <w:rFonts w:eastAsia="Calibri"/>
                <w:lang w:val="en-US" w:eastAsia="de-DE"/>
              </w:rPr>
            </w:pPr>
            <w:r w:rsidRPr="001D4BBD">
              <w:rPr>
                <w:rFonts w:eastAsia="Calibri"/>
                <w:lang w:val="en-US" w:eastAsia="de-DE"/>
              </w:rPr>
              <w:t>SA</w:t>
            </w:r>
          </w:p>
        </w:tc>
      </w:tr>
      <w:tr w:rsidR="0099450B" w:rsidRPr="001D4BBD" w14:paraId="7D9E450B" w14:textId="77777777" w:rsidTr="00A65B21">
        <w:trPr>
          <w:cantSplit/>
          <w:trHeight w:val="20"/>
        </w:trPr>
        <w:tc>
          <w:tcPr>
            <w:tcW w:w="282" w:type="pct"/>
          </w:tcPr>
          <w:p w14:paraId="5CE293B2" w14:textId="1038192D" w:rsidR="0099450B" w:rsidRPr="001D4BBD" w:rsidRDefault="0099450B" w:rsidP="00110593">
            <w:pPr>
              <w:pStyle w:val="TAC"/>
              <w:rPr>
                <w:rFonts w:eastAsia="SimSun"/>
                <w:lang w:eastAsia="ja-JP"/>
              </w:rPr>
            </w:pPr>
            <w:r w:rsidRPr="001D4BBD">
              <w:rPr>
                <w:rFonts w:eastAsia="SimSun"/>
                <w:lang w:eastAsia="ja-JP"/>
              </w:rPr>
              <w:t>1</w:t>
            </w:r>
          </w:p>
        </w:tc>
        <w:tc>
          <w:tcPr>
            <w:tcW w:w="566" w:type="pct"/>
          </w:tcPr>
          <w:p w14:paraId="7B4902A1" w14:textId="77777777" w:rsidR="0099450B" w:rsidRPr="001D4BBD" w:rsidRDefault="0099450B" w:rsidP="00110593">
            <w:pPr>
              <w:pStyle w:val="TAC"/>
              <w:rPr>
                <w:rFonts w:eastAsia="SimSun"/>
                <w:lang w:eastAsia="ja-JP"/>
              </w:rPr>
            </w:pPr>
            <w:r w:rsidRPr="001D4BBD">
              <w:rPr>
                <w:rFonts w:eastAsia="SimSun"/>
                <w:lang w:eastAsia="ja-JP"/>
              </w:rPr>
              <w:t>UE &gt; TT</w:t>
            </w:r>
          </w:p>
        </w:tc>
        <w:tc>
          <w:tcPr>
            <w:tcW w:w="1745" w:type="pct"/>
          </w:tcPr>
          <w:p w14:paraId="3AF6DB11" w14:textId="12AD4993" w:rsidR="0099450B" w:rsidRPr="001D4BBD" w:rsidRDefault="0099450B" w:rsidP="003037AF">
            <w:pPr>
              <w:pStyle w:val="TAL"/>
              <w:rPr>
                <w:rFonts w:eastAsia="SimSun"/>
              </w:rPr>
            </w:pPr>
            <w:r w:rsidRPr="001D4BBD">
              <w:rPr>
                <w:rFonts w:eastAsia="SimSun"/>
              </w:rPr>
              <w:t xml:space="preserve">Send </w:t>
            </w:r>
            <w:r w:rsidR="009E559B" w:rsidRPr="001D4BBD">
              <w:t>RRC CONNECTION REQUEST</w:t>
            </w:r>
          </w:p>
        </w:tc>
        <w:tc>
          <w:tcPr>
            <w:tcW w:w="1745" w:type="pct"/>
          </w:tcPr>
          <w:p w14:paraId="2B3EE954" w14:textId="2774967D" w:rsidR="0099450B" w:rsidRPr="001D4BBD" w:rsidRDefault="006A3AFB" w:rsidP="003037AF">
            <w:pPr>
              <w:pStyle w:val="TAL"/>
              <w:rPr>
                <w:rFonts w:eastAsia="SimSun"/>
              </w:rPr>
            </w:pPr>
            <w:r w:rsidRPr="001D4BBD">
              <w:rPr>
                <w:rFonts w:eastAsia="SimSun"/>
              </w:rPr>
              <w:t>The TT responds with a RRC CONNECTION SETUP</w:t>
            </w:r>
          </w:p>
        </w:tc>
        <w:tc>
          <w:tcPr>
            <w:tcW w:w="331" w:type="pct"/>
          </w:tcPr>
          <w:p w14:paraId="278A004D" w14:textId="2E55B325" w:rsidR="0099450B" w:rsidRPr="001D4BBD" w:rsidRDefault="0099450B" w:rsidP="00110593">
            <w:pPr>
              <w:pStyle w:val="TAC"/>
              <w:rPr>
                <w:rFonts w:eastAsia="SimSun"/>
                <w:lang w:eastAsia="de-DE"/>
              </w:rPr>
            </w:pPr>
          </w:p>
        </w:tc>
        <w:tc>
          <w:tcPr>
            <w:tcW w:w="331" w:type="pct"/>
          </w:tcPr>
          <w:p w14:paraId="743A5A11" w14:textId="77777777" w:rsidR="0099450B" w:rsidRPr="001D4BBD" w:rsidRDefault="0099450B" w:rsidP="00110593">
            <w:pPr>
              <w:pStyle w:val="TAC"/>
              <w:rPr>
                <w:rFonts w:eastAsia="SimSun"/>
                <w:lang w:eastAsia="de-DE"/>
              </w:rPr>
            </w:pPr>
          </w:p>
        </w:tc>
      </w:tr>
      <w:tr w:rsidR="0099450B" w:rsidRPr="001D4BBD" w14:paraId="020BBB30" w14:textId="77777777" w:rsidTr="00A65B21">
        <w:trPr>
          <w:cantSplit/>
          <w:trHeight w:val="20"/>
        </w:trPr>
        <w:tc>
          <w:tcPr>
            <w:tcW w:w="282" w:type="pct"/>
          </w:tcPr>
          <w:p w14:paraId="554B7B97" w14:textId="20571F85" w:rsidR="0099450B" w:rsidRPr="001D4BBD" w:rsidRDefault="006A3AFB" w:rsidP="00110593">
            <w:pPr>
              <w:pStyle w:val="TAC"/>
              <w:keepNext w:val="0"/>
              <w:keepLines w:val="0"/>
              <w:rPr>
                <w:rFonts w:eastAsia="SimSun"/>
                <w:lang w:eastAsia="ja-JP"/>
              </w:rPr>
            </w:pPr>
            <w:r w:rsidRPr="001D4BBD">
              <w:rPr>
                <w:rFonts w:eastAsia="SimSun"/>
                <w:lang w:eastAsia="ja-JP"/>
              </w:rPr>
              <w:t>2</w:t>
            </w:r>
          </w:p>
        </w:tc>
        <w:tc>
          <w:tcPr>
            <w:tcW w:w="566" w:type="pct"/>
          </w:tcPr>
          <w:p w14:paraId="4BD12546" w14:textId="77777777" w:rsidR="0099450B" w:rsidRPr="001D4BBD" w:rsidRDefault="0099450B" w:rsidP="00110593">
            <w:pPr>
              <w:pStyle w:val="TAC"/>
              <w:keepNext w:val="0"/>
              <w:keepLines w:val="0"/>
              <w:rPr>
                <w:rFonts w:eastAsia="SimSun"/>
                <w:lang w:eastAsia="ja-JP"/>
              </w:rPr>
            </w:pPr>
            <w:r w:rsidRPr="001D4BBD">
              <w:rPr>
                <w:rFonts w:eastAsia="SimSun"/>
                <w:lang w:eastAsia="ja-JP"/>
              </w:rPr>
              <w:t>UE &gt; TT</w:t>
            </w:r>
          </w:p>
        </w:tc>
        <w:tc>
          <w:tcPr>
            <w:tcW w:w="1745" w:type="pct"/>
          </w:tcPr>
          <w:p w14:paraId="318FCAF8" w14:textId="4205A35A" w:rsidR="0099450B" w:rsidRPr="001D4BBD" w:rsidRDefault="0099450B" w:rsidP="003037AF">
            <w:pPr>
              <w:pStyle w:val="TAL"/>
              <w:rPr>
                <w:rFonts w:eastAsia="SimSun"/>
              </w:rPr>
            </w:pPr>
            <w:r w:rsidRPr="001D4BBD">
              <w:rPr>
                <w:rFonts w:eastAsia="SimSun"/>
              </w:rPr>
              <w:t>Send</w:t>
            </w:r>
            <w:r w:rsidR="005545CE" w:rsidRPr="001D4BBD">
              <w:rPr>
                <w:rFonts w:eastAsia="SimSun"/>
              </w:rPr>
              <w:t xml:space="preserve"> </w:t>
            </w:r>
            <w:r w:rsidR="009E559B" w:rsidRPr="001D4BBD">
              <w:t>RRC CONNECTION SETUP COMPLETE</w:t>
            </w:r>
          </w:p>
        </w:tc>
        <w:tc>
          <w:tcPr>
            <w:tcW w:w="1745" w:type="pct"/>
          </w:tcPr>
          <w:p w14:paraId="746A4C14" w14:textId="611566D2" w:rsidR="0099450B" w:rsidRPr="001D4BBD" w:rsidRDefault="0099450B" w:rsidP="003037AF">
            <w:pPr>
              <w:pStyle w:val="TAL"/>
              <w:rPr>
                <w:rFonts w:eastAsia="SimSun"/>
              </w:rPr>
            </w:pPr>
          </w:p>
        </w:tc>
        <w:tc>
          <w:tcPr>
            <w:tcW w:w="331" w:type="pct"/>
          </w:tcPr>
          <w:p w14:paraId="2CF5A01D" w14:textId="77777777" w:rsidR="0099450B" w:rsidRPr="001D4BBD" w:rsidRDefault="0099450B" w:rsidP="00110593">
            <w:pPr>
              <w:pStyle w:val="TAC"/>
              <w:keepNext w:val="0"/>
              <w:keepLines w:val="0"/>
              <w:rPr>
                <w:rFonts w:eastAsia="SimSun"/>
                <w:lang w:eastAsia="de-DE"/>
              </w:rPr>
            </w:pPr>
          </w:p>
        </w:tc>
        <w:tc>
          <w:tcPr>
            <w:tcW w:w="331" w:type="pct"/>
          </w:tcPr>
          <w:p w14:paraId="660C5452" w14:textId="77777777" w:rsidR="0099450B" w:rsidRPr="001D4BBD" w:rsidRDefault="0099450B" w:rsidP="00110593">
            <w:pPr>
              <w:pStyle w:val="TAC"/>
              <w:keepNext w:val="0"/>
              <w:keepLines w:val="0"/>
              <w:rPr>
                <w:rFonts w:eastAsia="SimSun"/>
                <w:lang w:eastAsia="de-DE"/>
              </w:rPr>
            </w:pPr>
          </w:p>
        </w:tc>
      </w:tr>
      <w:tr w:rsidR="0099450B" w:rsidRPr="001D4BBD" w14:paraId="30FD2FD3" w14:textId="77777777" w:rsidTr="00A65B21">
        <w:trPr>
          <w:cantSplit/>
          <w:trHeight w:val="20"/>
        </w:trPr>
        <w:tc>
          <w:tcPr>
            <w:tcW w:w="282" w:type="pct"/>
          </w:tcPr>
          <w:p w14:paraId="1718DB69" w14:textId="603E8517" w:rsidR="0099450B" w:rsidRPr="001D4BBD" w:rsidRDefault="006A3AFB" w:rsidP="00110593">
            <w:pPr>
              <w:pStyle w:val="TAC"/>
              <w:keepNext w:val="0"/>
              <w:keepLines w:val="0"/>
              <w:rPr>
                <w:rFonts w:eastAsia="SimSun"/>
                <w:lang w:eastAsia="ja-JP"/>
              </w:rPr>
            </w:pPr>
            <w:r w:rsidRPr="001D4BBD">
              <w:rPr>
                <w:rFonts w:eastAsia="SimSun"/>
                <w:lang w:eastAsia="ja-JP"/>
              </w:rPr>
              <w:t>3</w:t>
            </w:r>
          </w:p>
        </w:tc>
        <w:tc>
          <w:tcPr>
            <w:tcW w:w="566" w:type="pct"/>
          </w:tcPr>
          <w:p w14:paraId="2FA5FCC0" w14:textId="77C4FF30" w:rsidR="0099450B" w:rsidRPr="001D4BBD" w:rsidRDefault="00855F3B" w:rsidP="00110593">
            <w:pPr>
              <w:pStyle w:val="TAC"/>
              <w:keepNext w:val="0"/>
              <w:keepLines w:val="0"/>
              <w:rPr>
                <w:rFonts w:eastAsia="SimSun"/>
                <w:lang w:eastAsia="ja-JP"/>
              </w:rPr>
            </w:pPr>
            <w:r w:rsidRPr="001D4BBD">
              <w:rPr>
                <w:rFonts w:eastAsia="SimSun"/>
                <w:lang w:eastAsia="ja-JP"/>
              </w:rPr>
              <w:t>UE</w:t>
            </w:r>
            <w:r w:rsidR="0099450B" w:rsidRPr="001D4BBD">
              <w:rPr>
                <w:rFonts w:eastAsia="SimSun"/>
                <w:lang w:eastAsia="ja-JP"/>
              </w:rPr>
              <w:t xml:space="preserve"> &gt; </w:t>
            </w:r>
            <w:r w:rsidRPr="001D4BBD">
              <w:rPr>
                <w:rFonts w:eastAsia="SimSun"/>
                <w:lang w:eastAsia="ja-JP"/>
              </w:rPr>
              <w:t>TT</w:t>
            </w:r>
          </w:p>
        </w:tc>
        <w:tc>
          <w:tcPr>
            <w:tcW w:w="1745" w:type="pct"/>
          </w:tcPr>
          <w:p w14:paraId="0DDE25AC" w14:textId="614865D8" w:rsidR="0099450B" w:rsidRPr="001D4BBD" w:rsidRDefault="0099450B" w:rsidP="003037AF">
            <w:pPr>
              <w:pStyle w:val="TAL"/>
              <w:rPr>
                <w:rFonts w:eastAsia="SimSun"/>
              </w:rPr>
            </w:pPr>
            <w:r w:rsidRPr="001D4BBD">
              <w:rPr>
                <w:rFonts w:eastAsia="SimSun"/>
              </w:rPr>
              <w:t xml:space="preserve">Send </w:t>
            </w:r>
            <w:r w:rsidR="007C660C" w:rsidRPr="001D4BBD">
              <w:t>ATTACH REQUEST</w:t>
            </w:r>
          </w:p>
        </w:tc>
        <w:tc>
          <w:tcPr>
            <w:tcW w:w="1745" w:type="pct"/>
          </w:tcPr>
          <w:p w14:paraId="1E57FBBF" w14:textId="69B3A76A" w:rsidR="0099450B" w:rsidRPr="001D4BBD" w:rsidRDefault="003037AF" w:rsidP="003037AF">
            <w:pPr>
              <w:pStyle w:val="TAL"/>
              <w:rPr>
                <w:rFonts w:eastAsia="SimSun"/>
              </w:rPr>
            </w:pPr>
            <w:r w:rsidRPr="001D4BBD">
              <w:t>The TT responds with an ATTACH ACCEPT including the following values:</w:t>
            </w:r>
            <w:r w:rsidRPr="001D4BBD">
              <w:br/>
              <w:t xml:space="preserve"> - GUTI: "24608100010266345678"</w:t>
            </w:r>
            <w:r w:rsidRPr="001D4BBD">
              <w:br/>
              <w:t xml:space="preserve"> - TAI (MCC/MNC/TAC): 246/081/0001</w:t>
            </w:r>
          </w:p>
        </w:tc>
        <w:tc>
          <w:tcPr>
            <w:tcW w:w="331" w:type="pct"/>
          </w:tcPr>
          <w:p w14:paraId="30619412" w14:textId="77777777" w:rsidR="0099450B" w:rsidRPr="001D4BBD" w:rsidRDefault="0099450B" w:rsidP="00110593">
            <w:pPr>
              <w:pStyle w:val="TAC"/>
              <w:keepNext w:val="0"/>
              <w:keepLines w:val="0"/>
              <w:rPr>
                <w:rFonts w:eastAsia="SimSun"/>
                <w:lang w:eastAsia="de-DE"/>
              </w:rPr>
            </w:pPr>
          </w:p>
        </w:tc>
        <w:tc>
          <w:tcPr>
            <w:tcW w:w="331" w:type="pct"/>
          </w:tcPr>
          <w:p w14:paraId="2A7A4D88" w14:textId="77777777" w:rsidR="0099450B" w:rsidRPr="001D4BBD" w:rsidRDefault="0099450B" w:rsidP="00110593">
            <w:pPr>
              <w:pStyle w:val="TAC"/>
              <w:keepNext w:val="0"/>
              <w:keepLines w:val="0"/>
              <w:rPr>
                <w:rFonts w:eastAsia="SimSun"/>
                <w:lang w:eastAsia="de-DE"/>
              </w:rPr>
            </w:pPr>
          </w:p>
        </w:tc>
      </w:tr>
      <w:tr w:rsidR="00726874" w:rsidRPr="001D4BBD" w14:paraId="56E97BE8" w14:textId="77777777" w:rsidTr="00A65B21">
        <w:trPr>
          <w:cantSplit/>
          <w:trHeight w:val="20"/>
        </w:trPr>
        <w:tc>
          <w:tcPr>
            <w:tcW w:w="282" w:type="pct"/>
          </w:tcPr>
          <w:p w14:paraId="6876CC60" w14:textId="08750572" w:rsidR="00726874" w:rsidRPr="001D4BBD" w:rsidRDefault="003037AF" w:rsidP="00110593">
            <w:pPr>
              <w:pStyle w:val="TAC"/>
              <w:keepNext w:val="0"/>
              <w:keepLines w:val="0"/>
              <w:rPr>
                <w:rFonts w:eastAsia="SimSun"/>
                <w:lang w:eastAsia="ja-JP"/>
              </w:rPr>
            </w:pPr>
            <w:r w:rsidRPr="001D4BBD">
              <w:rPr>
                <w:rFonts w:eastAsia="SimSun"/>
                <w:lang w:eastAsia="ja-JP"/>
              </w:rPr>
              <w:t>4</w:t>
            </w:r>
          </w:p>
        </w:tc>
        <w:tc>
          <w:tcPr>
            <w:tcW w:w="566" w:type="pct"/>
          </w:tcPr>
          <w:p w14:paraId="308B6CDF" w14:textId="5DD69627" w:rsidR="00726874" w:rsidRPr="001D4BBD" w:rsidRDefault="00726874" w:rsidP="00110593">
            <w:pPr>
              <w:pStyle w:val="TAC"/>
              <w:keepNext w:val="0"/>
              <w:keepLines w:val="0"/>
              <w:rPr>
                <w:rFonts w:eastAsia="SimSun"/>
                <w:lang w:eastAsia="ja-JP"/>
              </w:rPr>
            </w:pPr>
            <w:r w:rsidRPr="001D4BBD">
              <w:rPr>
                <w:rFonts w:eastAsia="SimSun"/>
                <w:lang w:eastAsia="ja-JP"/>
              </w:rPr>
              <w:t>UE &gt; TT</w:t>
            </w:r>
          </w:p>
        </w:tc>
        <w:tc>
          <w:tcPr>
            <w:tcW w:w="1745" w:type="pct"/>
          </w:tcPr>
          <w:p w14:paraId="6FDC735C" w14:textId="48C90D0B" w:rsidR="00726874" w:rsidRPr="001D4BBD" w:rsidRDefault="00726874" w:rsidP="003037AF">
            <w:pPr>
              <w:pStyle w:val="TAL"/>
              <w:rPr>
                <w:rFonts w:eastAsia="SimSun"/>
              </w:rPr>
            </w:pPr>
            <w:r w:rsidRPr="001D4BBD">
              <w:rPr>
                <w:rFonts w:eastAsia="SimSun"/>
              </w:rPr>
              <w:t xml:space="preserve">Send </w:t>
            </w:r>
            <w:r w:rsidR="007C660C" w:rsidRPr="001D4BBD">
              <w:rPr>
                <w:rFonts w:eastAsia="SimSun"/>
              </w:rPr>
              <w:t>ATTACH COMPLETE</w:t>
            </w:r>
          </w:p>
        </w:tc>
        <w:tc>
          <w:tcPr>
            <w:tcW w:w="1745" w:type="pct"/>
          </w:tcPr>
          <w:p w14:paraId="77429425" w14:textId="17BEEBB3" w:rsidR="00726874" w:rsidRPr="001D4BBD" w:rsidRDefault="006A3AFB" w:rsidP="003037AF">
            <w:pPr>
              <w:pStyle w:val="TAL"/>
              <w:rPr>
                <w:rFonts w:eastAsia="SimSun"/>
              </w:rPr>
            </w:pPr>
            <w:r w:rsidRPr="001D4BBD">
              <w:rPr>
                <w:rFonts w:eastAsia="SimSun"/>
              </w:rPr>
              <w:t>The TT responds with a</w:t>
            </w:r>
            <w:r w:rsidRPr="001D4BBD">
              <w:t xml:space="preserve"> RRC CONNECTION RELEASE</w:t>
            </w:r>
          </w:p>
        </w:tc>
        <w:tc>
          <w:tcPr>
            <w:tcW w:w="331" w:type="pct"/>
          </w:tcPr>
          <w:p w14:paraId="503A35DE" w14:textId="77777777" w:rsidR="00726874" w:rsidRPr="001D4BBD" w:rsidRDefault="00726874" w:rsidP="00110593">
            <w:pPr>
              <w:pStyle w:val="TAC"/>
              <w:keepNext w:val="0"/>
              <w:keepLines w:val="0"/>
              <w:rPr>
                <w:rFonts w:eastAsia="SimSun"/>
                <w:lang w:eastAsia="de-DE"/>
              </w:rPr>
            </w:pPr>
          </w:p>
        </w:tc>
        <w:tc>
          <w:tcPr>
            <w:tcW w:w="331" w:type="pct"/>
          </w:tcPr>
          <w:p w14:paraId="64316B2D" w14:textId="77777777" w:rsidR="00726874" w:rsidRPr="001D4BBD" w:rsidRDefault="00726874" w:rsidP="00110593">
            <w:pPr>
              <w:pStyle w:val="TAC"/>
              <w:keepNext w:val="0"/>
              <w:keepLines w:val="0"/>
              <w:rPr>
                <w:rFonts w:eastAsia="SimSun"/>
                <w:lang w:eastAsia="de-DE"/>
              </w:rPr>
            </w:pPr>
          </w:p>
        </w:tc>
      </w:tr>
      <w:tr w:rsidR="00726874" w:rsidRPr="001D4BBD" w14:paraId="01B17264" w14:textId="77777777" w:rsidTr="00A65B21">
        <w:trPr>
          <w:cantSplit/>
          <w:trHeight w:val="20"/>
        </w:trPr>
        <w:tc>
          <w:tcPr>
            <w:tcW w:w="282" w:type="pct"/>
          </w:tcPr>
          <w:p w14:paraId="11AC71E3" w14:textId="047D2393" w:rsidR="00726874" w:rsidRPr="001D4BBD" w:rsidRDefault="003037AF" w:rsidP="00110593">
            <w:pPr>
              <w:pStyle w:val="TAC"/>
              <w:keepNext w:val="0"/>
              <w:keepLines w:val="0"/>
              <w:rPr>
                <w:rFonts w:eastAsia="SimSun"/>
                <w:lang w:eastAsia="ja-JP"/>
              </w:rPr>
            </w:pPr>
            <w:r w:rsidRPr="001D4BBD">
              <w:rPr>
                <w:rFonts w:eastAsia="SimSun"/>
                <w:lang w:eastAsia="ja-JP"/>
              </w:rPr>
              <w:t>5</w:t>
            </w:r>
          </w:p>
        </w:tc>
        <w:tc>
          <w:tcPr>
            <w:tcW w:w="566" w:type="pct"/>
          </w:tcPr>
          <w:p w14:paraId="1F99CCBC" w14:textId="55368D9A" w:rsidR="00726874" w:rsidRPr="001D4BBD" w:rsidRDefault="00726874" w:rsidP="00110593">
            <w:pPr>
              <w:pStyle w:val="TAC"/>
              <w:keepNext w:val="0"/>
              <w:keepLines w:val="0"/>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745" w:type="pct"/>
          </w:tcPr>
          <w:p w14:paraId="6A5015C5" w14:textId="4BC50E5F" w:rsidR="00726874" w:rsidRPr="001D4BBD" w:rsidRDefault="001A1744" w:rsidP="003037AF">
            <w:pPr>
              <w:pStyle w:val="TAL"/>
              <w:rPr>
                <w:rFonts w:eastAsia="SimSun"/>
              </w:rPr>
            </w:pPr>
            <w:r w:rsidRPr="001D4BBD">
              <w:rPr>
                <w:rFonts w:eastAsia="SimSun"/>
              </w:rPr>
              <w:t>Power off/deactivate the UE</w:t>
            </w:r>
          </w:p>
        </w:tc>
        <w:tc>
          <w:tcPr>
            <w:tcW w:w="1745" w:type="pct"/>
          </w:tcPr>
          <w:p w14:paraId="1D601FBA" w14:textId="77777777" w:rsidR="00726874" w:rsidRPr="001D4BBD" w:rsidRDefault="00726874" w:rsidP="003037AF">
            <w:pPr>
              <w:pStyle w:val="TAL"/>
              <w:rPr>
                <w:rFonts w:eastAsia="SimSun"/>
              </w:rPr>
            </w:pPr>
          </w:p>
        </w:tc>
        <w:tc>
          <w:tcPr>
            <w:tcW w:w="331" w:type="pct"/>
          </w:tcPr>
          <w:p w14:paraId="0BADF166" w14:textId="77777777" w:rsidR="00726874" w:rsidRPr="001D4BBD" w:rsidRDefault="00726874" w:rsidP="00110593">
            <w:pPr>
              <w:pStyle w:val="TAC"/>
              <w:keepNext w:val="0"/>
              <w:keepLines w:val="0"/>
              <w:rPr>
                <w:rFonts w:eastAsia="SimSun"/>
                <w:lang w:eastAsia="de-DE"/>
              </w:rPr>
            </w:pPr>
          </w:p>
        </w:tc>
        <w:tc>
          <w:tcPr>
            <w:tcW w:w="331" w:type="pct"/>
          </w:tcPr>
          <w:p w14:paraId="2B128CD4" w14:textId="77777777" w:rsidR="00726874" w:rsidRPr="001D4BBD" w:rsidRDefault="00726874" w:rsidP="00110593">
            <w:pPr>
              <w:pStyle w:val="TAC"/>
              <w:keepNext w:val="0"/>
              <w:keepLines w:val="0"/>
              <w:rPr>
                <w:rFonts w:eastAsia="SimSun"/>
                <w:lang w:eastAsia="de-DE"/>
              </w:rPr>
            </w:pPr>
          </w:p>
        </w:tc>
      </w:tr>
      <w:tr w:rsidR="00726874" w:rsidRPr="001D4BBD" w14:paraId="40030FE5" w14:textId="77777777" w:rsidTr="00A65B21">
        <w:trPr>
          <w:cantSplit/>
          <w:trHeight w:val="20"/>
        </w:trPr>
        <w:tc>
          <w:tcPr>
            <w:tcW w:w="282" w:type="pct"/>
          </w:tcPr>
          <w:p w14:paraId="5E4DA14F" w14:textId="388E6ADA" w:rsidR="00726874" w:rsidRPr="001D4BBD" w:rsidRDefault="003037AF" w:rsidP="00110593">
            <w:pPr>
              <w:pStyle w:val="TAC"/>
              <w:keepNext w:val="0"/>
              <w:keepLines w:val="0"/>
              <w:rPr>
                <w:rFonts w:eastAsia="SimSun"/>
                <w:lang w:eastAsia="ja-JP"/>
              </w:rPr>
            </w:pPr>
            <w:r w:rsidRPr="001D4BBD">
              <w:rPr>
                <w:rFonts w:eastAsia="SimSun"/>
                <w:lang w:eastAsia="ja-JP"/>
              </w:rPr>
              <w:t>6</w:t>
            </w:r>
          </w:p>
        </w:tc>
        <w:tc>
          <w:tcPr>
            <w:tcW w:w="566" w:type="pct"/>
          </w:tcPr>
          <w:p w14:paraId="63323328" w14:textId="40288CDC" w:rsidR="00726874" w:rsidRPr="001D4BBD" w:rsidRDefault="00726874" w:rsidP="00110593">
            <w:pPr>
              <w:pStyle w:val="TAC"/>
              <w:keepNext w:val="0"/>
              <w:keepLines w:val="0"/>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745" w:type="pct"/>
          </w:tcPr>
          <w:p w14:paraId="17E16F1C" w14:textId="5CF70BD5" w:rsidR="00726874" w:rsidRPr="001D4BBD" w:rsidRDefault="00CE3770" w:rsidP="003037AF">
            <w:pPr>
              <w:pStyle w:val="TAL"/>
              <w:rPr>
                <w:rFonts w:eastAsia="SimSun"/>
              </w:rPr>
            </w:pPr>
            <w:r w:rsidRPr="001D4BBD">
              <w:rPr>
                <w:rFonts w:eastAsia="SimSun"/>
              </w:rPr>
              <w:t>Reconfigure UICC</w:t>
            </w:r>
            <w:r w:rsidR="001A1744" w:rsidRPr="001D4BBD">
              <w:rPr>
                <w:rFonts w:eastAsia="SimSun"/>
              </w:rPr>
              <w:t xml:space="preserve"> in the UE</w:t>
            </w:r>
          </w:p>
        </w:tc>
        <w:tc>
          <w:tcPr>
            <w:tcW w:w="1745" w:type="pct"/>
          </w:tcPr>
          <w:p w14:paraId="3E703607" w14:textId="28972313" w:rsidR="00726874" w:rsidRPr="001D4BBD" w:rsidRDefault="00CE3770" w:rsidP="003037AF">
            <w:pPr>
              <w:pStyle w:val="TAL"/>
              <w:rPr>
                <w:rFonts w:eastAsia="SimSun"/>
              </w:rPr>
            </w:pPr>
            <w:r w:rsidRPr="001D4BBD">
              <w:t xml:space="preserve">The values of the Default UICC as defined in </w:t>
            </w:r>
            <w:r w:rsidR="00523917" w:rsidRPr="001D4BBD">
              <w:t>clause</w:t>
            </w:r>
            <w:r w:rsidR="00523917">
              <w:t> </w:t>
            </w:r>
            <w:r w:rsidR="00523917" w:rsidRPr="001D4BBD">
              <w:t>4</w:t>
            </w:r>
            <w:r w:rsidR="00A744B6" w:rsidRPr="001D4BBD">
              <w:t>.5.2</w:t>
            </w:r>
            <w:r w:rsidRPr="001D4BBD">
              <w:t xml:space="preserve"> of the present document are used with </w:t>
            </w:r>
            <w:r w:rsidRPr="001D4BBD">
              <w:rPr>
                <w:rFonts w:eastAsia="TimesNewRoman"/>
              </w:rPr>
              <w:t>EF</w:t>
            </w:r>
            <w:r w:rsidRPr="001D4BBD">
              <w:rPr>
                <w:rFonts w:eastAsia="TimesNewRoman"/>
                <w:vertAlign w:val="subscript"/>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6</w:t>
            </w:r>
          </w:p>
        </w:tc>
        <w:tc>
          <w:tcPr>
            <w:tcW w:w="331" w:type="pct"/>
          </w:tcPr>
          <w:p w14:paraId="71D56E80" w14:textId="77777777" w:rsidR="00726874" w:rsidRPr="001D4BBD" w:rsidRDefault="00726874" w:rsidP="00110593">
            <w:pPr>
              <w:pStyle w:val="TAC"/>
              <w:keepNext w:val="0"/>
              <w:keepLines w:val="0"/>
              <w:rPr>
                <w:rFonts w:eastAsia="SimSun"/>
                <w:lang w:eastAsia="de-DE"/>
              </w:rPr>
            </w:pPr>
          </w:p>
        </w:tc>
        <w:tc>
          <w:tcPr>
            <w:tcW w:w="331" w:type="pct"/>
          </w:tcPr>
          <w:p w14:paraId="23FD1B0A" w14:textId="77777777" w:rsidR="00726874" w:rsidRPr="001D4BBD" w:rsidRDefault="00726874" w:rsidP="00110593">
            <w:pPr>
              <w:pStyle w:val="TAC"/>
              <w:keepNext w:val="0"/>
              <w:keepLines w:val="0"/>
              <w:rPr>
                <w:rFonts w:eastAsia="SimSun"/>
                <w:lang w:eastAsia="de-DE"/>
              </w:rPr>
            </w:pPr>
          </w:p>
        </w:tc>
      </w:tr>
      <w:tr w:rsidR="00CE3770" w:rsidRPr="001D4BBD" w14:paraId="5E64C0F2" w14:textId="77777777" w:rsidTr="00A65B21">
        <w:trPr>
          <w:cantSplit/>
          <w:trHeight w:val="20"/>
        </w:trPr>
        <w:tc>
          <w:tcPr>
            <w:tcW w:w="282" w:type="pct"/>
          </w:tcPr>
          <w:p w14:paraId="087AE76D" w14:textId="7FB20C03" w:rsidR="00CE3770" w:rsidRPr="001D4BBD" w:rsidRDefault="003037AF" w:rsidP="00110593">
            <w:pPr>
              <w:pStyle w:val="TAC"/>
              <w:keepNext w:val="0"/>
              <w:keepLines w:val="0"/>
              <w:rPr>
                <w:rFonts w:eastAsia="SimSun"/>
                <w:lang w:eastAsia="ja-JP"/>
              </w:rPr>
            </w:pPr>
            <w:r w:rsidRPr="001D4BBD">
              <w:rPr>
                <w:rFonts w:eastAsia="SimSun"/>
                <w:lang w:eastAsia="ja-JP"/>
              </w:rPr>
              <w:t>7</w:t>
            </w:r>
          </w:p>
        </w:tc>
        <w:tc>
          <w:tcPr>
            <w:tcW w:w="566" w:type="pct"/>
          </w:tcPr>
          <w:p w14:paraId="6E0D03CE" w14:textId="50678BA5" w:rsidR="00CE3770" w:rsidRPr="001D4BBD" w:rsidRDefault="00CE3770" w:rsidP="00110593">
            <w:pPr>
              <w:pStyle w:val="TAC"/>
              <w:keepNext w:val="0"/>
              <w:keepLines w:val="0"/>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745" w:type="pct"/>
          </w:tcPr>
          <w:p w14:paraId="0457F36B" w14:textId="2C870E05" w:rsidR="00CE3770" w:rsidRPr="001D4BBD" w:rsidRDefault="001A1744" w:rsidP="003037AF">
            <w:pPr>
              <w:pStyle w:val="TAL"/>
              <w:rPr>
                <w:rFonts w:eastAsia="SimSun"/>
              </w:rPr>
            </w:pPr>
            <w:r w:rsidRPr="001D4BBD">
              <w:rPr>
                <w:rFonts w:eastAsia="SimSun"/>
                <w:lang w:eastAsia="de-DE"/>
              </w:rPr>
              <w:t>Run activation of the UE</w:t>
            </w:r>
          </w:p>
        </w:tc>
        <w:tc>
          <w:tcPr>
            <w:tcW w:w="1745" w:type="pct"/>
          </w:tcPr>
          <w:p w14:paraId="3D2213D5" w14:textId="77777777" w:rsidR="00CE3770" w:rsidRPr="001D4BBD" w:rsidRDefault="00CE3770" w:rsidP="003037AF">
            <w:pPr>
              <w:pStyle w:val="TAL"/>
            </w:pPr>
          </w:p>
        </w:tc>
        <w:tc>
          <w:tcPr>
            <w:tcW w:w="331" w:type="pct"/>
          </w:tcPr>
          <w:p w14:paraId="5F5FA28D" w14:textId="77777777" w:rsidR="00CE3770" w:rsidRPr="001D4BBD" w:rsidRDefault="00CE3770" w:rsidP="00110593">
            <w:pPr>
              <w:pStyle w:val="TAC"/>
              <w:keepNext w:val="0"/>
              <w:keepLines w:val="0"/>
              <w:rPr>
                <w:rFonts w:eastAsia="SimSun"/>
                <w:lang w:eastAsia="de-DE"/>
              </w:rPr>
            </w:pPr>
          </w:p>
        </w:tc>
        <w:tc>
          <w:tcPr>
            <w:tcW w:w="331" w:type="pct"/>
          </w:tcPr>
          <w:p w14:paraId="72EBE2B2" w14:textId="77777777" w:rsidR="00CE3770" w:rsidRPr="001D4BBD" w:rsidRDefault="00CE3770" w:rsidP="00110593">
            <w:pPr>
              <w:pStyle w:val="TAC"/>
              <w:keepNext w:val="0"/>
              <w:keepLines w:val="0"/>
              <w:rPr>
                <w:rFonts w:eastAsia="SimSun"/>
                <w:lang w:eastAsia="de-DE"/>
              </w:rPr>
            </w:pPr>
          </w:p>
        </w:tc>
      </w:tr>
      <w:tr w:rsidR="00CE3770" w:rsidRPr="001D4BBD" w14:paraId="2CA1C353" w14:textId="77777777" w:rsidTr="00725CE9">
        <w:trPr>
          <w:cantSplit/>
          <w:trHeight w:val="20"/>
        </w:trPr>
        <w:tc>
          <w:tcPr>
            <w:tcW w:w="282" w:type="pct"/>
          </w:tcPr>
          <w:p w14:paraId="1AD913D9" w14:textId="540C5F99" w:rsidR="00CE3770" w:rsidRPr="001D4BBD" w:rsidRDefault="003037AF" w:rsidP="00110593">
            <w:pPr>
              <w:pStyle w:val="TAC"/>
              <w:keepNext w:val="0"/>
              <w:keepLines w:val="0"/>
              <w:rPr>
                <w:rFonts w:eastAsia="SimSun"/>
                <w:lang w:eastAsia="ja-JP"/>
              </w:rPr>
            </w:pPr>
            <w:r w:rsidRPr="001D4BBD">
              <w:rPr>
                <w:rFonts w:eastAsia="SimSun"/>
                <w:lang w:eastAsia="ja-JP"/>
              </w:rPr>
              <w:t>8</w:t>
            </w:r>
          </w:p>
        </w:tc>
        <w:tc>
          <w:tcPr>
            <w:tcW w:w="566" w:type="pct"/>
          </w:tcPr>
          <w:p w14:paraId="14DB2993" w14:textId="77777777" w:rsidR="00CE3770" w:rsidRPr="001D4BBD" w:rsidRDefault="00CE3770" w:rsidP="00110593">
            <w:pPr>
              <w:pStyle w:val="TAC"/>
              <w:keepNext w:val="0"/>
              <w:keepLines w:val="0"/>
              <w:rPr>
                <w:rFonts w:eastAsia="SimSun"/>
                <w:lang w:eastAsia="ja-JP"/>
              </w:rPr>
            </w:pPr>
            <w:r w:rsidRPr="001D4BBD">
              <w:rPr>
                <w:rFonts w:eastAsia="SimSun"/>
                <w:lang w:eastAsia="ja-JP"/>
              </w:rPr>
              <w:t>UE &gt; TT</w:t>
            </w:r>
          </w:p>
        </w:tc>
        <w:tc>
          <w:tcPr>
            <w:tcW w:w="1745" w:type="pct"/>
          </w:tcPr>
          <w:p w14:paraId="36D6B9A8" w14:textId="70BD17E8" w:rsidR="00CE3770" w:rsidRPr="001D4BBD" w:rsidRDefault="00CE3770" w:rsidP="003037AF">
            <w:pPr>
              <w:pStyle w:val="TAL"/>
              <w:rPr>
                <w:rFonts w:eastAsia="SimSun"/>
              </w:rPr>
            </w:pPr>
            <w:r w:rsidRPr="001D4BBD">
              <w:rPr>
                <w:rFonts w:eastAsia="SimSun"/>
              </w:rPr>
              <w:t xml:space="preserve">Send </w:t>
            </w:r>
            <w:r w:rsidR="009E559B" w:rsidRPr="001D4BBD">
              <w:t>RRC CONNECTION REQUEST</w:t>
            </w:r>
          </w:p>
        </w:tc>
        <w:tc>
          <w:tcPr>
            <w:tcW w:w="1745" w:type="pct"/>
          </w:tcPr>
          <w:p w14:paraId="669D1FEC" w14:textId="77975D0B" w:rsidR="00CE3770" w:rsidRPr="001D4BBD" w:rsidRDefault="006A3AFB" w:rsidP="003037AF">
            <w:pPr>
              <w:pStyle w:val="TAL"/>
              <w:rPr>
                <w:rFonts w:eastAsia="SimSun"/>
              </w:rPr>
            </w:pPr>
            <w:r w:rsidRPr="001D4BBD">
              <w:rPr>
                <w:rFonts w:eastAsia="SimSun"/>
              </w:rPr>
              <w:t>The TT responds with a RRC CONNECTION SETUP</w:t>
            </w:r>
          </w:p>
        </w:tc>
        <w:tc>
          <w:tcPr>
            <w:tcW w:w="331" w:type="pct"/>
          </w:tcPr>
          <w:p w14:paraId="34DE7BEC" w14:textId="77777777" w:rsidR="00CE3770" w:rsidRPr="001D4BBD" w:rsidRDefault="00CE3770" w:rsidP="00110593">
            <w:pPr>
              <w:pStyle w:val="TAC"/>
              <w:keepNext w:val="0"/>
              <w:keepLines w:val="0"/>
              <w:rPr>
                <w:rFonts w:eastAsia="SimSun"/>
                <w:lang w:eastAsia="de-DE"/>
              </w:rPr>
            </w:pPr>
          </w:p>
        </w:tc>
        <w:tc>
          <w:tcPr>
            <w:tcW w:w="331" w:type="pct"/>
          </w:tcPr>
          <w:p w14:paraId="5644E8BF" w14:textId="77777777" w:rsidR="00CE3770" w:rsidRPr="001D4BBD" w:rsidRDefault="00CE3770" w:rsidP="00110593">
            <w:pPr>
              <w:pStyle w:val="TAC"/>
              <w:keepNext w:val="0"/>
              <w:keepLines w:val="0"/>
              <w:rPr>
                <w:rFonts w:eastAsia="SimSun"/>
                <w:lang w:eastAsia="de-DE"/>
              </w:rPr>
            </w:pPr>
          </w:p>
        </w:tc>
      </w:tr>
      <w:tr w:rsidR="00CE3770" w:rsidRPr="001D4BBD" w14:paraId="512F2CD3" w14:textId="77777777" w:rsidTr="00725CE9">
        <w:trPr>
          <w:cantSplit/>
          <w:trHeight w:val="20"/>
        </w:trPr>
        <w:tc>
          <w:tcPr>
            <w:tcW w:w="282" w:type="pct"/>
          </w:tcPr>
          <w:p w14:paraId="5B736C2F" w14:textId="5ADADAC5" w:rsidR="00CE3770" w:rsidRPr="001D4BBD" w:rsidRDefault="003037AF" w:rsidP="00110593">
            <w:pPr>
              <w:pStyle w:val="TAC"/>
              <w:keepNext w:val="0"/>
              <w:keepLines w:val="0"/>
              <w:rPr>
                <w:rFonts w:eastAsia="SimSun"/>
                <w:lang w:eastAsia="ja-JP"/>
              </w:rPr>
            </w:pPr>
            <w:r w:rsidRPr="001D4BBD">
              <w:rPr>
                <w:rFonts w:eastAsia="SimSun"/>
                <w:lang w:eastAsia="ja-JP"/>
              </w:rPr>
              <w:t>9</w:t>
            </w:r>
          </w:p>
        </w:tc>
        <w:tc>
          <w:tcPr>
            <w:tcW w:w="566" w:type="pct"/>
          </w:tcPr>
          <w:p w14:paraId="760A269B" w14:textId="77777777" w:rsidR="00CE3770" w:rsidRPr="001D4BBD" w:rsidRDefault="00CE3770" w:rsidP="00110593">
            <w:pPr>
              <w:pStyle w:val="TAC"/>
              <w:keepNext w:val="0"/>
              <w:keepLines w:val="0"/>
              <w:rPr>
                <w:rFonts w:eastAsia="SimSun"/>
                <w:lang w:eastAsia="ja-JP"/>
              </w:rPr>
            </w:pPr>
            <w:r w:rsidRPr="001D4BBD">
              <w:rPr>
                <w:rFonts w:eastAsia="SimSun"/>
                <w:lang w:eastAsia="ja-JP"/>
              </w:rPr>
              <w:t>UE &gt; TT</w:t>
            </w:r>
          </w:p>
        </w:tc>
        <w:tc>
          <w:tcPr>
            <w:tcW w:w="1745" w:type="pct"/>
          </w:tcPr>
          <w:p w14:paraId="7E77F8D9" w14:textId="3150A719" w:rsidR="00CE3770" w:rsidRPr="001D4BBD" w:rsidRDefault="00CE3770" w:rsidP="003037AF">
            <w:pPr>
              <w:pStyle w:val="TAL"/>
              <w:rPr>
                <w:rFonts w:eastAsia="SimSun"/>
              </w:rPr>
            </w:pPr>
            <w:r w:rsidRPr="001D4BBD">
              <w:rPr>
                <w:rFonts w:eastAsia="SimSun"/>
              </w:rPr>
              <w:t>Send</w:t>
            </w:r>
            <w:r w:rsidR="005545CE" w:rsidRPr="001D4BBD">
              <w:rPr>
                <w:rFonts w:eastAsia="SimSun"/>
              </w:rPr>
              <w:t xml:space="preserve"> </w:t>
            </w:r>
            <w:r w:rsidR="009E559B" w:rsidRPr="001D4BBD">
              <w:t>RRC</w:t>
            </w:r>
            <w:r w:rsidR="006A3AFB" w:rsidRPr="001D4BBD">
              <w:t> </w:t>
            </w:r>
            <w:r w:rsidR="009E559B" w:rsidRPr="001D4BBD">
              <w:t>CONNECTION SETUP COMPLETE</w:t>
            </w:r>
          </w:p>
        </w:tc>
        <w:tc>
          <w:tcPr>
            <w:tcW w:w="1745" w:type="pct"/>
          </w:tcPr>
          <w:p w14:paraId="5B929670" w14:textId="77777777" w:rsidR="00CE3770" w:rsidRPr="001D4BBD" w:rsidRDefault="00CE3770" w:rsidP="003037AF">
            <w:pPr>
              <w:pStyle w:val="TAL"/>
              <w:rPr>
                <w:rFonts w:eastAsia="SimSun"/>
              </w:rPr>
            </w:pPr>
          </w:p>
        </w:tc>
        <w:tc>
          <w:tcPr>
            <w:tcW w:w="331" w:type="pct"/>
          </w:tcPr>
          <w:p w14:paraId="21A23F66" w14:textId="77777777" w:rsidR="00CE3770" w:rsidRPr="001D4BBD" w:rsidRDefault="00CE3770" w:rsidP="00110593">
            <w:pPr>
              <w:pStyle w:val="TAC"/>
              <w:keepNext w:val="0"/>
              <w:keepLines w:val="0"/>
              <w:rPr>
                <w:rFonts w:eastAsia="SimSun"/>
                <w:lang w:eastAsia="de-DE"/>
              </w:rPr>
            </w:pPr>
          </w:p>
        </w:tc>
        <w:tc>
          <w:tcPr>
            <w:tcW w:w="331" w:type="pct"/>
          </w:tcPr>
          <w:p w14:paraId="6866F76E" w14:textId="77777777" w:rsidR="00CE3770" w:rsidRPr="001D4BBD" w:rsidRDefault="00CE3770" w:rsidP="00110593">
            <w:pPr>
              <w:pStyle w:val="TAC"/>
              <w:keepNext w:val="0"/>
              <w:keepLines w:val="0"/>
              <w:rPr>
                <w:rFonts w:eastAsia="SimSun"/>
                <w:lang w:eastAsia="de-DE"/>
              </w:rPr>
            </w:pPr>
          </w:p>
        </w:tc>
      </w:tr>
      <w:tr w:rsidR="00CE3770" w:rsidRPr="001D4BBD" w14:paraId="62417CC2" w14:textId="77777777" w:rsidTr="00725CE9">
        <w:trPr>
          <w:cantSplit/>
          <w:trHeight w:val="20"/>
        </w:trPr>
        <w:tc>
          <w:tcPr>
            <w:tcW w:w="282" w:type="pct"/>
          </w:tcPr>
          <w:p w14:paraId="19D769C7" w14:textId="53806AB4" w:rsidR="00CE3770" w:rsidRPr="001D4BBD" w:rsidRDefault="006A3AFB" w:rsidP="00110593">
            <w:pPr>
              <w:pStyle w:val="TAC"/>
              <w:keepNext w:val="0"/>
              <w:keepLines w:val="0"/>
              <w:rPr>
                <w:rFonts w:eastAsia="SimSun"/>
                <w:lang w:eastAsia="ja-JP"/>
              </w:rPr>
            </w:pPr>
            <w:r w:rsidRPr="001D4BBD">
              <w:rPr>
                <w:rFonts w:eastAsia="SimSun"/>
                <w:lang w:eastAsia="ja-JP"/>
              </w:rPr>
              <w:t>1</w:t>
            </w:r>
            <w:r w:rsidR="003037AF" w:rsidRPr="001D4BBD">
              <w:rPr>
                <w:rFonts w:eastAsia="SimSun"/>
                <w:lang w:eastAsia="ja-JP"/>
              </w:rPr>
              <w:t>0</w:t>
            </w:r>
          </w:p>
        </w:tc>
        <w:tc>
          <w:tcPr>
            <w:tcW w:w="566" w:type="pct"/>
          </w:tcPr>
          <w:p w14:paraId="7801C9F0" w14:textId="77777777" w:rsidR="00CE3770" w:rsidRPr="001D4BBD" w:rsidRDefault="00CE3770" w:rsidP="00110593">
            <w:pPr>
              <w:pStyle w:val="TAC"/>
              <w:keepNext w:val="0"/>
              <w:keepLines w:val="0"/>
              <w:rPr>
                <w:rFonts w:eastAsia="SimSun"/>
                <w:lang w:eastAsia="ja-JP"/>
              </w:rPr>
            </w:pPr>
            <w:r w:rsidRPr="001D4BBD">
              <w:rPr>
                <w:rFonts w:eastAsia="SimSun"/>
                <w:lang w:eastAsia="ja-JP"/>
              </w:rPr>
              <w:t>UE &gt; TT</w:t>
            </w:r>
          </w:p>
        </w:tc>
        <w:tc>
          <w:tcPr>
            <w:tcW w:w="1745" w:type="pct"/>
          </w:tcPr>
          <w:p w14:paraId="77ACE370" w14:textId="5B924CEA" w:rsidR="00CE3770" w:rsidRPr="001D4BBD" w:rsidRDefault="00CE3770" w:rsidP="003037AF">
            <w:pPr>
              <w:pStyle w:val="TAL"/>
              <w:rPr>
                <w:rFonts w:eastAsia="SimSun"/>
              </w:rPr>
            </w:pPr>
            <w:r w:rsidRPr="001D4BBD">
              <w:rPr>
                <w:rFonts w:eastAsia="SimSun"/>
              </w:rPr>
              <w:t xml:space="preserve">Send </w:t>
            </w:r>
            <w:r w:rsidR="007C660C" w:rsidRPr="001D4BBD">
              <w:t>ATTACH REQUEST</w:t>
            </w:r>
          </w:p>
        </w:tc>
        <w:tc>
          <w:tcPr>
            <w:tcW w:w="1745" w:type="pct"/>
          </w:tcPr>
          <w:p w14:paraId="3E9E2537" w14:textId="257A2CA3" w:rsidR="00CE3770" w:rsidRPr="001D4BBD" w:rsidRDefault="00CE3770" w:rsidP="003037AF">
            <w:pPr>
              <w:pStyle w:val="TAL"/>
              <w:rPr>
                <w:rFonts w:eastAsia="SimSun"/>
              </w:rPr>
            </w:pPr>
            <w:r w:rsidRPr="001D4BBD">
              <w:rPr>
                <w:rFonts w:eastAsia="SimSun"/>
              </w:rPr>
              <w:t xml:space="preserve">The UE sends an </w:t>
            </w:r>
            <w:r w:rsidR="007C660C" w:rsidRPr="001D4BBD">
              <w:t>ATTACH REQUEST</w:t>
            </w:r>
            <w:r w:rsidR="005545CE" w:rsidRPr="001D4BBD">
              <w:rPr>
                <w:rFonts w:eastAsia="SimSun"/>
              </w:rPr>
              <w:t xml:space="preserve"> including the IMSI as generated in accordance to the definition in </w:t>
            </w:r>
            <w:r w:rsidR="00523917" w:rsidRPr="001D4BBD">
              <w:rPr>
                <w:rFonts w:eastAsia="SimSun"/>
              </w:rPr>
              <w:t>clause</w:t>
            </w:r>
            <w:r w:rsidR="00523917">
              <w:rPr>
                <w:rFonts w:eastAsia="SimSun"/>
              </w:rPr>
              <w:t> </w:t>
            </w:r>
            <w:r w:rsidR="00523917" w:rsidRPr="001D4BBD">
              <w:rPr>
                <w:rFonts w:eastAsia="SimSun"/>
              </w:rPr>
              <w:t>4</w:t>
            </w:r>
            <w:r w:rsidR="001426C1" w:rsidRPr="001D4BBD">
              <w:rPr>
                <w:rFonts w:eastAsia="SimSun"/>
              </w:rPr>
              <w:t>.6</w:t>
            </w:r>
            <w:r w:rsidR="005545CE" w:rsidRPr="001D4BBD">
              <w:rPr>
                <w:rFonts w:eastAsia="SimSun"/>
              </w:rPr>
              <w:t>.6 but neither a GUTI nor the TAI</w:t>
            </w:r>
          </w:p>
        </w:tc>
        <w:tc>
          <w:tcPr>
            <w:tcW w:w="331" w:type="pct"/>
          </w:tcPr>
          <w:p w14:paraId="54068D9D" w14:textId="69AEA7E3" w:rsidR="00CE3770" w:rsidRPr="001D4BBD" w:rsidRDefault="008B3437" w:rsidP="00110593">
            <w:pPr>
              <w:pStyle w:val="TAC"/>
              <w:keepNext w:val="0"/>
              <w:keepLines w:val="0"/>
              <w:rPr>
                <w:rFonts w:eastAsia="SimSun"/>
                <w:lang w:eastAsia="de-DE"/>
              </w:rPr>
            </w:pPr>
            <w:r w:rsidRPr="001D4BBD">
              <w:rPr>
                <w:rFonts w:eastAsia="SimSun"/>
                <w:lang w:eastAsia="de-DE"/>
              </w:rPr>
              <w:t>CR 1</w:t>
            </w:r>
            <w:r w:rsidRPr="001D4BBD">
              <w:rPr>
                <w:rFonts w:eastAsia="SimSun"/>
                <w:lang w:eastAsia="de-DE"/>
              </w:rPr>
              <w:br/>
              <w:t>CR 2</w:t>
            </w:r>
          </w:p>
        </w:tc>
        <w:tc>
          <w:tcPr>
            <w:tcW w:w="331" w:type="pct"/>
          </w:tcPr>
          <w:p w14:paraId="1A73A9B0" w14:textId="77777777" w:rsidR="00CE3770" w:rsidRPr="001D4BBD" w:rsidRDefault="00CE3770" w:rsidP="00110593">
            <w:pPr>
              <w:pStyle w:val="TAC"/>
              <w:keepNext w:val="0"/>
              <w:keepLines w:val="0"/>
              <w:rPr>
                <w:rFonts w:eastAsia="SimSun"/>
                <w:lang w:eastAsia="de-DE"/>
              </w:rPr>
            </w:pPr>
          </w:p>
        </w:tc>
      </w:tr>
    </w:tbl>
    <w:p w14:paraId="6002E77C" w14:textId="77777777" w:rsidR="00725CE9" w:rsidRPr="001D4BBD" w:rsidRDefault="00725CE9" w:rsidP="00110593">
      <w:pPr>
        <w:rPr>
          <w:rFonts w:eastAsiaTheme="majorEastAsia"/>
        </w:rPr>
      </w:pPr>
    </w:p>
    <w:p w14:paraId="07FBADCB" w14:textId="07AB9382" w:rsidR="0099450B" w:rsidRDefault="0099450B" w:rsidP="0099450B">
      <w:pPr>
        <w:pStyle w:val="Heading6"/>
        <w:rPr>
          <w:rFonts w:eastAsiaTheme="majorEastAsia"/>
        </w:rPr>
      </w:pPr>
      <w:bookmarkStart w:id="628" w:name="_Toc170300676"/>
      <w:bookmarkStart w:id="629" w:name="MCCQCTEMPBM_00000126"/>
      <w:r w:rsidRPr="001D4BBD">
        <w:rPr>
          <w:rFonts w:eastAsiaTheme="majorEastAsia"/>
        </w:rPr>
        <w:t>5.1.</w:t>
      </w:r>
      <w:r w:rsidR="00725CE9" w:rsidRPr="001D4BBD">
        <w:rPr>
          <w:rFonts w:eastAsiaTheme="majorEastAsia"/>
        </w:rPr>
        <w:t>8</w:t>
      </w:r>
      <w:r w:rsidRPr="001D4BBD">
        <w:rPr>
          <w:rFonts w:eastAsiaTheme="majorEastAsia"/>
        </w:rPr>
        <w:t>.4.2.2</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B</w:t>
      </w:r>
      <w:bookmarkEnd w:id="628"/>
    </w:p>
    <w:p w14:paraId="59751E73" w14:textId="77777777" w:rsidR="00980C6E" w:rsidRPr="00980C6E" w:rsidRDefault="00980C6E" w:rsidP="00980C6E">
      <w:pPr>
        <w:pStyle w:val="TH"/>
        <w:rPr>
          <w:rFonts w:eastAsiaTheme="majorEastAsia"/>
        </w:rPr>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5545CE" w:rsidRPr="001D4BBD" w14:paraId="5E207DEA" w14:textId="77777777" w:rsidTr="00725CE9">
        <w:trPr>
          <w:trHeight w:val="20"/>
        </w:trPr>
        <w:tc>
          <w:tcPr>
            <w:tcW w:w="282" w:type="pct"/>
            <w:shd w:val="clear" w:color="auto" w:fill="D9D9D9" w:themeFill="background1" w:themeFillShade="D9"/>
            <w:hideMark/>
          </w:tcPr>
          <w:bookmarkEnd w:id="629"/>
          <w:p w14:paraId="2673AC66" w14:textId="77777777" w:rsidR="005545CE" w:rsidRPr="001D4BBD" w:rsidRDefault="005545CE" w:rsidP="005545CE">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3EA99EF8" w14:textId="77777777" w:rsidR="005545CE" w:rsidRPr="001D4BBD" w:rsidRDefault="005545CE" w:rsidP="005545CE">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0C4468BD" w14:textId="77777777" w:rsidR="005545CE" w:rsidRPr="001D4BBD" w:rsidRDefault="005545CE" w:rsidP="005545CE">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3772C991" w14:textId="3E1FB3AF" w:rsidR="005545CE" w:rsidRPr="001D4BBD" w:rsidRDefault="006A3AFB" w:rsidP="005545CE">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49AB8E46" w14:textId="77777777" w:rsidR="005545CE" w:rsidRPr="001D4BBD" w:rsidRDefault="005545CE" w:rsidP="005545CE">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557E0206" w14:textId="77777777" w:rsidR="005545CE" w:rsidRPr="001D4BBD" w:rsidRDefault="005545CE" w:rsidP="005545CE">
            <w:pPr>
              <w:pStyle w:val="TAH"/>
              <w:rPr>
                <w:rFonts w:eastAsia="Calibri"/>
                <w:lang w:val="en-US" w:eastAsia="de-DE"/>
              </w:rPr>
            </w:pPr>
            <w:r w:rsidRPr="001D4BBD">
              <w:rPr>
                <w:rFonts w:eastAsia="Calibri"/>
                <w:lang w:val="en-US" w:eastAsia="de-DE"/>
              </w:rPr>
              <w:t>SA</w:t>
            </w:r>
          </w:p>
        </w:tc>
      </w:tr>
      <w:tr w:rsidR="005545CE" w:rsidRPr="001D4BBD" w14:paraId="26F0DAD2" w14:textId="77777777" w:rsidTr="00725CE9">
        <w:trPr>
          <w:cantSplit/>
          <w:trHeight w:val="20"/>
        </w:trPr>
        <w:tc>
          <w:tcPr>
            <w:tcW w:w="282" w:type="pct"/>
          </w:tcPr>
          <w:p w14:paraId="1F8B5CC4" w14:textId="77777777" w:rsidR="005545CE" w:rsidRPr="001D4BBD" w:rsidRDefault="005545CE" w:rsidP="005545CE">
            <w:pPr>
              <w:pStyle w:val="TAC"/>
              <w:rPr>
                <w:rFonts w:eastAsia="SimSun"/>
                <w:lang w:eastAsia="ja-JP"/>
              </w:rPr>
            </w:pPr>
            <w:r w:rsidRPr="001D4BBD">
              <w:rPr>
                <w:rFonts w:eastAsia="SimSun"/>
                <w:lang w:eastAsia="ja-JP"/>
              </w:rPr>
              <w:t>1</w:t>
            </w:r>
          </w:p>
        </w:tc>
        <w:tc>
          <w:tcPr>
            <w:tcW w:w="566" w:type="pct"/>
          </w:tcPr>
          <w:p w14:paraId="40728E1D" w14:textId="77777777"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05C2D03F" w14:textId="4F4AFCE7" w:rsidR="005545CE" w:rsidRPr="001D4BBD" w:rsidRDefault="005545CE" w:rsidP="003037AF">
            <w:pPr>
              <w:pStyle w:val="TAL"/>
              <w:rPr>
                <w:rFonts w:eastAsia="SimSun"/>
              </w:rPr>
            </w:pPr>
            <w:r w:rsidRPr="001D4BBD">
              <w:rPr>
                <w:rFonts w:eastAsia="SimSun"/>
              </w:rPr>
              <w:t xml:space="preserve">Send </w:t>
            </w:r>
            <w:r w:rsidR="009E559B" w:rsidRPr="001D4BBD">
              <w:t>RRC</w:t>
            </w:r>
            <w:r w:rsidR="006A3AFB" w:rsidRPr="001D4BBD">
              <w:t> </w:t>
            </w:r>
            <w:r w:rsidR="009E559B" w:rsidRPr="001D4BBD">
              <w:t>CONNECTION</w:t>
            </w:r>
            <w:r w:rsidR="002B05AB" w:rsidRPr="001D4BBD">
              <w:t xml:space="preserve"> </w:t>
            </w:r>
            <w:r w:rsidR="009E559B" w:rsidRPr="001D4BBD">
              <w:t>REQUEST</w:t>
            </w:r>
            <w:r w:rsidR="006A3AFB" w:rsidRPr="001D4BBD">
              <w:noBreakHyphen/>
            </w:r>
            <w:r w:rsidRPr="001D4BBD">
              <w:t>NB</w:t>
            </w:r>
          </w:p>
        </w:tc>
        <w:tc>
          <w:tcPr>
            <w:tcW w:w="1745" w:type="pct"/>
          </w:tcPr>
          <w:p w14:paraId="1DBBAEF8" w14:textId="3FD249B0" w:rsidR="005545CE" w:rsidRPr="001D4BBD" w:rsidRDefault="006A3AFB" w:rsidP="003037AF">
            <w:pPr>
              <w:pStyle w:val="TAL"/>
              <w:rPr>
                <w:rFonts w:eastAsia="SimSun"/>
              </w:rPr>
            </w:pPr>
            <w:r w:rsidRPr="001D4BBD">
              <w:rPr>
                <w:rFonts w:eastAsia="SimSun"/>
              </w:rPr>
              <w:t>The TT responds with a RRC CONNECTION SETUP</w:t>
            </w:r>
            <w:r w:rsidRPr="001D4BBD">
              <w:rPr>
                <w:rFonts w:eastAsia="SimSun"/>
              </w:rPr>
              <w:noBreakHyphen/>
              <w:t>NB</w:t>
            </w:r>
          </w:p>
        </w:tc>
        <w:tc>
          <w:tcPr>
            <w:tcW w:w="331" w:type="pct"/>
          </w:tcPr>
          <w:p w14:paraId="44342EC5" w14:textId="77777777" w:rsidR="005545CE" w:rsidRPr="001D4BBD" w:rsidRDefault="005545CE" w:rsidP="005545CE">
            <w:pPr>
              <w:pStyle w:val="TAC"/>
              <w:rPr>
                <w:rFonts w:eastAsia="SimSun"/>
                <w:lang w:eastAsia="de-DE"/>
              </w:rPr>
            </w:pPr>
          </w:p>
        </w:tc>
        <w:tc>
          <w:tcPr>
            <w:tcW w:w="331" w:type="pct"/>
          </w:tcPr>
          <w:p w14:paraId="20F30AC5" w14:textId="77777777" w:rsidR="005545CE" w:rsidRPr="001D4BBD" w:rsidRDefault="005545CE" w:rsidP="005545CE">
            <w:pPr>
              <w:pStyle w:val="TAC"/>
              <w:rPr>
                <w:rFonts w:eastAsia="SimSun"/>
                <w:lang w:eastAsia="de-DE"/>
              </w:rPr>
            </w:pPr>
          </w:p>
        </w:tc>
      </w:tr>
      <w:tr w:rsidR="005545CE" w:rsidRPr="001D4BBD" w14:paraId="1D4B1299" w14:textId="77777777" w:rsidTr="00725CE9">
        <w:trPr>
          <w:cantSplit/>
          <w:trHeight w:val="20"/>
        </w:trPr>
        <w:tc>
          <w:tcPr>
            <w:tcW w:w="282" w:type="pct"/>
          </w:tcPr>
          <w:p w14:paraId="0EDD17FE" w14:textId="1AED03D6" w:rsidR="005545CE" w:rsidRPr="001D4BBD" w:rsidRDefault="006A3AFB" w:rsidP="005545CE">
            <w:pPr>
              <w:pStyle w:val="TAC"/>
              <w:rPr>
                <w:rFonts w:eastAsia="SimSun"/>
                <w:lang w:eastAsia="ja-JP"/>
              </w:rPr>
            </w:pPr>
            <w:r w:rsidRPr="001D4BBD">
              <w:rPr>
                <w:rFonts w:eastAsia="SimSun"/>
                <w:lang w:eastAsia="ja-JP"/>
              </w:rPr>
              <w:t>2</w:t>
            </w:r>
          </w:p>
        </w:tc>
        <w:tc>
          <w:tcPr>
            <w:tcW w:w="566" w:type="pct"/>
          </w:tcPr>
          <w:p w14:paraId="52EE1E13" w14:textId="77777777"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14049E97" w14:textId="1BF54A77" w:rsidR="005545CE" w:rsidRPr="001D4BBD" w:rsidRDefault="005545CE" w:rsidP="003037AF">
            <w:pPr>
              <w:pStyle w:val="TAL"/>
              <w:rPr>
                <w:rFonts w:eastAsia="SimSun"/>
              </w:rPr>
            </w:pPr>
            <w:r w:rsidRPr="001D4BBD">
              <w:rPr>
                <w:rFonts w:eastAsia="SimSun"/>
              </w:rPr>
              <w:t xml:space="preserve">Send </w:t>
            </w:r>
            <w:r w:rsidR="009E559B" w:rsidRPr="001D4BBD">
              <w:t>RRC CONNECTION SETUP COMPLETE</w:t>
            </w:r>
            <w:r w:rsidR="006A3AFB" w:rsidRPr="001D4BBD">
              <w:noBreakHyphen/>
            </w:r>
            <w:r w:rsidRPr="001D4BBD">
              <w:t>NB</w:t>
            </w:r>
          </w:p>
        </w:tc>
        <w:tc>
          <w:tcPr>
            <w:tcW w:w="1745" w:type="pct"/>
          </w:tcPr>
          <w:p w14:paraId="1044B89C" w14:textId="77777777" w:rsidR="005545CE" w:rsidRPr="001D4BBD" w:rsidRDefault="005545CE" w:rsidP="003037AF">
            <w:pPr>
              <w:pStyle w:val="TAL"/>
              <w:rPr>
                <w:rFonts w:eastAsia="SimSun"/>
              </w:rPr>
            </w:pPr>
          </w:p>
        </w:tc>
        <w:tc>
          <w:tcPr>
            <w:tcW w:w="331" w:type="pct"/>
          </w:tcPr>
          <w:p w14:paraId="376B0387" w14:textId="77777777" w:rsidR="005545CE" w:rsidRPr="001D4BBD" w:rsidRDefault="005545CE" w:rsidP="005545CE">
            <w:pPr>
              <w:pStyle w:val="TAC"/>
              <w:rPr>
                <w:rFonts w:eastAsia="SimSun"/>
                <w:lang w:eastAsia="de-DE"/>
              </w:rPr>
            </w:pPr>
          </w:p>
        </w:tc>
        <w:tc>
          <w:tcPr>
            <w:tcW w:w="331" w:type="pct"/>
          </w:tcPr>
          <w:p w14:paraId="1F731721" w14:textId="77777777" w:rsidR="005545CE" w:rsidRPr="001D4BBD" w:rsidRDefault="005545CE" w:rsidP="005545CE">
            <w:pPr>
              <w:pStyle w:val="TAC"/>
              <w:rPr>
                <w:rFonts w:eastAsia="SimSun"/>
                <w:lang w:eastAsia="de-DE"/>
              </w:rPr>
            </w:pPr>
          </w:p>
        </w:tc>
      </w:tr>
      <w:tr w:rsidR="005545CE" w:rsidRPr="001D4BBD" w14:paraId="258D678F" w14:textId="77777777" w:rsidTr="00725CE9">
        <w:trPr>
          <w:cantSplit/>
          <w:trHeight w:val="20"/>
        </w:trPr>
        <w:tc>
          <w:tcPr>
            <w:tcW w:w="282" w:type="pct"/>
          </w:tcPr>
          <w:p w14:paraId="6415479B" w14:textId="5D20E196" w:rsidR="005545CE" w:rsidRPr="001D4BBD" w:rsidRDefault="006A3AFB" w:rsidP="005545CE">
            <w:pPr>
              <w:pStyle w:val="TAC"/>
              <w:rPr>
                <w:rFonts w:eastAsia="SimSun"/>
                <w:lang w:eastAsia="ja-JP"/>
              </w:rPr>
            </w:pPr>
            <w:r w:rsidRPr="001D4BBD">
              <w:rPr>
                <w:rFonts w:eastAsia="SimSun"/>
                <w:lang w:eastAsia="ja-JP"/>
              </w:rPr>
              <w:t>3</w:t>
            </w:r>
          </w:p>
        </w:tc>
        <w:tc>
          <w:tcPr>
            <w:tcW w:w="566" w:type="pct"/>
          </w:tcPr>
          <w:p w14:paraId="1F68DEDA" w14:textId="77777777"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153A06FF" w14:textId="16C2A99B" w:rsidR="005545CE" w:rsidRPr="001D4BBD" w:rsidRDefault="005545CE" w:rsidP="003037AF">
            <w:pPr>
              <w:pStyle w:val="TAL"/>
              <w:rPr>
                <w:rFonts w:eastAsia="SimSun"/>
              </w:rPr>
            </w:pPr>
            <w:r w:rsidRPr="001D4BBD">
              <w:rPr>
                <w:rFonts w:eastAsia="SimSun"/>
              </w:rPr>
              <w:t xml:space="preserve">Send </w:t>
            </w:r>
            <w:r w:rsidR="007C660C" w:rsidRPr="001D4BBD">
              <w:t>ATTACH REQUEST</w:t>
            </w:r>
          </w:p>
        </w:tc>
        <w:tc>
          <w:tcPr>
            <w:tcW w:w="1745" w:type="pct"/>
          </w:tcPr>
          <w:p w14:paraId="6E2B2825" w14:textId="6255C4B0" w:rsidR="005545CE" w:rsidRPr="001D4BBD" w:rsidRDefault="003037AF" w:rsidP="003037AF">
            <w:pPr>
              <w:pStyle w:val="TAL"/>
              <w:rPr>
                <w:rFonts w:eastAsia="SimSun"/>
              </w:rPr>
            </w:pPr>
            <w:r w:rsidRPr="001D4BBD">
              <w:t>The TT responds with an ATTACH ACCEPT including the following values:</w:t>
            </w:r>
            <w:r w:rsidRPr="001D4BBD">
              <w:br/>
              <w:t xml:space="preserve"> - GUTI: "24608100010266345678"</w:t>
            </w:r>
            <w:r w:rsidRPr="001D4BBD">
              <w:br/>
              <w:t xml:space="preserve"> - TAI (MCC/MNC/TAC): 246/081/0001</w:t>
            </w:r>
          </w:p>
        </w:tc>
        <w:tc>
          <w:tcPr>
            <w:tcW w:w="331" w:type="pct"/>
          </w:tcPr>
          <w:p w14:paraId="08B00689" w14:textId="77777777" w:rsidR="005545CE" w:rsidRPr="001D4BBD" w:rsidRDefault="005545CE" w:rsidP="005545CE">
            <w:pPr>
              <w:pStyle w:val="TAC"/>
              <w:rPr>
                <w:rFonts w:eastAsia="SimSun"/>
                <w:lang w:eastAsia="de-DE"/>
              </w:rPr>
            </w:pPr>
          </w:p>
        </w:tc>
        <w:tc>
          <w:tcPr>
            <w:tcW w:w="331" w:type="pct"/>
          </w:tcPr>
          <w:p w14:paraId="63F7693E" w14:textId="77777777" w:rsidR="005545CE" w:rsidRPr="001D4BBD" w:rsidRDefault="005545CE" w:rsidP="005545CE">
            <w:pPr>
              <w:pStyle w:val="TAC"/>
              <w:rPr>
                <w:rFonts w:eastAsia="SimSun"/>
                <w:lang w:eastAsia="de-DE"/>
              </w:rPr>
            </w:pPr>
          </w:p>
        </w:tc>
      </w:tr>
      <w:tr w:rsidR="005545CE" w:rsidRPr="001D4BBD" w14:paraId="25B6CEC0" w14:textId="77777777" w:rsidTr="00725CE9">
        <w:trPr>
          <w:cantSplit/>
          <w:trHeight w:val="20"/>
        </w:trPr>
        <w:tc>
          <w:tcPr>
            <w:tcW w:w="282" w:type="pct"/>
          </w:tcPr>
          <w:p w14:paraId="66F7C0D7" w14:textId="636BBCEA" w:rsidR="005545CE" w:rsidRPr="001D4BBD" w:rsidRDefault="003037AF" w:rsidP="005545CE">
            <w:pPr>
              <w:pStyle w:val="TAC"/>
              <w:rPr>
                <w:rFonts w:eastAsia="SimSun"/>
                <w:lang w:eastAsia="ja-JP"/>
              </w:rPr>
            </w:pPr>
            <w:r w:rsidRPr="001D4BBD">
              <w:rPr>
                <w:rFonts w:eastAsia="SimSun"/>
                <w:lang w:eastAsia="ja-JP"/>
              </w:rPr>
              <w:t>4</w:t>
            </w:r>
          </w:p>
        </w:tc>
        <w:tc>
          <w:tcPr>
            <w:tcW w:w="566" w:type="pct"/>
          </w:tcPr>
          <w:p w14:paraId="49ADF16A" w14:textId="77777777"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31134C45" w14:textId="6132390F" w:rsidR="005545CE" w:rsidRPr="001D4BBD" w:rsidRDefault="005545CE" w:rsidP="003037AF">
            <w:pPr>
              <w:pStyle w:val="TAL"/>
              <w:rPr>
                <w:rFonts w:eastAsia="SimSun"/>
              </w:rPr>
            </w:pPr>
            <w:r w:rsidRPr="001D4BBD">
              <w:rPr>
                <w:rFonts w:eastAsia="SimSun"/>
              </w:rPr>
              <w:t xml:space="preserve">Send </w:t>
            </w:r>
            <w:r w:rsidR="007C660C" w:rsidRPr="001D4BBD">
              <w:rPr>
                <w:rFonts w:eastAsia="SimSun"/>
              </w:rPr>
              <w:t>ATTACH COMPLETE</w:t>
            </w:r>
          </w:p>
        </w:tc>
        <w:tc>
          <w:tcPr>
            <w:tcW w:w="1745" w:type="pct"/>
          </w:tcPr>
          <w:p w14:paraId="4C61C7F6" w14:textId="755485DB" w:rsidR="005545CE" w:rsidRPr="001D4BBD" w:rsidRDefault="006A3AFB" w:rsidP="003037AF">
            <w:pPr>
              <w:pStyle w:val="TAL"/>
              <w:rPr>
                <w:rFonts w:eastAsia="SimSun"/>
              </w:rPr>
            </w:pPr>
            <w:r w:rsidRPr="001D4BBD">
              <w:rPr>
                <w:rFonts w:eastAsia="SimSun"/>
              </w:rPr>
              <w:t>The TT responds with a RRC CONNECTION </w:t>
            </w:r>
            <w:r w:rsidRPr="001D4BBD">
              <w:t>RELEASE</w:t>
            </w:r>
            <w:r w:rsidRPr="001D4BBD">
              <w:noBreakHyphen/>
              <w:t>NB</w:t>
            </w:r>
          </w:p>
        </w:tc>
        <w:tc>
          <w:tcPr>
            <w:tcW w:w="331" w:type="pct"/>
          </w:tcPr>
          <w:p w14:paraId="5E40FA7D" w14:textId="77777777" w:rsidR="005545CE" w:rsidRPr="001D4BBD" w:rsidRDefault="005545CE" w:rsidP="005545CE">
            <w:pPr>
              <w:pStyle w:val="TAC"/>
              <w:rPr>
                <w:rFonts w:eastAsia="SimSun"/>
                <w:lang w:eastAsia="de-DE"/>
              </w:rPr>
            </w:pPr>
          </w:p>
        </w:tc>
        <w:tc>
          <w:tcPr>
            <w:tcW w:w="331" w:type="pct"/>
          </w:tcPr>
          <w:p w14:paraId="7DD66A3E" w14:textId="77777777" w:rsidR="005545CE" w:rsidRPr="001D4BBD" w:rsidRDefault="005545CE" w:rsidP="005545CE">
            <w:pPr>
              <w:pStyle w:val="TAC"/>
              <w:rPr>
                <w:rFonts w:eastAsia="SimSun"/>
                <w:lang w:eastAsia="de-DE"/>
              </w:rPr>
            </w:pPr>
          </w:p>
        </w:tc>
      </w:tr>
      <w:tr w:rsidR="005545CE" w:rsidRPr="001D4BBD" w14:paraId="67128027" w14:textId="77777777" w:rsidTr="00725CE9">
        <w:trPr>
          <w:cantSplit/>
          <w:trHeight w:val="20"/>
        </w:trPr>
        <w:tc>
          <w:tcPr>
            <w:tcW w:w="282" w:type="pct"/>
          </w:tcPr>
          <w:p w14:paraId="4E20919A" w14:textId="58678F9A" w:rsidR="005545CE" w:rsidRPr="001D4BBD" w:rsidRDefault="003037AF" w:rsidP="005545CE">
            <w:pPr>
              <w:pStyle w:val="TAC"/>
              <w:rPr>
                <w:rFonts w:eastAsia="SimSun"/>
                <w:lang w:eastAsia="ja-JP"/>
              </w:rPr>
            </w:pPr>
            <w:r w:rsidRPr="001D4BBD">
              <w:rPr>
                <w:rFonts w:eastAsia="SimSun"/>
                <w:lang w:eastAsia="ja-JP"/>
              </w:rPr>
              <w:t>5</w:t>
            </w:r>
          </w:p>
        </w:tc>
        <w:tc>
          <w:tcPr>
            <w:tcW w:w="566" w:type="pct"/>
          </w:tcPr>
          <w:p w14:paraId="527E9863" w14:textId="10B91D76" w:rsidR="005545CE" w:rsidRPr="001D4BBD" w:rsidRDefault="005545CE" w:rsidP="005545CE">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745" w:type="pct"/>
          </w:tcPr>
          <w:p w14:paraId="5DA8E6D4" w14:textId="1B1D8408" w:rsidR="005545CE" w:rsidRPr="001D4BBD" w:rsidRDefault="001A1744" w:rsidP="003037AF">
            <w:pPr>
              <w:pStyle w:val="TAL"/>
              <w:rPr>
                <w:rFonts w:eastAsia="SimSun"/>
              </w:rPr>
            </w:pPr>
            <w:r w:rsidRPr="001D4BBD">
              <w:rPr>
                <w:rFonts w:eastAsia="SimSun"/>
              </w:rPr>
              <w:t>Power off/deactivate the UE</w:t>
            </w:r>
          </w:p>
        </w:tc>
        <w:tc>
          <w:tcPr>
            <w:tcW w:w="1745" w:type="pct"/>
          </w:tcPr>
          <w:p w14:paraId="33AC3D31" w14:textId="77777777" w:rsidR="005545CE" w:rsidRPr="001D4BBD" w:rsidRDefault="005545CE" w:rsidP="003037AF">
            <w:pPr>
              <w:pStyle w:val="TAL"/>
              <w:rPr>
                <w:rFonts w:eastAsia="SimSun"/>
              </w:rPr>
            </w:pPr>
          </w:p>
        </w:tc>
        <w:tc>
          <w:tcPr>
            <w:tcW w:w="331" w:type="pct"/>
          </w:tcPr>
          <w:p w14:paraId="71B44309" w14:textId="77777777" w:rsidR="005545CE" w:rsidRPr="001D4BBD" w:rsidRDefault="005545CE" w:rsidP="005545CE">
            <w:pPr>
              <w:pStyle w:val="TAC"/>
              <w:rPr>
                <w:rFonts w:eastAsia="SimSun"/>
                <w:lang w:eastAsia="de-DE"/>
              </w:rPr>
            </w:pPr>
          </w:p>
        </w:tc>
        <w:tc>
          <w:tcPr>
            <w:tcW w:w="331" w:type="pct"/>
          </w:tcPr>
          <w:p w14:paraId="2B7C9FFD" w14:textId="77777777" w:rsidR="005545CE" w:rsidRPr="001D4BBD" w:rsidRDefault="005545CE" w:rsidP="005545CE">
            <w:pPr>
              <w:pStyle w:val="TAC"/>
              <w:rPr>
                <w:rFonts w:eastAsia="SimSun"/>
                <w:lang w:eastAsia="de-DE"/>
              </w:rPr>
            </w:pPr>
          </w:p>
        </w:tc>
      </w:tr>
      <w:tr w:rsidR="005545CE" w:rsidRPr="001D4BBD" w14:paraId="58A709EC" w14:textId="77777777" w:rsidTr="00725CE9">
        <w:trPr>
          <w:cantSplit/>
          <w:trHeight w:val="20"/>
        </w:trPr>
        <w:tc>
          <w:tcPr>
            <w:tcW w:w="282" w:type="pct"/>
          </w:tcPr>
          <w:p w14:paraId="4BCB50CD" w14:textId="6661E1A0" w:rsidR="005545CE" w:rsidRPr="001D4BBD" w:rsidRDefault="003037AF" w:rsidP="005545CE">
            <w:pPr>
              <w:pStyle w:val="TAC"/>
              <w:rPr>
                <w:rFonts w:eastAsia="SimSun"/>
                <w:lang w:eastAsia="ja-JP"/>
              </w:rPr>
            </w:pPr>
            <w:r w:rsidRPr="001D4BBD">
              <w:rPr>
                <w:rFonts w:eastAsia="SimSun"/>
                <w:lang w:eastAsia="ja-JP"/>
              </w:rPr>
              <w:t>6</w:t>
            </w:r>
          </w:p>
        </w:tc>
        <w:tc>
          <w:tcPr>
            <w:tcW w:w="566" w:type="pct"/>
          </w:tcPr>
          <w:p w14:paraId="51E7B33F" w14:textId="5C874000" w:rsidR="005545CE" w:rsidRPr="001D4BBD" w:rsidRDefault="005545CE" w:rsidP="005545CE">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745" w:type="pct"/>
          </w:tcPr>
          <w:p w14:paraId="40D44B82" w14:textId="31494D82" w:rsidR="005545CE" w:rsidRPr="001D4BBD" w:rsidRDefault="005545CE" w:rsidP="003037AF">
            <w:pPr>
              <w:pStyle w:val="TAL"/>
              <w:rPr>
                <w:rFonts w:eastAsia="SimSun"/>
              </w:rPr>
            </w:pPr>
            <w:r w:rsidRPr="001D4BBD">
              <w:rPr>
                <w:rFonts w:eastAsia="SimSun"/>
              </w:rPr>
              <w:t>Reconfigure UICC</w:t>
            </w:r>
            <w:r w:rsidR="001A1744" w:rsidRPr="001D4BBD">
              <w:rPr>
                <w:rFonts w:eastAsia="SimSun"/>
              </w:rPr>
              <w:t xml:space="preserve"> in the UE</w:t>
            </w:r>
          </w:p>
        </w:tc>
        <w:tc>
          <w:tcPr>
            <w:tcW w:w="1745" w:type="pct"/>
          </w:tcPr>
          <w:p w14:paraId="2B6188FA" w14:textId="14E2B7BC" w:rsidR="005545CE" w:rsidRPr="001D4BBD" w:rsidRDefault="005545CE" w:rsidP="003037AF">
            <w:pPr>
              <w:pStyle w:val="TAL"/>
              <w:rPr>
                <w:rFonts w:eastAsia="SimSun"/>
              </w:rPr>
            </w:pPr>
            <w:r w:rsidRPr="001D4BBD">
              <w:t xml:space="preserve">The values of the Default UICC as defined in </w:t>
            </w:r>
            <w:r w:rsidR="00523917" w:rsidRPr="001D4BBD">
              <w:t>clause</w:t>
            </w:r>
            <w:r w:rsidR="00523917">
              <w:t> </w:t>
            </w:r>
            <w:r w:rsidR="00523917" w:rsidRPr="001D4BBD">
              <w:t>4</w:t>
            </w:r>
            <w:r w:rsidR="00A744B6" w:rsidRPr="001D4BBD">
              <w:t>.5.2</w:t>
            </w:r>
            <w:r w:rsidRPr="001D4BBD">
              <w:t xml:space="preserve"> of the present document are used with </w:t>
            </w:r>
            <w:r w:rsidRPr="001D4BBD">
              <w:rPr>
                <w:rFonts w:eastAsia="TimesNewRoman"/>
              </w:rPr>
              <w:t>EF</w:t>
            </w:r>
            <w:r w:rsidRPr="001D4BBD">
              <w:rPr>
                <w:rFonts w:eastAsia="TimesNewRoman"/>
                <w:vertAlign w:val="subscript"/>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6</w:t>
            </w:r>
          </w:p>
        </w:tc>
        <w:tc>
          <w:tcPr>
            <w:tcW w:w="331" w:type="pct"/>
          </w:tcPr>
          <w:p w14:paraId="57D0B4FD" w14:textId="77777777" w:rsidR="005545CE" w:rsidRPr="001D4BBD" w:rsidRDefault="005545CE" w:rsidP="005545CE">
            <w:pPr>
              <w:pStyle w:val="TAC"/>
              <w:rPr>
                <w:rFonts w:eastAsia="SimSun"/>
                <w:lang w:eastAsia="de-DE"/>
              </w:rPr>
            </w:pPr>
          </w:p>
        </w:tc>
        <w:tc>
          <w:tcPr>
            <w:tcW w:w="331" w:type="pct"/>
          </w:tcPr>
          <w:p w14:paraId="7CBC2366" w14:textId="77777777" w:rsidR="005545CE" w:rsidRPr="001D4BBD" w:rsidRDefault="005545CE" w:rsidP="005545CE">
            <w:pPr>
              <w:pStyle w:val="TAC"/>
              <w:rPr>
                <w:rFonts w:eastAsia="SimSun"/>
                <w:lang w:eastAsia="de-DE"/>
              </w:rPr>
            </w:pPr>
          </w:p>
        </w:tc>
      </w:tr>
      <w:tr w:rsidR="005545CE" w:rsidRPr="001D4BBD" w14:paraId="30558031" w14:textId="77777777" w:rsidTr="00725CE9">
        <w:trPr>
          <w:cantSplit/>
          <w:trHeight w:val="20"/>
        </w:trPr>
        <w:tc>
          <w:tcPr>
            <w:tcW w:w="282" w:type="pct"/>
          </w:tcPr>
          <w:p w14:paraId="1B3484F8" w14:textId="5CADA9CE" w:rsidR="005545CE" w:rsidRPr="001D4BBD" w:rsidRDefault="003037AF" w:rsidP="005545CE">
            <w:pPr>
              <w:pStyle w:val="TAC"/>
              <w:rPr>
                <w:rFonts w:eastAsia="SimSun"/>
                <w:lang w:eastAsia="ja-JP"/>
              </w:rPr>
            </w:pPr>
            <w:r w:rsidRPr="001D4BBD">
              <w:rPr>
                <w:rFonts w:eastAsia="SimSun"/>
                <w:lang w:eastAsia="ja-JP"/>
              </w:rPr>
              <w:t>7</w:t>
            </w:r>
          </w:p>
        </w:tc>
        <w:tc>
          <w:tcPr>
            <w:tcW w:w="566" w:type="pct"/>
          </w:tcPr>
          <w:p w14:paraId="48DDD697" w14:textId="461224E0" w:rsidR="005545CE" w:rsidRPr="001D4BBD" w:rsidRDefault="005545CE" w:rsidP="005545CE">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745" w:type="pct"/>
          </w:tcPr>
          <w:p w14:paraId="017E370D" w14:textId="2E28A7FD" w:rsidR="005545CE" w:rsidRPr="001D4BBD" w:rsidRDefault="001A1744" w:rsidP="003037AF">
            <w:pPr>
              <w:pStyle w:val="TAL"/>
              <w:rPr>
                <w:rFonts w:eastAsia="SimSun"/>
              </w:rPr>
            </w:pPr>
            <w:r w:rsidRPr="001D4BBD">
              <w:rPr>
                <w:rFonts w:eastAsia="SimSun"/>
              </w:rPr>
              <w:t>Run activation of the UE</w:t>
            </w:r>
            <w:r w:rsidR="005545CE" w:rsidRPr="001D4BBD">
              <w:rPr>
                <w:rFonts w:eastAsia="SimSun"/>
              </w:rPr>
              <w:t xml:space="preserve"> </w:t>
            </w:r>
          </w:p>
        </w:tc>
        <w:tc>
          <w:tcPr>
            <w:tcW w:w="1745" w:type="pct"/>
          </w:tcPr>
          <w:p w14:paraId="6212992E" w14:textId="77777777" w:rsidR="005545CE" w:rsidRPr="001D4BBD" w:rsidRDefault="005545CE" w:rsidP="003037AF">
            <w:pPr>
              <w:pStyle w:val="TAL"/>
            </w:pPr>
          </w:p>
        </w:tc>
        <w:tc>
          <w:tcPr>
            <w:tcW w:w="331" w:type="pct"/>
          </w:tcPr>
          <w:p w14:paraId="7E8B6109" w14:textId="77777777" w:rsidR="005545CE" w:rsidRPr="001D4BBD" w:rsidRDefault="005545CE" w:rsidP="005545CE">
            <w:pPr>
              <w:pStyle w:val="TAC"/>
              <w:rPr>
                <w:rFonts w:eastAsia="SimSun"/>
                <w:lang w:eastAsia="de-DE"/>
              </w:rPr>
            </w:pPr>
          </w:p>
        </w:tc>
        <w:tc>
          <w:tcPr>
            <w:tcW w:w="331" w:type="pct"/>
          </w:tcPr>
          <w:p w14:paraId="44168E14" w14:textId="77777777" w:rsidR="005545CE" w:rsidRPr="001D4BBD" w:rsidRDefault="005545CE" w:rsidP="005545CE">
            <w:pPr>
              <w:pStyle w:val="TAC"/>
              <w:rPr>
                <w:rFonts w:eastAsia="SimSun"/>
                <w:lang w:eastAsia="de-DE"/>
              </w:rPr>
            </w:pPr>
          </w:p>
        </w:tc>
      </w:tr>
      <w:tr w:rsidR="005545CE" w:rsidRPr="001D4BBD" w14:paraId="68B1A216" w14:textId="77777777" w:rsidTr="00725CE9">
        <w:trPr>
          <w:cantSplit/>
          <w:trHeight w:val="20"/>
        </w:trPr>
        <w:tc>
          <w:tcPr>
            <w:tcW w:w="282" w:type="pct"/>
          </w:tcPr>
          <w:p w14:paraId="5B2392FE" w14:textId="42CCAB04" w:rsidR="005545CE" w:rsidRPr="001D4BBD" w:rsidRDefault="003037AF" w:rsidP="005545CE">
            <w:pPr>
              <w:pStyle w:val="TAC"/>
              <w:rPr>
                <w:rFonts w:eastAsia="SimSun"/>
                <w:lang w:eastAsia="ja-JP"/>
              </w:rPr>
            </w:pPr>
            <w:r w:rsidRPr="001D4BBD">
              <w:rPr>
                <w:rFonts w:eastAsia="SimSun"/>
                <w:lang w:eastAsia="ja-JP"/>
              </w:rPr>
              <w:t>8</w:t>
            </w:r>
          </w:p>
        </w:tc>
        <w:tc>
          <w:tcPr>
            <w:tcW w:w="566" w:type="pct"/>
          </w:tcPr>
          <w:p w14:paraId="7ECB0724" w14:textId="77777777"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4DDDED5C" w14:textId="1F1F4514" w:rsidR="005545CE" w:rsidRPr="001D4BBD" w:rsidRDefault="005545CE" w:rsidP="003037AF">
            <w:pPr>
              <w:pStyle w:val="TAL"/>
              <w:rPr>
                <w:rFonts w:eastAsia="SimSun"/>
              </w:rPr>
            </w:pPr>
            <w:r w:rsidRPr="001D4BBD">
              <w:rPr>
                <w:rFonts w:eastAsia="SimSun"/>
              </w:rPr>
              <w:t xml:space="preserve">Send </w:t>
            </w:r>
            <w:r w:rsidR="009E559B" w:rsidRPr="001D4BBD">
              <w:t>RRC</w:t>
            </w:r>
            <w:r w:rsidR="006A3AFB" w:rsidRPr="001D4BBD">
              <w:t> </w:t>
            </w:r>
            <w:r w:rsidR="009E559B" w:rsidRPr="001D4BBD">
              <w:t>CONNECTION</w:t>
            </w:r>
            <w:r w:rsidR="006A3AFB" w:rsidRPr="001D4BBD">
              <w:t> </w:t>
            </w:r>
            <w:r w:rsidR="009E559B" w:rsidRPr="001D4BBD">
              <w:t>REQUEST</w:t>
            </w:r>
            <w:r w:rsidR="006A3AFB" w:rsidRPr="001D4BBD">
              <w:noBreakHyphen/>
            </w:r>
            <w:r w:rsidRPr="001D4BBD">
              <w:t>NB</w:t>
            </w:r>
          </w:p>
        </w:tc>
        <w:tc>
          <w:tcPr>
            <w:tcW w:w="1745" w:type="pct"/>
          </w:tcPr>
          <w:p w14:paraId="55E7B0DF" w14:textId="2612C209" w:rsidR="005545CE" w:rsidRPr="001D4BBD" w:rsidRDefault="008C06EE" w:rsidP="003037AF">
            <w:pPr>
              <w:pStyle w:val="TAL"/>
              <w:rPr>
                <w:rFonts w:eastAsia="SimSun"/>
              </w:rPr>
            </w:pPr>
            <w:r w:rsidRPr="001D4BBD">
              <w:rPr>
                <w:rFonts w:eastAsia="SimSun"/>
              </w:rPr>
              <w:t>The TT responds with a RRC CONNECTION </w:t>
            </w:r>
            <w:r w:rsidRPr="001D4BBD">
              <w:t>SETUP COMPLETE</w:t>
            </w:r>
            <w:r w:rsidRPr="001D4BBD">
              <w:noBreakHyphen/>
              <w:t>NB</w:t>
            </w:r>
          </w:p>
        </w:tc>
        <w:tc>
          <w:tcPr>
            <w:tcW w:w="331" w:type="pct"/>
          </w:tcPr>
          <w:p w14:paraId="34793BAC" w14:textId="77777777" w:rsidR="005545CE" w:rsidRPr="001D4BBD" w:rsidRDefault="005545CE" w:rsidP="005545CE">
            <w:pPr>
              <w:pStyle w:val="TAC"/>
              <w:rPr>
                <w:rFonts w:eastAsia="SimSun"/>
                <w:lang w:eastAsia="de-DE"/>
              </w:rPr>
            </w:pPr>
          </w:p>
        </w:tc>
        <w:tc>
          <w:tcPr>
            <w:tcW w:w="331" w:type="pct"/>
          </w:tcPr>
          <w:p w14:paraId="29F2F51A" w14:textId="77777777" w:rsidR="005545CE" w:rsidRPr="001D4BBD" w:rsidRDefault="005545CE" w:rsidP="005545CE">
            <w:pPr>
              <w:pStyle w:val="TAC"/>
              <w:rPr>
                <w:rFonts w:eastAsia="SimSun"/>
                <w:lang w:eastAsia="de-DE"/>
              </w:rPr>
            </w:pPr>
          </w:p>
        </w:tc>
      </w:tr>
      <w:tr w:rsidR="005545CE" w:rsidRPr="001D4BBD" w14:paraId="58A94017" w14:textId="36AA2E46" w:rsidTr="00725CE9">
        <w:trPr>
          <w:cantSplit/>
          <w:trHeight w:val="20"/>
        </w:trPr>
        <w:tc>
          <w:tcPr>
            <w:tcW w:w="282" w:type="pct"/>
          </w:tcPr>
          <w:p w14:paraId="514CD50D" w14:textId="4DD2EA3D" w:rsidR="005545CE" w:rsidRPr="001D4BBD" w:rsidRDefault="008C06EE" w:rsidP="005545CE">
            <w:pPr>
              <w:pStyle w:val="TAC"/>
              <w:rPr>
                <w:rFonts w:eastAsia="SimSun"/>
                <w:lang w:eastAsia="ja-JP"/>
              </w:rPr>
            </w:pPr>
            <w:r w:rsidRPr="001D4BBD">
              <w:rPr>
                <w:rFonts w:eastAsia="SimSun"/>
                <w:lang w:eastAsia="ja-JP"/>
              </w:rPr>
              <w:t>9</w:t>
            </w:r>
          </w:p>
        </w:tc>
        <w:tc>
          <w:tcPr>
            <w:tcW w:w="566" w:type="pct"/>
          </w:tcPr>
          <w:p w14:paraId="0B96368E" w14:textId="3F4A0D90"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1CB7AF78" w14:textId="58AB33EB" w:rsidR="005545CE" w:rsidRPr="001D4BBD" w:rsidRDefault="005545CE" w:rsidP="003037AF">
            <w:pPr>
              <w:pStyle w:val="TAL"/>
              <w:rPr>
                <w:rFonts w:eastAsia="SimSun"/>
              </w:rPr>
            </w:pPr>
            <w:r w:rsidRPr="001D4BBD">
              <w:rPr>
                <w:rFonts w:eastAsia="SimSun"/>
              </w:rPr>
              <w:t xml:space="preserve">Send </w:t>
            </w:r>
            <w:r w:rsidR="00A55D74" w:rsidRPr="001D4BBD">
              <w:rPr>
                <w:rFonts w:eastAsia="SimSun"/>
              </w:rPr>
              <w:t>RRC CONNECTION </w:t>
            </w:r>
            <w:r w:rsidR="00A55D74" w:rsidRPr="001D4BBD">
              <w:t>SETUP COMPLETE</w:t>
            </w:r>
            <w:r w:rsidR="00A55D74" w:rsidRPr="001D4BBD">
              <w:noBreakHyphen/>
              <w:t>NB</w:t>
            </w:r>
          </w:p>
        </w:tc>
        <w:tc>
          <w:tcPr>
            <w:tcW w:w="1745" w:type="pct"/>
          </w:tcPr>
          <w:p w14:paraId="4DD345D1" w14:textId="1DC1E770" w:rsidR="005545CE" w:rsidRPr="001D4BBD" w:rsidRDefault="005545CE" w:rsidP="003037AF">
            <w:pPr>
              <w:pStyle w:val="TAL"/>
              <w:rPr>
                <w:rFonts w:eastAsia="SimSun"/>
              </w:rPr>
            </w:pPr>
          </w:p>
        </w:tc>
        <w:tc>
          <w:tcPr>
            <w:tcW w:w="331" w:type="pct"/>
          </w:tcPr>
          <w:p w14:paraId="3D2A37BF" w14:textId="32D86631" w:rsidR="005545CE" w:rsidRPr="001D4BBD" w:rsidRDefault="005545CE" w:rsidP="005545CE">
            <w:pPr>
              <w:pStyle w:val="TAC"/>
              <w:rPr>
                <w:rFonts w:eastAsia="SimSun"/>
                <w:lang w:eastAsia="de-DE"/>
              </w:rPr>
            </w:pPr>
          </w:p>
        </w:tc>
        <w:tc>
          <w:tcPr>
            <w:tcW w:w="331" w:type="pct"/>
          </w:tcPr>
          <w:p w14:paraId="17A9658B" w14:textId="32D5299D" w:rsidR="005545CE" w:rsidRPr="001D4BBD" w:rsidRDefault="005545CE" w:rsidP="005545CE">
            <w:pPr>
              <w:pStyle w:val="TAC"/>
              <w:rPr>
                <w:rFonts w:eastAsia="SimSun"/>
                <w:lang w:eastAsia="de-DE"/>
              </w:rPr>
            </w:pPr>
          </w:p>
        </w:tc>
      </w:tr>
      <w:tr w:rsidR="005545CE" w:rsidRPr="001D4BBD" w14:paraId="10B7F386" w14:textId="77777777" w:rsidTr="00725CE9">
        <w:trPr>
          <w:cantSplit/>
          <w:trHeight w:val="20"/>
        </w:trPr>
        <w:tc>
          <w:tcPr>
            <w:tcW w:w="282" w:type="pct"/>
          </w:tcPr>
          <w:p w14:paraId="700C8DD7" w14:textId="0BA1DA96" w:rsidR="005545CE" w:rsidRPr="001D4BBD" w:rsidRDefault="006A3AFB" w:rsidP="005545CE">
            <w:pPr>
              <w:pStyle w:val="TAC"/>
              <w:rPr>
                <w:rFonts w:eastAsia="SimSun"/>
                <w:lang w:eastAsia="ja-JP"/>
              </w:rPr>
            </w:pPr>
            <w:r w:rsidRPr="001D4BBD">
              <w:rPr>
                <w:rFonts w:eastAsia="SimSun"/>
                <w:lang w:eastAsia="ja-JP"/>
              </w:rPr>
              <w:t>1</w:t>
            </w:r>
            <w:r w:rsidR="008C06EE" w:rsidRPr="001D4BBD">
              <w:rPr>
                <w:rFonts w:eastAsia="SimSun"/>
                <w:lang w:eastAsia="ja-JP"/>
              </w:rPr>
              <w:t>0</w:t>
            </w:r>
          </w:p>
        </w:tc>
        <w:tc>
          <w:tcPr>
            <w:tcW w:w="566" w:type="pct"/>
          </w:tcPr>
          <w:p w14:paraId="2CAA68FE" w14:textId="77777777" w:rsidR="005545CE" w:rsidRPr="001D4BBD" w:rsidRDefault="005545CE" w:rsidP="005545CE">
            <w:pPr>
              <w:pStyle w:val="TAC"/>
              <w:rPr>
                <w:rFonts w:eastAsia="SimSun"/>
                <w:lang w:eastAsia="ja-JP"/>
              </w:rPr>
            </w:pPr>
            <w:r w:rsidRPr="001D4BBD">
              <w:rPr>
                <w:rFonts w:eastAsia="SimSun"/>
                <w:lang w:eastAsia="ja-JP"/>
              </w:rPr>
              <w:t>UE &gt; TT</w:t>
            </w:r>
          </w:p>
        </w:tc>
        <w:tc>
          <w:tcPr>
            <w:tcW w:w="1745" w:type="pct"/>
          </w:tcPr>
          <w:p w14:paraId="208AA3BA" w14:textId="2BD32C96" w:rsidR="005545CE" w:rsidRPr="001D4BBD" w:rsidRDefault="005545CE" w:rsidP="003037AF">
            <w:pPr>
              <w:pStyle w:val="TAL"/>
              <w:rPr>
                <w:rFonts w:eastAsia="SimSun"/>
              </w:rPr>
            </w:pPr>
            <w:r w:rsidRPr="001D4BBD">
              <w:rPr>
                <w:rFonts w:eastAsia="SimSun"/>
              </w:rPr>
              <w:t xml:space="preserve">Send </w:t>
            </w:r>
            <w:r w:rsidR="007C660C" w:rsidRPr="001D4BBD">
              <w:t>ATTACH REQUEST</w:t>
            </w:r>
          </w:p>
        </w:tc>
        <w:tc>
          <w:tcPr>
            <w:tcW w:w="1745" w:type="pct"/>
          </w:tcPr>
          <w:p w14:paraId="01B7ED0B" w14:textId="20F5DEF6" w:rsidR="005545CE" w:rsidRPr="001D4BBD" w:rsidRDefault="005545CE" w:rsidP="003037AF">
            <w:pPr>
              <w:pStyle w:val="TAL"/>
              <w:rPr>
                <w:rFonts w:eastAsia="SimSun"/>
              </w:rPr>
            </w:pPr>
            <w:r w:rsidRPr="001D4BBD">
              <w:rPr>
                <w:rFonts w:eastAsia="SimSun"/>
              </w:rPr>
              <w:t xml:space="preserve">The UE sends an </w:t>
            </w:r>
            <w:r w:rsidR="007C660C" w:rsidRPr="001D4BBD">
              <w:t>ATTACH REQUEST</w:t>
            </w:r>
            <w:r w:rsidRPr="001D4BBD">
              <w:rPr>
                <w:rFonts w:eastAsia="SimSun"/>
              </w:rPr>
              <w:t xml:space="preserve"> including the IMSI as generated in accordance to the definition in </w:t>
            </w:r>
            <w:r w:rsidR="00523917" w:rsidRPr="001D4BBD">
              <w:rPr>
                <w:rFonts w:eastAsia="SimSun"/>
              </w:rPr>
              <w:t>clause</w:t>
            </w:r>
            <w:r w:rsidR="00523917">
              <w:rPr>
                <w:rFonts w:eastAsia="SimSun"/>
              </w:rPr>
              <w:t> </w:t>
            </w:r>
            <w:r w:rsidR="00523917" w:rsidRPr="001D4BBD">
              <w:rPr>
                <w:rFonts w:eastAsia="SimSun"/>
              </w:rPr>
              <w:t>4</w:t>
            </w:r>
            <w:r w:rsidRPr="001D4BBD">
              <w:rPr>
                <w:rFonts w:eastAsia="SimSun"/>
              </w:rPr>
              <w:t>.5.8</w:t>
            </w:r>
            <w:r w:rsidR="001426C1" w:rsidRPr="001D4BBD">
              <w:rPr>
                <w:rFonts w:eastAsia="SimSun"/>
              </w:rPr>
              <w:t>4.6</w:t>
            </w:r>
            <w:r w:rsidRPr="001D4BBD">
              <w:rPr>
                <w:rFonts w:eastAsia="SimSun"/>
              </w:rPr>
              <w:t>.6 but neither a GUTI nor the TAI</w:t>
            </w:r>
          </w:p>
        </w:tc>
        <w:tc>
          <w:tcPr>
            <w:tcW w:w="331" w:type="pct"/>
          </w:tcPr>
          <w:p w14:paraId="080D63A4" w14:textId="25E3D989" w:rsidR="005545CE" w:rsidRPr="001D4BBD" w:rsidRDefault="008B3437" w:rsidP="005545CE">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31" w:type="pct"/>
          </w:tcPr>
          <w:p w14:paraId="04B4373E" w14:textId="77777777" w:rsidR="005545CE" w:rsidRPr="001D4BBD" w:rsidRDefault="005545CE" w:rsidP="005545CE">
            <w:pPr>
              <w:pStyle w:val="TAC"/>
              <w:rPr>
                <w:rFonts w:eastAsia="SimSun"/>
                <w:lang w:eastAsia="de-DE"/>
              </w:rPr>
            </w:pPr>
          </w:p>
        </w:tc>
      </w:tr>
    </w:tbl>
    <w:p w14:paraId="6DB1DCFB" w14:textId="77777777" w:rsidR="005545CE" w:rsidRPr="001D4BBD" w:rsidRDefault="005545CE" w:rsidP="00725CE9"/>
    <w:p w14:paraId="6926C80A" w14:textId="77777777" w:rsidR="00A64183" w:rsidRPr="001D4BBD" w:rsidRDefault="00A64183" w:rsidP="00A64183">
      <w:pPr>
        <w:pStyle w:val="Heading4"/>
      </w:pPr>
      <w:bookmarkStart w:id="630" w:name="_Toc10738382"/>
      <w:bookmarkStart w:id="631" w:name="_Toc20396221"/>
      <w:bookmarkStart w:id="632" w:name="_Toc29397803"/>
      <w:bookmarkStart w:id="633" w:name="_Toc29398925"/>
      <w:bookmarkStart w:id="634" w:name="_Toc36648935"/>
      <w:bookmarkStart w:id="635" w:name="_Toc36654723"/>
      <w:bookmarkStart w:id="636" w:name="_Toc44960993"/>
      <w:bookmarkStart w:id="637" w:name="_Toc50982634"/>
      <w:bookmarkStart w:id="638" w:name="_Toc50984805"/>
      <w:bookmarkStart w:id="639" w:name="_Toc57112072"/>
      <w:bookmarkStart w:id="640" w:name="_Toc114676111"/>
      <w:bookmarkStart w:id="641" w:name="_Toc170300677"/>
      <w:r w:rsidRPr="001D4BBD">
        <w:t>5.1.8.5</w:t>
      </w:r>
      <w:r w:rsidRPr="001D4BBD">
        <w:tab/>
        <w:t>Acceptance criteria</w:t>
      </w:r>
      <w:bookmarkEnd w:id="630"/>
      <w:bookmarkEnd w:id="631"/>
      <w:bookmarkEnd w:id="632"/>
      <w:bookmarkEnd w:id="633"/>
      <w:bookmarkEnd w:id="634"/>
      <w:bookmarkEnd w:id="635"/>
      <w:bookmarkEnd w:id="636"/>
      <w:bookmarkEnd w:id="637"/>
      <w:bookmarkEnd w:id="638"/>
      <w:bookmarkEnd w:id="639"/>
      <w:bookmarkEnd w:id="640"/>
      <w:bookmarkEnd w:id="641"/>
    </w:p>
    <w:p w14:paraId="2888DAAF" w14:textId="4F8F18C7" w:rsidR="00A65B21" w:rsidRPr="001D4BBD" w:rsidRDefault="006B07B6" w:rsidP="00A65B21">
      <w:pPr>
        <w:overflowPunct w:val="0"/>
        <w:autoSpaceDE w:val="0"/>
        <w:autoSpaceDN w:val="0"/>
        <w:adjustRightInd w:val="0"/>
        <w:textAlignment w:val="baseline"/>
        <w:rPr>
          <w:lang w:eastAsia="en-GB"/>
        </w:rPr>
      </w:pPr>
      <w:r w:rsidRPr="001D4BBD">
        <w:t xml:space="preserve">CR 1 and </w:t>
      </w:r>
      <w:r w:rsidR="00A65B21" w:rsidRPr="001D4BBD">
        <w:t xml:space="preserve">CR 2 can be implicitly verified by assuring that the </w:t>
      </w:r>
      <w:r w:rsidR="007C660C" w:rsidRPr="001D4BBD">
        <w:rPr>
          <w:lang w:eastAsia="en-GB"/>
        </w:rPr>
        <w:t>ATTACH REQUEST</w:t>
      </w:r>
      <w:r w:rsidR="00A65B21" w:rsidRPr="001D4BBD">
        <w:rPr>
          <w:lang w:eastAsia="en-GB"/>
        </w:rPr>
        <w:t xml:space="preserve"> sent from the UE </w:t>
      </w:r>
      <w:r w:rsidRPr="001D4BBD">
        <w:rPr>
          <w:lang w:eastAsia="en-GB"/>
        </w:rPr>
        <w:t xml:space="preserve">in step </w:t>
      </w:r>
      <w:r w:rsidR="006A3AFB" w:rsidRPr="001D4BBD">
        <w:rPr>
          <w:lang w:eastAsia="en-GB"/>
        </w:rPr>
        <w:t>1</w:t>
      </w:r>
      <w:r w:rsidR="008C06EE" w:rsidRPr="001D4BBD">
        <w:rPr>
          <w:lang w:eastAsia="en-GB"/>
        </w:rPr>
        <w:t>0</w:t>
      </w:r>
      <w:r w:rsidRPr="001D4BBD">
        <w:rPr>
          <w:lang w:eastAsia="en-GB"/>
        </w:rPr>
        <w:t xml:space="preserve">) </w:t>
      </w:r>
      <w:r w:rsidR="00A65B21" w:rsidRPr="001D4BBD">
        <w:rPr>
          <w:lang w:eastAsia="en-GB"/>
        </w:rPr>
        <w:t xml:space="preserve">contains the IMSI value </w:t>
      </w:r>
      <w:r w:rsidRPr="001D4BBD">
        <w:rPr>
          <w:lang w:eastAsia="en-GB"/>
        </w:rPr>
        <w:t xml:space="preserve">provided during reconfiguration (step </w:t>
      </w:r>
      <w:r w:rsidR="008C06EE" w:rsidRPr="001D4BBD">
        <w:rPr>
          <w:lang w:eastAsia="en-GB"/>
        </w:rPr>
        <w:t>6</w:t>
      </w:r>
      <w:r w:rsidRPr="001D4BBD">
        <w:rPr>
          <w:lang w:eastAsia="en-GB"/>
        </w:rPr>
        <w:t>)).</w:t>
      </w:r>
    </w:p>
    <w:p w14:paraId="4432EB76" w14:textId="647002D4" w:rsidR="00A65B21" w:rsidRPr="001D4BBD" w:rsidRDefault="00A65B21" w:rsidP="00A65B21">
      <w:pPr>
        <w:pStyle w:val="NO"/>
        <w:rPr>
          <w:lang w:eastAsia="en-GB"/>
        </w:rPr>
      </w:pPr>
      <w:r w:rsidRPr="001D4BBD">
        <w:t>NOTE:</w:t>
      </w:r>
      <w:r w:rsidRPr="001D4BBD">
        <w:tab/>
      </w:r>
      <w:r w:rsidR="006B07B6" w:rsidRPr="001D4BBD">
        <w:t xml:space="preserve">As </w:t>
      </w:r>
      <w:r w:rsidR="006B07B6" w:rsidRPr="001D4BBD">
        <w:rPr>
          <w:lang w:eastAsia="en-GB"/>
        </w:rPr>
        <w:t xml:space="preserve">service n°85 </w:t>
      </w:r>
      <w:r w:rsidR="006B07B6" w:rsidRPr="001D4BBD">
        <w:t xml:space="preserve">is not available, no </w:t>
      </w:r>
      <w:r w:rsidR="006B07B6" w:rsidRPr="001D4BBD">
        <w:rPr>
          <w:lang w:eastAsia="en-GB"/>
        </w:rPr>
        <w:t>EMM parameters shall be stored on the USIM. Further verification of CR 1 is not needed.</w:t>
      </w:r>
    </w:p>
    <w:p w14:paraId="44431953" w14:textId="0D1E15E1" w:rsidR="001556CF" w:rsidRPr="001D4BBD" w:rsidRDefault="001556CF" w:rsidP="009A08A9">
      <w:pPr>
        <w:pStyle w:val="Heading3"/>
      </w:pPr>
      <w:bookmarkStart w:id="642" w:name="_Toc103688394"/>
      <w:bookmarkStart w:id="643" w:name="_Toc170300678"/>
      <w:bookmarkEnd w:id="570"/>
      <w:r w:rsidRPr="001D4BBD">
        <w:t>5.1.9</w:t>
      </w:r>
      <w:r w:rsidRPr="001D4BBD">
        <w:tab/>
        <w:t>UE identification by GUTI when using USIM with service "EMM Information" not available</w:t>
      </w:r>
      <w:bookmarkEnd w:id="642"/>
      <w:bookmarkEnd w:id="643"/>
    </w:p>
    <w:p w14:paraId="6BFF3426" w14:textId="77777777" w:rsidR="00802E3A" w:rsidRPr="001D4BBD" w:rsidRDefault="00802E3A" w:rsidP="00802E3A">
      <w:pPr>
        <w:keepNext/>
        <w:keepLines/>
        <w:spacing w:before="120"/>
        <w:ind w:left="1418" w:hanging="1418"/>
        <w:outlineLvl w:val="3"/>
        <w:rPr>
          <w:rFonts w:ascii="Arial" w:hAnsi="Arial"/>
          <w:sz w:val="24"/>
        </w:rPr>
      </w:pPr>
      <w:r w:rsidRPr="001D4BBD">
        <w:rPr>
          <w:rFonts w:ascii="Arial" w:hAnsi="Arial"/>
          <w:sz w:val="24"/>
        </w:rPr>
        <w:t>5.1.9.1</w:t>
      </w:r>
      <w:r w:rsidRPr="001D4BBD">
        <w:rPr>
          <w:rFonts w:ascii="Arial" w:hAnsi="Arial"/>
          <w:sz w:val="24"/>
        </w:rPr>
        <w:tab/>
        <w:t>Definition and applicability</w:t>
      </w:r>
    </w:p>
    <w:p w14:paraId="38807E68" w14:textId="589938FF" w:rsidR="00802E3A" w:rsidRPr="001D4BBD" w:rsidRDefault="00802E3A" w:rsidP="00802E3A">
      <w:pPr>
        <w:rPr>
          <w:lang w:val="en-US" w:eastAsia="en-GB"/>
        </w:rPr>
      </w:pPr>
      <w:r w:rsidRPr="001D4BBD">
        <w:rPr>
          <w:lang w:val="en-US" w:eastAsia="en-GB"/>
        </w:rPr>
        <w:t xml:space="preserve">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w:t>
      </w:r>
      <w:r w:rsidR="003D7009" w:rsidRPr="001D4BBD">
        <w:rPr>
          <w:lang w:val="en-US" w:eastAsia="en-GB"/>
        </w:rPr>
        <w:t>UE</w:t>
      </w:r>
      <w:r w:rsidRPr="001D4BBD">
        <w:rPr>
          <w:lang w:val="en-US" w:eastAsia="en-GB"/>
        </w:rPr>
        <w:t>s the establishment of the PDN connection is optional.</w:t>
      </w:r>
    </w:p>
    <w:p w14:paraId="347E2523" w14:textId="77777777" w:rsidR="00802E3A" w:rsidRPr="001D4BBD" w:rsidRDefault="00802E3A" w:rsidP="00802E3A">
      <w:pPr>
        <w:keepNext/>
        <w:keepLines/>
        <w:spacing w:before="120"/>
        <w:ind w:left="1418" w:hanging="1418"/>
        <w:outlineLvl w:val="3"/>
        <w:rPr>
          <w:rFonts w:ascii="Arial" w:hAnsi="Arial"/>
          <w:sz w:val="24"/>
        </w:rPr>
      </w:pPr>
      <w:r w:rsidRPr="001D4BBD">
        <w:rPr>
          <w:rFonts w:ascii="Arial" w:hAnsi="Arial"/>
          <w:sz w:val="24"/>
        </w:rPr>
        <w:t>5.1.9.2</w:t>
      </w:r>
      <w:r w:rsidRPr="001D4BBD">
        <w:rPr>
          <w:rFonts w:ascii="Arial" w:hAnsi="Arial"/>
          <w:sz w:val="24"/>
        </w:rPr>
        <w:tab/>
        <w:t>Conformance requirement</w:t>
      </w:r>
    </w:p>
    <w:p w14:paraId="666382E2" w14:textId="77777777" w:rsidR="00802E3A" w:rsidRPr="001D4BBD" w:rsidRDefault="00802E3A" w:rsidP="00802E3A">
      <w:pPr>
        <w:overflowPunct w:val="0"/>
        <w:autoSpaceDE w:val="0"/>
        <w:autoSpaceDN w:val="0"/>
        <w:adjustRightInd w:val="0"/>
        <w:spacing w:after="120"/>
        <w:ind w:left="567" w:hanging="567"/>
        <w:textAlignment w:val="baseline"/>
        <w:rPr>
          <w:lang w:val="en-US" w:eastAsia="en-GB"/>
        </w:rPr>
      </w:pPr>
      <w:r w:rsidRPr="001D4BBD">
        <w:t>CR 1</w:t>
      </w:r>
      <w:r w:rsidRPr="001D4BBD">
        <w:tab/>
      </w:r>
      <w:r w:rsidRPr="001D4BBD">
        <w:rPr>
          <w:lang w:val="en-US" w:eastAsia="en-GB"/>
        </w:rPr>
        <w:t>The following EMM parameters shall be stored on the USIM if the corresponding file is present:</w:t>
      </w:r>
    </w:p>
    <w:p w14:paraId="12A109C5" w14:textId="77777777" w:rsidR="00802E3A" w:rsidRPr="001D4BBD" w:rsidRDefault="00802E3A" w:rsidP="00802E3A">
      <w:pPr>
        <w:overflowPunct w:val="0"/>
        <w:autoSpaceDE w:val="0"/>
        <w:autoSpaceDN w:val="0"/>
        <w:adjustRightInd w:val="0"/>
        <w:spacing w:after="120"/>
        <w:ind w:left="567" w:hanging="567"/>
        <w:textAlignment w:val="baseline"/>
      </w:pPr>
      <w:r w:rsidRPr="001D4BBD">
        <w:tab/>
        <w:t>-</w:t>
      </w:r>
      <w:r w:rsidRPr="001D4BBD">
        <w:tab/>
        <w:t>GUTI;</w:t>
      </w:r>
    </w:p>
    <w:p w14:paraId="47009319" w14:textId="77777777" w:rsidR="00802E3A" w:rsidRPr="001D4BBD" w:rsidRDefault="00802E3A" w:rsidP="00802E3A">
      <w:pPr>
        <w:overflowPunct w:val="0"/>
        <w:autoSpaceDE w:val="0"/>
        <w:autoSpaceDN w:val="0"/>
        <w:adjustRightInd w:val="0"/>
        <w:spacing w:after="120"/>
        <w:ind w:left="567" w:hanging="567"/>
        <w:textAlignment w:val="baseline"/>
      </w:pPr>
      <w:r w:rsidRPr="001D4BBD">
        <w:tab/>
      </w:r>
      <w:r w:rsidRPr="001D4BBD">
        <w:tab/>
        <w:t>-</w:t>
      </w:r>
      <w:r w:rsidRPr="001D4BBD">
        <w:tab/>
        <w:t>last visited registered TAI;</w:t>
      </w:r>
    </w:p>
    <w:p w14:paraId="7C17F953" w14:textId="77777777" w:rsidR="00802E3A" w:rsidRPr="001D4BBD" w:rsidRDefault="00802E3A" w:rsidP="00802E3A">
      <w:pPr>
        <w:overflowPunct w:val="0"/>
        <w:autoSpaceDE w:val="0"/>
        <w:autoSpaceDN w:val="0"/>
        <w:adjustRightInd w:val="0"/>
        <w:spacing w:after="120"/>
        <w:ind w:left="567" w:hanging="567"/>
        <w:textAlignment w:val="baseline"/>
      </w:pPr>
      <w:r w:rsidRPr="001D4BBD">
        <w:tab/>
      </w:r>
      <w:r w:rsidRPr="001D4BBD">
        <w:tab/>
        <w:t>-</w:t>
      </w:r>
      <w:r w:rsidRPr="001D4BBD">
        <w:tab/>
        <w:t>EPS update status</w:t>
      </w:r>
    </w:p>
    <w:p w14:paraId="3EC4DDCA" w14:textId="77777777" w:rsidR="00802E3A" w:rsidRPr="001D4BBD" w:rsidRDefault="00802E3A" w:rsidP="00802E3A">
      <w:pPr>
        <w:keepLines/>
        <w:ind w:left="1135" w:hanging="851"/>
        <w:rPr>
          <w:lang w:val="en-US" w:eastAsia="en-GB"/>
        </w:rPr>
      </w:pPr>
      <w:r w:rsidRPr="001D4BBD">
        <w:rPr>
          <w:lang w:val="en-US" w:eastAsia="en-GB"/>
        </w:rPr>
        <w:t>NOTE:</w:t>
      </w:r>
      <w:r w:rsidRPr="001D4BBD">
        <w:rPr>
          <w:lang w:val="en-US" w:eastAsia="en-GB"/>
        </w:rPr>
        <w:tab/>
        <w:t>If the corresponding file is not present on the USIM, these EMM parameters except allowed CSG list are stored in a non-volatile memory in the ME together with the IMSI from the USIM. These EMM parameters can only be used if the IMSI from the USIM matches the IMSI stored in the non-volatile memory; else the UE shall delete the EMM parameters</w:t>
      </w:r>
      <w:r w:rsidRPr="001D4BBD">
        <w:t>.</w:t>
      </w:r>
    </w:p>
    <w:p w14:paraId="217D52F2" w14:textId="77777777" w:rsidR="00802E3A" w:rsidRPr="001D4BBD" w:rsidRDefault="00802E3A" w:rsidP="00A934B6">
      <w:pPr>
        <w:pStyle w:val="B10"/>
      </w:pPr>
      <w:r w:rsidRPr="001D4BBD">
        <w:t>Reference:</w:t>
      </w:r>
    </w:p>
    <w:p w14:paraId="5FE3C91B" w14:textId="14E01F3A" w:rsidR="00802E3A" w:rsidRPr="001D4BBD" w:rsidRDefault="007A3BBE" w:rsidP="00A934B6">
      <w:pPr>
        <w:pStyle w:val="B10"/>
      </w:pPr>
      <w:r w:rsidRPr="001D4BBD">
        <w:tab/>
        <w:t>-</w:t>
      </w:r>
      <w:r w:rsidRPr="001D4BBD">
        <w:tab/>
      </w:r>
      <w:r w:rsidR="00802E3A" w:rsidRPr="001D4BBD">
        <w:t>TS 31.102 </w:t>
      </w:r>
      <w:bookmarkStart w:id="644" w:name="MCCQCTEMPBM_00000608"/>
      <w:r w:rsidR="00802E3A" w:rsidRPr="001D4BBD">
        <w:fldChar w:fldCharType="begin"/>
      </w:r>
      <w:r w:rsidR="00802E3A" w:rsidRPr="001D4BBD">
        <w:instrText xml:space="preserve"> REF _Ref62649304 \r \h  \* MERGEFORMAT </w:instrText>
      </w:r>
      <w:r w:rsidR="00802E3A" w:rsidRPr="001D4BBD">
        <w:fldChar w:fldCharType="separate"/>
      </w:r>
      <w:r w:rsidR="00802E3A" w:rsidRPr="001D4BBD">
        <w:t>[19]</w:t>
      </w:r>
      <w:r w:rsidR="00802E3A" w:rsidRPr="001D4BBD">
        <w:fldChar w:fldCharType="end"/>
      </w:r>
      <w:bookmarkEnd w:id="644"/>
      <w:r w:rsidR="00802E3A" w:rsidRPr="001D4BBD">
        <w:t xml:space="preserve">, </w:t>
      </w:r>
      <w:r w:rsidR="00523917" w:rsidRPr="001D4BBD">
        <w:t>clause</w:t>
      </w:r>
      <w:r w:rsidR="00523917">
        <w:t> </w:t>
      </w:r>
      <w:r w:rsidR="00523917" w:rsidRPr="001D4BBD">
        <w:t>5</w:t>
      </w:r>
      <w:r w:rsidR="00802E3A" w:rsidRPr="001D4BBD">
        <w:t>.1.1 and 5.2.2;</w:t>
      </w:r>
    </w:p>
    <w:p w14:paraId="40A6FDAE" w14:textId="070B7B0F" w:rsidR="00802E3A" w:rsidRPr="001D4BBD" w:rsidRDefault="007A3BBE" w:rsidP="00A934B6">
      <w:pPr>
        <w:pStyle w:val="B10"/>
      </w:pPr>
      <w:r w:rsidRPr="001D4BBD">
        <w:tab/>
        <w:t>-</w:t>
      </w:r>
      <w:r w:rsidRPr="001D4BBD">
        <w:tab/>
      </w:r>
      <w:r w:rsidR="00802E3A" w:rsidRPr="001D4BBD">
        <w:t>TS 24.301 </w:t>
      </w:r>
      <w:bookmarkStart w:id="645" w:name="MCCQCTEMPBM_00000609"/>
      <w:r w:rsidR="00802E3A" w:rsidRPr="001D4BBD">
        <w:fldChar w:fldCharType="begin"/>
      </w:r>
      <w:r w:rsidR="00802E3A" w:rsidRPr="001D4BBD">
        <w:instrText xml:space="preserve"> REF _Ref62649731 \r \h  \* MERGEFORMAT </w:instrText>
      </w:r>
      <w:r w:rsidR="00802E3A" w:rsidRPr="001D4BBD">
        <w:fldChar w:fldCharType="separate"/>
      </w:r>
      <w:r w:rsidR="00802E3A" w:rsidRPr="001D4BBD">
        <w:t>[21]</w:t>
      </w:r>
      <w:r w:rsidR="00802E3A" w:rsidRPr="001D4BBD">
        <w:fldChar w:fldCharType="end"/>
      </w:r>
      <w:bookmarkEnd w:id="645"/>
      <w:r w:rsidR="00802E3A" w:rsidRPr="001D4BBD">
        <w:t xml:space="preserve">, </w:t>
      </w:r>
      <w:r w:rsidR="00523917" w:rsidRPr="001D4BBD">
        <w:t>clause</w:t>
      </w:r>
      <w:r w:rsidR="00523917">
        <w:t> </w:t>
      </w:r>
      <w:r w:rsidR="00523917" w:rsidRPr="001D4BBD">
        <w:t>5</w:t>
      </w:r>
      <w:r w:rsidR="00802E3A" w:rsidRPr="001D4BBD">
        <w:t>.5.1.2.1, 5.5.1.2.2, 5.5.1.2.4 and Annex C.</w:t>
      </w:r>
    </w:p>
    <w:p w14:paraId="615ED320" w14:textId="77777777" w:rsidR="00802E3A" w:rsidRPr="001D4BBD" w:rsidRDefault="00802E3A" w:rsidP="00802E3A">
      <w:pPr>
        <w:autoSpaceDE w:val="0"/>
        <w:autoSpaceDN w:val="0"/>
        <w:adjustRightInd w:val="0"/>
        <w:spacing w:after="120"/>
        <w:ind w:left="567" w:hanging="567"/>
      </w:pPr>
      <w:r w:rsidRPr="001D4BBD">
        <w:t>CR 2</w:t>
      </w:r>
      <w:r w:rsidRPr="001D4BBD">
        <w:tab/>
        <w:t xml:space="preserve">The UE </w:t>
      </w:r>
      <w:r w:rsidRPr="001D4BBD">
        <w:rPr>
          <w:lang w:val="en-US" w:eastAsia="en-GB"/>
        </w:rPr>
        <w:t>uses the GUTI and the TAI from the UE's non-volatile memory during the attach procedure if the</w:t>
      </w:r>
      <w:r w:rsidRPr="001D4BBD">
        <w:t xml:space="preserve"> IMSI stored in </w:t>
      </w:r>
      <w:r w:rsidRPr="001D4BBD">
        <w:rPr>
          <w:lang w:val="en-US" w:eastAsia="en-GB"/>
        </w:rPr>
        <w:t>the UE's non-volatile memory and the IMSI stored in the USIM are identical</w:t>
      </w:r>
      <w:r w:rsidRPr="001D4BBD">
        <w:t>.</w:t>
      </w:r>
    </w:p>
    <w:p w14:paraId="0DD66771" w14:textId="77777777" w:rsidR="00802E3A" w:rsidRPr="001D4BBD" w:rsidRDefault="00802E3A" w:rsidP="00802E3A">
      <w:pPr>
        <w:keepNext/>
        <w:keepLines/>
        <w:spacing w:before="120"/>
        <w:ind w:left="1418" w:hanging="1418"/>
        <w:outlineLvl w:val="3"/>
        <w:rPr>
          <w:rFonts w:ascii="Arial" w:hAnsi="Arial"/>
          <w:sz w:val="24"/>
        </w:rPr>
      </w:pPr>
      <w:r w:rsidRPr="001D4BBD">
        <w:rPr>
          <w:rFonts w:ascii="Arial" w:hAnsi="Arial"/>
          <w:sz w:val="24"/>
        </w:rPr>
        <w:t>5.1.9.3</w:t>
      </w:r>
      <w:r w:rsidRPr="001D4BBD">
        <w:rPr>
          <w:rFonts w:ascii="Arial" w:hAnsi="Arial"/>
          <w:sz w:val="24"/>
        </w:rPr>
        <w:tab/>
        <w:t>Test purpose</w:t>
      </w:r>
    </w:p>
    <w:p w14:paraId="754B1458" w14:textId="77777777" w:rsidR="00802E3A" w:rsidRPr="001D4BBD" w:rsidRDefault="00802E3A" w:rsidP="00802E3A">
      <w:pPr>
        <w:overflowPunct w:val="0"/>
        <w:autoSpaceDE w:val="0"/>
        <w:autoSpaceDN w:val="0"/>
        <w:adjustRightInd w:val="0"/>
        <w:textAlignment w:val="baseline"/>
      </w:pPr>
      <w:r w:rsidRPr="001D4BBD">
        <w:t>The purpose of this test is to verify that:</w:t>
      </w:r>
    </w:p>
    <w:p w14:paraId="5C5859F2" w14:textId="77777777" w:rsidR="00802E3A" w:rsidRPr="001D4BBD" w:rsidRDefault="00802E3A" w:rsidP="00802E3A">
      <w:pPr>
        <w:overflowPunct w:val="0"/>
        <w:autoSpaceDE w:val="0"/>
        <w:autoSpaceDN w:val="0"/>
        <w:adjustRightInd w:val="0"/>
        <w:ind w:left="567" w:hanging="425"/>
        <w:textAlignment w:val="baseline"/>
      </w:pPr>
      <w:r w:rsidRPr="001D4BBD">
        <w:t>1)</w:t>
      </w:r>
      <w:r w:rsidRPr="001D4BBD">
        <w:tab/>
        <w:t xml:space="preserve">the UE </w:t>
      </w:r>
      <w:r w:rsidRPr="001D4BBD">
        <w:rPr>
          <w:lang w:val="en-US" w:eastAsia="en-GB"/>
        </w:rPr>
        <w:t>stores the GUTI and the TAI in the UE's non-volatile memory</w:t>
      </w:r>
      <w:r w:rsidRPr="001D4BBD">
        <w:t>;</w:t>
      </w:r>
    </w:p>
    <w:p w14:paraId="447F7AFF" w14:textId="77777777" w:rsidR="00802E3A" w:rsidRPr="001D4BBD" w:rsidRDefault="00802E3A" w:rsidP="00802E3A">
      <w:pPr>
        <w:overflowPunct w:val="0"/>
        <w:autoSpaceDE w:val="0"/>
        <w:autoSpaceDN w:val="0"/>
        <w:adjustRightInd w:val="0"/>
        <w:ind w:left="567" w:hanging="425"/>
        <w:textAlignment w:val="baseline"/>
      </w:pPr>
      <w:r w:rsidRPr="001D4BBD">
        <w:t>2)</w:t>
      </w:r>
      <w:r w:rsidRPr="001D4BBD">
        <w:tab/>
        <w:t>the UE includes the IMSI stored in the USIM during the attach procedure</w:t>
      </w:r>
      <w:r w:rsidRPr="001D4BBD">
        <w:rPr>
          <w:lang w:val="en-US" w:eastAsia="en-GB"/>
        </w:rPr>
        <w:t>.</w:t>
      </w:r>
    </w:p>
    <w:p w14:paraId="699E598F" w14:textId="77777777" w:rsidR="00802E3A" w:rsidRPr="001D4BBD" w:rsidRDefault="00802E3A" w:rsidP="00802E3A">
      <w:pPr>
        <w:keepNext/>
        <w:keepLines/>
        <w:spacing w:before="120"/>
        <w:ind w:left="1418" w:hanging="1418"/>
        <w:outlineLvl w:val="3"/>
        <w:rPr>
          <w:rFonts w:ascii="Arial" w:hAnsi="Arial"/>
          <w:sz w:val="24"/>
        </w:rPr>
      </w:pPr>
      <w:r w:rsidRPr="001D4BBD">
        <w:rPr>
          <w:rFonts w:ascii="Arial" w:hAnsi="Arial"/>
          <w:sz w:val="24"/>
        </w:rPr>
        <w:t>5.1.9.4</w:t>
      </w:r>
      <w:r w:rsidRPr="001D4BBD">
        <w:rPr>
          <w:rFonts w:ascii="Arial" w:hAnsi="Arial"/>
          <w:sz w:val="24"/>
        </w:rPr>
        <w:tab/>
        <w:t>Method of test</w:t>
      </w:r>
    </w:p>
    <w:p w14:paraId="7ADEA361" w14:textId="77777777" w:rsidR="00802E3A" w:rsidRPr="001D4BBD" w:rsidRDefault="00802E3A" w:rsidP="00802E3A">
      <w:pPr>
        <w:keepNext/>
        <w:keepLines/>
        <w:spacing w:before="120"/>
        <w:ind w:left="1701" w:hanging="1701"/>
        <w:outlineLvl w:val="4"/>
        <w:rPr>
          <w:rFonts w:ascii="Arial" w:hAnsi="Arial"/>
          <w:sz w:val="22"/>
        </w:rPr>
      </w:pPr>
      <w:r w:rsidRPr="001D4BBD">
        <w:rPr>
          <w:rFonts w:ascii="Arial" w:hAnsi="Arial"/>
          <w:sz w:val="22"/>
        </w:rPr>
        <w:t>5.1.9.4.1</w:t>
      </w:r>
      <w:r w:rsidRPr="001D4BBD">
        <w:rPr>
          <w:rFonts w:ascii="Arial" w:hAnsi="Arial"/>
          <w:sz w:val="22"/>
        </w:rPr>
        <w:tab/>
        <w:t>Initial conditions</w:t>
      </w:r>
    </w:p>
    <w:p w14:paraId="65113FD3" w14:textId="6DE13352" w:rsidR="00E628EB" w:rsidRPr="001D4BBD" w:rsidRDefault="00802E3A" w:rsidP="00E628EB">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2</w:t>
      </w:r>
      <w:r w:rsidRPr="001D4BBD">
        <w:rPr>
          <w:lang w:eastAsia="en-GB"/>
        </w:rPr>
        <w:t xml:space="preserve"> of the present document are used</w:t>
      </w:r>
      <w:r w:rsidR="00E628EB" w:rsidRPr="001D4BBD">
        <w:rPr>
          <w:lang w:eastAsia="en-GB"/>
        </w:rPr>
        <w:t xml:space="preserve"> with the following exception:</w:t>
      </w:r>
    </w:p>
    <w:p w14:paraId="61CA6B00" w14:textId="77777777" w:rsidR="00E628EB" w:rsidRPr="001D4BBD" w:rsidRDefault="00E628EB" w:rsidP="00E628EB">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2D77C7AD" w14:textId="77777777" w:rsidR="00E628EB" w:rsidRPr="001D4BBD" w:rsidRDefault="00E628EB" w:rsidP="00E628EB">
      <w:pPr>
        <w:pStyle w:val="B10"/>
      </w:pPr>
      <w:bookmarkStart w:id="646" w:name="MCCQCTEMPBM_00000127"/>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E628EB" w:rsidRPr="001D4BBD" w14:paraId="1929B787" w14:textId="77777777" w:rsidTr="008078B4">
        <w:tc>
          <w:tcPr>
            <w:tcW w:w="1417" w:type="dxa"/>
          </w:tcPr>
          <w:bookmarkEnd w:id="646"/>
          <w:p w14:paraId="6734082B" w14:textId="77777777" w:rsidR="00E628EB" w:rsidRPr="001D4BBD" w:rsidRDefault="00E628EB" w:rsidP="008078B4">
            <w:pPr>
              <w:spacing w:after="0"/>
              <w:ind w:left="34"/>
            </w:pPr>
            <w:r w:rsidRPr="001D4BBD">
              <w:t>Service n°85:</w:t>
            </w:r>
          </w:p>
        </w:tc>
        <w:tc>
          <w:tcPr>
            <w:tcW w:w="236" w:type="dxa"/>
          </w:tcPr>
          <w:p w14:paraId="522A4F08" w14:textId="77777777" w:rsidR="00E628EB" w:rsidRPr="001D4BBD" w:rsidRDefault="00E628EB" w:rsidP="008078B4">
            <w:pPr>
              <w:spacing w:after="0"/>
              <w:ind w:left="34"/>
            </w:pPr>
          </w:p>
        </w:tc>
        <w:tc>
          <w:tcPr>
            <w:tcW w:w="4876" w:type="dxa"/>
          </w:tcPr>
          <w:p w14:paraId="3C26D7F3" w14:textId="77777777" w:rsidR="00E628EB" w:rsidRPr="001D4BBD" w:rsidRDefault="00E628EB" w:rsidP="008078B4">
            <w:pPr>
              <w:spacing w:after="0"/>
              <w:ind w:left="34"/>
            </w:pPr>
            <w:r w:rsidRPr="001D4BBD">
              <w:rPr>
                <w:lang w:val="en-US" w:eastAsia="fr-FR"/>
              </w:rPr>
              <w:t>EPS Mobility Management Information</w:t>
            </w:r>
          </w:p>
        </w:tc>
        <w:tc>
          <w:tcPr>
            <w:tcW w:w="1361" w:type="dxa"/>
          </w:tcPr>
          <w:p w14:paraId="39374A49" w14:textId="77777777" w:rsidR="00E628EB" w:rsidRPr="001D4BBD" w:rsidRDefault="00E628EB" w:rsidP="008078B4">
            <w:pPr>
              <w:spacing w:after="0"/>
              <w:ind w:left="34"/>
            </w:pPr>
            <w:r w:rsidRPr="001D4BBD">
              <w:t>not available</w:t>
            </w:r>
          </w:p>
        </w:tc>
      </w:tr>
    </w:tbl>
    <w:p w14:paraId="707263D2" w14:textId="77777777" w:rsidR="00E628EB" w:rsidRPr="001D4BBD" w:rsidRDefault="00E628EB" w:rsidP="00E628EB">
      <w:pPr>
        <w:pStyle w:val="NoSpaceNormal"/>
      </w:pPr>
    </w:p>
    <w:p w14:paraId="6F6C6ED1" w14:textId="77777777" w:rsidR="00E628EB" w:rsidRPr="001D4BBD" w:rsidRDefault="00E628EB" w:rsidP="00E628EB">
      <w:pPr>
        <w:keepNext/>
      </w:pPr>
      <w:bookmarkStart w:id="647" w:name="MCCQCTEMPBM_00000128"/>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07"/>
        <w:gridCol w:w="1020"/>
        <w:gridCol w:w="1020"/>
        <w:gridCol w:w="1020"/>
        <w:gridCol w:w="1020"/>
        <w:gridCol w:w="1020"/>
        <w:gridCol w:w="1020"/>
        <w:gridCol w:w="1020"/>
        <w:gridCol w:w="1020"/>
      </w:tblGrid>
      <w:tr w:rsidR="00E628EB" w:rsidRPr="001D4BBD" w14:paraId="455A0D27" w14:textId="77777777" w:rsidTr="008078B4">
        <w:tc>
          <w:tcPr>
            <w:tcW w:w="907" w:type="dxa"/>
            <w:shd w:val="clear" w:color="auto" w:fill="F2F2F2" w:themeFill="background1" w:themeFillShade="F2"/>
          </w:tcPr>
          <w:bookmarkEnd w:id="647"/>
          <w:p w14:paraId="2DE427C3" w14:textId="77777777" w:rsidR="00E628EB" w:rsidRPr="001D4BBD" w:rsidRDefault="00E628EB" w:rsidP="008078B4">
            <w:pPr>
              <w:pStyle w:val="TAL"/>
              <w:rPr>
                <w:b/>
              </w:rPr>
            </w:pPr>
            <w:r w:rsidRPr="001D4BBD">
              <w:rPr>
                <w:b/>
              </w:rPr>
              <w:t>Byte</w:t>
            </w:r>
          </w:p>
        </w:tc>
        <w:tc>
          <w:tcPr>
            <w:tcW w:w="1020" w:type="dxa"/>
            <w:shd w:val="clear" w:color="auto" w:fill="F2F2F2" w:themeFill="background1" w:themeFillShade="F2"/>
          </w:tcPr>
          <w:p w14:paraId="24D6239B" w14:textId="77777777" w:rsidR="00E628EB" w:rsidRPr="001D4BBD" w:rsidRDefault="00E628EB" w:rsidP="008078B4">
            <w:pPr>
              <w:pStyle w:val="TAL"/>
              <w:jc w:val="center"/>
              <w:rPr>
                <w:b/>
              </w:rPr>
            </w:pPr>
            <w:r w:rsidRPr="001D4BBD">
              <w:rPr>
                <w:b/>
              </w:rPr>
              <w:t>B1</w:t>
            </w:r>
          </w:p>
        </w:tc>
        <w:tc>
          <w:tcPr>
            <w:tcW w:w="1020" w:type="dxa"/>
            <w:shd w:val="clear" w:color="auto" w:fill="F2F2F2" w:themeFill="background1" w:themeFillShade="F2"/>
          </w:tcPr>
          <w:p w14:paraId="4620BAE3" w14:textId="77777777" w:rsidR="00E628EB" w:rsidRPr="001D4BBD" w:rsidRDefault="00E628EB" w:rsidP="008078B4">
            <w:pPr>
              <w:pStyle w:val="TAL"/>
              <w:jc w:val="center"/>
              <w:rPr>
                <w:b/>
              </w:rPr>
            </w:pPr>
            <w:r w:rsidRPr="001D4BBD">
              <w:rPr>
                <w:b/>
              </w:rPr>
              <w:t>B2</w:t>
            </w:r>
          </w:p>
        </w:tc>
        <w:tc>
          <w:tcPr>
            <w:tcW w:w="1020" w:type="dxa"/>
            <w:shd w:val="clear" w:color="auto" w:fill="F2F2F2" w:themeFill="background1" w:themeFillShade="F2"/>
          </w:tcPr>
          <w:p w14:paraId="70AE7E8A" w14:textId="77777777" w:rsidR="00E628EB" w:rsidRPr="001D4BBD" w:rsidRDefault="00E628EB" w:rsidP="008078B4">
            <w:pPr>
              <w:pStyle w:val="TAL"/>
              <w:jc w:val="center"/>
              <w:rPr>
                <w:b/>
              </w:rPr>
            </w:pPr>
            <w:r w:rsidRPr="001D4BBD">
              <w:rPr>
                <w:b/>
              </w:rPr>
              <w:t>B3</w:t>
            </w:r>
          </w:p>
        </w:tc>
        <w:tc>
          <w:tcPr>
            <w:tcW w:w="1020" w:type="dxa"/>
            <w:shd w:val="clear" w:color="auto" w:fill="F2F2F2" w:themeFill="background1" w:themeFillShade="F2"/>
          </w:tcPr>
          <w:p w14:paraId="7139596F" w14:textId="77777777" w:rsidR="00E628EB" w:rsidRPr="001D4BBD" w:rsidRDefault="00E628EB" w:rsidP="008078B4">
            <w:pPr>
              <w:pStyle w:val="TAL"/>
              <w:jc w:val="center"/>
              <w:rPr>
                <w:b/>
              </w:rPr>
            </w:pPr>
            <w:r w:rsidRPr="001D4BBD">
              <w:rPr>
                <w:b/>
              </w:rPr>
              <w:t>B4</w:t>
            </w:r>
          </w:p>
        </w:tc>
        <w:tc>
          <w:tcPr>
            <w:tcW w:w="1020" w:type="dxa"/>
            <w:shd w:val="clear" w:color="auto" w:fill="F2F2F2" w:themeFill="background1" w:themeFillShade="F2"/>
          </w:tcPr>
          <w:p w14:paraId="4028E758" w14:textId="77777777" w:rsidR="00E628EB" w:rsidRPr="001D4BBD" w:rsidRDefault="00E628EB" w:rsidP="008078B4">
            <w:pPr>
              <w:pStyle w:val="TAL"/>
              <w:jc w:val="center"/>
              <w:rPr>
                <w:b/>
              </w:rPr>
            </w:pPr>
            <w:r w:rsidRPr="001D4BBD">
              <w:rPr>
                <w:b/>
              </w:rPr>
              <w:t>B5</w:t>
            </w:r>
          </w:p>
        </w:tc>
        <w:tc>
          <w:tcPr>
            <w:tcW w:w="1020" w:type="dxa"/>
            <w:shd w:val="clear" w:color="auto" w:fill="F2F2F2" w:themeFill="background1" w:themeFillShade="F2"/>
          </w:tcPr>
          <w:p w14:paraId="7C3FE3B9" w14:textId="77777777" w:rsidR="00E628EB" w:rsidRPr="001D4BBD" w:rsidRDefault="00E628EB" w:rsidP="008078B4">
            <w:pPr>
              <w:pStyle w:val="TAL"/>
              <w:jc w:val="center"/>
              <w:rPr>
                <w:b/>
              </w:rPr>
            </w:pPr>
            <w:r w:rsidRPr="001D4BBD">
              <w:rPr>
                <w:b/>
              </w:rPr>
              <w:t>B6</w:t>
            </w:r>
          </w:p>
        </w:tc>
        <w:tc>
          <w:tcPr>
            <w:tcW w:w="1020" w:type="dxa"/>
            <w:shd w:val="clear" w:color="auto" w:fill="F2F2F2" w:themeFill="background1" w:themeFillShade="F2"/>
          </w:tcPr>
          <w:p w14:paraId="3A10185C" w14:textId="77777777" w:rsidR="00E628EB" w:rsidRPr="001D4BBD" w:rsidRDefault="00E628EB" w:rsidP="008078B4">
            <w:pPr>
              <w:pStyle w:val="TAL"/>
              <w:jc w:val="center"/>
              <w:rPr>
                <w:b/>
              </w:rPr>
            </w:pPr>
            <w:r w:rsidRPr="001D4BBD">
              <w:rPr>
                <w:b/>
              </w:rPr>
              <w:t>B7</w:t>
            </w:r>
          </w:p>
        </w:tc>
        <w:tc>
          <w:tcPr>
            <w:tcW w:w="1020" w:type="dxa"/>
            <w:shd w:val="clear" w:color="auto" w:fill="F2F2F2" w:themeFill="background1" w:themeFillShade="F2"/>
          </w:tcPr>
          <w:p w14:paraId="1683477C" w14:textId="77777777" w:rsidR="00E628EB" w:rsidRPr="001D4BBD" w:rsidRDefault="00E628EB" w:rsidP="008078B4">
            <w:pPr>
              <w:pStyle w:val="TAL"/>
              <w:jc w:val="center"/>
              <w:rPr>
                <w:b/>
              </w:rPr>
            </w:pPr>
            <w:r w:rsidRPr="001D4BBD">
              <w:rPr>
                <w:b/>
              </w:rPr>
              <w:t>B8</w:t>
            </w:r>
          </w:p>
        </w:tc>
      </w:tr>
      <w:tr w:rsidR="00E628EB" w:rsidRPr="001D4BBD" w14:paraId="2CA0F15A" w14:textId="77777777" w:rsidTr="008078B4">
        <w:tc>
          <w:tcPr>
            <w:tcW w:w="907" w:type="dxa"/>
            <w:tcBorders>
              <w:bottom w:val="single" w:sz="4" w:space="0" w:color="auto"/>
            </w:tcBorders>
          </w:tcPr>
          <w:p w14:paraId="2AB77859" w14:textId="77777777" w:rsidR="00E628EB" w:rsidRPr="001D4BBD" w:rsidRDefault="00E628EB" w:rsidP="008078B4">
            <w:pPr>
              <w:pStyle w:val="TAL"/>
            </w:pPr>
            <w:r w:rsidRPr="001D4BBD">
              <w:t>Binary</w:t>
            </w:r>
          </w:p>
        </w:tc>
        <w:tc>
          <w:tcPr>
            <w:tcW w:w="1020" w:type="dxa"/>
          </w:tcPr>
          <w:p w14:paraId="5B90A661" w14:textId="77777777" w:rsidR="00E628EB" w:rsidRPr="001D4BBD" w:rsidRDefault="00E628EB" w:rsidP="008078B4">
            <w:pPr>
              <w:pStyle w:val="TAL"/>
            </w:pPr>
            <w:r w:rsidRPr="001D4BBD">
              <w:t>xx1x xx11</w:t>
            </w:r>
          </w:p>
        </w:tc>
        <w:tc>
          <w:tcPr>
            <w:tcW w:w="1020" w:type="dxa"/>
          </w:tcPr>
          <w:p w14:paraId="574BABFB" w14:textId="77777777" w:rsidR="00E628EB" w:rsidRPr="001D4BBD" w:rsidRDefault="00E628EB" w:rsidP="008078B4">
            <w:pPr>
              <w:pStyle w:val="TAL"/>
            </w:pPr>
            <w:r w:rsidRPr="001D4BBD">
              <w:t>xxxx xxxx</w:t>
            </w:r>
          </w:p>
        </w:tc>
        <w:tc>
          <w:tcPr>
            <w:tcW w:w="1020" w:type="dxa"/>
          </w:tcPr>
          <w:p w14:paraId="0D11A6BC" w14:textId="77777777" w:rsidR="00E628EB" w:rsidRPr="001D4BBD" w:rsidRDefault="00E628EB" w:rsidP="008078B4">
            <w:pPr>
              <w:pStyle w:val="TAL"/>
            </w:pPr>
            <w:r w:rsidRPr="001D4BBD">
              <w:t>xxxx 1x00</w:t>
            </w:r>
          </w:p>
        </w:tc>
        <w:tc>
          <w:tcPr>
            <w:tcW w:w="1020" w:type="dxa"/>
          </w:tcPr>
          <w:p w14:paraId="79363902" w14:textId="77777777" w:rsidR="00E628EB" w:rsidRPr="001D4BBD" w:rsidRDefault="00E628EB" w:rsidP="008078B4">
            <w:pPr>
              <w:pStyle w:val="TAL"/>
            </w:pPr>
            <w:r w:rsidRPr="001D4BBD">
              <w:t>xxxx x1xx</w:t>
            </w:r>
          </w:p>
        </w:tc>
        <w:tc>
          <w:tcPr>
            <w:tcW w:w="1020" w:type="dxa"/>
          </w:tcPr>
          <w:p w14:paraId="30360334" w14:textId="77777777" w:rsidR="00E628EB" w:rsidRPr="001D4BBD" w:rsidRDefault="00E628EB" w:rsidP="008078B4">
            <w:pPr>
              <w:pStyle w:val="TAL"/>
            </w:pPr>
            <w:r w:rsidRPr="001D4BBD">
              <w:t>xxxx xx11</w:t>
            </w:r>
          </w:p>
        </w:tc>
        <w:tc>
          <w:tcPr>
            <w:tcW w:w="1020" w:type="dxa"/>
          </w:tcPr>
          <w:p w14:paraId="2325B6F0" w14:textId="77777777" w:rsidR="00E628EB" w:rsidRPr="001D4BBD" w:rsidRDefault="00E628EB" w:rsidP="008078B4">
            <w:pPr>
              <w:pStyle w:val="TAL"/>
            </w:pPr>
            <w:r w:rsidRPr="001D4BBD">
              <w:t>xxxx xxxx</w:t>
            </w:r>
          </w:p>
        </w:tc>
        <w:tc>
          <w:tcPr>
            <w:tcW w:w="1020" w:type="dxa"/>
          </w:tcPr>
          <w:p w14:paraId="78E7CEE1" w14:textId="77777777" w:rsidR="00E628EB" w:rsidRPr="001D4BBD" w:rsidRDefault="00E628EB" w:rsidP="008078B4">
            <w:pPr>
              <w:pStyle w:val="TAL"/>
            </w:pPr>
            <w:r w:rsidRPr="001D4BBD">
              <w:t>xxxx xxxx</w:t>
            </w:r>
          </w:p>
        </w:tc>
        <w:tc>
          <w:tcPr>
            <w:tcW w:w="1020" w:type="dxa"/>
          </w:tcPr>
          <w:p w14:paraId="6FF888B1" w14:textId="77777777" w:rsidR="00E628EB" w:rsidRPr="001D4BBD" w:rsidRDefault="00E628EB" w:rsidP="008078B4">
            <w:pPr>
              <w:pStyle w:val="TAL"/>
            </w:pPr>
            <w:r w:rsidRPr="001D4BBD">
              <w:t>xxxx xxxx</w:t>
            </w:r>
          </w:p>
        </w:tc>
      </w:tr>
      <w:tr w:rsidR="00E628EB" w:rsidRPr="001D4BBD" w14:paraId="0BD8AB70" w14:textId="77777777" w:rsidTr="008078B4">
        <w:trPr>
          <w:gridAfter w:val="4"/>
          <w:wAfter w:w="4080" w:type="dxa"/>
          <w:trHeight w:val="57"/>
        </w:trPr>
        <w:tc>
          <w:tcPr>
            <w:tcW w:w="907" w:type="dxa"/>
            <w:tcBorders>
              <w:top w:val="single" w:sz="4" w:space="0" w:color="auto"/>
              <w:left w:val="nil"/>
              <w:bottom w:val="nil"/>
              <w:right w:val="single" w:sz="4" w:space="0" w:color="auto"/>
            </w:tcBorders>
          </w:tcPr>
          <w:p w14:paraId="3557D7B2" w14:textId="77777777" w:rsidR="00E628EB" w:rsidRPr="001D4BBD" w:rsidRDefault="00E628EB" w:rsidP="008078B4">
            <w:pPr>
              <w:pStyle w:val="TAL"/>
            </w:pPr>
          </w:p>
        </w:tc>
        <w:tc>
          <w:tcPr>
            <w:tcW w:w="1020" w:type="dxa"/>
            <w:tcBorders>
              <w:left w:val="single" w:sz="4" w:space="0" w:color="auto"/>
            </w:tcBorders>
            <w:shd w:val="clear" w:color="auto" w:fill="F2F2F2" w:themeFill="background1" w:themeFillShade="F2"/>
          </w:tcPr>
          <w:p w14:paraId="05FAA4E1" w14:textId="77777777" w:rsidR="00E628EB" w:rsidRPr="001D4BBD" w:rsidRDefault="00E628EB" w:rsidP="008078B4">
            <w:pPr>
              <w:pStyle w:val="TAL"/>
              <w:jc w:val="center"/>
              <w:rPr>
                <w:b/>
              </w:rPr>
            </w:pPr>
            <w:r w:rsidRPr="001D4BBD">
              <w:rPr>
                <w:b/>
              </w:rPr>
              <w:t>B9</w:t>
            </w:r>
          </w:p>
        </w:tc>
        <w:tc>
          <w:tcPr>
            <w:tcW w:w="1020" w:type="dxa"/>
            <w:shd w:val="clear" w:color="auto" w:fill="F2F2F2" w:themeFill="background1" w:themeFillShade="F2"/>
          </w:tcPr>
          <w:p w14:paraId="7B93FDB6" w14:textId="77777777" w:rsidR="00E628EB" w:rsidRPr="001D4BBD" w:rsidRDefault="00E628EB" w:rsidP="008078B4">
            <w:pPr>
              <w:pStyle w:val="TAL"/>
              <w:jc w:val="center"/>
              <w:rPr>
                <w:b/>
              </w:rPr>
            </w:pPr>
            <w:r w:rsidRPr="001D4BBD">
              <w:rPr>
                <w:b/>
              </w:rPr>
              <w:t>B10</w:t>
            </w:r>
          </w:p>
        </w:tc>
        <w:tc>
          <w:tcPr>
            <w:tcW w:w="1020" w:type="dxa"/>
            <w:shd w:val="clear" w:color="auto" w:fill="F2F2F2" w:themeFill="background1" w:themeFillShade="F2"/>
          </w:tcPr>
          <w:p w14:paraId="7779353C" w14:textId="77777777" w:rsidR="00E628EB" w:rsidRPr="001D4BBD" w:rsidRDefault="00E628EB" w:rsidP="008078B4">
            <w:pPr>
              <w:pStyle w:val="TAL"/>
              <w:jc w:val="center"/>
              <w:rPr>
                <w:b/>
              </w:rPr>
            </w:pPr>
            <w:r w:rsidRPr="001D4BBD">
              <w:rPr>
                <w:b/>
              </w:rPr>
              <w:t>B11</w:t>
            </w:r>
          </w:p>
        </w:tc>
        <w:tc>
          <w:tcPr>
            <w:tcW w:w="1020" w:type="dxa"/>
            <w:shd w:val="clear" w:color="auto" w:fill="F2F2F2" w:themeFill="background1" w:themeFillShade="F2"/>
          </w:tcPr>
          <w:p w14:paraId="7FFC4464" w14:textId="77777777" w:rsidR="00E628EB" w:rsidRPr="001D4BBD" w:rsidRDefault="00E628EB" w:rsidP="008078B4">
            <w:pPr>
              <w:pStyle w:val="TAL"/>
              <w:jc w:val="center"/>
              <w:rPr>
                <w:b/>
              </w:rPr>
            </w:pPr>
            <w:r w:rsidRPr="001D4BBD">
              <w:rPr>
                <w:b/>
              </w:rPr>
              <w:t>B12</w:t>
            </w:r>
          </w:p>
        </w:tc>
      </w:tr>
      <w:tr w:rsidR="00E628EB" w:rsidRPr="001D4BBD" w14:paraId="10F5FDEF" w14:textId="77777777" w:rsidTr="008078B4">
        <w:trPr>
          <w:gridAfter w:val="4"/>
          <w:wAfter w:w="4080" w:type="dxa"/>
        </w:trPr>
        <w:tc>
          <w:tcPr>
            <w:tcW w:w="907" w:type="dxa"/>
            <w:tcBorders>
              <w:top w:val="nil"/>
              <w:left w:val="nil"/>
              <w:bottom w:val="nil"/>
              <w:right w:val="single" w:sz="4" w:space="0" w:color="auto"/>
            </w:tcBorders>
          </w:tcPr>
          <w:p w14:paraId="1235ABF3" w14:textId="77777777" w:rsidR="00E628EB" w:rsidRPr="001D4BBD" w:rsidRDefault="00E628EB" w:rsidP="008078B4">
            <w:pPr>
              <w:pStyle w:val="TAL"/>
            </w:pPr>
          </w:p>
        </w:tc>
        <w:tc>
          <w:tcPr>
            <w:tcW w:w="1020" w:type="dxa"/>
            <w:tcBorders>
              <w:left w:val="single" w:sz="4" w:space="0" w:color="auto"/>
            </w:tcBorders>
          </w:tcPr>
          <w:p w14:paraId="30124EF6" w14:textId="77777777" w:rsidR="00E628EB" w:rsidRPr="001D4BBD" w:rsidRDefault="00E628EB" w:rsidP="008078B4">
            <w:pPr>
              <w:pStyle w:val="TAL"/>
            </w:pPr>
            <w:r w:rsidRPr="001D4BBD">
              <w:t>xxxx xxxx</w:t>
            </w:r>
          </w:p>
        </w:tc>
        <w:tc>
          <w:tcPr>
            <w:tcW w:w="1020" w:type="dxa"/>
          </w:tcPr>
          <w:p w14:paraId="496C0A5C" w14:textId="77777777" w:rsidR="00E628EB" w:rsidRPr="001D4BBD" w:rsidRDefault="00E628EB" w:rsidP="008078B4">
            <w:pPr>
              <w:pStyle w:val="TAL"/>
            </w:pPr>
            <w:r w:rsidRPr="001D4BBD">
              <w:t>xxxx xxxx</w:t>
            </w:r>
          </w:p>
        </w:tc>
        <w:tc>
          <w:tcPr>
            <w:tcW w:w="1020" w:type="dxa"/>
          </w:tcPr>
          <w:p w14:paraId="50D640D7" w14:textId="77777777" w:rsidR="00E628EB" w:rsidRPr="001D4BBD" w:rsidRDefault="00E628EB" w:rsidP="008078B4">
            <w:pPr>
              <w:spacing w:after="0"/>
              <w:rPr>
                <w:rFonts w:ascii="Arial" w:hAnsi="Arial"/>
                <w:sz w:val="18"/>
              </w:rPr>
            </w:pPr>
            <w:r w:rsidRPr="001D4BBD">
              <w:rPr>
                <w:rFonts w:ascii="Arial" w:hAnsi="Arial"/>
                <w:sz w:val="18"/>
              </w:rPr>
              <w:t>xx10 xxxx</w:t>
            </w:r>
          </w:p>
        </w:tc>
        <w:tc>
          <w:tcPr>
            <w:tcW w:w="1020" w:type="dxa"/>
          </w:tcPr>
          <w:p w14:paraId="468254A4" w14:textId="77777777" w:rsidR="00E628EB" w:rsidRPr="001D4BBD" w:rsidRDefault="00E628EB" w:rsidP="008078B4">
            <w:pPr>
              <w:spacing w:after="0"/>
              <w:rPr>
                <w:rFonts w:ascii="Arial" w:hAnsi="Arial"/>
                <w:sz w:val="18"/>
              </w:rPr>
            </w:pPr>
            <w:r w:rsidRPr="001D4BBD">
              <w:rPr>
                <w:rFonts w:ascii="Arial" w:hAnsi="Arial"/>
                <w:sz w:val="18"/>
              </w:rPr>
              <w:t>0000 0xxx</w:t>
            </w:r>
          </w:p>
        </w:tc>
      </w:tr>
    </w:tbl>
    <w:p w14:paraId="481B71F2" w14:textId="77777777" w:rsidR="00E628EB" w:rsidRPr="001D4BBD" w:rsidRDefault="00E628EB" w:rsidP="00E628EB"/>
    <w:p w14:paraId="7BC36D20" w14:textId="0DAEFD48" w:rsidR="00802E3A" w:rsidRPr="001D4BBD" w:rsidRDefault="00802E3A" w:rsidP="00802E3A">
      <w:r w:rsidRPr="001D4BBD">
        <w:t xml:space="preserve">The </w:t>
      </w:r>
      <w:r w:rsidR="006A3AFB" w:rsidRPr="001D4BBD">
        <w:t>TT (</w:t>
      </w:r>
      <w:r w:rsidRPr="001D4BBD">
        <w:t>E-USS</w:t>
      </w:r>
      <w:r w:rsidR="006A3AFB" w:rsidRPr="001D4BBD">
        <w:t>)</w:t>
      </w:r>
      <w:r w:rsidRPr="001D4BBD">
        <w:t xml:space="preserve"> transmits on the BCCH, with the following network parameters:</w:t>
      </w:r>
    </w:p>
    <w:p w14:paraId="133E7205" w14:textId="77777777" w:rsidR="00802E3A" w:rsidRPr="001D4BBD" w:rsidRDefault="00802E3A" w:rsidP="00802E3A">
      <w:pPr>
        <w:ind w:left="568" w:hanging="284"/>
      </w:pPr>
      <w:r w:rsidRPr="001D4BBD">
        <w:t>-</w:t>
      </w:r>
      <w:r w:rsidRPr="001D4BBD">
        <w:tab/>
        <w:t>TAI (MCC/MNC/TAC):</w:t>
      </w:r>
      <w:r w:rsidRPr="001D4BBD">
        <w:tab/>
      </w:r>
      <w:r w:rsidRPr="001D4BBD">
        <w:tab/>
        <w:t>246/081/0001</w:t>
      </w:r>
    </w:p>
    <w:p w14:paraId="5DA8D400" w14:textId="7F78B2A0" w:rsidR="00802E3A" w:rsidRPr="001D4BBD" w:rsidRDefault="00802E3A" w:rsidP="00802E3A">
      <w:pPr>
        <w:ind w:left="568" w:hanging="284"/>
      </w:pPr>
      <w:r w:rsidRPr="001D4BBD">
        <w:t>-</w:t>
      </w:r>
      <w:r w:rsidRPr="001D4BBD">
        <w:tab/>
        <w:t>Access control:</w:t>
      </w:r>
      <w:r w:rsidRPr="001D4BBD">
        <w:tab/>
      </w:r>
      <w:r w:rsidRPr="001D4BBD">
        <w:tab/>
      </w:r>
      <w:r w:rsidR="00674020" w:rsidRPr="001D4BBD">
        <w:tab/>
      </w:r>
      <w:r w:rsidRPr="001D4BBD">
        <w:tab/>
        <w:t>unrestricted</w:t>
      </w:r>
    </w:p>
    <w:p w14:paraId="30D9E7F5" w14:textId="51D978BB" w:rsidR="00802E3A" w:rsidRPr="001D4BBD" w:rsidRDefault="00802E3A" w:rsidP="00802E3A">
      <w:r w:rsidRPr="001D4BBD">
        <w:t xml:space="preserve">The </w:t>
      </w:r>
      <w:r w:rsidR="006A3AFB" w:rsidRPr="001D4BBD">
        <w:t>TT (</w:t>
      </w:r>
      <w:r w:rsidRPr="001D4BBD">
        <w:t>NB-SS</w:t>
      </w:r>
      <w:r w:rsidR="006A3AFB" w:rsidRPr="001D4BBD">
        <w:t>)</w:t>
      </w:r>
      <w:r w:rsidRPr="001D4BBD">
        <w:t xml:space="preserve"> transmits on the BCCH, with the following network parameters:</w:t>
      </w:r>
    </w:p>
    <w:p w14:paraId="32A46152" w14:textId="77777777" w:rsidR="00802E3A" w:rsidRPr="001D4BBD" w:rsidRDefault="00802E3A" w:rsidP="00802E3A">
      <w:pPr>
        <w:ind w:left="568" w:hanging="284"/>
      </w:pPr>
      <w:r w:rsidRPr="001D4BBD">
        <w:t>-</w:t>
      </w:r>
      <w:r w:rsidRPr="001D4BBD">
        <w:tab/>
        <w:t>TAI (MCC/MNC/TAC):</w:t>
      </w:r>
      <w:r w:rsidRPr="001D4BBD">
        <w:tab/>
      </w:r>
      <w:r w:rsidRPr="001D4BBD">
        <w:tab/>
        <w:t>246/081/0001</w:t>
      </w:r>
    </w:p>
    <w:p w14:paraId="67364CEB" w14:textId="19F67B16" w:rsidR="00802E3A" w:rsidRPr="001D4BBD" w:rsidRDefault="00802E3A" w:rsidP="00802E3A">
      <w:pPr>
        <w:ind w:left="568" w:hanging="284"/>
      </w:pPr>
      <w:r w:rsidRPr="001D4BBD">
        <w:t>-</w:t>
      </w:r>
      <w:r w:rsidRPr="001D4BBD">
        <w:tab/>
        <w:t>Access control:</w:t>
      </w:r>
      <w:r w:rsidRPr="001D4BBD">
        <w:tab/>
      </w:r>
      <w:r w:rsidRPr="001D4BBD">
        <w:tab/>
      </w:r>
      <w:r w:rsidRPr="001D4BBD">
        <w:tab/>
      </w:r>
      <w:r w:rsidR="00674020" w:rsidRPr="001D4BBD">
        <w:tab/>
      </w:r>
      <w:r w:rsidRPr="001D4BBD">
        <w:t>unrestricted</w:t>
      </w:r>
    </w:p>
    <w:p w14:paraId="2931D42D" w14:textId="337B2EAD" w:rsidR="00802E3A" w:rsidRPr="001D4BBD" w:rsidRDefault="00D01ED6" w:rsidP="00802E3A">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802E3A" w:rsidRPr="001D4BBD">
        <w:t>.</w:t>
      </w:r>
    </w:p>
    <w:p w14:paraId="77A57F09" w14:textId="77777777" w:rsidR="00802E3A" w:rsidRPr="001D4BBD" w:rsidRDefault="00802E3A" w:rsidP="00802E3A">
      <w:pPr>
        <w:keepNext/>
        <w:keepLines/>
        <w:spacing w:before="120"/>
        <w:ind w:left="1701" w:hanging="1701"/>
        <w:outlineLvl w:val="4"/>
        <w:rPr>
          <w:rFonts w:ascii="Arial" w:hAnsi="Arial"/>
          <w:sz w:val="22"/>
        </w:rPr>
      </w:pPr>
      <w:r w:rsidRPr="001D4BBD">
        <w:rPr>
          <w:rFonts w:ascii="Arial" w:hAnsi="Arial"/>
          <w:sz w:val="22"/>
        </w:rPr>
        <w:t>5.1.9.4.2</w:t>
      </w:r>
      <w:r w:rsidRPr="001D4BBD">
        <w:rPr>
          <w:rFonts w:ascii="Arial" w:hAnsi="Arial"/>
          <w:sz w:val="22"/>
        </w:rPr>
        <w:tab/>
        <w:t>Procedure</w:t>
      </w:r>
    </w:p>
    <w:p w14:paraId="2307816B" w14:textId="4AA12425" w:rsidR="00802E3A" w:rsidRPr="001D4BBD" w:rsidRDefault="00802E3A" w:rsidP="00802E3A">
      <w:pPr>
        <w:keepNext/>
        <w:keepLines/>
        <w:spacing w:before="120"/>
        <w:ind w:left="1985" w:hanging="1985"/>
        <w:outlineLvl w:val="5"/>
        <w:rPr>
          <w:rFonts w:ascii="Arial" w:eastAsiaTheme="majorEastAsia" w:hAnsi="Arial"/>
        </w:rPr>
      </w:pPr>
      <w:bookmarkStart w:id="648" w:name="MCCQCTEMPBM_00000129"/>
      <w:r w:rsidRPr="001D4BBD">
        <w:rPr>
          <w:rFonts w:ascii="Arial" w:eastAsiaTheme="majorEastAsia" w:hAnsi="Arial"/>
        </w:rPr>
        <w:t>5.1.9.4.2.1</w:t>
      </w:r>
      <w:r w:rsidRPr="001D4BBD">
        <w:rPr>
          <w:rFonts w:ascii="Arial" w:eastAsiaTheme="majorEastAsia" w:hAnsi="Arial"/>
        </w:rPr>
        <w:tab/>
        <w:t xml:space="preserve">Test </w:t>
      </w:r>
      <w:r w:rsidR="006C2A4C" w:rsidRPr="001D4BBD">
        <w:rPr>
          <w:rFonts w:ascii="Arial" w:eastAsiaTheme="majorEastAsia" w:hAnsi="Arial"/>
        </w:rPr>
        <w:t xml:space="preserve">procedure </w:t>
      </w:r>
      <w:r w:rsidRPr="001D4BBD">
        <w:rPr>
          <w:rFonts w:ascii="Arial" w:eastAsiaTheme="majorEastAsia" w:hAnsi="Arial"/>
        </w:rPr>
        <w:t>A</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02E3A" w:rsidRPr="001D4BBD" w14:paraId="7B960F68" w14:textId="77777777" w:rsidTr="00802E3A">
        <w:trPr>
          <w:trHeight w:val="20"/>
        </w:trPr>
        <w:tc>
          <w:tcPr>
            <w:tcW w:w="282" w:type="pct"/>
            <w:shd w:val="clear" w:color="auto" w:fill="D9D9D9" w:themeFill="background1" w:themeFillShade="D9"/>
            <w:hideMark/>
          </w:tcPr>
          <w:bookmarkEnd w:id="648"/>
          <w:p w14:paraId="71FCB72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66" w:type="pct"/>
            <w:shd w:val="clear" w:color="auto" w:fill="D9D9D9" w:themeFill="background1" w:themeFillShade="D9"/>
            <w:hideMark/>
          </w:tcPr>
          <w:p w14:paraId="070BC989"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45" w:type="pct"/>
            <w:tcBorders>
              <w:bottom w:val="single" w:sz="4" w:space="0" w:color="auto"/>
            </w:tcBorders>
            <w:shd w:val="clear" w:color="auto" w:fill="D9D9D9" w:themeFill="background1" w:themeFillShade="D9"/>
            <w:hideMark/>
          </w:tcPr>
          <w:p w14:paraId="6A3F493C"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45" w:type="pct"/>
            <w:tcBorders>
              <w:bottom w:val="single" w:sz="4" w:space="0" w:color="auto"/>
            </w:tcBorders>
            <w:shd w:val="clear" w:color="auto" w:fill="D9D9D9" w:themeFill="background1" w:themeFillShade="D9"/>
            <w:hideMark/>
          </w:tcPr>
          <w:p w14:paraId="18E9730B" w14:textId="61B34AF3" w:rsidR="00802E3A" w:rsidRPr="001D4BBD" w:rsidRDefault="002A6D47"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31" w:type="pct"/>
            <w:tcBorders>
              <w:bottom w:val="single" w:sz="4" w:space="0" w:color="auto"/>
            </w:tcBorders>
            <w:shd w:val="clear" w:color="auto" w:fill="D9D9D9" w:themeFill="background1" w:themeFillShade="D9"/>
          </w:tcPr>
          <w:p w14:paraId="4EEF243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31" w:type="pct"/>
            <w:tcBorders>
              <w:bottom w:val="single" w:sz="4" w:space="0" w:color="auto"/>
            </w:tcBorders>
            <w:shd w:val="clear" w:color="auto" w:fill="D9D9D9" w:themeFill="background1" w:themeFillShade="D9"/>
          </w:tcPr>
          <w:p w14:paraId="474D4D2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802E3A" w:rsidRPr="001D4BBD" w14:paraId="651CE73B" w14:textId="77777777" w:rsidTr="00802E3A">
        <w:trPr>
          <w:cantSplit/>
          <w:trHeight w:val="20"/>
        </w:trPr>
        <w:tc>
          <w:tcPr>
            <w:tcW w:w="282" w:type="pct"/>
          </w:tcPr>
          <w:p w14:paraId="46DA101A"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1</w:t>
            </w:r>
          </w:p>
        </w:tc>
        <w:tc>
          <w:tcPr>
            <w:tcW w:w="566" w:type="pct"/>
          </w:tcPr>
          <w:p w14:paraId="36A89115"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7BD2B216" w14:textId="3FF8DCB4" w:rsidR="00802E3A" w:rsidRPr="001D4BBD" w:rsidRDefault="00802E3A" w:rsidP="008C06EE">
            <w:pPr>
              <w:pStyle w:val="TAL"/>
              <w:rPr>
                <w:rFonts w:eastAsia="SimSun"/>
              </w:rPr>
            </w:pPr>
            <w:r w:rsidRPr="001D4BBD">
              <w:rPr>
                <w:rFonts w:eastAsia="SimSun"/>
                <w:lang w:eastAsia="de-DE"/>
              </w:rPr>
              <w:t xml:space="preserve">Send </w:t>
            </w:r>
            <w:r w:rsidR="009E559B" w:rsidRPr="001D4BBD">
              <w:rPr>
                <w:lang w:val="en-US" w:eastAsia="en-GB"/>
              </w:rPr>
              <w:t>RRC CONNECTION REQUEST</w:t>
            </w:r>
          </w:p>
        </w:tc>
        <w:tc>
          <w:tcPr>
            <w:tcW w:w="1745" w:type="pct"/>
          </w:tcPr>
          <w:p w14:paraId="5D06DF91" w14:textId="32947AD5" w:rsidR="00802E3A" w:rsidRPr="001D4BBD" w:rsidRDefault="006A3AFB" w:rsidP="008C06EE">
            <w:pPr>
              <w:pStyle w:val="TAL"/>
              <w:rPr>
                <w:rFonts w:eastAsia="SimSun"/>
                <w:lang w:eastAsia="de-DE"/>
              </w:rPr>
            </w:pPr>
            <w:r w:rsidRPr="001D4BBD">
              <w:rPr>
                <w:rFonts w:eastAsia="SimSun"/>
                <w:lang w:eastAsia="de-DE"/>
              </w:rPr>
              <w:t>The TT responds with a RRC CONNECTION SETUP</w:t>
            </w:r>
          </w:p>
        </w:tc>
        <w:tc>
          <w:tcPr>
            <w:tcW w:w="331" w:type="pct"/>
          </w:tcPr>
          <w:p w14:paraId="6BBB94F7"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164EB906"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60CFC018" w14:textId="77777777" w:rsidTr="00802E3A">
        <w:trPr>
          <w:cantSplit/>
          <w:trHeight w:val="20"/>
        </w:trPr>
        <w:tc>
          <w:tcPr>
            <w:tcW w:w="282" w:type="pct"/>
          </w:tcPr>
          <w:p w14:paraId="3AF500C6" w14:textId="262888AB"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2</w:t>
            </w:r>
          </w:p>
        </w:tc>
        <w:tc>
          <w:tcPr>
            <w:tcW w:w="566" w:type="pct"/>
          </w:tcPr>
          <w:p w14:paraId="642B7116"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719E4BEE" w14:textId="652B8724" w:rsidR="00802E3A" w:rsidRPr="001D4BBD" w:rsidRDefault="00802E3A" w:rsidP="008C06EE">
            <w:pPr>
              <w:pStyle w:val="TAL"/>
              <w:rPr>
                <w:rFonts w:eastAsia="SimSun"/>
              </w:rPr>
            </w:pPr>
            <w:r w:rsidRPr="001D4BBD">
              <w:rPr>
                <w:rFonts w:eastAsia="SimSun"/>
                <w:lang w:eastAsia="de-DE"/>
              </w:rPr>
              <w:t xml:space="preserve">Send </w:t>
            </w:r>
            <w:r w:rsidR="009E559B" w:rsidRPr="001D4BBD">
              <w:rPr>
                <w:lang w:val="en-US" w:eastAsia="en-GB"/>
              </w:rPr>
              <w:t>RRC</w:t>
            </w:r>
            <w:r w:rsidR="006A3AFB" w:rsidRPr="001D4BBD">
              <w:rPr>
                <w:lang w:val="en-US" w:eastAsia="en-GB"/>
              </w:rPr>
              <w:t> </w:t>
            </w:r>
            <w:r w:rsidR="009E559B" w:rsidRPr="001D4BBD">
              <w:rPr>
                <w:lang w:val="en-US" w:eastAsia="en-GB"/>
              </w:rPr>
              <w:t>CONNECTION</w:t>
            </w:r>
            <w:r w:rsidR="006A3AFB" w:rsidRPr="001D4BBD">
              <w:rPr>
                <w:lang w:val="en-US" w:eastAsia="en-GB"/>
              </w:rPr>
              <w:t> </w:t>
            </w:r>
            <w:r w:rsidR="009E559B" w:rsidRPr="001D4BBD">
              <w:rPr>
                <w:lang w:val="en-US" w:eastAsia="en-GB"/>
              </w:rPr>
              <w:t>SETUP COMPLETE</w:t>
            </w:r>
          </w:p>
        </w:tc>
        <w:tc>
          <w:tcPr>
            <w:tcW w:w="1745" w:type="pct"/>
          </w:tcPr>
          <w:p w14:paraId="60D3DBBA" w14:textId="77777777" w:rsidR="00802E3A" w:rsidRPr="001D4BBD" w:rsidRDefault="00802E3A" w:rsidP="008C06EE">
            <w:pPr>
              <w:pStyle w:val="TAL"/>
              <w:rPr>
                <w:rFonts w:eastAsia="SimSun"/>
                <w:lang w:eastAsia="de-DE"/>
              </w:rPr>
            </w:pPr>
          </w:p>
        </w:tc>
        <w:tc>
          <w:tcPr>
            <w:tcW w:w="331" w:type="pct"/>
          </w:tcPr>
          <w:p w14:paraId="3AA1488F"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5869758E"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25D7A0E6" w14:textId="77777777" w:rsidTr="00802E3A">
        <w:trPr>
          <w:cantSplit/>
          <w:trHeight w:val="20"/>
        </w:trPr>
        <w:tc>
          <w:tcPr>
            <w:tcW w:w="282" w:type="pct"/>
          </w:tcPr>
          <w:p w14:paraId="1D094E0F" w14:textId="6660D3FE"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3</w:t>
            </w:r>
          </w:p>
        </w:tc>
        <w:tc>
          <w:tcPr>
            <w:tcW w:w="566" w:type="pct"/>
          </w:tcPr>
          <w:p w14:paraId="09045A2A"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0703A007" w14:textId="1A2FF005" w:rsidR="00802E3A" w:rsidRPr="001D4BBD" w:rsidRDefault="00802E3A" w:rsidP="008C06EE">
            <w:pPr>
              <w:pStyle w:val="TAL"/>
              <w:rPr>
                <w:rFonts w:eastAsia="SimSun"/>
              </w:rPr>
            </w:pPr>
            <w:r w:rsidRPr="001D4BBD">
              <w:rPr>
                <w:rFonts w:eastAsia="SimSun"/>
                <w:lang w:eastAsia="de-DE"/>
              </w:rPr>
              <w:t xml:space="preserve">Send </w:t>
            </w:r>
            <w:r w:rsidR="007C660C" w:rsidRPr="001D4BBD">
              <w:rPr>
                <w:lang w:val="en-US" w:eastAsia="en-GB"/>
              </w:rPr>
              <w:t>ATTACH REQUEST</w:t>
            </w:r>
          </w:p>
        </w:tc>
        <w:tc>
          <w:tcPr>
            <w:tcW w:w="1745" w:type="pct"/>
          </w:tcPr>
          <w:p w14:paraId="311EEACF" w14:textId="7E168F37" w:rsidR="00802E3A" w:rsidRPr="001D4BBD" w:rsidRDefault="008C06EE" w:rsidP="008C06EE">
            <w:pPr>
              <w:pStyle w:val="TAL"/>
              <w:rPr>
                <w:rFonts w:eastAsia="SimSun"/>
                <w:lang w:eastAsia="de-DE"/>
              </w:rPr>
            </w:pPr>
            <w:r w:rsidRPr="001D4BBD">
              <w:rPr>
                <w:lang w:val="en-US" w:eastAsia="en-GB"/>
              </w:rPr>
              <w:t>The UE sends an ATTACH ACCEPT including the following values:</w:t>
            </w:r>
            <w:r w:rsidRPr="001D4BBD">
              <w:rPr>
                <w:lang w:val="en-US" w:eastAsia="en-GB"/>
              </w:rPr>
              <w:br/>
              <w:t xml:space="preserve"> - GUTI: "24608100010266345678"</w:t>
            </w:r>
            <w:r w:rsidRPr="001D4BBD">
              <w:rPr>
                <w:lang w:val="en-US" w:eastAsia="en-GB"/>
              </w:rPr>
              <w:br/>
              <w:t xml:space="preserve"> - TAI (MCC/MNC/TAC): 246/081/0001</w:t>
            </w:r>
          </w:p>
        </w:tc>
        <w:tc>
          <w:tcPr>
            <w:tcW w:w="331" w:type="pct"/>
          </w:tcPr>
          <w:p w14:paraId="0A22DEDE"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76CCB20D"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010928E7" w14:textId="77777777" w:rsidTr="00802E3A">
        <w:trPr>
          <w:cantSplit/>
          <w:trHeight w:val="20"/>
        </w:trPr>
        <w:tc>
          <w:tcPr>
            <w:tcW w:w="282" w:type="pct"/>
          </w:tcPr>
          <w:p w14:paraId="61F36ACC" w14:textId="6EB353AD" w:rsidR="00802E3A" w:rsidRPr="001D4BBD" w:rsidRDefault="008C06EE" w:rsidP="00802E3A">
            <w:pPr>
              <w:keepNext/>
              <w:keepLines/>
              <w:spacing w:after="0"/>
              <w:jc w:val="center"/>
              <w:rPr>
                <w:rFonts w:ascii="Arial" w:eastAsia="SimSun" w:hAnsi="Arial"/>
                <w:sz w:val="18"/>
                <w:lang w:eastAsia="ja-JP"/>
              </w:rPr>
            </w:pPr>
            <w:r w:rsidRPr="001D4BBD">
              <w:rPr>
                <w:rFonts w:ascii="Arial" w:eastAsia="SimSun" w:hAnsi="Arial"/>
                <w:sz w:val="18"/>
                <w:lang w:eastAsia="ja-JP"/>
              </w:rPr>
              <w:t>4</w:t>
            </w:r>
          </w:p>
        </w:tc>
        <w:tc>
          <w:tcPr>
            <w:tcW w:w="566" w:type="pct"/>
          </w:tcPr>
          <w:p w14:paraId="5255119D"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24919764" w14:textId="118BCA5D" w:rsidR="00802E3A" w:rsidRPr="001D4BBD" w:rsidRDefault="00802E3A" w:rsidP="008C06EE">
            <w:pPr>
              <w:pStyle w:val="TAL"/>
              <w:rPr>
                <w:rFonts w:eastAsia="SimSun"/>
                <w:lang w:eastAsia="de-DE"/>
              </w:rPr>
            </w:pPr>
            <w:r w:rsidRPr="001D4BBD">
              <w:rPr>
                <w:rFonts w:eastAsia="SimSun"/>
                <w:lang w:eastAsia="de-DE"/>
              </w:rPr>
              <w:t xml:space="preserve">Send </w:t>
            </w:r>
            <w:r w:rsidR="007C660C" w:rsidRPr="001D4BBD">
              <w:rPr>
                <w:rFonts w:eastAsia="SimSun"/>
                <w:lang w:eastAsia="de-DE"/>
              </w:rPr>
              <w:t>ATTACH COMPLETE</w:t>
            </w:r>
          </w:p>
        </w:tc>
        <w:tc>
          <w:tcPr>
            <w:tcW w:w="1745" w:type="pct"/>
          </w:tcPr>
          <w:p w14:paraId="0069ABA0" w14:textId="73F1165C" w:rsidR="00802E3A" w:rsidRPr="001D4BBD" w:rsidRDefault="006A3AFB" w:rsidP="008C06EE">
            <w:pPr>
              <w:pStyle w:val="TAL"/>
              <w:rPr>
                <w:rFonts w:eastAsia="SimSun"/>
                <w:lang w:eastAsia="de-DE"/>
              </w:rPr>
            </w:pPr>
            <w:r w:rsidRPr="001D4BBD">
              <w:rPr>
                <w:rFonts w:eastAsia="SimSun"/>
                <w:lang w:eastAsia="de-DE"/>
              </w:rPr>
              <w:t>The TT responds with a RRC CONNECTION RELEASE</w:t>
            </w:r>
          </w:p>
        </w:tc>
        <w:tc>
          <w:tcPr>
            <w:tcW w:w="331" w:type="pct"/>
          </w:tcPr>
          <w:p w14:paraId="70E9D9DC"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5657CABA"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380C2DF5" w14:textId="77777777" w:rsidTr="00802E3A">
        <w:trPr>
          <w:cantSplit/>
          <w:trHeight w:val="20"/>
        </w:trPr>
        <w:tc>
          <w:tcPr>
            <w:tcW w:w="282" w:type="pct"/>
          </w:tcPr>
          <w:p w14:paraId="68D629C0" w14:textId="47C296E1" w:rsidR="00802E3A" w:rsidRPr="001D4BBD" w:rsidRDefault="008C06EE" w:rsidP="00802E3A">
            <w:pPr>
              <w:keepNext/>
              <w:keepLines/>
              <w:spacing w:after="0"/>
              <w:jc w:val="center"/>
              <w:rPr>
                <w:rFonts w:ascii="Arial" w:eastAsia="SimSun" w:hAnsi="Arial"/>
                <w:sz w:val="18"/>
                <w:lang w:eastAsia="ja-JP"/>
              </w:rPr>
            </w:pPr>
            <w:r w:rsidRPr="001D4BBD">
              <w:rPr>
                <w:rFonts w:ascii="Arial" w:eastAsia="SimSun" w:hAnsi="Arial"/>
                <w:sz w:val="18"/>
                <w:lang w:eastAsia="ja-JP"/>
              </w:rPr>
              <w:t>5</w:t>
            </w:r>
          </w:p>
        </w:tc>
        <w:tc>
          <w:tcPr>
            <w:tcW w:w="566" w:type="pct"/>
          </w:tcPr>
          <w:p w14:paraId="7B0CAC26" w14:textId="1DBA04E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w:t>
            </w:r>
            <w:r w:rsidR="001A1744" w:rsidRPr="001D4BBD">
              <w:rPr>
                <w:rFonts w:ascii="Arial" w:eastAsia="SimSun" w:hAnsi="Arial"/>
                <w:sz w:val="18"/>
                <w:lang w:eastAsia="ja-JP"/>
              </w:rPr>
              <w:t>S</w:t>
            </w:r>
            <w:r w:rsidRPr="001D4BBD">
              <w:rPr>
                <w:rFonts w:ascii="Arial" w:eastAsia="SimSun" w:hAnsi="Arial"/>
                <w:sz w:val="18"/>
                <w:lang w:eastAsia="ja-JP"/>
              </w:rPr>
              <w:t>E</w:t>
            </w:r>
            <w:r w:rsidR="001A1744" w:rsidRPr="001D4BBD">
              <w:rPr>
                <w:rFonts w:ascii="Arial" w:eastAsia="SimSun" w:hAnsi="Arial"/>
                <w:sz w:val="18"/>
                <w:lang w:eastAsia="ja-JP"/>
              </w:rPr>
              <w:t>R/TT</w:t>
            </w:r>
          </w:p>
        </w:tc>
        <w:tc>
          <w:tcPr>
            <w:tcW w:w="1745" w:type="pct"/>
          </w:tcPr>
          <w:p w14:paraId="3035393F" w14:textId="02DFE866" w:rsidR="00802E3A" w:rsidRPr="001D4BBD" w:rsidRDefault="001A1744" w:rsidP="008C06EE">
            <w:pPr>
              <w:pStyle w:val="TAL"/>
              <w:rPr>
                <w:rFonts w:eastAsia="SimSun"/>
                <w:lang w:eastAsia="de-DE"/>
              </w:rPr>
            </w:pPr>
            <w:r w:rsidRPr="001D4BBD">
              <w:rPr>
                <w:rFonts w:eastAsia="SimSun"/>
                <w:lang w:eastAsia="de-DE"/>
              </w:rPr>
              <w:t>Power off/deactivate the UE,</w:t>
            </w:r>
            <w:r w:rsidR="006A3AFB" w:rsidRPr="001D4BBD">
              <w:rPr>
                <w:rFonts w:eastAsia="SimSun"/>
                <w:lang w:eastAsia="de-DE"/>
              </w:rPr>
              <w:t xml:space="preserve"> then </w:t>
            </w:r>
            <w:r w:rsidRPr="001D4BBD">
              <w:rPr>
                <w:rFonts w:eastAsia="SimSun"/>
                <w:lang w:eastAsia="de-DE"/>
              </w:rPr>
              <w:t>run activation of the UE</w:t>
            </w:r>
          </w:p>
        </w:tc>
        <w:tc>
          <w:tcPr>
            <w:tcW w:w="1745" w:type="pct"/>
          </w:tcPr>
          <w:p w14:paraId="04E20114" w14:textId="77777777" w:rsidR="00802E3A" w:rsidRPr="001D4BBD" w:rsidRDefault="00802E3A" w:rsidP="008C06EE">
            <w:pPr>
              <w:pStyle w:val="TAL"/>
              <w:rPr>
                <w:rFonts w:eastAsia="SimSun"/>
                <w:lang w:eastAsia="de-DE"/>
              </w:rPr>
            </w:pPr>
          </w:p>
        </w:tc>
        <w:tc>
          <w:tcPr>
            <w:tcW w:w="331" w:type="pct"/>
          </w:tcPr>
          <w:p w14:paraId="6D5011E9"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33CC19F2"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3314E8FA" w14:textId="77777777" w:rsidTr="00802E3A">
        <w:trPr>
          <w:cantSplit/>
          <w:trHeight w:val="20"/>
        </w:trPr>
        <w:tc>
          <w:tcPr>
            <w:tcW w:w="282" w:type="pct"/>
          </w:tcPr>
          <w:p w14:paraId="41F5E8AC" w14:textId="46B2E1B1" w:rsidR="00802E3A" w:rsidRPr="001D4BBD" w:rsidRDefault="008C06EE" w:rsidP="00802E3A">
            <w:pPr>
              <w:keepNext/>
              <w:keepLines/>
              <w:spacing w:after="0"/>
              <w:jc w:val="center"/>
              <w:rPr>
                <w:rFonts w:ascii="Arial" w:eastAsia="SimSun" w:hAnsi="Arial"/>
                <w:sz w:val="18"/>
                <w:lang w:eastAsia="ja-JP"/>
              </w:rPr>
            </w:pPr>
            <w:r w:rsidRPr="001D4BBD">
              <w:rPr>
                <w:rFonts w:ascii="Arial" w:eastAsia="SimSun" w:hAnsi="Arial"/>
                <w:sz w:val="18"/>
                <w:lang w:eastAsia="ja-JP"/>
              </w:rPr>
              <w:t>6</w:t>
            </w:r>
          </w:p>
        </w:tc>
        <w:tc>
          <w:tcPr>
            <w:tcW w:w="566" w:type="pct"/>
          </w:tcPr>
          <w:p w14:paraId="11EBF6A3"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24619120" w14:textId="300A47E4" w:rsidR="00802E3A" w:rsidRPr="001D4BBD" w:rsidRDefault="00802E3A" w:rsidP="008C06EE">
            <w:pPr>
              <w:pStyle w:val="TAL"/>
              <w:rPr>
                <w:rFonts w:eastAsia="SimSun"/>
              </w:rPr>
            </w:pPr>
            <w:r w:rsidRPr="001D4BBD">
              <w:rPr>
                <w:rFonts w:eastAsia="SimSun"/>
                <w:lang w:eastAsia="de-DE"/>
              </w:rPr>
              <w:t xml:space="preserve">Send </w:t>
            </w:r>
            <w:r w:rsidR="009E559B" w:rsidRPr="001D4BBD">
              <w:rPr>
                <w:lang w:val="en-US" w:eastAsia="en-GB"/>
              </w:rPr>
              <w:t>RRC CONNECTION REQUEST</w:t>
            </w:r>
          </w:p>
        </w:tc>
        <w:tc>
          <w:tcPr>
            <w:tcW w:w="1745" w:type="pct"/>
          </w:tcPr>
          <w:p w14:paraId="4E093E28" w14:textId="64554816" w:rsidR="00802E3A" w:rsidRPr="001D4BBD" w:rsidRDefault="006A3AFB" w:rsidP="008C06EE">
            <w:pPr>
              <w:pStyle w:val="TAL"/>
              <w:rPr>
                <w:rFonts w:eastAsia="SimSun"/>
                <w:lang w:eastAsia="de-DE"/>
              </w:rPr>
            </w:pPr>
            <w:r w:rsidRPr="001D4BBD">
              <w:rPr>
                <w:rFonts w:eastAsia="SimSun"/>
                <w:lang w:eastAsia="de-DE"/>
              </w:rPr>
              <w:t>The TT responds with a RRC CONNECTION SETUP</w:t>
            </w:r>
          </w:p>
        </w:tc>
        <w:tc>
          <w:tcPr>
            <w:tcW w:w="331" w:type="pct"/>
          </w:tcPr>
          <w:p w14:paraId="53A273F3"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1A470EF1"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196CEA1B" w14:textId="77777777" w:rsidTr="00802E3A">
        <w:trPr>
          <w:cantSplit/>
          <w:trHeight w:val="20"/>
        </w:trPr>
        <w:tc>
          <w:tcPr>
            <w:tcW w:w="282" w:type="pct"/>
          </w:tcPr>
          <w:p w14:paraId="54FC4E92" w14:textId="2A339E39" w:rsidR="00802E3A" w:rsidRPr="001D4BBD" w:rsidRDefault="008C06EE" w:rsidP="00802E3A">
            <w:pPr>
              <w:keepNext/>
              <w:keepLines/>
              <w:spacing w:after="0"/>
              <w:jc w:val="center"/>
              <w:rPr>
                <w:rFonts w:ascii="Arial" w:eastAsia="SimSun" w:hAnsi="Arial"/>
                <w:sz w:val="18"/>
                <w:lang w:eastAsia="ja-JP"/>
              </w:rPr>
            </w:pPr>
            <w:r w:rsidRPr="001D4BBD">
              <w:rPr>
                <w:rFonts w:ascii="Arial" w:eastAsia="SimSun" w:hAnsi="Arial"/>
                <w:sz w:val="18"/>
                <w:lang w:eastAsia="ja-JP"/>
              </w:rPr>
              <w:t>7</w:t>
            </w:r>
          </w:p>
        </w:tc>
        <w:tc>
          <w:tcPr>
            <w:tcW w:w="566" w:type="pct"/>
          </w:tcPr>
          <w:p w14:paraId="6E5F0F74"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4FE0BBDE" w14:textId="38870295" w:rsidR="00802E3A" w:rsidRPr="001D4BBD" w:rsidRDefault="00802E3A" w:rsidP="008C06EE">
            <w:pPr>
              <w:pStyle w:val="TAL"/>
              <w:rPr>
                <w:rFonts w:eastAsia="SimSun"/>
              </w:rPr>
            </w:pPr>
            <w:r w:rsidRPr="001D4BBD">
              <w:rPr>
                <w:rFonts w:eastAsia="SimSun"/>
                <w:lang w:eastAsia="de-DE"/>
              </w:rPr>
              <w:t xml:space="preserve">Send </w:t>
            </w:r>
            <w:r w:rsidR="009E559B" w:rsidRPr="001D4BBD">
              <w:rPr>
                <w:lang w:val="en-US" w:eastAsia="en-GB"/>
              </w:rPr>
              <w:t>RRC</w:t>
            </w:r>
            <w:r w:rsidR="006A3AFB" w:rsidRPr="001D4BBD">
              <w:rPr>
                <w:lang w:val="en-US" w:eastAsia="en-GB"/>
              </w:rPr>
              <w:t> </w:t>
            </w:r>
            <w:r w:rsidR="009E559B" w:rsidRPr="001D4BBD">
              <w:rPr>
                <w:lang w:val="en-US" w:eastAsia="en-GB"/>
              </w:rPr>
              <w:t>CONNECTION SETUP COMPLETE</w:t>
            </w:r>
          </w:p>
        </w:tc>
        <w:tc>
          <w:tcPr>
            <w:tcW w:w="1745" w:type="pct"/>
          </w:tcPr>
          <w:p w14:paraId="7B940EAF" w14:textId="77777777" w:rsidR="00802E3A" w:rsidRPr="001D4BBD" w:rsidRDefault="00802E3A" w:rsidP="008C06EE">
            <w:pPr>
              <w:pStyle w:val="TAL"/>
              <w:rPr>
                <w:rFonts w:eastAsia="SimSun"/>
                <w:lang w:eastAsia="de-DE"/>
              </w:rPr>
            </w:pPr>
          </w:p>
        </w:tc>
        <w:tc>
          <w:tcPr>
            <w:tcW w:w="331" w:type="pct"/>
          </w:tcPr>
          <w:p w14:paraId="7A044402"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10B20B6C"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55E5B0F9" w14:textId="77777777" w:rsidTr="00802E3A">
        <w:trPr>
          <w:cantSplit/>
          <w:trHeight w:val="20"/>
        </w:trPr>
        <w:tc>
          <w:tcPr>
            <w:tcW w:w="282" w:type="pct"/>
          </w:tcPr>
          <w:p w14:paraId="025DC64F" w14:textId="32BC2DDF" w:rsidR="00802E3A" w:rsidRPr="001D4BBD" w:rsidRDefault="008C06EE" w:rsidP="00802E3A">
            <w:pPr>
              <w:keepNext/>
              <w:keepLines/>
              <w:spacing w:after="0"/>
              <w:jc w:val="center"/>
              <w:rPr>
                <w:rFonts w:ascii="Arial" w:eastAsia="SimSun" w:hAnsi="Arial"/>
                <w:sz w:val="18"/>
                <w:lang w:eastAsia="ja-JP"/>
              </w:rPr>
            </w:pPr>
            <w:r w:rsidRPr="001D4BBD">
              <w:rPr>
                <w:rFonts w:ascii="Arial" w:eastAsia="SimSun" w:hAnsi="Arial"/>
                <w:sz w:val="18"/>
                <w:lang w:eastAsia="ja-JP"/>
              </w:rPr>
              <w:t>8</w:t>
            </w:r>
          </w:p>
        </w:tc>
        <w:tc>
          <w:tcPr>
            <w:tcW w:w="566" w:type="pct"/>
          </w:tcPr>
          <w:p w14:paraId="628D7686"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6808EADD" w14:textId="03066899" w:rsidR="00802E3A" w:rsidRPr="001D4BBD" w:rsidRDefault="00802E3A" w:rsidP="008C06EE">
            <w:pPr>
              <w:pStyle w:val="TAL"/>
              <w:rPr>
                <w:rFonts w:eastAsia="SimSun"/>
              </w:rPr>
            </w:pPr>
            <w:r w:rsidRPr="001D4BBD">
              <w:rPr>
                <w:rFonts w:eastAsia="SimSun"/>
                <w:lang w:eastAsia="de-DE"/>
              </w:rPr>
              <w:t xml:space="preserve">Send </w:t>
            </w:r>
            <w:r w:rsidR="007C660C" w:rsidRPr="001D4BBD">
              <w:rPr>
                <w:lang w:val="en-US" w:eastAsia="en-GB"/>
              </w:rPr>
              <w:t>ATTACH REQUEST</w:t>
            </w:r>
          </w:p>
        </w:tc>
        <w:tc>
          <w:tcPr>
            <w:tcW w:w="1745" w:type="pct"/>
          </w:tcPr>
          <w:p w14:paraId="39271E9D" w14:textId="005E16EA" w:rsidR="00802E3A" w:rsidRPr="001D4BBD" w:rsidRDefault="00802E3A" w:rsidP="008C06EE">
            <w:pPr>
              <w:pStyle w:val="TAL"/>
              <w:rPr>
                <w:rFonts w:eastAsia="SimSun"/>
                <w:lang w:eastAsia="de-DE"/>
              </w:rPr>
            </w:pPr>
            <w:r w:rsidRPr="001D4BBD">
              <w:rPr>
                <w:lang w:val="en-US" w:eastAsia="en-GB"/>
              </w:rPr>
              <w:t xml:space="preserve">The sent </w:t>
            </w:r>
            <w:r w:rsidR="007C660C" w:rsidRPr="001D4BBD">
              <w:rPr>
                <w:lang w:val="en-US" w:eastAsia="en-GB"/>
              </w:rPr>
              <w:t>ATTACH ACCEPT</w:t>
            </w:r>
            <w:r w:rsidRPr="001D4BBD">
              <w:rPr>
                <w:lang w:val="en-US" w:eastAsia="en-GB"/>
              </w:rPr>
              <w:t xml:space="preserve"> includes the following values:</w:t>
            </w:r>
            <w:r w:rsidRPr="001D4BBD">
              <w:rPr>
                <w:lang w:val="en-US" w:eastAsia="en-GB"/>
              </w:rPr>
              <w:br/>
              <w:t xml:space="preserve"> - GUTI: "24608100010266345678"</w:t>
            </w:r>
            <w:r w:rsidRPr="001D4BBD">
              <w:rPr>
                <w:lang w:val="en-US" w:eastAsia="en-GB"/>
              </w:rPr>
              <w:br/>
              <w:t xml:space="preserve"> - TAI (MCC/MNC/TAC): 246/081/0001</w:t>
            </w:r>
          </w:p>
        </w:tc>
        <w:tc>
          <w:tcPr>
            <w:tcW w:w="331" w:type="pct"/>
          </w:tcPr>
          <w:p w14:paraId="2CCE5051" w14:textId="77777777" w:rsidR="00802E3A" w:rsidRPr="001D4BBD" w:rsidRDefault="00802E3A" w:rsidP="00802E3A">
            <w:pPr>
              <w:keepNext/>
              <w:keepLines/>
              <w:spacing w:after="0"/>
              <w:jc w:val="center"/>
              <w:rPr>
                <w:rFonts w:ascii="Arial" w:eastAsia="SimSun" w:hAnsi="Arial"/>
                <w:sz w:val="18"/>
                <w:lang w:eastAsia="de-DE"/>
              </w:rPr>
            </w:pPr>
            <w:r w:rsidRPr="001D4BBD">
              <w:rPr>
                <w:rFonts w:ascii="Arial" w:eastAsia="SimSun" w:hAnsi="Arial"/>
                <w:sz w:val="18"/>
                <w:lang w:eastAsia="de-DE"/>
              </w:rPr>
              <w:t>CR 1</w:t>
            </w:r>
            <w:r w:rsidRPr="001D4BBD">
              <w:rPr>
                <w:rFonts w:ascii="Arial" w:eastAsia="SimSun" w:hAnsi="Arial"/>
                <w:sz w:val="18"/>
                <w:lang w:eastAsia="de-DE"/>
              </w:rPr>
              <w:br/>
              <w:t>CR 2</w:t>
            </w:r>
          </w:p>
        </w:tc>
        <w:tc>
          <w:tcPr>
            <w:tcW w:w="331" w:type="pct"/>
          </w:tcPr>
          <w:p w14:paraId="01EC00C2" w14:textId="77777777" w:rsidR="00802E3A" w:rsidRPr="001D4BBD" w:rsidRDefault="00802E3A" w:rsidP="00802E3A">
            <w:pPr>
              <w:keepNext/>
              <w:keepLines/>
              <w:spacing w:after="0"/>
              <w:jc w:val="center"/>
              <w:rPr>
                <w:rFonts w:ascii="Arial" w:eastAsia="SimSun" w:hAnsi="Arial"/>
                <w:sz w:val="18"/>
                <w:lang w:eastAsia="de-DE"/>
              </w:rPr>
            </w:pPr>
          </w:p>
        </w:tc>
      </w:tr>
    </w:tbl>
    <w:p w14:paraId="67C31786" w14:textId="11A7B843" w:rsidR="00802E3A" w:rsidRPr="001D4BBD" w:rsidRDefault="00802E3A" w:rsidP="00802E3A">
      <w:pPr>
        <w:rPr>
          <w:rFonts w:eastAsiaTheme="majorEastAsia"/>
        </w:rPr>
      </w:pPr>
    </w:p>
    <w:p w14:paraId="426A6312" w14:textId="43567BA9" w:rsidR="00802E3A" w:rsidRPr="001D4BBD" w:rsidRDefault="00802E3A" w:rsidP="00802E3A">
      <w:pPr>
        <w:keepNext/>
        <w:keepLines/>
        <w:spacing w:before="120"/>
        <w:ind w:left="1985" w:hanging="1985"/>
        <w:outlineLvl w:val="5"/>
        <w:rPr>
          <w:rFonts w:ascii="Arial" w:eastAsiaTheme="majorEastAsia" w:hAnsi="Arial"/>
        </w:rPr>
      </w:pPr>
      <w:bookmarkStart w:id="649" w:name="MCCQCTEMPBM_00000130"/>
      <w:r w:rsidRPr="001D4BBD">
        <w:rPr>
          <w:rFonts w:ascii="Arial" w:eastAsiaTheme="majorEastAsia" w:hAnsi="Arial"/>
        </w:rPr>
        <w:t>5.1.9.4.2.2</w:t>
      </w:r>
      <w:r w:rsidRPr="001D4BBD">
        <w:rPr>
          <w:rFonts w:ascii="Arial" w:eastAsiaTheme="majorEastAsia" w:hAnsi="Arial"/>
        </w:rPr>
        <w:tab/>
        <w:t xml:space="preserve">Test </w:t>
      </w:r>
      <w:r w:rsidR="006C2A4C" w:rsidRPr="001D4BBD">
        <w:rPr>
          <w:rFonts w:ascii="Arial" w:eastAsiaTheme="majorEastAsia" w:hAnsi="Arial"/>
        </w:rPr>
        <w:t xml:space="preserve">procedure </w:t>
      </w:r>
      <w:r w:rsidRPr="001D4BBD">
        <w:rPr>
          <w:rFonts w:ascii="Arial" w:eastAsiaTheme="majorEastAsia" w:hAnsi="Arial"/>
        </w:rPr>
        <w:t>B</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02E3A" w:rsidRPr="001D4BBD" w14:paraId="24B99719" w14:textId="77777777" w:rsidTr="00795C13">
        <w:trPr>
          <w:cantSplit/>
          <w:trHeight w:val="20"/>
        </w:trPr>
        <w:tc>
          <w:tcPr>
            <w:tcW w:w="282" w:type="pct"/>
            <w:shd w:val="clear" w:color="auto" w:fill="D9D9D9" w:themeFill="background1" w:themeFillShade="D9"/>
            <w:hideMark/>
          </w:tcPr>
          <w:bookmarkEnd w:id="649"/>
          <w:p w14:paraId="066778E4" w14:textId="77777777" w:rsidR="00802E3A" w:rsidRPr="001D4BBD" w:rsidRDefault="00802E3A" w:rsidP="00795C1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66" w:type="pct"/>
            <w:shd w:val="clear" w:color="auto" w:fill="D9D9D9" w:themeFill="background1" w:themeFillShade="D9"/>
            <w:hideMark/>
          </w:tcPr>
          <w:p w14:paraId="4A958404" w14:textId="77777777" w:rsidR="00802E3A" w:rsidRPr="001D4BBD" w:rsidRDefault="00802E3A" w:rsidP="00795C1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45" w:type="pct"/>
            <w:tcBorders>
              <w:bottom w:val="single" w:sz="4" w:space="0" w:color="auto"/>
            </w:tcBorders>
            <w:shd w:val="clear" w:color="auto" w:fill="D9D9D9" w:themeFill="background1" w:themeFillShade="D9"/>
            <w:hideMark/>
          </w:tcPr>
          <w:p w14:paraId="64F66857" w14:textId="77777777" w:rsidR="00802E3A" w:rsidRPr="001D4BBD" w:rsidRDefault="00802E3A" w:rsidP="00795C1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45" w:type="pct"/>
            <w:tcBorders>
              <w:bottom w:val="single" w:sz="4" w:space="0" w:color="auto"/>
            </w:tcBorders>
            <w:shd w:val="clear" w:color="auto" w:fill="D9D9D9" w:themeFill="background1" w:themeFillShade="D9"/>
            <w:hideMark/>
          </w:tcPr>
          <w:p w14:paraId="5C0DB81B" w14:textId="4093C021" w:rsidR="00802E3A" w:rsidRPr="001D4BBD" w:rsidRDefault="006A3AFB" w:rsidP="00795C1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31" w:type="pct"/>
            <w:tcBorders>
              <w:bottom w:val="single" w:sz="4" w:space="0" w:color="auto"/>
            </w:tcBorders>
            <w:shd w:val="clear" w:color="auto" w:fill="D9D9D9" w:themeFill="background1" w:themeFillShade="D9"/>
          </w:tcPr>
          <w:p w14:paraId="155CD03C" w14:textId="77777777" w:rsidR="00802E3A" w:rsidRPr="001D4BBD" w:rsidRDefault="00802E3A" w:rsidP="00795C1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31" w:type="pct"/>
            <w:tcBorders>
              <w:bottom w:val="single" w:sz="4" w:space="0" w:color="auto"/>
            </w:tcBorders>
            <w:shd w:val="clear" w:color="auto" w:fill="D9D9D9" w:themeFill="background1" w:themeFillShade="D9"/>
          </w:tcPr>
          <w:p w14:paraId="24AD3AE8" w14:textId="77777777" w:rsidR="00802E3A" w:rsidRPr="001D4BBD" w:rsidRDefault="00802E3A" w:rsidP="00795C1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802E3A" w:rsidRPr="001D4BBD" w14:paraId="25BF3FC9" w14:textId="77777777" w:rsidTr="00802E3A">
        <w:trPr>
          <w:cantSplit/>
          <w:trHeight w:val="20"/>
        </w:trPr>
        <w:tc>
          <w:tcPr>
            <w:tcW w:w="282" w:type="pct"/>
          </w:tcPr>
          <w:p w14:paraId="7EE65220"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1</w:t>
            </w:r>
          </w:p>
        </w:tc>
        <w:tc>
          <w:tcPr>
            <w:tcW w:w="566" w:type="pct"/>
          </w:tcPr>
          <w:p w14:paraId="64E990BB" w14:textId="77777777" w:rsidR="00802E3A" w:rsidRPr="001D4BBD" w:rsidRDefault="00802E3A" w:rsidP="00795C13">
            <w:pPr>
              <w:pStyle w:val="TAL"/>
              <w:rPr>
                <w:rFonts w:eastAsia="SimSun"/>
              </w:rPr>
            </w:pPr>
            <w:r w:rsidRPr="001D4BBD">
              <w:rPr>
                <w:rFonts w:eastAsia="SimSun"/>
              </w:rPr>
              <w:t>UE &gt; TT</w:t>
            </w:r>
          </w:p>
        </w:tc>
        <w:tc>
          <w:tcPr>
            <w:tcW w:w="1745" w:type="pct"/>
          </w:tcPr>
          <w:p w14:paraId="6F62408E" w14:textId="0B60AB61" w:rsidR="00802E3A" w:rsidRPr="001D4BBD" w:rsidRDefault="00802E3A" w:rsidP="00795C13">
            <w:pPr>
              <w:pStyle w:val="TAL"/>
              <w:rPr>
                <w:rFonts w:eastAsia="SimSun"/>
              </w:rPr>
            </w:pPr>
            <w:r w:rsidRPr="001D4BBD">
              <w:rPr>
                <w:rFonts w:eastAsia="SimSun"/>
              </w:rPr>
              <w:t xml:space="preserve">Send </w:t>
            </w:r>
            <w:r w:rsidR="009E559B" w:rsidRPr="001D4BBD">
              <w:t>RRC</w:t>
            </w:r>
            <w:r w:rsidR="006A3AFB" w:rsidRPr="001D4BBD">
              <w:t> </w:t>
            </w:r>
            <w:r w:rsidR="009E559B" w:rsidRPr="001D4BBD">
              <w:t>CONNECTION</w:t>
            </w:r>
            <w:r w:rsidR="006A3AFB" w:rsidRPr="001D4BBD">
              <w:t> </w:t>
            </w:r>
            <w:r w:rsidR="009E559B" w:rsidRPr="001D4BBD">
              <w:t>REQUEST</w:t>
            </w:r>
            <w:r w:rsidR="006A3AFB" w:rsidRPr="001D4BBD">
              <w:noBreakHyphen/>
            </w:r>
            <w:r w:rsidRPr="001D4BBD">
              <w:t>NB</w:t>
            </w:r>
          </w:p>
        </w:tc>
        <w:tc>
          <w:tcPr>
            <w:tcW w:w="1745" w:type="pct"/>
          </w:tcPr>
          <w:p w14:paraId="275373A2" w14:textId="57AF1C4B" w:rsidR="00802E3A" w:rsidRPr="001D4BBD" w:rsidRDefault="006A3AFB" w:rsidP="00795C13">
            <w:pPr>
              <w:pStyle w:val="TAL"/>
              <w:rPr>
                <w:rFonts w:eastAsia="SimSun"/>
              </w:rPr>
            </w:pPr>
            <w:r w:rsidRPr="001D4BBD">
              <w:rPr>
                <w:rFonts w:eastAsia="SimSun"/>
              </w:rPr>
              <w:t>The TT responds with a RRC CONNECTION SETUP</w:t>
            </w:r>
            <w:r w:rsidRPr="001D4BBD">
              <w:rPr>
                <w:rFonts w:eastAsia="SimSun"/>
              </w:rPr>
              <w:noBreakHyphen/>
              <w:t>NB</w:t>
            </w:r>
          </w:p>
        </w:tc>
        <w:tc>
          <w:tcPr>
            <w:tcW w:w="331" w:type="pct"/>
          </w:tcPr>
          <w:p w14:paraId="4787E4FE"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4368C7A1"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136C943D" w14:textId="77777777" w:rsidTr="00802E3A">
        <w:trPr>
          <w:cantSplit/>
          <w:trHeight w:val="20"/>
        </w:trPr>
        <w:tc>
          <w:tcPr>
            <w:tcW w:w="282" w:type="pct"/>
          </w:tcPr>
          <w:p w14:paraId="492DD136" w14:textId="71E0E2A3"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2</w:t>
            </w:r>
          </w:p>
        </w:tc>
        <w:tc>
          <w:tcPr>
            <w:tcW w:w="566" w:type="pct"/>
          </w:tcPr>
          <w:p w14:paraId="7DBFF382" w14:textId="77777777" w:rsidR="00802E3A" w:rsidRPr="001D4BBD" w:rsidRDefault="00802E3A" w:rsidP="00795C13">
            <w:pPr>
              <w:pStyle w:val="TAL"/>
              <w:rPr>
                <w:rFonts w:eastAsia="SimSun"/>
              </w:rPr>
            </w:pPr>
            <w:r w:rsidRPr="001D4BBD">
              <w:rPr>
                <w:rFonts w:eastAsia="SimSun"/>
              </w:rPr>
              <w:t>UE &gt; TT</w:t>
            </w:r>
          </w:p>
        </w:tc>
        <w:tc>
          <w:tcPr>
            <w:tcW w:w="1745" w:type="pct"/>
          </w:tcPr>
          <w:p w14:paraId="47EDBBD6" w14:textId="43C7D0E9" w:rsidR="00802E3A" w:rsidRPr="001D4BBD" w:rsidRDefault="00802E3A" w:rsidP="00795C13">
            <w:pPr>
              <w:pStyle w:val="TAL"/>
              <w:rPr>
                <w:rFonts w:eastAsia="SimSun"/>
              </w:rPr>
            </w:pPr>
            <w:r w:rsidRPr="001D4BBD">
              <w:rPr>
                <w:rFonts w:eastAsia="SimSun"/>
              </w:rPr>
              <w:t xml:space="preserve">Send </w:t>
            </w:r>
            <w:r w:rsidR="009E559B" w:rsidRPr="001D4BBD">
              <w:t>RRC CONNECTION SETUP COMPLETE</w:t>
            </w:r>
            <w:r w:rsidR="00A55D74" w:rsidRPr="001D4BBD">
              <w:noBreakHyphen/>
            </w:r>
            <w:r w:rsidRPr="001D4BBD">
              <w:t>NB</w:t>
            </w:r>
          </w:p>
        </w:tc>
        <w:tc>
          <w:tcPr>
            <w:tcW w:w="1745" w:type="pct"/>
          </w:tcPr>
          <w:p w14:paraId="064BD318" w14:textId="77777777" w:rsidR="00802E3A" w:rsidRPr="001D4BBD" w:rsidRDefault="00802E3A" w:rsidP="00795C13">
            <w:pPr>
              <w:pStyle w:val="TAL"/>
              <w:rPr>
                <w:rFonts w:eastAsia="SimSun"/>
              </w:rPr>
            </w:pPr>
          </w:p>
        </w:tc>
        <w:tc>
          <w:tcPr>
            <w:tcW w:w="331" w:type="pct"/>
          </w:tcPr>
          <w:p w14:paraId="25EDE4BC"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326CCFCC"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6DA49C55" w14:textId="77777777" w:rsidTr="00802E3A">
        <w:trPr>
          <w:cantSplit/>
          <w:trHeight w:val="20"/>
        </w:trPr>
        <w:tc>
          <w:tcPr>
            <w:tcW w:w="282" w:type="pct"/>
          </w:tcPr>
          <w:p w14:paraId="477F9471" w14:textId="0D134DFE"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3</w:t>
            </w:r>
          </w:p>
        </w:tc>
        <w:tc>
          <w:tcPr>
            <w:tcW w:w="566" w:type="pct"/>
          </w:tcPr>
          <w:p w14:paraId="046E9A4E" w14:textId="77777777" w:rsidR="00802E3A" w:rsidRPr="001D4BBD" w:rsidRDefault="00802E3A" w:rsidP="00795C13">
            <w:pPr>
              <w:pStyle w:val="TAL"/>
              <w:rPr>
                <w:rFonts w:eastAsia="SimSun"/>
              </w:rPr>
            </w:pPr>
            <w:r w:rsidRPr="001D4BBD">
              <w:rPr>
                <w:rFonts w:eastAsia="SimSun"/>
              </w:rPr>
              <w:t>UE &gt; TT</w:t>
            </w:r>
          </w:p>
        </w:tc>
        <w:tc>
          <w:tcPr>
            <w:tcW w:w="1745" w:type="pct"/>
          </w:tcPr>
          <w:p w14:paraId="2222615A" w14:textId="69B59E7D" w:rsidR="00802E3A" w:rsidRPr="001D4BBD" w:rsidRDefault="00802E3A" w:rsidP="00795C13">
            <w:pPr>
              <w:pStyle w:val="TAL"/>
              <w:rPr>
                <w:rFonts w:eastAsia="SimSun"/>
              </w:rPr>
            </w:pPr>
            <w:r w:rsidRPr="001D4BBD">
              <w:rPr>
                <w:rFonts w:eastAsia="SimSun"/>
              </w:rPr>
              <w:t xml:space="preserve">Send </w:t>
            </w:r>
            <w:r w:rsidR="007C660C" w:rsidRPr="001D4BBD">
              <w:t>ATTACH REQUEST</w:t>
            </w:r>
          </w:p>
        </w:tc>
        <w:tc>
          <w:tcPr>
            <w:tcW w:w="1745" w:type="pct"/>
          </w:tcPr>
          <w:p w14:paraId="1BFD8A52" w14:textId="750E53D4" w:rsidR="00802E3A" w:rsidRPr="001D4BBD" w:rsidRDefault="00795C13" w:rsidP="00795C13">
            <w:pPr>
              <w:pStyle w:val="TAL"/>
              <w:rPr>
                <w:rFonts w:eastAsia="SimSun"/>
              </w:rPr>
            </w:pPr>
            <w:r w:rsidRPr="001D4BBD">
              <w:t>The TT sends an ATTACH ACCEPT including the following values:</w:t>
            </w:r>
            <w:r w:rsidRPr="001D4BBD">
              <w:br/>
              <w:t xml:space="preserve"> - GUTI: "24608100010266345678"</w:t>
            </w:r>
            <w:r w:rsidRPr="001D4BBD">
              <w:br/>
              <w:t xml:space="preserve"> - TAI (MCC/MNC/TAC): 246/081/0001</w:t>
            </w:r>
          </w:p>
        </w:tc>
        <w:tc>
          <w:tcPr>
            <w:tcW w:w="331" w:type="pct"/>
          </w:tcPr>
          <w:p w14:paraId="68B03059"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4A3BA7E3"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6603A402" w14:textId="77777777" w:rsidTr="00802E3A">
        <w:trPr>
          <w:cantSplit/>
          <w:trHeight w:val="20"/>
        </w:trPr>
        <w:tc>
          <w:tcPr>
            <w:tcW w:w="282" w:type="pct"/>
          </w:tcPr>
          <w:p w14:paraId="10A8EF21" w14:textId="7559A8CA"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4</w:t>
            </w:r>
          </w:p>
        </w:tc>
        <w:tc>
          <w:tcPr>
            <w:tcW w:w="566" w:type="pct"/>
          </w:tcPr>
          <w:p w14:paraId="3BEA9084" w14:textId="77777777" w:rsidR="00802E3A" w:rsidRPr="001D4BBD" w:rsidRDefault="00802E3A" w:rsidP="00795C13">
            <w:pPr>
              <w:pStyle w:val="TAL"/>
              <w:rPr>
                <w:rFonts w:eastAsia="SimSun"/>
              </w:rPr>
            </w:pPr>
            <w:r w:rsidRPr="001D4BBD">
              <w:rPr>
                <w:rFonts w:eastAsia="SimSun"/>
              </w:rPr>
              <w:t>UE &gt; TT</w:t>
            </w:r>
          </w:p>
        </w:tc>
        <w:tc>
          <w:tcPr>
            <w:tcW w:w="1745" w:type="pct"/>
          </w:tcPr>
          <w:p w14:paraId="30B6F564" w14:textId="513D3FDC" w:rsidR="00802E3A" w:rsidRPr="001D4BBD" w:rsidRDefault="00802E3A" w:rsidP="00795C13">
            <w:pPr>
              <w:pStyle w:val="TAL"/>
              <w:rPr>
                <w:rFonts w:eastAsia="SimSun"/>
              </w:rPr>
            </w:pPr>
            <w:r w:rsidRPr="001D4BBD">
              <w:rPr>
                <w:rFonts w:eastAsia="SimSun"/>
              </w:rPr>
              <w:t xml:space="preserve">Send </w:t>
            </w:r>
            <w:r w:rsidR="007C660C" w:rsidRPr="001D4BBD">
              <w:rPr>
                <w:rFonts w:eastAsia="SimSun"/>
              </w:rPr>
              <w:t>ATTACH COMPLETE</w:t>
            </w:r>
          </w:p>
        </w:tc>
        <w:tc>
          <w:tcPr>
            <w:tcW w:w="1745" w:type="pct"/>
          </w:tcPr>
          <w:p w14:paraId="75F0C435" w14:textId="77777777" w:rsidR="00802E3A" w:rsidRPr="001D4BBD" w:rsidRDefault="00802E3A" w:rsidP="00795C13">
            <w:pPr>
              <w:pStyle w:val="TAL"/>
              <w:rPr>
                <w:rFonts w:eastAsia="SimSun"/>
              </w:rPr>
            </w:pPr>
          </w:p>
        </w:tc>
        <w:tc>
          <w:tcPr>
            <w:tcW w:w="331" w:type="pct"/>
          </w:tcPr>
          <w:p w14:paraId="30A41F03"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23469660"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31D22B97" w14:textId="77777777" w:rsidTr="00802E3A">
        <w:trPr>
          <w:cantSplit/>
          <w:trHeight w:val="20"/>
        </w:trPr>
        <w:tc>
          <w:tcPr>
            <w:tcW w:w="282" w:type="pct"/>
          </w:tcPr>
          <w:p w14:paraId="34B7D757" w14:textId="0209A2B2"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5</w:t>
            </w:r>
          </w:p>
        </w:tc>
        <w:tc>
          <w:tcPr>
            <w:tcW w:w="566" w:type="pct"/>
          </w:tcPr>
          <w:p w14:paraId="0BCCECB1" w14:textId="77777777" w:rsidR="00802E3A" w:rsidRPr="001D4BBD" w:rsidRDefault="00802E3A" w:rsidP="00795C13">
            <w:pPr>
              <w:pStyle w:val="TAL"/>
              <w:rPr>
                <w:rFonts w:eastAsia="SimSun"/>
              </w:rPr>
            </w:pPr>
            <w:r w:rsidRPr="001D4BBD">
              <w:rPr>
                <w:rFonts w:eastAsia="SimSun"/>
              </w:rPr>
              <w:t>TT &gt; UE</w:t>
            </w:r>
          </w:p>
        </w:tc>
        <w:tc>
          <w:tcPr>
            <w:tcW w:w="1745" w:type="pct"/>
          </w:tcPr>
          <w:p w14:paraId="4FA0EBBC" w14:textId="13371F7E" w:rsidR="00802E3A" w:rsidRPr="001D4BBD" w:rsidRDefault="00802E3A" w:rsidP="00795C13">
            <w:pPr>
              <w:pStyle w:val="TAL"/>
              <w:rPr>
                <w:rFonts w:eastAsia="SimSun"/>
              </w:rPr>
            </w:pPr>
            <w:r w:rsidRPr="001D4BBD">
              <w:rPr>
                <w:rFonts w:eastAsia="SimSun"/>
              </w:rPr>
              <w:t xml:space="preserve">Send </w:t>
            </w:r>
            <w:r w:rsidR="007C660C" w:rsidRPr="001D4BBD">
              <w:t>RRC</w:t>
            </w:r>
            <w:r w:rsidR="00A55D74" w:rsidRPr="001D4BBD">
              <w:t> </w:t>
            </w:r>
            <w:r w:rsidR="007C660C" w:rsidRPr="001D4BBD">
              <w:t>CONNECTION</w:t>
            </w:r>
            <w:r w:rsidR="00A55D74" w:rsidRPr="001D4BBD">
              <w:t> </w:t>
            </w:r>
            <w:r w:rsidR="007C660C" w:rsidRPr="001D4BBD">
              <w:t>RELEASE</w:t>
            </w:r>
            <w:r w:rsidR="00A55D74" w:rsidRPr="001D4BBD">
              <w:noBreakHyphen/>
            </w:r>
            <w:r w:rsidRPr="001D4BBD">
              <w:t>NB</w:t>
            </w:r>
          </w:p>
        </w:tc>
        <w:tc>
          <w:tcPr>
            <w:tcW w:w="1745" w:type="pct"/>
          </w:tcPr>
          <w:p w14:paraId="6B80764B" w14:textId="77777777" w:rsidR="00802E3A" w:rsidRPr="001D4BBD" w:rsidRDefault="00802E3A" w:rsidP="00795C13">
            <w:pPr>
              <w:pStyle w:val="TAL"/>
              <w:rPr>
                <w:rFonts w:eastAsia="SimSun"/>
              </w:rPr>
            </w:pPr>
          </w:p>
        </w:tc>
        <w:tc>
          <w:tcPr>
            <w:tcW w:w="331" w:type="pct"/>
          </w:tcPr>
          <w:p w14:paraId="3A4703C6"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51688564"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0F608366" w14:textId="77777777" w:rsidTr="00802E3A">
        <w:trPr>
          <w:cantSplit/>
          <w:trHeight w:val="20"/>
        </w:trPr>
        <w:tc>
          <w:tcPr>
            <w:tcW w:w="282" w:type="pct"/>
          </w:tcPr>
          <w:p w14:paraId="66DF06A9" w14:textId="3D53A8DE"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6</w:t>
            </w:r>
          </w:p>
        </w:tc>
        <w:tc>
          <w:tcPr>
            <w:tcW w:w="566" w:type="pct"/>
          </w:tcPr>
          <w:p w14:paraId="150F7430" w14:textId="58FC063D" w:rsidR="00802E3A" w:rsidRPr="001D4BBD" w:rsidRDefault="00802E3A" w:rsidP="00795C13">
            <w:pPr>
              <w:pStyle w:val="TAL"/>
              <w:rPr>
                <w:rFonts w:eastAsia="SimSun"/>
              </w:rPr>
            </w:pPr>
            <w:r w:rsidRPr="001D4BBD">
              <w:rPr>
                <w:rFonts w:eastAsia="SimSun"/>
              </w:rPr>
              <w:t>U</w:t>
            </w:r>
            <w:r w:rsidR="001A1744" w:rsidRPr="001D4BBD">
              <w:rPr>
                <w:rFonts w:eastAsia="SimSun"/>
              </w:rPr>
              <w:t>S</w:t>
            </w:r>
            <w:r w:rsidRPr="001D4BBD">
              <w:rPr>
                <w:rFonts w:eastAsia="SimSun"/>
              </w:rPr>
              <w:t>E</w:t>
            </w:r>
            <w:r w:rsidR="001A1744" w:rsidRPr="001D4BBD">
              <w:rPr>
                <w:rFonts w:eastAsia="SimSun"/>
              </w:rPr>
              <w:t>R/TT</w:t>
            </w:r>
          </w:p>
        </w:tc>
        <w:tc>
          <w:tcPr>
            <w:tcW w:w="1745" w:type="pct"/>
          </w:tcPr>
          <w:p w14:paraId="0CE91368" w14:textId="67400FAB" w:rsidR="00802E3A" w:rsidRPr="001D4BBD" w:rsidRDefault="001A1744" w:rsidP="00795C13">
            <w:pPr>
              <w:pStyle w:val="TAL"/>
              <w:rPr>
                <w:rFonts w:eastAsia="SimSun"/>
              </w:rPr>
            </w:pPr>
            <w:r w:rsidRPr="001D4BBD">
              <w:rPr>
                <w:rFonts w:eastAsia="SimSun"/>
                <w:lang w:eastAsia="de-DE"/>
              </w:rPr>
              <w:t>Power off/deactivate the UE, then run activation of the UE</w:t>
            </w:r>
          </w:p>
        </w:tc>
        <w:tc>
          <w:tcPr>
            <w:tcW w:w="1745" w:type="pct"/>
          </w:tcPr>
          <w:p w14:paraId="649A3892" w14:textId="77777777" w:rsidR="00802E3A" w:rsidRPr="001D4BBD" w:rsidRDefault="00802E3A" w:rsidP="00795C13">
            <w:pPr>
              <w:pStyle w:val="TAL"/>
              <w:rPr>
                <w:rFonts w:eastAsia="SimSun"/>
              </w:rPr>
            </w:pPr>
          </w:p>
        </w:tc>
        <w:tc>
          <w:tcPr>
            <w:tcW w:w="331" w:type="pct"/>
          </w:tcPr>
          <w:p w14:paraId="0B79374C"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444B148F"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21160426" w14:textId="77777777" w:rsidTr="00802E3A">
        <w:trPr>
          <w:cantSplit/>
          <w:trHeight w:val="20"/>
        </w:trPr>
        <w:tc>
          <w:tcPr>
            <w:tcW w:w="282" w:type="pct"/>
          </w:tcPr>
          <w:p w14:paraId="52D768E3" w14:textId="7B802AFB"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7</w:t>
            </w:r>
          </w:p>
        </w:tc>
        <w:tc>
          <w:tcPr>
            <w:tcW w:w="566" w:type="pct"/>
          </w:tcPr>
          <w:p w14:paraId="2CDFB178" w14:textId="77777777" w:rsidR="00802E3A" w:rsidRPr="001D4BBD" w:rsidRDefault="00802E3A" w:rsidP="00795C13">
            <w:pPr>
              <w:pStyle w:val="TAL"/>
              <w:rPr>
                <w:rFonts w:eastAsia="SimSun"/>
              </w:rPr>
            </w:pPr>
            <w:r w:rsidRPr="001D4BBD">
              <w:rPr>
                <w:rFonts w:eastAsia="SimSun"/>
              </w:rPr>
              <w:t>UE &gt; TT</w:t>
            </w:r>
          </w:p>
        </w:tc>
        <w:tc>
          <w:tcPr>
            <w:tcW w:w="1745" w:type="pct"/>
          </w:tcPr>
          <w:p w14:paraId="1CA81CBE" w14:textId="6A43A15C" w:rsidR="00802E3A" w:rsidRPr="001D4BBD" w:rsidRDefault="00802E3A" w:rsidP="00795C13">
            <w:pPr>
              <w:pStyle w:val="TAL"/>
              <w:rPr>
                <w:rFonts w:eastAsia="SimSun"/>
              </w:rPr>
            </w:pPr>
            <w:r w:rsidRPr="001D4BBD">
              <w:rPr>
                <w:rFonts w:eastAsia="SimSun"/>
              </w:rPr>
              <w:t xml:space="preserve">Send </w:t>
            </w:r>
            <w:r w:rsidR="009E559B" w:rsidRPr="001D4BBD">
              <w:t>RRC CONNECTION REQUEST</w:t>
            </w:r>
            <w:r w:rsidRPr="001D4BBD">
              <w:t>-NB</w:t>
            </w:r>
          </w:p>
        </w:tc>
        <w:tc>
          <w:tcPr>
            <w:tcW w:w="1745" w:type="pct"/>
          </w:tcPr>
          <w:p w14:paraId="786357D2" w14:textId="039435F3" w:rsidR="00802E3A" w:rsidRPr="001D4BBD" w:rsidRDefault="006A3AFB" w:rsidP="00795C13">
            <w:pPr>
              <w:pStyle w:val="TAL"/>
              <w:rPr>
                <w:rFonts w:eastAsia="SimSun"/>
              </w:rPr>
            </w:pPr>
            <w:r w:rsidRPr="001D4BBD">
              <w:rPr>
                <w:rFonts w:eastAsia="SimSun"/>
              </w:rPr>
              <w:t>The TT responds with a RRC CONNECTION SETUP</w:t>
            </w:r>
            <w:r w:rsidRPr="001D4BBD">
              <w:rPr>
                <w:rFonts w:eastAsia="SimSun"/>
              </w:rPr>
              <w:noBreakHyphen/>
              <w:t>NB</w:t>
            </w:r>
          </w:p>
        </w:tc>
        <w:tc>
          <w:tcPr>
            <w:tcW w:w="331" w:type="pct"/>
          </w:tcPr>
          <w:p w14:paraId="162D1957"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5B31D06E"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79AB32C2" w14:textId="77777777" w:rsidTr="00802E3A">
        <w:trPr>
          <w:cantSplit/>
          <w:trHeight w:val="20"/>
        </w:trPr>
        <w:tc>
          <w:tcPr>
            <w:tcW w:w="282" w:type="pct"/>
          </w:tcPr>
          <w:p w14:paraId="78F1CE78" w14:textId="65CF200F"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8</w:t>
            </w:r>
          </w:p>
        </w:tc>
        <w:tc>
          <w:tcPr>
            <w:tcW w:w="566" w:type="pct"/>
          </w:tcPr>
          <w:p w14:paraId="6F8ABE50" w14:textId="77777777" w:rsidR="00802E3A" w:rsidRPr="001D4BBD" w:rsidRDefault="00802E3A" w:rsidP="00795C13">
            <w:pPr>
              <w:pStyle w:val="TAL"/>
              <w:rPr>
                <w:rFonts w:eastAsia="SimSun"/>
              </w:rPr>
            </w:pPr>
            <w:r w:rsidRPr="001D4BBD">
              <w:rPr>
                <w:rFonts w:eastAsia="SimSun"/>
              </w:rPr>
              <w:t>UE &gt; TT</w:t>
            </w:r>
          </w:p>
        </w:tc>
        <w:tc>
          <w:tcPr>
            <w:tcW w:w="1745" w:type="pct"/>
          </w:tcPr>
          <w:p w14:paraId="38B3F27B" w14:textId="50B0D49B" w:rsidR="00802E3A" w:rsidRPr="001D4BBD" w:rsidRDefault="00802E3A" w:rsidP="00795C13">
            <w:pPr>
              <w:pStyle w:val="TAL"/>
              <w:rPr>
                <w:rFonts w:eastAsia="SimSun"/>
              </w:rPr>
            </w:pPr>
            <w:r w:rsidRPr="001D4BBD">
              <w:rPr>
                <w:rFonts w:eastAsia="SimSun"/>
              </w:rPr>
              <w:t xml:space="preserve">Send </w:t>
            </w:r>
            <w:r w:rsidR="009E559B" w:rsidRPr="001D4BBD">
              <w:t>RRC CONNECTION SETUP COMPLETE</w:t>
            </w:r>
            <w:r w:rsidRPr="001D4BBD">
              <w:noBreakHyphen/>
              <w:t>NB</w:t>
            </w:r>
          </w:p>
        </w:tc>
        <w:tc>
          <w:tcPr>
            <w:tcW w:w="1745" w:type="pct"/>
          </w:tcPr>
          <w:p w14:paraId="6A6A366B" w14:textId="77777777" w:rsidR="00802E3A" w:rsidRPr="001D4BBD" w:rsidRDefault="00802E3A" w:rsidP="00795C13">
            <w:pPr>
              <w:pStyle w:val="TAL"/>
              <w:rPr>
                <w:rFonts w:eastAsia="SimSun"/>
              </w:rPr>
            </w:pPr>
          </w:p>
        </w:tc>
        <w:tc>
          <w:tcPr>
            <w:tcW w:w="331" w:type="pct"/>
          </w:tcPr>
          <w:p w14:paraId="07B689A1"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00CAA867"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660FCC9D" w14:textId="77777777" w:rsidTr="00802E3A">
        <w:trPr>
          <w:cantSplit/>
          <w:trHeight w:val="20"/>
        </w:trPr>
        <w:tc>
          <w:tcPr>
            <w:tcW w:w="282" w:type="pct"/>
          </w:tcPr>
          <w:p w14:paraId="37C73749" w14:textId="4ABE9EE7"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9</w:t>
            </w:r>
          </w:p>
        </w:tc>
        <w:tc>
          <w:tcPr>
            <w:tcW w:w="566" w:type="pct"/>
          </w:tcPr>
          <w:p w14:paraId="70A0C5CE" w14:textId="77777777" w:rsidR="00802E3A" w:rsidRPr="001D4BBD" w:rsidRDefault="00802E3A" w:rsidP="00795C13">
            <w:pPr>
              <w:pStyle w:val="TAL"/>
              <w:rPr>
                <w:rFonts w:eastAsia="SimSun"/>
              </w:rPr>
            </w:pPr>
            <w:r w:rsidRPr="001D4BBD">
              <w:rPr>
                <w:rFonts w:eastAsia="SimSun"/>
              </w:rPr>
              <w:t>UE &gt; TT</w:t>
            </w:r>
          </w:p>
        </w:tc>
        <w:tc>
          <w:tcPr>
            <w:tcW w:w="1745" w:type="pct"/>
          </w:tcPr>
          <w:p w14:paraId="62D16B51" w14:textId="151596BA" w:rsidR="00802E3A" w:rsidRPr="001D4BBD" w:rsidRDefault="00802E3A" w:rsidP="00795C13">
            <w:pPr>
              <w:pStyle w:val="TAL"/>
              <w:rPr>
                <w:rFonts w:eastAsia="SimSun"/>
              </w:rPr>
            </w:pPr>
            <w:r w:rsidRPr="001D4BBD">
              <w:rPr>
                <w:rFonts w:eastAsia="SimSun"/>
              </w:rPr>
              <w:t xml:space="preserve">Send </w:t>
            </w:r>
            <w:r w:rsidR="007C660C" w:rsidRPr="001D4BBD">
              <w:t>ATTACH REQUEST</w:t>
            </w:r>
          </w:p>
        </w:tc>
        <w:tc>
          <w:tcPr>
            <w:tcW w:w="1745" w:type="pct"/>
          </w:tcPr>
          <w:p w14:paraId="170EE974" w14:textId="169772A9" w:rsidR="00802E3A" w:rsidRPr="001D4BBD" w:rsidRDefault="00802E3A" w:rsidP="00795C13">
            <w:pPr>
              <w:pStyle w:val="TAL"/>
              <w:rPr>
                <w:rFonts w:eastAsia="SimSun"/>
              </w:rPr>
            </w:pPr>
            <w:r w:rsidRPr="001D4BBD">
              <w:t xml:space="preserve">The sent </w:t>
            </w:r>
            <w:r w:rsidR="007C660C" w:rsidRPr="001D4BBD">
              <w:t>ATTACH ACCEPT</w:t>
            </w:r>
            <w:r w:rsidRPr="001D4BBD">
              <w:t xml:space="preserve"> includes the following values:</w:t>
            </w:r>
            <w:r w:rsidRPr="001D4BBD">
              <w:br/>
              <w:t xml:space="preserve"> - GUTI: "24608100010266345678"</w:t>
            </w:r>
            <w:r w:rsidRPr="001D4BBD">
              <w:br/>
              <w:t xml:space="preserve"> - TAI (MCC/MNC/TAC): 246/081/0001</w:t>
            </w:r>
          </w:p>
        </w:tc>
        <w:tc>
          <w:tcPr>
            <w:tcW w:w="331" w:type="pct"/>
          </w:tcPr>
          <w:p w14:paraId="321ED79D" w14:textId="77777777" w:rsidR="00802E3A" w:rsidRPr="001D4BBD" w:rsidRDefault="00802E3A" w:rsidP="00802E3A">
            <w:pPr>
              <w:keepNext/>
              <w:keepLines/>
              <w:spacing w:after="0"/>
              <w:jc w:val="center"/>
              <w:rPr>
                <w:rFonts w:ascii="Arial" w:eastAsia="SimSun" w:hAnsi="Arial"/>
                <w:sz w:val="18"/>
                <w:lang w:eastAsia="de-DE"/>
              </w:rPr>
            </w:pPr>
            <w:r w:rsidRPr="001D4BBD">
              <w:rPr>
                <w:rFonts w:ascii="Arial" w:eastAsia="SimSun" w:hAnsi="Arial"/>
                <w:sz w:val="18"/>
                <w:lang w:eastAsia="de-DE"/>
              </w:rPr>
              <w:t>CR 1</w:t>
            </w:r>
            <w:r w:rsidRPr="001D4BBD">
              <w:rPr>
                <w:rFonts w:ascii="Arial" w:eastAsia="SimSun" w:hAnsi="Arial"/>
                <w:sz w:val="18"/>
                <w:lang w:eastAsia="de-DE"/>
              </w:rPr>
              <w:br/>
              <w:t>CR 2</w:t>
            </w:r>
          </w:p>
        </w:tc>
        <w:tc>
          <w:tcPr>
            <w:tcW w:w="331" w:type="pct"/>
          </w:tcPr>
          <w:p w14:paraId="64427F05" w14:textId="77777777" w:rsidR="00802E3A" w:rsidRPr="001D4BBD" w:rsidRDefault="00802E3A" w:rsidP="00802E3A">
            <w:pPr>
              <w:keepNext/>
              <w:keepLines/>
              <w:spacing w:after="0"/>
              <w:jc w:val="center"/>
              <w:rPr>
                <w:rFonts w:ascii="Arial" w:eastAsia="SimSun" w:hAnsi="Arial"/>
                <w:sz w:val="18"/>
                <w:lang w:eastAsia="de-DE"/>
              </w:rPr>
            </w:pPr>
          </w:p>
        </w:tc>
      </w:tr>
    </w:tbl>
    <w:p w14:paraId="07298F29" w14:textId="77777777" w:rsidR="00802E3A" w:rsidRPr="001D4BBD" w:rsidRDefault="00802E3A" w:rsidP="00802E3A"/>
    <w:p w14:paraId="6065CF7D" w14:textId="77777777" w:rsidR="00802E3A" w:rsidRPr="001D4BBD" w:rsidRDefault="00802E3A" w:rsidP="00802E3A">
      <w:pPr>
        <w:keepNext/>
        <w:keepLines/>
        <w:spacing w:before="120"/>
        <w:ind w:left="1418" w:hanging="1418"/>
        <w:outlineLvl w:val="3"/>
        <w:rPr>
          <w:rFonts w:ascii="Arial" w:hAnsi="Arial"/>
          <w:sz w:val="24"/>
        </w:rPr>
      </w:pPr>
      <w:r w:rsidRPr="001D4BBD">
        <w:rPr>
          <w:rFonts w:ascii="Arial" w:hAnsi="Arial"/>
          <w:sz w:val="24"/>
        </w:rPr>
        <w:t>5.1.9.5</w:t>
      </w:r>
      <w:r w:rsidRPr="001D4BBD">
        <w:rPr>
          <w:rFonts w:ascii="Arial" w:hAnsi="Arial"/>
          <w:sz w:val="24"/>
        </w:rPr>
        <w:tab/>
        <w:t>Acceptance criteria</w:t>
      </w:r>
    </w:p>
    <w:p w14:paraId="3CD5E612" w14:textId="7903165A" w:rsidR="00802E3A" w:rsidRPr="001D4BBD" w:rsidRDefault="00802E3A" w:rsidP="00802E3A">
      <w:pPr>
        <w:overflowPunct w:val="0"/>
        <w:autoSpaceDE w:val="0"/>
        <w:autoSpaceDN w:val="0"/>
        <w:adjustRightInd w:val="0"/>
        <w:textAlignment w:val="baseline"/>
        <w:rPr>
          <w:lang w:eastAsia="en-GB"/>
        </w:rPr>
      </w:pPr>
      <w:r w:rsidRPr="001D4BBD">
        <w:t xml:space="preserve">CR 1 and CR 2 can be implicitly verified by assuring that the </w:t>
      </w:r>
      <w:r w:rsidR="007C660C" w:rsidRPr="001D4BBD">
        <w:rPr>
          <w:lang w:eastAsia="en-GB"/>
        </w:rPr>
        <w:t>ATTACH REQUEST</w:t>
      </w:r>
      <w:r w:rsidRPr="001D4BBD">
        <w:rPr>
          <w:lang w:eastAsia="en-GB"/>
        </w:rPr>
        <w:t xml:space="preserve"> sent from the UE in step </w:t>
      </w:r>
      <w:r w:rsidR="006A3AFB" w:rsidRPr="001D4BBD">
        <w:rPr>
          <w:lang w:eastAsia="en-GB"/>
        </w:rPr>
        <w:t>10</w:t>
      </w:r>
      <w:r w:rsidRPr="001D4BBD">
        <w:rPr>
          <w:lang w:eastAsia="en-GB"/>
        </w:rPr>
        <w:t>) contains the GUTI and TAI values provided during the first attach procedure.</w:t>
      </w:r>
    </w:p>
    <w:p w14:paraId="74E81D72" w14:textId="77777777" w:rsidR="00802E3A" w:rsidRPr="001D4BBD" w:rsidRDefault="00802E3A" w:rsidP="00802E3A">
      <w:pPr>
        <w:keepLines/>
        <w:ind w:left="1135" w:hanging="851"/>
        <w:rPr>
          <w:lang w:eastAsia="en-GB"/>
        </w:rPr>
      </w:pPr>
      <w:r w:rsidRPr="001D4BBD">
        <w:t>NOTE:</w:t>
      </w:r>
      <w:r w:rsidRPr="001D4BBD">
        <w:tab/>
        <w:t xml:space="preserve">As </w:t>
      </w:r>
      <w:r w:rsidRPr="001D4BBD">
        <w:rPr>
          <w:lang w:eastAsia="en-GB"/>
        </w:rPr>
        <w:t xml:space="preserve">service n°85 </w:t>
      </w:r>
      <w:r w:rsidRPr="001D4BBD">
        <w:t xml:space="preserve">is not available, no </w:t>
      </w:r>
      <w:r w:rsidRPr="001D4BBD">
        <w:rPr>
          <w:lang w:eastAsia="en-GB"/>
        </w:rPr>
        <w:t>EMM parameters shall be stored on the USIM. Further verification of CR 1 is not needed.</w:t>
      </w:r>
    </w:p>
    <w:p w14:paraId="7B53BF5A" w14:textId="08A4350D" w:rsidR="001556CF" w:rsidRPr="001D4BBD" w:rsidRDefault="001556CF" w:rsidP="009A08A9">
      <w:pPr>
        <w:pStyle w:val="Heading3"/>
      </w:pPr>
      <w:bookmarkStart w:id="650" w:name="_Toc103688395"/>
      <w:bookmarkStart w:id="651" w:name="_Toc170300679"/>
      <w:r w:rsidRPr="001D4BBD">
        <w:t>5.1.10</w:t>
      </w:r>
      <w:r w:rsidRPr="001D4BBD">
        <w:tab/>
        <w:t>UE identification by GUTI when using USIM with service "EMM Information" available</w:t>
      </w:r>
      <w:bookmarkEnd w:id="650"/>
      <w:bookmarkEnd w:id="651"/>
    </w:p>
    <w:p w14:paraId="369EF263" w14:textId="003DFF03" w:rsidR="00802E3A" w:rsidRPr="001D4BBD" w:rsidRDefault="00802E3A" w:rsidP="00802E3A">
      <w:pPr>
        <w:keepNext/>
        <w:keepLines/>
        <w:spacing w:before="120"/>
        <w:ind w:left="1418" w:hanging="1418"/>
        <w:outlineLvl w:val="3"/>
        <w:rPr>
          <w:rFonts w:ascii="Arial" w:hAnsi="Arial"/>
          <w:sz w:val="24"/>
        </w:rPr>
      </w:pPr>
      <w:r w:rsidRPr="001D4BBD">
        <w:rPr>
          <w:rFonts w:ascii="Arial" w:hAnsi="Arial"/>
          <w:sz w:val="24"/>
        </w:rPr>
        <w:t xml:space="preserve"> 5.1.10.1</w:t>
      </w:r>
      <w:r w:rsidRPr="001D4BBD">
        <w:rPr>
          <w:rFonts w:ascii="Arial" w:hAnsi="Arial"/>
          <w:sz w:val="24"/>
        </w:rPr>
        <w:tab/>
        <w:t>Definition and applicability</w:t>
      </w:r>
    </w:p>
    <w:p w14:paraId="0AC57F0F" w14:textId="13817E02" w:rsidR="00802E3A" w:rsidRPr="001D4BBD" w:rsidRDefault="00802E3A" w:rsidP="00802E3A">
      <w:pPr>
        <w:rPr>
          <w:lang w:val="en-US" w:eastAsia="en-GB"/>
        </w:rPr>
      </w:pPr>
      <w:r w:rsidRPr="001D4BBD">
        <w:rPr>
          <w:lang w:val="en-US" w:eastAsia="en-GB"/>
        </w:rPr>
        <w:t xml:space="preserve">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w:t>
      </w:r>
      <w:r w:rsidR="003D7009" w:rsidRPr="001D4BBD">
        <w:rPr>
          <w:lang w:val="en-US" w:eastAsia="en-GB"/>
        </w:rPr>
        <w:t>UE</w:t>
      </w:r>
      <w:r w:rsidRPr="001D4BBD">
        <w:rPr>
          <w:lang w:val="en-US" w:eastAsia="en-GB"/>
        </w:rPr>
        <w:t>s the establishment of the PDN connection is optional.</w:t>
      </w:r>
    </w:p>
    <w:p w14:paraId="55A813AD" w14:textId="77777777" w:rsidR="00802E3A" w:rsidRPr="001D4BBD" w:rsidRDefault="00802E3A" w:rsidP="00A934B6">
      <w:pPr>
        <w:pStyle w:val="Heading4"/>
      </w:pPr>
      <w:bookmarkStart w:id="652" w:name="_Toc170300680"/>
      <w:r w:rsidRPr="001D4BBD">
        <w:t>5.1.10.2</w:t>
      </w:r>
      <w:r w:rsidRPr="001D4BBD">
        <w:tab/>
        <w:t>Conformance requirement</w:t>
      </w:r>
      <w:bookmarkEnd w:id="652"/>
    </w:p>
    <w:p w14:paraId="2C07BAA7" w14:textId="77777777" w:rsidR="00802E3A" w:rsidRPr="001D4BBD" w:rsidRDefault="00802E3A" w:rsidP="00802E3A">
      <w:pPr>
        <w:overflowPunct w:val="0"/>
        <w:autoSpaceDE w:val="0"/>
        <w:autoSpaceDN w:val="0"/>
        <w:adjustRightInd w:val="0"/>
        <w:spacing w:after="120"/>
        <w:ind w:left="567" w:hanging="567"/>
        <w:textAlignment w:val="baseline"/>
        <w:rPr>
          <w:lang w:val="en-US" w:eastAsia="en-GB"/>
        </w:rPr>
      </w:pPr>
      <w:r w:rsidRPr="001D4BBD">
        <w:t>CR 1</w:t>
      </w:r>
      <w:r w:rsidRPr="001D4BBD">
        <w:tab/>
      </w:r>
      <w:r w:rsidRPr="001D4BBD">
        <w:rPr>
          <w:lang w:val="en-US" w:eastAsia="en-GB"/>
        </w:rPr>
        <w:t>The following EMM parameters shall be stored on the USIM if the corresponding file is present:</w:t>
      </w:r>
    </w:p>
    <w:p w14:paraId="3F90543C" w14:textId="77777777" w:rsidR="00802E3A" w:rsidRPr="001D4BBD" w:rsidRDefault="00802E3A" w:rsidP="00802E3A">
      <w:pPr>
        <w:overflowPunct w:val="0"/>
        <w:autoSpaceDE w:val="0"/>
        <w:autoSpaceDN w:val="0"/>
        <w:adjustRightInd w:val="0"/>
        <w:spacing w:after="120"/>
        <w:ind w:left="567" w:hanging="567"/>
        <w:textAlignment w:val="baseline"/>
      </w:pPr>
      <w:r w:rsidRPr="001D4BBD">
        <w:tab/>
        <w:t>-</w:t>
      </w:r>
      <w:r w:rsidRPr="001D4BBD">
        <w:tab/>
        <w:t>GUTI;</w:t>
      </w:r>
    </w:p>
    <w:p w14:paraId="1EFC6B26" w14:textId="77777777" w:rsidR="00802E3A" w:rsidRPr="001D4BBD" w:rsidRDefault="00802E3A" w:rsidP="00802E3A">
      <w:pPr>
        <w:overflowPunct w:val="0"/>
        <w:autoSpaceDE w:val="0"/>
        <w:autoSpaceDN w:val="0"/>
        <w:adjustRightInd w:val="0"/>
        <w:spacing w:after="120"/>
        <w:ind w:left="567" w:hanging="567"/>
        <w:textAlignment w:val="baseline"/>
      </w:pPr>
      <w:r w:rsidRPr="001D4BBD">
        <w:tab/>
        <w:t>-</w:t>
      </w:r>
      <w:r w:rsidRPr="001D4BBD">
        <w:tab/>
        <w:t>last visited registered TAI;</w:t>
      </w:r>
    </w:p>
    <w:p w14:paraId="54A7531E" w14:textId="77777777" w:rsidR="00802E3A" w:rsidRPr="001D4BBD" w:rsidRDefault="00802E3A" w:rsidP="00802E3A">
      <w:pPr>
        <w:overflowPunct w:val="0"/>
        <w:autoSpaceDE w:val="0"/>
        <w:autoSpaceDN w:val="0"/>
        <w:adjustRightInd w:val="0"/>
        <w:spacing w:after="120"/>
        <w:ind w:left="567" w:hanging="567"/>
        <w:textAlignment w:val="baseline"/>
      </w:pPr>
      <w:r w:rsidRPr="001D4BBD">
        <w:tab/>
        <w:t>-</w:t>
      </w:r>
      <w:r w:rsidRPr="001D4BBD">
        <w:tab/>
        <w:t>EPS update status</w:t>
      </w:r>
    </w:p>
    <w:p w14:paraId="322C7639" w14:textId="77777777" w:rsidR="00802E3A" w:rsidRPr="001D4BBD" w:rsidRDefault="00802E3A" w:rsidP="00802E3A">
      <w:pPr>
        <w:keepLines/>
        <w:ind w:left="1135" w:hanging="851"/>
        <w:rPr>
          <w:lang w:val="en-US" w:eastAsia="en-GB"/>
        </w:rPr>
      </w:pPr>
      <w:r w:rsidRPr="001D4BBD">
        <w:rPr>
          <w:lang w:val="en-US" w:eastAsia="en-GB"/>
        </w:rPr>
        <w:t>NOTE:</w:t>
      </w:r>
      <w:r w:rsidRPr="001D4BBD">
        <w:rPr>
          <w:lang w:val="en-US" w:eastAsia="en-GB"/>
        </w:rPr>
        <w:tab/>
        <w:t>The presence and format of corresponding files on the USIM is specified in TS 31.102 </w:t>
      </w:r>
      <w:bookmarkStart w:id="653" w:name="MCCQCTEMPBM_00000610"/>
      <w:r w:rsidRPr="001D4BBD">
        <w:rPr>
          <w:lang w:val="en-US" w:eastAsia="en-GB"/>
        </w:rPr>
        <w:fldChar w:fldCharType="begin"/>
      </w:r>
      <w:r w:rsidRPr="001D4BBD">
        <w:rPr>
          <w:lang w:val="en-US" w:eastAsia="en-GB"/>
        </w:rPr>
        <w:instrText xml:space="preserve"> REF _Ref62649304 \r \h </w:instrText>
      </w:r>
      <w:r w:rsidRPr="001D4BBD">
        <w:rPr>
          <w:lang w:val="en-US" w:eastAsia="en-GB"/>
        </w:rPr>
      </w:r>
      <w:r w:rsidRPr="001D4BBD">
        <w:rPr>
          <w:lang w:val="en-US" w:eastAsia="en-GB"/>
        </w:rPr>
        <w:fldChar w:fldCharType="separate"/>
      </w:r>
      <w:r w:rsidRPr="001D4BBD">
        <w:rPr>
          <w:lang w:val="en-US" w:eastAsia="en-GB"/>
        </w:rPr>
        <w:t>[19]</w:t>
      </w:r>
      <w:r w:rsidRPr="001D4BBD">
        <w:rPr>
          <w:lang w:val="en-US" w:eastAsia="en-GB"/>
        </w:rPr>
        <w:fldChar w:fldCharType="end"/>
      </w:r>
      <w:bookmarkEnd w:id="653"/>
      <w:r w:rsidRPr="001D4BBD">
        <w:rPr>
          <w:lang w:val="en-US" w:eastAsia="en-GB"/>
        </w:rPr>
        <w:t>.</w:t>
      </w:r>
    </w:p>
    <w:p w14:paraId="6EC037C1" w14:textId="77777777" w:rsidR="00802E3A" w:rsidRPr="001D4BBD" w:rsidRDefault="00802E3A" w:rsidP="00A934B6">
      <w:pPr>
        <w:pStyle w:val="B10"/>
      </w:pPr>
      <w:r w:rsidRPr="001D4BBD">
        <w:t>Reference:</w:t>
      </w:r>
    </w:p>
    <w:p w14:paraId="5F27D927" w14:textId="2C5C364B" w:rsidR="00802E3A" w:rsidRPr="001D4BBD" w:rsidRDefault="007A3BBE" w:rsidP="00A934B6">
      <w:pPr>
        <w:pStyle w:val="B10"/>
      </w:pPr>
      <w:r w:rsidRPr="001D4BBD">
        <w:tab/>
        <w:t>-</w:t>
      </w:r>
      <w:r w:rsidRPr="001D4BBD">
        <w:tab/>
      </w:r>
      <w:r w:rsidR="00802E3A" w:rsidRPr="001D4BBD">
        <w:t>TS 31.102 </w:t>
      </w:r>
      <w:bookmarkStart w:id="654" w:name="MCCQCTEMPBM_00000611"/>
      <w:r w:rsidR="00802E3A" w:rsidRPr="001D4BBD">
        <w:fldChar w:fldCharType="begin"/>
      </w:r>
      <w:r w:rsidR="00802E3A" w:rsidRPr="001D4BBD">
        <w:instrText xml:space="preserve"> REF _Ref62649304 \r \h  \* MERGEFORMAT </w:instrText>
      </w:r>
      <w:r w:rsidR="00802E3A" w:rsidRPr="001D4BBD">
        <w:fldChar w:fldCharType="separate"/>
      </w:r>
      <w:r w:rsidR="00802E3A" w:rsidRPr="001D4BBD">
        <w:t>[19]</w:t>
      </w:r>
      <w:r w:rsidR="00802E3A" w:rsidRPr="001D4BBD">
        <w:fldChar w:fldCharType="end"/>
      </w:r>
      <w:bookmarkEnd w:id="654"/>
      <w:r w:rsidR="00802E3A" w:rsidRPr="001D4BBD">
        <w:t xml:space="preserve">, </w:t>
      </w:r>
      <w:r w:rsidR="00523917" w:rsidRPr="001D4BBD">
        <w:t>clause</w:t>
      </w:r>
      <w:r w:rsidR="00523917">
        <w:t> </w:t>
      </w:r>
      <w:r w:rsidR="00523917" w:rsidRPr="001D4BBD">
        <w:t>5</w:t>
      </w:r>
      <w:r w:rsidR="00802E3A" w:rsidRPr="001D4BBD">
        <w:t>.1.1 and 5.2.2;</w:t>
      </w:r>
    </w:p>
    <w:p w14:paraId="16C298B1" w14:textId="3562182F" w:rsidR="00802E3A" w:rsidRPr="001D4BBD" w:rsidRDefault="007A3BBE" w:rsidP="00A934B6">
      <w:pPr>
        <w:pStyle w:val="B10"/>
      </w:pPr>
      <w:r w:rsidRPr="001D4BBD">
        <w:tab/>
        <w:t>-</w:t>
      </w:r>
      <w:r w:rsidRPr="001D4BBD">
        <w:tab/>
      </w:r>
      <w:r w:rsidR="00802E3A" w:rsidRPr="001D4BBD">
        <w:t>TS 24.301 </w:t>
      </w:r>
      <w:bookmarkStart w:id="655" w:name="MCCQCTEMPBM_00000612"/>
      <w:r w:rsidR="00802E3A" w:rsidRPr="001D4BBD">
        <w:fldChar w:fldCharType="begin"/>
      </w:r>
      <w:r w:rsidR="00802E3A" w:rsidRPr="001D4BBD">
        <w:instrText xml:space="preserve"> REF _Ref62649731 \r \h  \* MERGEFORMAT </w:instrText>
      </w:r>
      <w:r w:rsidR="00802E3A" w:rsidRPr="001D4BBD">
        <w:fldChar w:fldCharType="separate"/>
      </w:r>
      <w:r w:rsidR="00802E3A" w:rsidRPr="001D4BBD">
        <w:t>[21]</w:t>
      </w:r>
      <w:r w:rsidR="00802E3A" w:rsidRPr="001D4BBD">
        <w:fldChar w:fldCharType="end"/>
      </w:r>
      <w:bookmarkEnd w:id="655"/>
      <w:r w:rsidR="00802E3A" w:rsidRPr="001D4BBD">
        <w:t xml:space="preserve">, </w:t>
      </w:r>
      <w:r w:rsidR="00523917" w:rsidRPr="001D4BBD">
        <w:t>clause</w:t>
      </w:r>
      <w:r w:rsidR="00523917">
        <w:t> </w:t>
      </w:r>
      <w:r w:rsidR="00523917" w:rsidRPr="001D4BBD">
        <w:t>5</w:t>
      </w:r>
      <w:r w:rsidR="00802E3A" w:rsidRPr="001D4BBD">
        <w:t>.5.1.2.1, 5.5.1.2.2, 5.5.1.2.4 and Annex C.</w:t>
      </w:r>
    </w:p>
    <w:p w14:paraId="42688AE1" w14:textId="77777777" w:rsidR="00802E3A" w:rsidRPr="001D4BBD" w:rsidRDefault="00802E3A" w:rsidP="00802E3A">
      <w:pPr>
        <w:autoSpaceDE w:val="0"/>
        <w:autoSpaceDN w:val="0"/>
        <w:adjustRightInd w:val="0"/>
        <w:spacing w:after="120"/>
        <w:ind w:left="567" w:hanging="567"/>
      </w:pPr>
      <w:r w:rsidRPr="001D4BBD">
        <w:t>CR 2</w:t>
      </w:r>
      <w:r w:rsidRPr="001D4BBD">
        <w:tab/>
        <w:t xml:space="preserve">The UE </w:t>
      </w:r>
      <w:r w:rsidRPr="001D4BBD">
        <w:rPr>
          <w:lang w:val="en-US" w:eastAsia="en-GB"/>
        </w:rPr>
        <w:t>uses the GUTI and the TAI stored in EF</w:t>
      </w:r>
      <w:r w:rsidRPr="001D4BBD">
        <w:rPr>
          <w:sz w:val="13"/>
          <w:szCs w:val="13"/>
          <w:lang w:val="en-US" w:eastAsia="en-GB"/>
        </w:rPr>
        <w:t>EPSLOCI</w:t>
      </w:r>
      <w:r w:rsidRPr="001D4BBD">
        <w:rPr>
          <w:lang w:val="en-US" w:eastAsia="en-GB"/>
        </w:rPr>
        <w:t xml:space="preserve"> on the USIM during the attach procedure</w:t>
      </w:r>
      <w:r w:rsidRPr="001D4BBD">
        <w:t>.</w:t>
      </w:r>
    </w:p>
    <w:p w14:paraId="3FA4A5A4" w14:textId="77777777" w:rsidR="00802E3A" w:rsidRPr="001D4BBD" w:rsidRDefault="00802E3A" w:rsidP="00A934B6">
      <w:pPr>
        <w:pStyle w:val="Heading4"/>
      </w:pPr>
      <w:bookmarkStart w:id="656" w:name="_Toc170300681"/>
      <w:r w:rsidRPr="001D4BBD">
        <w:t>5.1.10.3</w:t>
      </w:r>
      <w:r w:rsidRPr="001D4BBD">
        <w:tab/>
        <w:t>Test purpose</w:t>
      </w:r>
      <w:bookmarkEnd w:id="656"/>
    </w:p>
    <w:p w14:paraId="2A735E7E" w14:textId="77777777" w:rsidR="00802E3A" w:rsidRPr="001D4BBD" w:rsidRDefault="00802E3A" w:rsidP="00802E3A">
      <w:pPr>
        <w:overflowPunct w:val="0"/>
        <w:autoSpaceDE w:val="0"/>
        <w:autoSpaceDN w:val="0"/>
        <w:adjustRightInd w:val="0"/>
        <w:textAlignment w:val="baseline"/>
      </w:pPr>
      <w:r w:rsidRPr="001D4BBD">
        <w:t>The purpose of this test is to verify that:</w:t>
      </w:r>
    </w:p>
    <w:p w14:paraId="26FCE06A" w14:textId="77777777" w:rsidR="00802E3A" w:rsidRPr="001D4BBD" w:rsidRDefault="00802E3A" w:rsidP="00802E3A">
      <w:pPr>
        <w:overflowPunct w:val="0"/>
        <w:autoSpaceDE w:val="0"/>
        <w:autoSpaceDN w:val="0"/>
        <w:adjustRightInd w:val="0"/>
        <w:ind w:left="567" w:hanging="425"/>
        <w:textAlignment w:val="baseline"/>
      </w:pPr>
      <w:r w:rsidRPr="001D4BBD">
        <w:t>1)</w:t>
      </w:r>
      <w:r w:rsidRPr="001D4BBD">
        <w:tab/>
        <w:t xml:space="preserve">the UE </w:t>
      </w:r>
      <w:r w:rsidRPr="001D4BBD">
        <w:rPr>
          <w:lang w:val="en-US" w:eastAsia="en-GB"/>
        </w:rPr>
        <w:t>stores the GUTI and the TAI in in EF</w:t>
      </w:r>
      <w:r w:rsidRPr="001D4BBD">
        <w:rPr>
          <w:sz w:val="13"/>
          <w:szCs w:val="13"/>
          <w:lang w:val="en-US" w:eastAsia="en-GB"/>
        </w:rPr>
        <w:t>EPSLOCI</w:t>
      </w:r>
      <w:r w:rsidRPr="001D4BBD">
        <w:rPr>
          <w:lang w:val="en-US" w:eastAsia="en-GB"/>
        </w:rPr>
        <w:t xml:space="preserve"> if </w:t>
      </w:r>
      <w:r w:rsidRPr="001D4BBD">
        <w:rPr>
          <w:lang w:eastAsia="en-GB"/>
        </w:rPr>
        <w:t>service n°85 is available in EF</w:t>
      </w:r>
      <w:r w:rsidRPr="001D4BBD">
        <w:rPr>
          <w:vertAlign w:val="subscript"/>
          <w:lang w:eastAsia="en-GB"/>
        </w:rPr>
        <w:t>UST</w:t>
      </w:r>
      <w:r w:rsidRPr="001D4BBD">
        <w:rPr>
          <w:lang w:eastAsia="en-GB"/>
        </w:rPr>
        <w:t>;</w:t>
      </w:r>
    </w:p>
    <w:p w14:paraId="4E3A17C7" w14:textId="77777777" w:rsidR="00802E3A" w:rsidRPr="001D4BBD" w:rsidRDefault="00802E3A" w:rsidP="00802E3A">
      <w:pPr>
        <w:overflowPunct w:val="0"/>
        <w:autoSpaceDE w:val="0"/>
        <w:autoSpaceDN w:val="0"/>
        <w:adjustRightInd w:val="0"/>
        <w:ind w:left="567" w:hanging="425"/>
        <w:textAlignment w:val="baseline"/>
      </w:pPr>
      <w:r w:rsidRPr="001D4BBD">
        <w:t>2)</w:t>
      </w:r>
      <w:r w:rsidRPr="001D4BBD">
        <w:tab/>
        <w:t xml:space="preserve">the UE </w:t>
      </w:r>
      <w:r w:rsidRPr="001D4BBD">
        <w:rPr>
          <w:lang w:val="en-US" w:eastAsia="en-GB"/>
        </w:rPr>
        <w:t>uses GUTI and the TAI values stored in EF</w:t>
      </w:r>
      <w:r w:rsidRPr="001D4BBD">
        <w:rPr>
          <w:sz w:val="13"/>
          <w:szCs w:val="13"/>
          <w:lang w:val="en-US" w:eastAsia="en-GB"/>
        </w:rPr>
        <w:t>EPSLOCI</w:t>
      </w:r>
      <w:r w:rsidRPr="001D4BBD">
        <w:rPr>
          <w:lang w:val="en-US" w:eastAsia="en-GB"/>
        </w:rPr>
        <w:t xml:space="preserve"> during the attach procedure.</w:t>
      </w:r>
    </w:p>
    <w:p w14:paraId="25AEFBE5" w14:textId="77777777" w:rsidR="00802E3A" w:rsidRPr="001D4BBD" w:rsidRDefault="00802E3A" w:rsidP="00A934B6">
      <w:pPr>
        <w:pStyle w:val="Heading4"/>
      </w:pPr>
      <w:bookmarkStart w:id="657" w:name="_Toc170300682"/>
      <w:r w:rsidRPr="001D4BBD">
        <w:t>5.1.10.4</w:t>
      </w:r>
      <w:r w:rsidRPr="001D4BBD">
        <w:tab/>
        <w:t>Method of test</w:t>
      </w:r>
      <w:bookmarkEnd w:id="657"/>
    </w:p>
    <w:p w14:paraId="4502486C" w14:textId="77777777" w:rsidR="00802E3A" w:rsidRPr="001D4BBD" w:rsidRDefault="00802E3A" w:rsidP="00A934B6">
      <w:pPr>
        <w:pStyle w:val="Heading5"/>
      </w:pPr>
      <w:bookmarkStart w:id="658" w:name="_Toc170300683"/>
      <w:r w:rsidRPr="001D4BBD">
        <w:t>5.1.10.4.1</w:t>
      </w:r>
      <w:r w:rsidRPr="001D4BBD">
        <w:tab/>
        <w:t>Initial conditions</w:t>
      </w:r>
      <w:bookmarkEnd w:id="658"/>
    </w:p>
    <w:p w14:paraId="03A134F9" w14:textId="46757C9D" w:rsidR="00802E3A" w:rsidRPr="001D4BBD" w:rsidRDefault="00802E3A" w:rsidP="00802E3A">
      <w:pPr>
        <w:overflowPunct w:val="0"/>
        <w:autoSpaceDE w:val="0"/>
        <w:autoSpaceDN w:val="0"/>
        <w:adjustRightInd w:val="0"/>
        <w:textAlignment w:val="baseline"/>
        <w:rPr>
          <w:lang w:eastAsia="en-GB"/>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4</w:t>
      </w:r>
      <w:r w:rsidRPr="001D4BBD">
        <w:rPr>
          <w:lang w:eastAsia="en-GB"/>
        </w:rPr>
        <w:t xml:space="preserve"> of the present document are used with EF</w:t>
      </w:r>
      <w:r w:rsidRPr="001D4BBD">
        <w:rPr>
          <w:vertAlign w:val="subscript"/>
          <w:lang w:eastAsia="en-GB"/>
        </w:rPr>
        <w:t>EPSLOCI</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1426C1" w:rsidRPr="001D4BBD">
        <w:rPr>
          <w:lang w:eastAsia="en-GB"/>
        </w:rPr>
        <w:t>.6</w:t>
      </w:r>
      <w:r w:rsidRPr="001D4BBD">
        <w:rPr>
          <w:lang w:eastAsia="en-GB"/>
        </w:rPr>
        <w:t>.10 and the following exception:</w:t>
      </w:r>
    </w:p>
    <w:p w14:paraId="5A79F0D9" w14:textId="77777777" w:rsidR="00802E3A" w:rsidRPr="001D4BBD" w:rsidRDefault="00802E3A" w:rsidP="00802E3A">
      <w:pPr>
        <w:rPr>
          <w:rFonts w:eastAsia="TimesNewRoman"/>
          <w:b/>
          <w:lang w:eastAsia="en-GB"/>
        </w:rPr>
      </w:pPr>
      <w:r w:rsidRPr="001D4BBD">
        <w:rPr>
          <w:rFonts w:eastAsia="TimesNewRoman"/>
          <w:b/>
          <w:lang w:eastAsia="en-GB"/>
        </w:rPr>
        <w:t>EF</w:t>
      </w:r>
      <w:r w:rsidRPr="001D4BBD">
        <w:rPr>
          <w:rFonts w:eastAsia="TimesNewRoman"/>
          <w:b/>
          <w:vertAlign w:val="subscript"/>
          <w:lang w:eastAsia="en-GB"/>
        </w:rPr>
        <w:t>EPSNSC</w:t>
      </w:r>
      <w:r w:rsidRPr="001D4BBD">
        <w:rPr>
          <w:rFonts w:eastAsia="TimesNewRoman"/>
          <w:lang w:eastAsia="en-GB"/>
        </w:rPr>
        <w:t xml:space="preserve"> (EPS NAS Security Context)</w:t>
      </w:r>
    </w:p>
    <w:p w14:paraId="13199E1C" w14:textId="77777777" w:rsidR="00802E3A" w:rsidRPr="001D4BBD" w:rsidRDefault="00802E3A" w:rsidP="00AC7977">
      <w:pPr>
        <w:overflowPunct w:val="0"/>
        <w:autoSpaceDE w:val="0"/>
        <w:autoSpaceDN w:val="0"/>
        <w:adjustRightInd w:val="0"/>
        <w:spacing w:after="120" w:line="276" w:lineRule="auto"/>
        <w:textAlignment w:val="baseline"/>
        <w:rPr>
          <w:rFonts w:eastAsia="Calibri"/>
          <w:lang w:eastAsia="en-GB"/>
        </w:rPr>
      </w:pPr>
      <w:r w:rsidRPr="001D4BBD">
        <w:rPr>
          <w:rFonts w:eastAsia="Calibri"/>
          <w:lang w:eastAsia="en-GB"/>
        </w:rPr>
        <w:tab/>
        <w:t>Logically:</w:t>
      </w:r>
    </w:p>
    <w:p w14:paraId="58D35384" w14:textId="77777777" w:rsidR="00802E3A" w:rsidRPr="001D4BBD" w:rsidRDefault="00802E3A" w:rsidP="00802E3A">
      <w:pPr>
        <w:autoSpaceDE w:val="0"/>
        <w:autoSpaceDN w:val="0"/>
        <w:adjustRightInd w:val="0"/>
        <w:spacing w:after="0"/>
        <w:rPr>
          <w:lang w:val="en-US" w:eastAsia="en-GB"/>
        </w:rPr>
      </w:pPr>
      <w:r w:rsidRPr="001D4BBD">
        <w:tab/>
      </w:r>
      <w:r w:rsidRPr="001D4BBD">
        <w:tab/>
      </w:r>
      <w:r w:rsidRPr="001D4BBD">
        <w:rPr>
          <w:lang w:val="en-US" w:eastAsia="en-GB"/>
        </w:rPr>
        <w:t>Key Set Identifier KSI</w:t>
      </w:r>
      <w:r w:rsidRPr="001D4BBD">
        <w:rPr>
          <w:sz w:val="13"/>
          <w:szCs w:val="13"/>
          <w:lang w:val="en-US" w:eastAsia="en-GB"/>
        </w:rPr>
        <w:t>ASME</w:t>
      </w:r>
      <w:r w:rsidRPr="001D4BBD">
        <w:rPr>
          <w:lang w:val="en-US" w:eastAsia="en-GB"/>
        </w:rPr>
        <w:t>:</w:t>
      </w:r>
      <w:r w:rsidRPr="001D4BBD">
        <w:rPr>
          <w:lang w:val="en-US" w:eastAsia="en-GB"/>
        </w:rPr>
        <w:tab/>
      </w:r>
      <w:r w:rsidRPr="001D4BBD">
        <w:rPr>
          <w:lang w:val="en-US" w:eastAsia="en-GB"/>
        </w:rPr>
        <w:tab/>
      </w:r>
      <w:r w:rsidRPr="001D4BBD">
        <w:rPr>
          <w:lang w:val="en-US" w:eastAsia="en-GB"/>
        </w:rPr>
        <w:tab/>
      </w:r>
      <w:r w:rsidRPr="001D4BBD">
        <w:rPr>
          <w:lang w:val="en-US" w:eastAsia="en-GB"/>
        </w:rPr>
        <w:tab/>
        <w:t>'07' (no key available)</w:t>
      </w:r>
    </w:p>
    <w:p w14:paraId="3E37C366" w14:textId="77777777" w:rsidR="00802E3A" w:rsidRPr="001D4BBD" w:rsidRDefault="00802E3A" w:rsidP="00802E3A">
      <w:pPr>
        <w:autoSpaceDE w:val="0"/>
        <w:autoSpaceDN w:val="0"/>
        <w:adjustRightInd w:val="0"/>
        <w:spacing w:after="0"/>
        <w:rPr>
          <w:lang w:val="en-US" w:eastAsia="en-GB"/>
        </w:rPr>
      </w:pPr>
      <w:r w:rsidRPr="001D4BBD">
        <w:rPr>
          <w:lang w:val="en-US" w:eastAsia="en-GB"/>
        </w:rPr>
        <w:tab/>
      </w:r>
      <w:r w:rsidRPr="001D4BBD">
        <w:rPr>
          <w:lang w:val="en-US" w:eastAsia="en-GB"/>
        </w:rPr>
        <w:tab/>
        <w:t>ASME Key (KSI</w:t>
      </w:r>
      <w:r w:rsidRPr="001D4BBD">
        <w:rPr>
          <w:sz w:val="13"/>
          <w:szCs w:val="13"/>
          <w:lang w:val="en-US" w:eastAsia="en-GB"/>
        </w:rPr>
        <w:t>ASME</w:t>
      </w:r>
      <w:r w:rsidRPr="001D4BBD">
        <w:rPr>
          <w:lang w:val="en-US" w:eastAsia="en-GB"/>
        </w:rPr>
        <w:t>):</w:t>
      </w:r>
      <w:r w:rsidRPr="001D4BBD">
        <w:rPr>
          <w:lang w:val="en-US" w:eastAsia="en-GB"/>
        </w:rPr>
        <w:tab/>
      </w:r>
      <w:r w:rsidRPr="001D4BBD">
        <w:rPr>
          <w:lang w:val="en-US" w:eastAsia="en-GB"/>
        </w:rPr>
        <w:tab/>
      </w:r>
      <w:r w:rsidRPr="001D4BBD">
        <w:rPr>
          <w:lang w:val="en-US" w:eastAsia="en-GB"/>
        </w:rPr>
        <w:tab/>
      </w:r>
      <w:r w:rsidRPr="001D4BBD">
        <w:rPr>
          <w:lang w:val="en-US" w:eastAsia="en-GB"/>
        </w:rPr>
        <w:tab/>
      </w:r>
      <w:r w:rsidRPr="001D4BBD">
        <w:rPr>
          <w:lang w:val="en-US" w:eastAsia="en-GB"/>
        </w:rPr>
        <w:tab/>
        <w:t>32 byte key, any value</w:t>
      </w:r>
    </w:p>
    <w:p w14:paraId="7C4FEEBA" w14:textId="77777777" w:rsidR="00802E3A" w:rsidRPr="001D4BBD" w:rsidRDefault="00802E3A" w:rsidP="00802E3A">
      <w:pPr>
        <w:autoSpaceDE w:val="0"/>
        <w:autoSpaceDN w:val="0"/>
        <w:adjustRightInd w:val="0"/>
        <w:spacing w:after="0"/>
        <w:rPr>
          <w:lang w:val="en-US" w:eastAsia="en-GB"/>
        </w:rPr>
      </w:pPr>
      <w:r w:rsidRPr="001D4BBD">
        <w:rPr>
          <w:lang w:val="en-US" w:eastAsia="en-GB"/>
        </w:rPr>
        <w:tab/>
      </w:r>
      <w:r w:rsidRPr="001D4BBD">
        <w:rPr>
          <w:lang w:val="en-US" w:eastAsia="en-GB"/>
        </w:rPr>
        <w:tab/>
        <w:t>Uplink NAS count:</w:t>
      </w:r>
      <w:r w:rsidRPr="001D4BBD">
        <w:rPr>
          <w:lang w:val="en-US" w:eastAsia="en-GB"/>
        </w:rPr>
        <w:tab/>
      </w:r>
      <w:r w:rsidRPr="001D4BBD">
        <w:rPr>
          <w:lang w:val="en-US" w:eastAsia="en-GB"/>
        </w:rPr>
        <w:tab/>
      </w:r>
      <w:r w:rsidRPr="001D4BBD">
        <w:rPr>
          <w:lang w:val="en-US" w:eastAsia="en-GB"/>
        </w:rPr>
        <w:tab/>
      </w:r>
      <w:r w:rsidRPr="001D4BBD">
        <w:rPr>
          <w:lang w:val="en-US" w:eastAsia="en-GB"/>
        </w:rPr>
        <w:tab/>
      </w:r>
      <w:r w:rsidRPr="001D4BBD">
        <w:rPr>
          <w:lang w:val="en-US" w:eastAsia="en-GB"/>
        </w:rPr>
        <w:tab/>
      </w:r>
      <w:r w:rsidRPr="001D4BBD">
        <w:rPr>
          <w:lang w:val="en-US" w:eastAsia="en-GB"/>
        </w:rPr>
        <w:tab/>
        <w:t>'00'</w:t>
      </w:r>
    </w:p>
    <w:p w14:paraId="21864B23" w14:textId="77777777" w:rsidR="00802E3A" w:rsidRPr="001D4BBD" w:rsidRDefault="00802E3A" w:rsidP="00802E3A">
      <w:pPr>
        <w:autoSpaceDE w:val="0"/>
        <w:autoSpaceDN w:val="0"/>
        <w:adjustRightInd w:val="0"/>
        <w:spacing w:after="0"/>
        <w:rPr>
          <w:lang w:val="en-US" w:eastAsia="en-GB"/>
        </w:rPr>
      </w:pPr>
      <w:r w:rsidRPr="001D4BBD">
        <w:rPr>
          <w:lang w:val="en-US" w:eastAsia="en-GB"/>
        </w:rPr>
        <w:tab/>
      </w:r>
      <w:r w:rsidRPr="001D4BBD">
        <w:rPr>
          <w:lang w:val="en-US" w:eastAsia="en-GB"/>
        </w:rPr>
        <w:tab/>
        <w:t>Downlink NAS count:</w:t>
      </w:r>
      <w:r w:rsidRPr="001D4BBD">
        <w:rPr>
          <w:lang w:val="en-US" w:eastAsia="en-GB"/>
        </w:rPr>
        <w:tab/>
      </w:r>
      <w:r w:rsidRPr="001D4BBD">
        <w:rPr>
          <w:lang w:val="en-US" w:eastAsia="en-GB"/>
        </w:rPr>
        <w:tab/>
      </w:r>
      <w:r w:rsidRPr="001D4BBD">
        <w:rPr>
          <w:lang w:val="en-US" w:eastAsia="en-GB"/>
        </w:rPr>
        <w:tab/>
      </w:r>
      <w:r w:rsidRPr="001D4BBD">
        <w:rPr>
          <w:lang w:val="en-US" w:eastAsia="en-GB"/>
        </w:rPr>
        <w:tab/>
      </w:r>
      <w:r w:rsidRPr="001D4BBD">
        <w:rPr>
          <w:lang w:val="en-US" w:eastAsia="en-GB"/>
        </w:rPr>
        <w:tab/>
        <w:t>'01'</w:t>
      </w:r>
    </w:p>
    <w:p w14:paraId="37FD310B" w14:textId="77777777" w:rsidR="00802E3A" w:rsidRPr="001D4BBD" w:rsidRDefault="00802E3A" w:rsidP="00802E3A">
      <w:pPr>
        <w:autoSpaceDE w:val="0"/>
        <w:autoSpaceDN w:val="0"/>
        <w:adjustRightInd w:val="0"/>
        <w:spacing w:after="0"/>
        <w:rPr>
          <w:lang w:val="en-US" w:eastAsia="en-GB"/>
        </w:rPr>
      </w:pPr>
      <w:r w:rsidRPr="001D4BBD">
        <w:rPr>
          <w:lang w:val="en-US" w:eastAsia="en-GB"/>
        </w:rPr>
        <w:tab/>
      </w:r>
      <w:r w:rsidRPr="001D4BBD">
        <w:rPr>
          <w:lang w:val="en-US" w:eastAsia="en-GB"/>
        </w:rPr>
        <w:tab/>
        <w:t>Identifiers of selected NAS integrity</w:t>
      </w:r>
      <w:r w:rsidRPr="001D4BBD">
        <w:rPr>
          <w:lang w:val="en-US" w:eastAsia="en-GB"/>
        </w:rPr>
        <w:br/>
      </w:r>
      <w:r w:rsidRPr="001D4BBD">
        <w:rPr>
          <w:lang w:val="en-US" w:eastAsia="en-GB"/>
        </w:rPr>
        <w:tab/>
      </w:r>
      <w:r w:rsidRPr="001D4BBD">
        <w:rPr>
          <w:lang w:val="en-US" w:eastAsia="en-GB"/>
        </w:rPr>
        <w:tab/>
        <w:t xml:space="preserve">  and encryption algorithm:</w:t>
      </w:r>
      <w:r w:rsidRPr="001D4BBD">
        <w:rPr>
          <w:lang w:val="en-US" w:eastAsia="en-GB"/>
        </w:rPr>
        <w:tab/>
      </w:r>
      <w:r w:rsidRPr="001D4BBD">
        <w:rPr>
          <w:lang w:val="en-US" w:eastAsia="en-GB"/>
        </w:rPr>
        <w:tab/>
      </w:r>
      <w:r w:rsidRPr="001D4BBD">
        <w:rPr>
          <w:lang w:val="en-US" w:eastAsia="en-GB"/>
        </w:rPr>
        <w:tab/>
      </w:r>
      <w:r w:rsidRPr="001D4BBD">
        <w:rPr>
          <w:lang w:val="en-US" w:eastAsia="en-GB"/>
        </w:rPr>
        <w:tab/>
        <w:t>'01'</w:t>
      </w:r>
    </w:p>
    <w:p w14:paraId="04F38592" w14:textId="77777777" w:rsidR="00802E3A" w:rsidRPr="001D4BBD" w:rsidRDefault="00802E3A" w:rsidP="00A934B6">
      <w:pPr>
        <w:keepNext/>
        <w:spacing w:before="180" w:after="120"/>
        <w:rPr>
          <w:rFonts w:eastAsia="Calibri"/>
          <w:lang w:eastAsia="en-GB"/>
        </w:rPr>
      </w:pPr>
      <w:bookmarkStart w:id="659" w:name="MCCQCTEMPBM_00000131"/>
      <w:r w:rsidRPr="001D4BBD">
        <w:rPr>
          <w:rFonts w:eastAsia="Calibri"/>
          <w:lang w:eastAsia="en-GB"/>
        </w:rPr>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gridCol w:w="680"/>
      </w:tblGrid>
      <w:tr w:rsidR="00802E3A" w:rsidRPr="001D4BBD" w14:paraId="522BE24D" w14:textId="77777777" w:rsidTr="00802E3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659"/>
          <w:p w14:paraId="0D57D928" w14:textId="77777777" w:rsidR="00802E3A" w:rsidRPr="001D4BBD" w:rsidRDefault="00802E3A" w:rsidP="00802E3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327FF6"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63F58D"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D025B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43FBA7"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1A209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61227C"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74E2E4"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30F16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AA25E7"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7D0A2D"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FC328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0</w:t>
            </w:r>
          </w:p>
        </w:tc>
      </w:tr>
      <w:tr w:rsidR="00802E3A" w:rsidRPr="001D4BBD" w14:paraId="6F3C66E0" w14:textId="77777777" w:rsidTr="00802E3A">
        <w:tc>
          <w:tcPr>
            <w:tcW w:w="959" w:type="dxa"/>
            <w:tcBorders>
              <w:top w:val="single" w:sz="4" w:space="0" w:color="auto"/>
              <w:left w:val="single" w:sz="4" w:space="0" w:color="auto"/>
              <w:bottom w:val="single" w:sz="4" w:space="0" w:color="auto"/>
              <w:right w:val="single" w:sz="4" w:space="0" w:color="auto"/>
            </w:tcBorders>
            <w:hideMark/>
          </w:tcPr>
          <w:p w14:paraId="78957BB6" w14:textId="77777777" w:rsidR="00802E3A" w:rsidRPr="001D4BBD" w:rsidRDefault="00802E3A" w:rsidP="00802E3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9B7E9DC"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A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F935066"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1802AB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CF3FAF5"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6EF7D9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CB1FBF9"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31C4B6E"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F86C235"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0FD53FD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w:t>
            </w:r>
          </w:p>
        </w:tc>
        <w:tc>
          <w:tcPr>
            <w:tcW w:w="680" w:type="dxa"/>
            <w:tcBorders>
              <w:top w:val="single" w:sz="4" w:space="0" w:color="auto"/>
              <w:left w:val="single" w:sz="4" w:space="0" w:color="auto"/>
              <w:bottom w:val="single" w:sz="4" w:space="0" w:color="auto"/>
              <w:right w:val="single" w:sz="4" w:space="0" w:color="auto"/>
            </w:tcBorders>
          </w:tcPr>
          <w:p w14:paraId="02FF4473"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15F19060"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2</w:t>
            </w:r>
          </w:p>
        </w:tc>
      </w:tr>
      <w:tr w:rsidR="00802E3A" w:rsidRPr="001D4BBD" w14:paraId="63E6221B" w14:textId="77777777" w:rsidTr="00802E3A">
        <w:tc>
          <w:tcPr>
            <w:tcW w:w="959" w:type="dxa"/>
            <w:tcBorders>
              <w:top w:val="single" w:sz="4" w:space="0" w:color="auto"/>
              <w:left w:val="nil"/>
              <w:bottom w:val="nil"/>
              <w:right w:val="single" w:sz="4" w:space="0" w:color="auto"/>
            </w:tcBorders>
          </w:tcPr>
          <w:p w14:paraId="7B439276" w14:textId="77777777" w:rsidR="00802E3A" w:rsidRPr="001D4BBD" w:rsidRDefault="00802E3A" w:rsidP="00802E3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56B911"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06B94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FF05E1"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9152D7"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23F499"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6B5A09"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9FDE9"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3EAA0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E05A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FC4843"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6D15B2"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1</w:t>
            </w:r>
          </w:p>
        </w:tc>
      </w:tr>
      <w:tr w:rsidR="00802E3A" w:rsidRPr="001D4BBD" w14:paraId="4E58054E" w14:textId="77777777" w:rsidTr="00802E3A">
        <w:tc>
          <w:tcPr>
            <w:tcW w:w="959" w:type="dxa"/>
            <w:tcBorders>
              <w:top w:val="nil"/>
              <w:left w:val="nil"/>
              <w:bottom w:val="nil"/>
              <w:right w:val="single" w:sz="4" w:space="0" w:color="auto"/>
            </w:tcBorders>
          </w:tcPr>
          <w:p w14:paraId="0EB75ADA" w14:textId="77777777" w:rsidR="00802E3A" w:rsidRPr="001D4BBD" w:rsidRDefault="00802E3A" w:rsidP="00802E3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B25060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6653A85"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82E373"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C5C722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194A8B9"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F199786"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3D6D31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36DB470"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72AFE974"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619BECE4"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35DBDA72"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r>
      <w:tr w:rsidR="00802E3A" w:rsidRPr="001D4BBD" w14:paraId="3B8CFE14" w14:textId="77777777" w:rsidTr="00802E3A">
        <w:trPr>
          <w:gridAfter w:val="8"/>
          <w:wAfter w:w="5440" w:type="dxa"/>
        </w:trPr>
        <w:tc>
          <w:tcPr>
            <w:tcW w:w="959" w:type="dxa"/>
            <w:tcBorders>
              <w:top w:val="nil"/>
              <w:left w:val="nil"/>
              <w:bottom w:val="nil"/>
              <w:right w:val="single" w:sz="4" w:space="0" w:color="auto"/>
            </w:tcBorders>
          </w:tcPr>
          <w:p w14:paraId="21D05C87" w14:textId="77777777" w:rsidR="00802E3A" w:rsidRPr="001D4BBD" w:rsidRDefault="00802E3A" w:rsidP="00802E3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7A5CB1"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42CE3C"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EECF21"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54</w:t>
            </w:r>
          </w:p>
        </w:tc>
      </w:tr>
      <w:tr w:rsidR="00802E3A" w:rsidRPr="001D4BBD" w14:paraId="3E20F248" w14:textId="77777777" w:rsidTr="00802E3A">
        <w:trPr>
          <w:gridAfter w:val="8"/>
          <w:wAfter w:w="5440" w:type="dxa"/>
        </w:trPr>
        <w:tc>
          <w:tcPr>
            <w:tcW w:w="959" w:type="dxa"/>
            <w:tcBorders>
              <w:top w:val="nil"/>
              <w:left w:val="nil"/>
              <w:bottom w:val="nil"/>
              <w:right w:val="single" w:sz="4" w:space="0" w:color="auto"/>
            </w:tcBorders>
          </w:tcPr>
          <w:p w14:paraId="2AFC1DFB" w14:textId="77777777" w:rsidR="00802E3A" w:rsidRPr="001D4BBD" w:rsidRDefault="00802E3A" w:rsidP="00802E3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2517026C"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84</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7EC4B3B6"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5B2F3C16"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r>
    </w:tbl>
    <w:p w14:paraId="10FB8947" w14:textId="73B316F9" w:rsidR="00802E3A" w:rsidRPr="001D4BBD" w:rsidRDefault="00802E3A" w:rsidP="00802E3A">
      <w:pPr>
        <w:overflowPunct w:val="0"/>
        <w:autoSpaceDE w:val="0"/>
        <w:autoSpaceDN w:val="0"/>
        <w:adjustRightInd w:val="0"/>
        <w:textAlignment w:val="baseline"/>
        <w:rPr>
          <w:rFonts w:eastAsia="TimesNewRoman"/>
        </w:rPr>
      </w:pPr>
    </w:p>
    <w:p w14:paraId="1CCE2975" w14:textId="7F1E1F25" w:rsidR="00802E3A" w:rsidRPr="001D4BBD" w:rsidRDefault="00802E3A" w:rsidP="00802E3A">
      <w:r w:rsidRPr="001D4BBD">
        <w:t xml:space="preserve">The </w:t>
      </w:r>
      <w:r w:rsidR="006A3AFB" w:rsidRPr="001D4BBD">
        <w:t>TT</w:t>
      </w:r>
      <w:r w:rsidR="00930DF1" w:rsidRPr="001D4BBD">
        <w:t> </w:t>
      </w:r>
      <w:r w:rsidR="006A3AFB" w:rsidRPr="001D4BBD">
        <w:t>(</w:t>
      </w:r>
      <w:r w:rsidRPr="001D4BBD">
        <w:t>E-USS</w:t>
      </w:r>
      <w:r w:rsidR="006A3AFB" w:rsidRPr="001D4BBD">
        <w:t>)</w:t>
      </w:r>
      <w:r w:rsidRPr="001D4BBD">
        <w:t xml:space="preserve"> transmits on the BCCH, with the following network parameters:</w:t>
      </w:r>
    </w:p>
    <w:p w14:paraId="2C193DFA" w14:textId="77777777" w:rsidR="00802E3A" w:rsidRPr="001D4BBD" w:rsidRDefault="00802E3A" w:rsidP="00802E3A">
      <w:pPr>
        <w:ind w:left="568" w:hanging="284"/>
      </w:pPr>
      <w:r w:rsidRPr="001D4BBD">
        <w:t>-</w:t>
      </w:r>
      <w:r w:rsidRPr="001D4BBD">
        <w:tab/>
        <w:t>TAI (MCC/MNC/TAC):</w:t>
      </w:r>
      <w:r w:rsidRPr="001D4BBD">
        <w:tab/>
      </w:r>
      <w:r w:rsidRPr="001D4BBD">
        <w:tab/>
        <w:t>246/081/0002</w:t>
      </w:r>
    </w:p>
    <w:p w14:paraId="5F6B7CCE" w14:textId="77777777" w:rsidR="00802E3A" w:rsidRPr="001D4BBD" w:rsidRDefault="00802E3A" w:rsidP="00802E3A">
      <w:pPr>
        <w:ind w:left="568" w:hanging="284"/>
      </w:pPr>
      <w:r w:rsidRPr="001D4BBD">
        <w:t>-</w:t>
      </w:r>
      <w:r w:rsidRPr="001D4BBD">
        <w:tab/>
        <w:t>Access control:</w:t>
      </w:r>
      <w:r w:rsidRPr="001D4BBD">
        <w:tab/>
      </w:r>
      <w:r w:rsidRPr="001D4BBD">
        <w:tab/>
      </w:r>
      <w:r w:rsidRPr="001D4BBD">
        <w:tab/>
      </w:r>
      <w:r w:rsidRPr="001D4BBD">
        <w:tab/>
        <w:t>unrestricted</w:t>
      </w:r>
    </w:p>
    <w:p w14:paraId="399FD4A3" w14:textId="20F72E25" w:rsidR="00802E3A" w:rsidRPr="001D4BBD" w:rsidRDefault="00802E3A" w:rsidP="00802E3A">
      <w:r w:rsidRPr="001D4BBD">
        <w:t xml:space="preserve">The </w:t>
      </w:r>
      <w:r w:rsidR="006A3AFB" w:rsidRPr="001D4BBD">
        <w:t>TT (</w:t>
      </w:r>
      <w:r w:rsidRPr="001D4BBD">
        <w:t>NB-SS</w:t>
      </w:r>
      <w:r w:rsidR="006A3AFB" w:rsidRPr="001D4BBD">
        <w:t>)</w:t>
      </w:r>
      <w:r w:rsidRPr="001D4BBD">
        <w:t xml:space="preserve"> transmits on the BCCH, with the following network parameters:</w:t>
      </w:r>
    </w:p>
    <w:p w14:paraId="43AD36F9" w14:textId="77777777" w:rsidR="00802E3A" w:rsidRPr="001D4BBD" w:rsidRDefault="00802E3A" w:rsidP="00802E3A">
      <w:pPr>
        <w:ind w:left="568" w:hanging="284"/>
      </w:pPr>
      <w:r w:rsidRPr="001D4BBD">
        <w:t>-</w:t>
      </w:r>
      <w:r w:rsidRPr="001D4BBD">
        <w:tab/>
        <w:t>TAI (MCC/MNC/TAC):</w:t>
      </w:r>
      <w:r w:rsidRPr="001D4BBD">
        <w:tab/>
      </w:r>
      <w:r w:rsidRPr="001D4BBD">
        <w:tab/>
        <w:t>246/081/0002</w:t>
      </w:r>
    </w:p>
    <w:p w14:paraId="6722CC6A" w14:textId="77777777" w:rsidR="00802E3A" w:rsidRPr="001D4BBD" w:rsidRDefault="00802E3A" w:rsidP="00802E3A">
      <w:pPr>
        <w:ind w:left="568" w:hanging="284"/>
      </w:pPr>
      <w:r w:rsidRPr="001D4BBD">
        <w:t>-</w:t>
      </w:r>
      <w:r w:rsidRPr="001D4BBD">
        <w:tab/>
        <w:t>Access control:</w:t>
      </w:r>
      <w:r w:rsidRPr="001D4BBD">
        <w:tab/>
      </w:r>
      <w:r w:rsidRPr="001D4BBD">
        <w:tab/>
      </w:r>
      <w:r w:rsidRPr="001D4BBD">
        <w:tab/>
      </w:r>
      <w:r w:rsidRPr="001D4BBD">
        <w:tab/>
        <w:t>unrestricted</w:t>
      </w:r>
    </w:p>
    <w:p w14:paraId="3D08F62B" w14:textId="7870B982" w:rsidR="00802E3A" w:rsidRPr="001D4BBD" w:rsidRDefault="00D01ED6" w:rsidP="00802E3A">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802E3A" w:rsidRPr="001D4BBD">
        <w:t>.</w:t>
      </w:r>
    </w:p>
    <w:p w14:paraId="1BD8AC89" w14:textId="77777777" w:rsidR="00802E3A" w:rsidRPr="001D4BBD" w:rsidRDefault="00802E3A" w:rsidP="00A934B6">
      <w:pPr>
        <w:pStyle w:val="Heading5"/>
      </w:pPr>
      <w:bookmarkStart w:id="660" w:name="_Toc170300684"/>
      <w:r w:rsidRPr="001D4BBD">
        <w:t>5.1.10.4.2</w:t>
      </w:r>
      <w:r w:rsidRPr="001D4BBD">
        <w:tab/>
        <w:t>Procedure</w:t>
      </w:r>
      <w:bookmarkEnd w:id="660"/>
    </w:p>
    <w:p w14:paraId="625FC03C" w14:textId="3B14D5D1" w:rsidR="00802E3A" w:rsidRPr="001D4BBD" w:rsidRDefault="00802E3A" w:rsidP="00A934B6">
      <w:pPr>
        <w:pStyle w:val="Heading6"/>
        <w:rPr>
          <w:rFonts w:eastAsia="Calibri"/>
        </w:rPr>
      </w:pPr>
      <w:bookmarkStart w:id="661" w:name="_Toc170300685"/>
      <w:bookmarkStart w:id="662" w:name="MCCQCTEMPBM_00000132"/>
      <w:r w:rsidRPr="001D4BBD">
        <w:rPr>
          <w:rFonts w:eastAsia="Calibri"/>
        </w:rPr>
        <w:t>5.1.10.4.2.1</w:t>
      </w:r>
      <w:r w:rsidRPr="001D4BBD">
        <w:rPr>
          <w:rFonts w:eastAsia="Calibri"/>
        </w:rPr>
        <w:tab/>
        <w:t xml:space="preserve">Test </w:t>
      </w:r>
      <w:r w:rsidR="006C2A4C" w:rsidRPr="001D4BBD">
        <w:rPr>
          <w:rFonts w:eastAsia="Calibri"/>
        </w:rPr>
        <w:t xml:space="preserve">procedure </w:t>
      </w:r>
      <w:r w:rsidRPr="001D4BBD">
        <w:rPr>
          <w:rFonts w:eastAsia="Calibri"/>
        </w:rPr>
        <w:t>A</w:t>
      </w:r>
      <w:bookmarkEnd w:id="66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02E3A" w:rsidRPr="001D4BBD" w14:paraId="5B357516" w14:textId="77777777" w:rsidTr="00802E3A">
        <w:trPr>
          <w:trHeight w:val="20"/>
        </w:trPr>
        <w:tc>
          <w:tcPr>
            <w:tcW w:w="282" w:type="pct"/>
            <w:shd w:val="clear" w:color="auto" w:fill="D9D9D9" w:themeFill="background1" w:themeFillShade="D9"/>
            <w:hideMark/>
          </w:tcPr>
          <w:bookmarkEnd w:id="662"/>
          <w:p w14:paraId="0E5EAE0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66" w:type="pct"/>
            <w:shd w:val="clear" w:color="auto" w:fill="D9D9D9" w:themeFill="background1" w:themeFillShade="D9"/>
            <w:hideMark/>
          </w:tcPr>
          <w:p w14:paraId="61479337"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45" w:type="pct"/>
            <w:tcBorders>
              <w:bottom w:val="single" w:sz="4" w:space="0" w:color="auto"/>
            </w:tcBorders>
            <w:shd w:val="clear" w:color="auto" w:fill="D9D9D9" w:themeFill="background1" w:themeFillShade="D9"/>
            <w:hideMark/>
          </w:tcPr>
          <w:p w14:paraId="11E7A02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45" w:type="pct"/>
            <w:tcBorders>
              <w:bottom w:val="single" w:sz="4" w:space="0" w:color="auto"/>
            </w:tcBorders>
            <w:shd w:val="clear" w:color="auto" w:fill="D9D9D9" w:themeFill="background1" w:themeFillShade="D9"/>
            <w:hideMark/>
          </w:tcPr>
          <w:p w14:paraId="7DF83668" w14:textId="521E9B6A" w:rsidR="00802E3A" w:rsidRPr="001D4BBD" w:rsidRDefault="006A3AFB"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31" w:type="pct"/>
            <w:tcBorders>
              <w:bottom w:val="single" w:sz="4" w:space="0" w:color="auto"/>
            </w:tcBorders>
            <w:shd w:val="clear" w:color="auto" w:fill="D9D9D9" w:themeFill="background1" w:themeFillShade="D9"/>
          </w:tcPr>
          <w:p w14:paraId="364C3B1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31" w:type="pct"/>
            <w:tcBorders>
              <w:bottom w:val="single" w:sz="4" w:space="0" w:color="auto"/>
            </w:tcBorders>
            <w:shd w:val="clear" w:color="auto" w:fill="D9D9D9" w:themeFill="background1" w:themeFillShade="D9"/>
          </w:tcPr>
          <w:p w14:paraId="25843016"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802E3A" w:rsidRPr="001D4BBD" w14:paraId="4452E36E" w14:textId="77777777" w:rsidTr="00802E3A">
        <w:trPr>
          <w:cantSplit/>
          <w:trHeight w:val="20"/>
        </w:trPr>
        <w:tc>
          <w:tcPr>
            <w:tcW w:w="282" w:type="pct"/>
          </w:tcPr>
          <w:p w14:paraId="2CD9B691"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1</w:t>
            </w:r>
          </w:p>
        </w:tc>
        <w:tc>
          <w:tcPr>
            <w:tcW w:w="566" w:type="pct"/>
          </w:tcPr>
          <w:p w14:paraId="373DAFE5"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5491A827" w14:textId="1D420171" w:rsidR="00802E3A" w:rsidRPr="001D4BBD" w:rsidRDefault="00802E3A" w:rsidP="00795C13">
            <w:pPr>
              <w:pStyle w:val="TAL"/>
              <w:rPr>
                <w:rFonts w:eastAsia="SimSun"/>
              </w:rPr>
            </w:pPr>
            <w:r w:rsidRPr="001D4BBD">
              <w:rPr>
                <w:rFonts w:eastAsia="SimSun"/>
                <w:lang w:eastAsia="de-DE"/>
              </w:rPr>
              <w:t xml:space="preserve">Send </w:t>
            </w:r>
            <w:r w:rsidR="009E559B" w:rsidRPr="001D4BBD">
              <w:rPr>
                <w:lang w:val="en-US" w:eastAsia="en-GB"/>
              </w:rPr>
              <w:t>RRC CONNECTION REQUEST</w:t>
            </w:r>
          </w:p>
        </w:tc>
        <w:tc>
          <w:tcPr>
            <w:tcW w:w="1745" w:type="pct"/>
          </w:tcPr>
          <w:p w14:paraId="72ECB057" w14:textId="6ADCFFB9" w:rsidR="00802E3A" w:rsidRPr="001D4BBD" w:rsidRDefault="006A3AFB" w:rsidP="005F1D20">
            <w:pPr>
              <w:pStyle w:val="TAL"/>
              <w:rPr>
                <w:rFonts w:eastAsia="SimSun"/>
                <w:lang w:eastAsia="de-DE"/>
              </w:rPr>
            </w:pPr>
            <w:r w:rsidRPr="001D4BBD">
              <w:rPr>
                <w:rFonts w:eastAsia="SimSun"/>
                <w:lang w:eastAsia="de-DE"/>
              </w:rPr>
              <w:t>The TT responds with a RRC CONNECTION </w:t>
            </w:r>
            <w:r w:rsidRPr="001D4BBD">
              <w:rPr>
                <w:lang w:val="en-US" w:eastAsia="en-GB"/>
              </w:rPr>
              <w:t xml:space="preserve">SETUP </w:t>
            </w:r>
          </w:p>
        </w:tc>
        <w:tc>
          <w:tcPr>
            <w:tcW w:w="331" w:type="pct"/>
          </w:tcPr>
          <w:p w14:paraId="7D35E114"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1708B6A0"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7049EDEC" w14:textId="77777777" w:rsidTr="00802E3A">
        <w:trPr>
          <w:cantSplit/>
          <w:trHeight w:val="20"/>
        </w:trPr>
        <w:tc>
          <w:tcPr>
            <w:tcW w:w="282" w:type="pct"/>
          </w:tcPr>
          <w:p w14:paraId="730AC36A" w14:textId="32F20DB4"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2</w:t>
            </w:r>
          </w:p>
        </w:tc>
        <w:tc>
          <w:tcPr>
            <w:tcW w:w="566" w:type="pct"/>
          </w:tcPr>
          <w:p w14:paraId="7EF7AB52"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7E7465B1" w14:textId="23A48AB3" w:rsidR="00802E3A" w:rsidRPr="001D4BBD" w:rsidRDefault="00802E3A" w:rsidP="00795C13">
            <w:pPr>
              <w:pStyle w:val="TAL"/>
              <w:rPr>
                <w:rFonts w:eastAsia="SimSun"/>
              </w:rPr>
            </w:pPr>
            <w:r w:rsidRPr="001D4BBD">
              <w:rPr>
                <w:rFonts w:eastAsia="SimSun"/>
                <w:lang w:eastAsia="de-DE"/>
              </w:rPr>
              <w:t xml:space="preserve">Send </w:t>
            </w:r>
            <w:r w:rsidR="009E559B" w:rsidRPr="001D4BBD">
              <w:rPr>
                <w:lang w:val="en-US" w:eastAsia="en-GB"/>
              </w:rPr>
              <w:t>RRC CONNECTION SETUP COMPLETE</w:t>
            </w:r>
          </w:p>
        </w:tc>
        <w:tc>
          <w:tcPr>
            <w:tcW w:w="1745" w:type="pct"/>
          </w:tcPr>
          <w:p w14:paraId="526E2FB6" w14:textId="77777777" w:rsidR="00802E3A" w:rsidRPr="001D4BBD" w:rsidRDefault="00802E3A" w:rsidP="00795C13">
            <w:pPr>
              <w:pStyle w:val="TAL"/>
              <w:rPr>
                <w:rFonts w:eastAsia="SimSun"/>
                <w:lang w:eastAsia="de-DE"/>
              </w:rPr>
            </w:pPr>
          </w:p>
        </w:tc>
        <w:tc>
          <w:tcPr>
            <w:tcW w:w="331" w:type="pct"/>
          </w:tcPr>
          <w:p w14:paraId="68292F0F"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0EFF3967"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2D1F2596" w14:textId="77777777" w:rsidTr="00802E3A">
        <w:trPr>
          <w:cantSplit/>
          <w:trHeight w:val="20"/>
        </w:trPr>
        <w:tc>
          <w:tcPr>
            <w:tcW w:w="282" w:type="pct"/>
          </w:tcPr>
          <w:p w14:paraId="5F3957D7" w14:textId="764D960C"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3</w:t>
            </w:r>
          </w:p>
        </w:tc>
        <w:tc>
          <w:tcPr>
            <w:tcW w:w="566" w:type="pct"/>
          </w:tcPr>
          <w:p w14:paraId="35EBBC88"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2FAC76B0" w14:textId="1DCB72AF" w:rsidR="00802E3A" w:rsidRPr="001D4BBD" w:rsidRDefault="00802E3A" w:rsidP="00795C13">
            <w:pPr>
              <w:pStyle w:val="TAL"/>
              <w:rPr>
                <w:rFonts w:eastAsia="SimSun"/>
              </w:rPr>
            </w:pPr>
            <w:r w:rsidRPr="001D4BBD">
              <w:rPr>
                <w:rFonts w:eastAsia="SimSun"/>
                <w:lang w:eastAsia="de-DE"/>
              </w:rPr>
              <w:t xml:space="preserve">Send </w:t>
            </w:r>
            <w:r w:rsidR="007C660C" w:rsidRPr="001D4BBD">
              <w:rPr>
                <w:lang w:val="en-US" w:eastAsia="en-GB"/>
              </w:rPr>
              <w:t>ATTACH REQUEST</w:t>
            </w:r>
          </w:p>
        </w:tc>
        <w:tc>
          <w:tcPr>
            <w:tcW w:w="1745" w:type="pct"/>
          </w:tcPr>
          <w:p w14:paraId="06520A25" w14:textId="1D2209E1" w:rsidR="00802E3A" w:rsidRPr="001D4BBD" w:rsidRDefault="00795C13" w:rsidP="00795C13">
            <w:pPr>
              <w:pStyle w:val="TAL"/>
              <w:rPr>
                <w:lang w:eastAsia="en-GB"/>
              </w:rPr>
            </w:pPr>
            <w:r w:rsidRPr="001D4BBD">
              <w:rPr>
                <w:rFonts w:eastAsia="SimSun"/>
                <w:lang w:eastAsia="de-DE"/>
              </w:rPr>
              <w:t>Receiving</w:t>
            </w:r>
            <w:r w:rsidR="00802E3A" w:rsidRPr="001D4BBD">
              <w:rPr>
                <w:rFonts w:eastAsia="SimSun"/>
                <w:lang w:eastAsia="de-DE"/>
              </w:rPr>
              <w:t xml:space="preserve"> the</w:t>
            </w:r>
            <w:r w:rsidR="00802E3A" w:rsidRPr="001D4BBD">
              <w:rPr>
                <w:lang w:val="en-US" w:eastAsia="en-GB"/>
              </w:rPr>
              <w:t xml:space="preserve"> </w:t>
            </w:r>
            <w:r w:rsidR="007C660C" w:rsidRPr="001D4BBD">
              <w:rPr>
                <w:lang w:val="en-US" w:eastAsia="en-GB"/>
              </w:rPr>
              <w:t>ATTACH REQUEST</w:t>
            </w:r>
            <w:r w:rsidR="00802E3A" w:rsidRPr="001D4BBD">
              <w:rPr>
                <w:lang w:val="en-US" w:eastAsia="en-GB"/>
              </w:rPr>
              <w:t xml:space="preserve"> </w:t>
            </w:r>
            <w:r w:rsidRPr="001D4BBD">
              <w:rPr>
                <w:lang w:val="en-US" w:eastAsia="en-GB"/>
              </w:rPr>
              <w:t xml:space="preserve">including </w:t>
            </w:r>
            <w:r w:rsidR="00802E3A" w:rsidRPr="001D4BBD">
              <w:rPr>
                <w:lang w:val="en-US" w:eastAsia="en-GB"/>
              </w:rPr>
              <w:t>the values available from EF</w:t>
            </w:r>
            <w:r w:rsidR="00802E3A" w:rsidRPr="001D4BBD">
              <w:rPr>
                <w:vertAlign w:val="subscript"/>
                <w:lang w:val="en-US" w:eastAsia="en-GB"/>
              </w:rPr>
              <w:t>EPSLOCI</w:t>
            </w:r>
            <w:r w:rsidR="00802E3A" w:rsidRPr="001D4BBD">
              <w:rPr>
                <w:lang w:val="en-US" w:eastAsia="en-GB"/>
              </w:rPr>
              <w:t xml:space="preserve"> as defined in </w:t>
            </w:r>
            <w:r w:rsidR="00523917" w:rsidRPr="001D4BBD">
              <w:rPr>
                <w:lang w:val="en-US" w:eastAsia="en-GB"/>
              </w:rPr>
              <w:t>clause</w:t>
            </w:r>
            <w:r w:rsidR="00523917">
              <w:rPr>
                <w:lang w:val="en-US" w:eastAsia="en-GB"/>
              </w:rPr>
              <w:t> </w:t>
            </w:r>
            <w:r w:rsidR="00523917" w:rsidRPr="001D4BBD">
              <w:rPr>
                <w:lang w:val="en-US" w:eastAsia="en-GB"/>
              </w:rPr>
              <w:t>4</w:t>
            </w:r>
            <w:r w:rsidR="001426C1" w:rsidRPr="001D4BBD">
              <w:rPr>
                <w:lang w:val="en-US" w:eastAsia="en-GB"/>
              </w:rPr>
              <w:t>.6</w:t>
            </w:r>
            <w:r w:rsidR="00802E3A" w:rsidRPr="001D4BBD">
              <w:rPr>
                <w:lang w:eastAsia="en-GB"/>
              </w:rPr>
              <w:t>.10</w:t>
            </w:r>
            <w:r w:rsidRPr="001D4BBD">
              <w:rPr>
                <w:lang w:eastAsia="en-GB"/>
              </w:rPr>
              <w:t xml:space="preserve">, the TT sends an </w:t>
            </w:r>
            <w:r w:rsidRPr="001D4BBD">
              <w:rPr>
                <w:lang w:val="en-US" w:eastAsia="en-GB"/>
              </w:rPr>
              <w:t>ATTACH ACCEPT including the following values:</w:t>
            </w:r>
            <w:r w:rsidRPr="001D4BBD">
              <w:rPr>
                <w:lang w:val="en-US" w:eastAsia="en-GB"/>
              </w:rPr>
              <w:br/>
              <w:t xml:space="preserve"> - GUTI: "24608100010266436587"</w:t>
            </w:r>
            <w:r w:rsidRPr="001D4BBD">
              <w:rPr>
                <w:lang w:val="en-US" w:eastAsia="en-GB"/>
              </w:rPr>
              <w:br/>
              <w:t xml:space="preserve"> - TAI (MCC/MNC/TAC): 246/081/0002</w:t>
            </w:r>
          </w:p>
        </w:tc>
        <w:tc>
          <w:tcPr>
            <w:tcW w:w="331" w:type="pct"/>
          </w:tcPr>
          <w:p w14:paraId="145BD681" w14:textId="77777777" w:rsidR="00802E3A" w:rsidRPr="001D4BBD" w:rsidRDefault="00802E3A" w:rsidP="00802E3A">
            <w:pPr>
              <w:keepNext/>
              <w:keepLines/>
              <w:spacing w:after="0"/>
              <w:jc w:val="center"/>
              <w:rPr>
                <w:rFonts w:ascii="Arial" w:eastAsia="SimSun" w:hAnsi="Arial"/>
                <w:sz w:val="18"/>
                <w:lang w:eastAsia="de-DE"/>
              </w:rPr>
            </w:pPr>
            <w:r w:rsidRPr="001D4BBD">
              <w:rPr>
                <w:rFonts w:ascii="Arial" w:eastAsia="SimSun" w:hAnsi="Arial"/>
                <w:sz w:val="18"/>
                <w:lang w:eastAsia="de-DE"/>
              </w:rPr>
              <w:t>CR 2</w:t>
            </w:r>
          </w:p>
        </w:tc>
        <w:tc>
          <w:tcPr>
            <w:tcW w:w="331" w:type="pct"/>
          </w:tcPr>
          <w:p w14:paraId="2240DB05"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7491FE10" w14:textId="77777777" w:rsidTr="00802E3A">
        <w:trPr>
          <w:cantSplit/>
          <w:trHeight w:val="20"/>
        </w:trPr>
        <w:tc>
          <w:tcPr>
            <w:tcW w:w="282" w:type="pct"/>
          </w:tcPr>
          <w:p w14:paraId="3310E8C7" w14:textId="467A0D68" w:rsidR="00802E3A" w:rsidRPr="001D4BBD" w:rsidRDefault="00795C13" w:rsidP="00802E3A">
            <w:pPr>
              <w:keepNext/>
              <w:keepLines/>
              <w:spacing w:after="0"/>
              <w:jc w:val="center"/>
              <w:rPr>
                <w:rFonts w:ascii="Arial" w:eastAsia="SimSun" w:hAnsi="Arial"/>
                <w:sz w:val="18"/>
                <w:lang w:eastAsia="ja-JP"/>
              </w:rPr>
            </w:pPr>
            <w:r w:rsidRPr="001D4BBD">
              <w:rPr>
                <w:rFonts w:ascii="Arial" w:eastAsia="SimSun" w:hAnsi="Arial"/>
                <w:sz w:val="18"/>
                <w:lang w:eastAsia="ja-JP"/>
              </w:rPr>
              <w:t>4</w:t>
            </w:r>
          </w:p>
        </w:tc>
        <w:tc>
          <w:tcPr>
            <w:tcW w:w="566" w:type="pct"/>
          </w:tcPr>
          <w:p w14:paraId="2ABEDDF4"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7755B44D" w14:textId="26A94A67" w:rsidR="00802E3A" w:rsidRPr="001D4BBD" w:rsidRDefault="00802E3A" w:rsidP="00795C13">
            <w:pPr>
              <w:pStyle w:val="TAL"/>
              <w:rPr>
                <w:rFonts w:eastAsia="SimSun"/>
                <w:lang w:eastAsia="de-DE"/>
              </w:rPr>
            </w:pPr>
            <w:r w:rsidRPr="001D4BBD">
              <w:rPr>
                <w:rFonts w:eastAsia="SimSun"/>
                <w:lang w:eastAsia="de-DE"/>
              </w:rPr>
              <w:t xml:space="preserve">Send </w:t>
            </w:r>
            <w:r w:rsidR="007C660C" w:rsidRPr="001D4BBD">
              <w:rPr>
                <w:rFonts w:eastAsia="SimSun"/>
                <w:lang w:eastAsia="de-DE"/>
              </w:rPr>
              <w:t>ATTACH COMPLETE</w:t>
            </w:r>
          </w:p>
        </w:tc>
        <w:tc>
          <w:tcPr>
            <w:tcW w:w="1745" w:type="pct"/>
          </w:tcPr>
          <w:p w14:paraId="2DF2E5EF" w14:textId="717A0844" w:rsidR="00802E3A" w:rsidRPr="001D4BBD" w:rsidRDefault="006A3AFB" w:rsidP="00795C13">
            <w:pPr>
              <w:pStyle w:val="TAL"/>
              <w:rPr>
                <w:rFonts w:eastAsia="SimSun"/>
                <w:lang w:eastAsia="de-DE"/>
              </w:rPr>
            </w:pPr>
            <w:r w:rsidRPr="001D4BBD">
              <w:rPr>
                <w:rFonts w:eastAsia="SimSun"/>
                <w:lang w:eastAsia="de-DE"/>
              </w:rPr>
              <w:t xml:space="preserve">The TT responds with a </w:t>
            </w:r>
            <w:r w:rsidRPr="001D4BBD">
              <w:rPr>
                <w:lang w:val="en-US" w:eastAsia="en-GB"/>
              </w:rPr>
              <w:t>RRC CONNECTION RELEASE</w:t>
            </w:r>
          </w:p>
        </w:tc>
        <w:tc>
          <w:tcPr>
            <w:tcW w:w="331" w:type="pct"/>
          </w:tcPr>
          <w:p w14:paraId="5A6BD452"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75BD271A" w14:textId="77777777" w:rsidR="00802E3A" w:rsidRPr="001D4BBD" w:rsidRDefault="00802E3A" w:rsidP="00802E3A">
            <w:pPr>
              <w:keepNext/>
              <w:keepLines/>
              <w:spacing w:after="0"/>
              <w:jc w:val="center"/>
              <w:rPr>
                <w:rFonts w:ascii="Arial" w:eastAsia="SimSun" w:hAnsi="Arial"/>
                <w:sz w:val="18"/>
                <w:lang w:eastAsia="de-DE"/>
              </w:rPr>
            </w:pPr>
          </w:p>
        </w:tc>
      </w:tr>
    </w:tbl>
    <w:p w14:paraId="0F1B6C3F" w14:textId="77777777" w:rsidR="00802E3A" w:rsidRPr="001D4BBD" w:rsidRDefault="00802E3A" w:rsidP="00802E3A">
      <w:pPr>
        <w:rPr>
          <w:rFonts w:eastAsiaTheme="majorEastAsia"/>
        </w:rPr>
      </w:pPr>
    </w:p>
    <w:p w14:paraId="2A1459EC" w14:textId="3ABB702D" w:rsidR="00802E3A" w:rsidRPr="001D4BBD" w:rsidRDefault="00802E3A" w:rsidP="00A934B6">
      <w:pPr>
        <w:pStyle w:val="Heading6"/>
        <w:rPr>
          <w:rFonts w:eastAsiaTheme="majorEastAsia"/>
        </w:rPr>
      </w:pPr>
      <w:bookmarkStart w:id="663" w:name="_Toc170300686"/>
      <w:bookmarkStart w:id="664" w:name="MCCQCTEMPBM_00000133"/>
      <w:r w:rsidRPr="001D4BBD">
        <w:rPr>
          <w:rFonts w:eastAsiaTheme="majorEastAsia"/>
        </w:rPr>
        <w:t>5.1.10.4.2.2</w:t>
      </w:r>
      <w:r w:rsidRPr="001D4BBD">
        <w:rPr>
          <w:rFonts w:eastAsiaTheme="majorEastAsia"/>
        </w:rPr>
        <w:tab/>
        <w:t xml:space="preserve">Test </w:t>
      </w:r>
      <w:r w:rsidR="006C2A4C" w:rsidRPr="001D4BBD">
        <w:rPr>
          <w:rFonts w:eastAsiaTheme="majorEastAsia"/>
        </w:rPr>
        <w:t xml:space="preserve">procedure </w:t>
      </w:r>
      <w:r w:rsidRPr="001D4BBD">
        <w:rPr>
          <w:rFonts w:eastAsiaTheme="majorEastAsia"/>
        </w:rPr>
        <w:t>B</w:t>
      </w:r>
      <w:bookmarkEnd w:id="66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02E3A" w:rsidRPr="001D4BBD" w14:paraId="7394B0A5" w14:textId="77777777" w:rsidTr="00802E3A">
        <w:trPr>
          <w:trHeight w:val="20"/>
        </w:trPr>
        <w:tc>
          <w:tcPr>
            <w:tcW w:w="282" w:type="pct"/>
            <w:shd w:val="clear" w:color="auto" w:fill="D9D9D9" w:themeFill="background1" w:themeFillShade="D9"/>
            <w:hideMark/>
          </w:tcPr>
          <w:bookmarkEnd w:id="664"/>
          <w:p w14:paraId="69CA6C94"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66" w:type="pct"/>
            <w:shd w:val="clear" w:color="auto" w:fill="D9D9D9" w:themeFill="background1" w:themeFillShade="D9"/>
            <w:hideMark/>
          </w:tcPr>
          <w:p w14:paraId="15B44C4D"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45" w:type="pct"/>
            <w:tcBorders>
              <w:bottom w:val="single" w:sz="4" w:space="0" w:color="auto"/>
            </w:tcBorders>
            <w:shd w:val="clear" w:color="auto" w:fill="D9D9D9" w:themeFill="background1" w:themeFillShade="D9"/>
            <w:hideMark/>
          </w:tcPr>
          <w:p w14:paraId="40DFD3FB"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45" w:type="pct"/>
            <w:tcBorders>
              <w:bottom w:val="single" w:sz="4" w:space="0" w:color="auto"/>
            </w:tcBorders>
            <w:shd w:val="clear" w:color="auto" w:fill="D9D9D9" w:themeFill="background1" w:themeFillShade="D9"/>
            <w:hideMark/>
          </w:tcPr>
          <w:p w14:paraId="65D40BE3" w14:textId="05A3734D" w:rsidR="00802E3A" w:rsidRPr="001D4BBD" w:rsidRDefault="006A3AFB"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31" w:type="pct"/>
            <w:tcBorders>
              <w:bottom w:val="single" w:sz="4" w:space="0" w:color="auto"/>
            </w:tcBorders>
            <w:shd w:val="clear" w:color="auto" w:fill="D9D9D9" w:themeFill="background1" w:themeFillShade="D9"/>
          </w:tcPr>
          <w:p w14:paraId="12D8FD27"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31" w:type="pct"/>
            <w:tcBorders>
              <w:bottom w:val="single" w:sz="4" w:space="0" w:color="auto"/>
            </w:tcBorders>
            <w:shd w:val="clear" w:color="auto" w:fill="D9D9D9" w:themeFill="background1" w:themeFillShade="D9"/>
          </w:tcPr>
          <w:p w14:paraId="2974740C"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802E3A" w:rsidRPr="001D4BBD" w14:paraId="3ED5D69C" w14:textId="77777777" w:rsidTr="00802E3A">
        <w:trPr>
          <w:cantSplit/>
          <w:trHeight w:val="20"/>
        </w:trPr>
        <w:tc>
          <w:tcPr>
            <w:tcW w:w="282" w:type="pct"/>
          </w:tcPr>
          <w:p w14:paraId="2A49A44D"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1</w:t>
            </w:r>
          </w:p>
        </w:tc>
        <w:tc>
          <w:tcPr>
            <w:tcW w:w="566" w:type="pct"/>
          </w:tcPr>
          <w:p w14:paraId="6630E946"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7D721152" w14:textId="7DD0486E" w:rsidR="00802E3A" w:rsidRPr="001D4BBD" w:rsidRDefault="00802E3A" w:rsidP="00795C13">
            <w:pPr>
              <w:pStyle w:val="TAL"/>
              <w:rPr>
                <w:rFonts w:eastAsia="SimSun"/>
              </w:rPr>
            </w:pPr>
            <w:r w:rsidRPr="001D4BBD">
              <w:rPr>
                <w:rFonts w:eastAsia="SimSun"/>
                <w:lang w:eastAsia="de-DE"/>
              </w:rPr>
              <w:t xml:space="preserve">Send </w:t>
            </w:r>
            <w:r w:rsidR="009E559B" w:rsidRPr="001D4BBD">
              <w:rPr>
                <w:lang w:val="en-US" w:eastAsia="en-GB"/>
              </w:rPr>
              <w:t>RRC CONNECTION REQUEST</w:t>
            </w:r>
            <w:r w:rsidRPr="001D4BBD">
              <w:rPr>
                <w:lang w:val="en-US" w:eastAsia="en-GB"/>
              </w:rPr>
              <w:t>-NB</w:t>
            </w:r>
          </w:p>
        </w:tc>
        <w:tc>
          <w:tcPr>
            <w:tcW w:w="1745" w:type="pct"/>
          </w:tcPr>
          <w:p w14:paraId="1C0F7066" w14:textId="2C87A97A" w:rsidR="00802E3A" w:rsidRPr="001D4BBD" w:rsidRDefault="006A3AFB" w:rsidP="00795C13">
            <w:pPr>
              <w:pStyle w:val="TAL"/>
              <w:rPr>
                <w:rFonts w:eastAsia="SimSun"/>
                <w:lang w:eastAsia="de-DE"/>
              </w:rPr>
            </w:pPr>
            <w:r w:rsidRPr="001D4BBD">
              <w:rPr>
                <w:rFonts w:eastAsia="SimSun"/>
                <w:lang w:eastAsia="de-DE"/>
              </w:rPr>
              <w:t>The TT responds with a RRC CONNECTION SETUP</w:t>
            </w:r>
            <w:r w:rsidRPr="001D4BBD">
              <w:rPr>
                <w:rFonts w:eastAsia="SimSun"/>
                <w:lang w:eastAsia="de-DE"/>
              </w:rPr>
              <w:noBreakHyphen/>
              <w:t>NB</w:t>
            </w:r>
          </w:p>
        </w:tc>
        <w:tc>
          <w:tcPr>
            <w:tcW w:w="331" w:type="pct"/>
          </w:tcPr>
          <w:p w14:paraId="1757CB67"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1E22F9CC"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4114A096" w14:textId="77777777" w:rsidTr="00802E3A">
        <w:trPr>
          <w:cantSplit/>
          <w:trHeight w:val="20"/>
        </w:trPr>
        <w:tc>
          <w:tcPr>
            <w:tcW w:w="282" w:type="pct"/>
          </w:tcPr>
          <w:p w14:paraId="67C16525" w14:textId="3D751EAD"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2</w:t>
            </w:r>
          </w:p>
        </w:tc>
        <w:tc>
          <w:tcPr>
            <w:tcW w:w="566" w:type="pct"/>
          </w:tcPr>
          <w:p w14:paraId="015239CD"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4A801C87" w14:textId="57D15112" w:rsidR="00802E3A" w:rsidRPr="001D4BBD" w:rsidRDefault="00802E3A" w:rsidP="00795C13">
            <w:pPr>
              <w:pStyle w:val="TAL"/>
              <w:rPr>
                <w:rFonts w:eastAsia="SimSun"/>
              </w:rPr>
            </w:pPr>
            <w:r w:rsidRPr="001D4BBD">
              <w:rPr>
                <w:rFonts w:eastAsia="SimSun"/>
                <w:lang w:eastAsia="de-DE"/>
              </w:rPr>
              <w:t xml:space="preserve">Send </w:t>
            </w:r>
            <w:r w:rsidR="009E559B" w:rsidRPr="001D4BBD">
              <w:rPr>
                <w:lang w:val="en-US" w:eastAsia="en-GB"/>
              </w:rPr>
              <w:t>RRC CONNECTION SETUP COMPLETE</w:t>
            </w:r>
            <w:r w:rsidRPr="001D4BBD">
              <w:rPr>
                <w:lang w:val="en-US" w:eastAsia="en-GB"/>
              </w:rPr>
              <w:t>_NB</w:t>
            </w:r>
          </w:p>
        </w:tc>
        <w:tc>
          <w:tcPr>
            <w:tcW w:w="1745" w:type="pct"/>
          </w:tcPr>
          <w:p w14:paraId="2FD34395" w14:textId="77777777" w:rsidR="00802E3A" w:rsidRPr="001D4BBD" w:rsidRDefault="00802E3A" w:rsidP="00795C13">
            <w:pPr>
              <w:pStyle w:val="TAL"/>
              <w:rPr>
                <w:rFonts w:eastAsia="SimSun"/>
                <w:lang w:eastAsia="de-DE"/>
              </w:rPr>
            </w:pPr>
          </w:p>
        </w:tc>
        <w:tc>
          <w:tcPr>
            <w:tcW w:w="331" w:type="pct"/>
          </w:tcPr>
          <w:p w14:paraId="56D47695"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2FD60899"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06A52692" w14:textId="77777777" w:rsidTr="00802E3A">
        <w:trPr>
          <w:cantSplit/>
          <w:trHeight w:val="20"/>
        </w:trPr>
        <w:tc>
          <w:tcPr>
            <w:tcW w:w="282" w:type="pct"/>
          </w:tcPr>
          <w:p w14:paraId="4F616D83" w14:textId="0AF335E2" w:rsidR="00802E3A" w:rsidRPr="001D4BBD" w:rsidRDefault="006A3AFB" w:rsidP="00802E3A">
            <w:pPr>
              <w:keepNext/>
              <w:keepLines/>
              <w:spacing w:after="0"/>
              <w:jc w:val="center"/>
              <w:rPr>
                <w:rFonts w:ascii="Arial" w:eastAsia="SimSun" w:hAnsi="Arial"/>
                <w:sz w:val="18"/>
                <w:lang w:eastAsia="ja-JP"/>
              </w:rPr>
            </w:pPr>
            <w:r w:rsidRPr="001D4BBD">
              <w:rPr>
                <w:rFonts w:ascii="Arial" w:eastAsia="SimSun" w:hAnsi="Arial"/>
                <w:sz w:val="18"/>
                <w:lang w:eastAsia="ja-JP"/>
              </w:rPr>
              <w:t>3</w:t>
            </w:r>
          </w:p>
        </w:tc>
        <w:tc>
          <w:tcPr>
            <w:tcW w:w="566" w:type="pct"/>
          </w:tcPr>
          <w:p w14:paraId="67B31E51"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5D9F008F" w14:textId="75FDD0C9" w:rsidR="00802E3A" w:rsidRPr="001D4BBD" w:rsidRDefault="00802E3A" w:rsidP="00795C13">
            <w:pPr>
              <w:pStyle w:val="TAL"/>
              <w:rPr>
                <w:rFonts w:eastAsia="SimSun"/>
              </w:rPr>
            </w:pPr>
            <w:r w:rsidRPr="001D4BBD">
              <w:rPr>
                <w:rFonts w:eastAsia="SimSun"/>
                <w:lang w:eastAsia="de-DE"/>
              </w:rPr>
              <w:t xml:space="preserve">Send </w:t>
            </w:r>
            <w:r w:rsidR="007C660C" w:rsidRPr="001D4BBD">
              <w:rPr>
                <w:lang w:val="en-US" w:eastAsia="en-GB"/>
              </w:rPr>
              <w:t>ATTACH REQUEST</w:t>
            </w:r>
          </w:p>
        </w:tc>
        <w:tc>
          <w:tcPr>
            <w:tcW w:w="1745" w:type="pct"/>
          </w:tcPr>
          <w:p w14:paraId="37E566CF" w14:textId="7BADF25D" w:rsidR="00802E3A" w:rsidRPr="001D4BBD" w:rsidRDefault="00795C13" w:rsidP="00795C13">
            <w:pPr>
              <w:pStyle w:val="TAL"/>
              <w:rPr>
                <w:rFonts w:eastAsia="SimSun"/>
                <w:lang w:eastAsia="de-DE"/>
              </w:rPr>
            </w:pPr>
            <w:r w:rsidRPr="001D4BBD">
              <w:rPr>
                <w:rFonts w:eastAsia="SimSun"/>
                <w:lang w:eastAsia="de-DE"/>
              </w:rPr>
              <w:t>Receiving</w:t>
            </w:r>
            <w:r w:rsidR="00802E3A" w:rsidRPr="001D4BBD">
              <w:rPr>
                <w:rFonts w:eastAsia="SimSun"/>
                <w:lang w:eastAsia="de-DE"/>
              </w:rPr>
              <w:t xml:space="preserve"> the</w:t>
            </w:r>
            <w:r w:rsidR="00802E3A" w:rsidRPr="001D4BBD">
              <w:rPr>
                <w:lang w:val="en-US" w:eastAsia="en-GB"/>
              </w:rPr>
              <w:t xml:space="preserve"> </w:t>
            </w:r>
            <w:r w:rsidR="007C660C" w:rsidRPr="001D4BBD">
              <w:rPr>
                <w:lang w:val="en-US" w:eastAsia="en-GB"/>
              </w:rPr>
              <w:t>ATTACH REQUEST</w:t>
            </w:r>
            <w:r w:rsidR="00802E3A" w:rsidRPr="001D4BBD">
              <w:rPr>
                <w:lang w:val="en-US" w:eastAsia="en-GB"/>
              </w:rPr>
              <w:t xml:space="preserve"> </w:t>
            </w:r>
            <w:r w:rsidRPr="001D4BBD">
              <w:rPr>
                <w:lang w:val="en-US" w:eastAsia="en-GB"/>
              </w:rPr>
              <w:t xml:space="preserve">including </w:t>
            </w:r>
            <w:r w:rsidR="00802E3A" w:rsidRPr="001D4BBD">
              <w:rPr>
                <w:lang w:val="en-US" w:eastAsia="en-GB"/>
              </w:rPr>
              <w:t>the values available from EF</w:t>
            </w:r>
            <w:r w:rsidR="00802E3A" w:rsidRPr="001D4BBD">
              <w:rPr>
                <w:vertAlign w:val="subscript"/>
                <w:lang w:val="en-US" w:eastAsia="en-GB"/>
              </w:rPr>
              <w:t>EPSLOCI</w:t>
            </w:r>
            <w:r w:rsidR="00802E3A" w:rsidRPr="001D4BBD">
              <w:rPr>
                <w:lang w:val="en-US" w:eastAsia="en-GB"/>
              </w:rPr>
              <w:t xml:space="preserve"> as defined in </w:t>
            </w:r>
            <w:r w:rsidR="00523917" w:rsidRPr="001D4BBD">
              <w:rPr>
                <w:lang w:val="en-US" w:eastAsia="en-GB"/>
              </w:rPr>
              <w:t>clause</w:t>
            </w:r>
            <w:r w:rsidR="00523917">
              <w:rPr>
                <w:lang w:val="en-US" w:eastAsia="en-GB"/>
              </w:rPr>
              <w:t> </w:t>
            </w:r>
            <w:r w:rsidR="00523917" w:rsidRPr="001D4BBD">
              <w:rPr>
                <w:lang w:val="en-US" w:eastAsia="en-GB"/>
              </w:rPr>
              <w:t>4</w:t>
            </w:r>
            <w:r w:rsidR="001426C1" w:rsidRPr="001D4BBD">
              <w:rPr>
                <w:lang w:val="en-US" w:eastAsia="en-GB"/>
              </w:rPr>
              <w:t>.6</w:t>
            </w:r>
            <w:r w:rsidR="00802E3A" w:rsidRPr="001D4BBD">
              <w:rPr>
                <w:lang w:eastAsia="en-GB"/>
              </w:rPr>
              <w:t>.10</w:t>
            </w:r>
            <w:r w:rsidRPr="001D4BBD">
              <w:rPr>
                <w:lang w:eastAsia="en-GB"/>
              </w:rPr>
              <w:t xml:space="preserve">, the TT sends an </w:t>
            </w:r>
            <w:r w:rsidRPr="001D4BBD">
              <w:rPr>
                <w:lang w:val="en-US" w:eastAsia="en-GB"/>
              </w:rPr>
              <w:t>ATTACH ACCEPT including</w:t>
            </w:r>
            <w:r w:rsidR="005F1D20" w:rsidRPr="001D4BBD">
              <w:rPr>
                <w:lang w:val="en-US" w:eastAsia="en-GB"/>
              </w:rPr>
              <w:t xml:space="preserve"> the following values:</w:t>
            </w:r>
            <w:r w:rsidR="005F1D20" w:rsidRPr="001D4BBD">
              <w:rPr>
                <w:lang w:val="en-US" w:eastAsia="en-GB"/>
              </w:rPr>
              <w:br/>
              <w:t xml:space="preserve"> - GUTI: "24608100010266436587"</w:t>
            </w:r>
            <w:r w:rsidR="005F1D20" w:rsidRPr="001D4BBD">
              <w:rPr>
                <w:lang w:val="en-US" w:eastAsia="en-GB"/>
              </w:rPr>
              <w:br/>
              <w:t xml:space="preserve"> - TAI (MCC/MNC/TAC): 246/081/0002</w:t>
            </w:r>
          </w:p>
        </w:tc>
        <w:tc>
          <w:tcPr>
            <w:tcW w:w="331" w:type="pct"/>
          </w:tcPr>
          <w:p w14:paraId="76A5EC83" w14:textId="77777777" w:rsidR="00802E3A" w:rsidRPr="001D4BBD" w:rsidRDefault="00802E3A" w:rsidP="00802E3A">
            <w:pPr>
              <w:keepNext/>
              <w:keepLines/>
              <w:spacing w:after="0"/>
              <w:jc w:val="center"/>
              <w:rPr>
                <w:rFonts w:ascii="Arial" w:eastAsia="SimSun" w:hAnsi="Arial"/>
                <w:sz w:val="18"/>
                <w:lang w:eastAsia="de-DE"/>
              </w:rPr>
            </w:pPr>
            <w:r w:rsidRPr="001D4BBD">
              <w:rPr>
                <w:rFonts w:ascii="Arial" w:eastAsia="SimSun" w:hAnsi="Arial"/>
                <w:sz w:val="18"/>
                <w:lang w:eastAsia="de-DE"/>
              </w:rPr>
              <w:t>CR 2</w:t>
            </w:r>
          </w:p>
        </w:tc>
        <w:tc>
          <w:tcPr>
            <w:tcW w:w="331" w:type="pct"/>
          </w:tcPr>
          <w:p w14:paraId="566F4B35" w14:textId="77777777" w:rsidR="00802E3A" w:rsidRPr="001D4BBD" w:rsidRDefault="00802E3A" w:rsidP="00802E3A">
            <w:pPr>
              <w:keepNext/>
              <w:keepLines/>
              <w:spacing w:after="0"/>
              <w:jc w:val="center"/>
              <w:rPr>
                <w:rFonts w:ascii="Arial" w:eastAsia="SimSun" w:hAnsi="Arial"/>
                <w:sz w:val="18"/>
                <w:lang w:eastAsia="de-DE"/>
              </w:rPr>
            </w:pPr>
          </w:p>
        </w:tc>
      </w:tr>
      <w:tr w:rsidR="00802E3A" w:rsidRPr="001D4BBD" w14:paraId="28391FA8" w14:textId="77777777" w:rsidTr="00802E3A">
        <w:trPr>
          <w:cantSplit/>
          <w:trHeight w:val="20"/>
        </w:trPr>
        <w:tc>
          <w:tcPr>
            <w:tcW w:w="282" w:type="pct"/>
          </w:tcPr>
          <w:p w14:paraId="709778B1" w14:textId="6A563F84" w:rsidR="00802E3A" w:rsidRPr="001D4BBD" w:rsidRDefault="005F1D20" w:rsidP="00802E3A">
            <w:pPr>
              <w:keepNext/>
              <w:keepLines/>
              <w:spacing w:after="0"/>
              <w:jc w:val="center"/>
              <w:rPr>
                <w:rFonts w:ascii="Arial" w:eastAsia="SimSun" w:hAnsi="Arial"/>
                <w:sz w:val="18"/>
                <w:lang w:eastAsia="ja-JP"/>
              </w:rPr>
            </w:pPr>
            <w:r w:rsidRPr="001D4BBD">
              <w:rPr>
                <w:rFonts w:ascii="Arial" w:eastAsia="SimSun" w:hAnsi="Arial"/>
                <w:sz w:val="18"/>
                <w:lang w:eastAsia="ja-JP"/>
              </w:rPr>
              <w:t>4</w:t>
            </w:r>
          </w:p>
        </w:tc>
        <w:tc>
          <w:tcPr>
            <w:tcW w:w="566" w:type="pct"/>
          </w:tcPr>
          <w:p w14:paraId="7DFE070C"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 &gt; TT</w:t>
            </w:r>
          </w:p>
        </w:tc>
        <w:tc>
          <w:tcPr>
            <w:tcW w:w="1745" w:type="pct"/>
          </w:tcPr>
          <w:p w14:paraId="1561552B" w14:textId="58109DB8" w:rsidR="00802E3A" w:rsidRPr="001D4BBD" w:rsidRDefault="00802E3A" w:rsidP="00795C13">
            <w:pPr>
              <w:pStyle w:val="TAL"/>
              <w:rPr>
                <w:rFonts w:eastAsia="SimSun"/>
                <w:lang w:eastAsia="de-DE"/>
              </w:rPr>
            </w:pPr>
            <w:r w:rsidRPr="001D4BBD">
              <w:rPr>
                <w:rFonts w:eastAsia="SimSun"/>
                <w:lang w:eastAsia="de-DE"/>
              </w:rPr>
              <w:t xml:space="preserve">Send </w:t>
            </w:r>
            <w:r w:rsidR="007C660C" w:rsidRPr="001D4BBD">
              <w:rPr>
                <w:rFonts w:eastAsia="SimSun"/>
                <w:lang w:eastAsia="de-DE"/>
              </w:rPr>
              <w:t>ATTACH COMPLETE</w:t>
            </w:r>
          </w:p>
        </w:tc>
        <w:tc>
          <w:tcPr>
            <w:tcW w:w="1745" w:type="pct"/>
          </w:tcPr>
          <w:p w14:paraId="520D0532" w14:textId="23D54494" w:rsidR="00802E3A" w:rsidRPr="001D4BBD" w:rsidRDefault="006A3AFB" w:rsidP="00795C13">
            <w:pPr>
              <w:pStyle w:val="TAL"/>
              <w:rPr>
                <w:rFonts w:eastAsia="SimSun"/>
                <w:lang w:eastAsia="de-DE"/>
              </w:rPr>
            </w:pPr>
            <w:r w:rsidRPr="001D4BBD">
              <w:rPr>
                <w:rFonts w:eastAsia="SimSun"/>
                <w:lang w:eastAsia="de-DE"/>
              </w:rPr>
              <w:t xml:space="preserve">The TT responds with a </w:t>
            </w:r>
            <w:r w:rsidRPr="001D4BBD">
              <w:rPr>
                <w:lang w:val="en-US" w:eastAsia="en-GB"/>
              </w:rPr>
              <w:t>RRC CONNECTION RELEASE</w:t>
            </w:r>
            <w:r w:rsidRPr="001D4BBD">
              <w:rPr>
                <w:lang w:val="en-US" w:eastAsia="en-GB"/>
              </w:rPr>
              <w:noBreakHyphen/>
              <w:t>NB</w:t>
            </w:r>
          </w:p>
        </w:tc>
        <w:tc>
          <w:tcPr>
            <w:tcW w:w="331" w:type="pct"/>
          </w:tcPr>
          <w:p w14:paraId="588D404E" w14:textId="77777777" w:rsidR="00802E3A" w:rsidRPr="001D4BBD" w:rsidRDefault="00802E3A" w:rsidP="00802E3A">
            <w:pPr>
              <w:keepNext/>
              <w:keepLines/>
              <w:spacing w:after="0"/>
              <w:jc w:val="center"/>
              <w:rPr>
                <w:rFonts w:ascii="Arial" w:eastAsia="SimSun" w:hAnsi="Arial"/>
                <w:sz w:val="18"/>
                <w:lang w:eastAsia="de-DE"/>
              </w:rPr>
            </w:pPr>
          </w:p>
        </w:tc>
        <w:tc>
          <w:tcPr>
            <w:tcW w:w="331" w:type="pct"/>
          </w:tcPr>
          <w:p w14:paraId="3DE8D4D1" w14:textId="77777777" w:rsidR="00802E3A" w:rsidRPr="001D4BBD" w:rsidRDefault="00802E3A" w:rsidP="00802E3A">
            <w:pPr>
              <w:keepNext/>
              <w:keepLines/>
              <w:spacing w:after="0"/>
              <w:jc w:val="center"/>
              <w:rPr>
                <w:rFonts w:ascii="Arial" w:eastAsia="SimSun" w:hAnsi="Arial"/>
                <w:sz w:val="18"/>
                <w:lang w:eastAsia="de-DE"/>
              </w:rPr>
            </w:pPr>
          </w:p>
        </w:tc>
      </w:tr>
    </w:tbl>
    <w:p w14:paraId="620F0786" w14:textId="77777777" w:rsidR="00802E3A" w:rsidRPr="001D4BBD" w:rsidRDefault="00802E3A" w:rsidP="00802E3A">
      <w:pPr>
        <w:rPr>
          <w:rFonts w:eastAsia="SimSun"/>
          <w:lang w:eastAsia="ja-JP"/>
        </w:rPr>
      </w:pPr>
    </w:p>
    <w:p w14:paraId="75A09012" w14:textId="77777777" w:rsidR="00802E3A" w:rsidRPr="001D4BBD" w:rsidRDefault="00802E3A" w:rsidP="00A934B6">
      <w:pPr>
        <w:pStyle w:val="Heading6"/>
        <w:rPr>
          <w:rFonts w:eastAsiaTheme="majorEastAsia"/>
        </w:rPr>
      </w:pPr>
      <w:bookmarkStart w:id="665" w:name="_Toc170300687"/>
      <w:bookmarkStart w:id="666" w:name="MCCQCTEMPBM_00000134"/>
      <w:r w:rsidRPr="001D4BBD">
        <w:rPr>
          <w:rFonts w:eastAsiaTheme="majorEastAsia"/>
        </w:rPr>
        <w:t>5.1.10.4.2.3</w:t>
      </w:r>
      <w:r w:rsidRPr="001D4BBD">
        <w:rPr>
          <w:rFonts w:eastAsiaTheme="majorEastAsia"/>
        </w:rPr>
        <w:tab/>
        <w:t>Common final Test Procedure</w:t>
      </w:r>
      <w:bookmarkEnd w:id="66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02E3A" w:rsidRPr="001D4BBD" w14:paraId="1EEEC514" w14:textId="77777777" w:rsidTr="00802E3A">
        <w:trPr>
          <w:trHeight w:val="20"/>
        </w:trPr>
        <w:tc>
          <w:tcPr>
            <w:tcW w:w="282" w:type="pct"/>
            <w:shd w:val="clear" w:color="auto" w:fill="D9D9D9" w:themeFill="background1" w:themeFillShade="D9"/>
            <w:hideMark/>
          </w:tcPr>
          <w:bookmarkEnd w:id="666"/>
          <w:p w14:paraId="2BC3EE10"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66" w:type="pct"/>
            <w:shd w:val="clear" w:color="auto" w:fill="D9D9D9" w:themeFill="background1" w:themeFillShade="D9"/>
            <w:hideMark/>
          </w:tcPr>
          <w:p w14:paraId="1690A87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45" w:type="pct"/>
            <w:tcBorders>
              <w:bottom w:val="single" w:sz="4" w:space="0" w:color="auto"/>
            </w:tcBorders>
            <w:shd w:val="clear" w:color="auto" w:fill="D9D9D9" w:themeFill="background1" w:themeFillShade="D9"/>
            <w:hideMark/>
          </w:tcPr>
          <w:p w14:paraId="469BB01A"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45" w:type="pct"/>
            <w:tcBorders>
              <w:bottom w:val="single" w:sz="4" w:space="0" w:color="auto"/>
            </w:tcBorders>
            <w:shd w:val="clear" w:color="auto" w:fill="D9D9D9" w:themeFill="background1" w:themeFillShade="D9"/>
            <w:hideMark/>
          </w:tcPr>
          <w:p w14:paraId="5DBFAB3D" w14:textId="216FA191" w:rsidR="00802E3A" w:rsidRPr="001D4BBD" w:rsidRDefault="006A3AFB"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31" w:type="pct"/>
            <w:tcBorders>
              <w:bottom w:val="single" w:sz="4" w:space="0" w:color="auto"/>
            </w:tcBorders>
            <w:shd w:val="clear" w:color="auto" w:fill="D9D9D9" w:themeFill="background1" w:themeFillShade="D9"/>
          </w:tcPr>
          <w:p w14:paraId="1D191C2D"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31" w:type="pct"/>
            <w:tcBorders>
              <w:bottom w:val="single" w:sz="4" w:space="0" w:color="auto"/>
            </w:tcBorders>
            <w:shd w:val="clear" w:color="auto" w:fill="D9D9D9" w:themeFill="background1" w:themeFillShade="D9"/>
          </w:tcPr>
          <w:p w14:paraId="675ABC18" w14:textId="77777777" w:rsidR="00802E3A" w:rsidRPr="001D4BBD" w:rsidRDefault="00802E3A" w:rsidP="00802E3A">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802E3A" w:rsidRPr="001D4BBD" w14:paraId="4127B472" w14:textId="77777777" w:rsidTr="00802E3A">
        <w:trPr>
          <w:cantSplit/>
          <w:trHeight w:val="20"/>
        </w:trPr>
        <w:tc>
          <w:tcPr>
            <w:tcW w:w="282" w:type="pct"/>
          </w:tcPr>
          <w:p w14:paraId="490B5A5F" w14:textId="4F3E5132" w:rsidR="00802E3A" w:rsidRPr="001D4BBD" w:rsidRDefault="005F1D20" w:rsidP="00802E3A">
            <w:pPr>
              <w:keepNext/>
              <w:keepLines/>
              <w:spacing w:after="0"/>
              <w:jc w:val="center"/>
              <w:rPr>
                <w:rFonts w:ascii="Arial" w:eastAsia="SimSun" w:hAnsi="Arial"/>
                <w:sz w:val="18"/>
                <w:lang w:eastAsia="ja-JP"/>
              </w:rPr>
            </w:pPr>
            <w:r w:rsidRPr="001D4BBD">
              <w:rPr>
                <w:rFonts w:ascii="Arial" w:eastAsia="SimSun" w:hAnsi="Arial"/>
                <w:sz w:val="18"/>
                <w:lang w:eastAsia="ja-JP"/>
              </w:rPr>
              <w:t>5</w:t>
            </w:r>
            <w:r w:rsidR="00297C62" w:rsidRPr="001D4BBD">
              <w:rPr>
                <w:rFonts w:ascii="Arial" w:eastAsia="SimSun" w:hAnsi="Arial"/>
                <w:sz w:val="18"/>
                <w:lang w:eastAsia="ja-JP"/>
              </w:rPr>
              <w:t xml:space="preserve"> </w:t>
            </w:r>
            <w:r w:rsidR="00802E3A" w:rsidRPr="001D4BBD">
              <w:rPr>
                <w:rFonts w:ascii="Arial" w:eastAsia="SimSun" w:hAnsi="Arial"/>
                <w:sz w:val="18"/>
                <w:lang w:eastAsia="ja-JP"/>
              </w:rPr>
              <w:t xml:space="preserve">OR </w:t>
            </w:r>
            <w:r w:rsidRPr="001D4BBD">
              <w:rPr>
                <w:rFonts w:ascii="Arial" w:eastAsia="SimSun" w:hAnsi="Arial"/>
                <w:sz w:val="18"/>
                <w:lang w:eastAsia="ja-JP"/>
              </w:rPr>
              <w:t>5</w:t>
            </w:r>
            <w:r w:rsidR="00802E3A" w:rsidRPr="001D4BBD">
              <w:rPr>
                <w:rFonts w:ascii="Arial" w:eastAsia="SimSun" w:hAnsi="Arial"/>
                <w:sz w:val="18"/>
                <w:lang w:eastAsia="ja-JP"/>
              </w:rPr>
              <w:t>+x</w:t>
            </w:r>
          </w:p>
        </w:tc>
        <w:tc>
          <w:tcPr>
            <w:tcW w:w="566" w:type="pct"/>
          </w:tcPr>
          <w:p w14:paraId="5396BAA3" w14:textId="77777777" w:rsidR="00802E3A" w:rsidRPr="001D4BBD" w:rsidRDefault="00802E3A" w:rsidP="00802E3A">
            <w:pPr>
              <w:keepNext/>
              <w:keepLines/>
              <w:spacing w:after="0"/>
              <w:jc w:val="center"/>
              <w:rPr>
                <w:rFonts w:ascii="Arial" w:eastAsia="SimSun" w:hAnsi="Arial"/>
                <w:sz w:val="18"/>
                <w:lang w:eastAsia="ja-JP"/>
              </w:rPr>
            </w:pPr>
            <w:r w:rsidRPr="001D4BBD">
              <w:rPr>
                <w:rFonts w:ascii="Arial" w:eastAsia="SimSun" w:hAnsi="Arial"/>
                <w:sz w:val="18"/>
                <w:lang w:eastAsia="ja-JP"/>
              </w:rPr>
              <w:t>UE</w:t>
            </w:r>
          </w:p>
        </w:tc>
        <w:tc>
          <w:tcPr>
            <w:tcW w:w="1745" w:type="pct"/>
          </w:tcPr>
          <w:p w14:paraId="5882EE08" w14:textId="77777777" w:rsidR="00802E3A" w:rsidRPr="001D4BBD" w:rsidRDefault="00802E3A" w:rsidP="00802E3A">
            <w:pPr>
              <w:keepNext/>
              <w:keepLines/>
              <w:spacing w:after="0"/>
              <w:rPr>
                <w:rFonts w:ascii="Arial" w:eastAsia="SimSun" w:hAnsi="Arial"/>
                <w:sz w:val="18"/>
              </w:rPr>
            </w:pPr>
            <w:r w:rsidRPr="001D4BBD">
              <w:rPr>
                <w:rFonts w:ascii="Arial" w:eastAsia="SimSun" w:hAnsi="Arial"/>
                <w:sz w:val="18"/>
                <w:lang w:eastAsia="de-DE"/>
              </w:rPr>
              <w:t>READ EF</w:t>
            </w:r>
            <w:r w:rsidRPr="001D4BBD">
              <w:rPr>
                <w:rFonts w:ascii="Arial" w:eastAsia="SimSun" w:hAnsi="Arial"/>
                <w:sz w:val="18"/>
                <w:vertAlign w:val="subscript"/>
                <w:lang w:eastAsia="de-DE"/>
              </w:rPr>
              <w:t>EPSLOCI</w:t>
            </w:r>
          </w:p>
        </w:tc>
        <w:tc>
          <w:tcPr>
            <w:tcW w:w="1745" w:type="pct"/>
          </w:tcPr>
          <w:p w14:paraId="31F29B8C" w14:textId="289CDD9A" w:rsidR="00802E3A" w:rsidRPr="001D4BBD" w:rsidRDefault="00802E3A" w:rsidP="00802E3A">
            <w:pPr>
              <w:keepNext/>
              <w:keepLines/>
              <w:spacing w:after="0"/>
              <w:rPr>
                <w:rFonts w:ascii="Arial" w:eastAsia="SimSun" w:hAnsi="Arial"/>
                <w:sz w:val="18"/>
                <w:lang w:eastAsia="de-DE"/>
              </w:rPr>
            </w:pPr>
            <w:r w:rsidRPr="001D4BBD">
              <w:rPr>
                <w:rFonts w:ascii="Arial" w:eastAsia="SimSun" w:hAnsi="Arial"/>
                <w:sz w:val="18"/>
                <w:lang w:eastAsia="de-DE"/>
              </w:rPr>
              <w:t>The TT is enabled to verify the contents of EF</w:t>
            </w:r>
            <w:r w:rsidRPr="001D4BBD">
              <w:rPr>
                <w:rFonts w:ascii="Arial" w:eastAsia="SimSun" w:hAnsi="Arial"/>
                <w:sz w:val="18"/>
                <w:vertAlign w:val="subscript"/>
                <w:lang w:eastAsia="de-DE"/>
              </w:rPr>
              <w:t>EPSLOCI</w:t>
            </w:r>
            <w:r w:rsidRPr="001D4BBD">
              <w:rPr>
                <w:rFonts w:ascii="Arial" w:eastAsia="SimSun" w:hAnsi="Arial"/>
                <w:sz w:val="18"/>
                <w:lang w:eastAsia="de-DE"/>
              </w:rPr>
              <w:t xml:space="preserve"> either while executing step </w:t>
            </w:r>
            <w:r w:rsidR="005F1D20" w:rsidRPr="001D4BBD">
              <w:rPr>
                <w:rFonts w:ascii="Arial" w:eastAsia="SimSun" w:hAnsi="Arial"/>
                <w:sz w:val="18"/>
                <w:lang w:eastAsia="de-DE"/>
              </w:rPr>
              <w:t>4</w:t>
            </w:r>
            <w:r w:rsidRPr="001D4BBD">
              <w:rPr>
                <w:rFonts w:ascii="Arial" w:eastAsia="SimSun" w:hAnsi="Arial"/>
                <w:sz w:val="18"/>
                <w:lang w:eastAsia="de-DE"/>
              </w:rPr>
              <w:t>) or in an additional action that might be executed after ending the test</w:t>
            </w:r>
          </w:p>
        </w:tc>
        <w:tc>
          <w:tcPr>
            <w:tcW w:w="331" w:type="pct"/>
          </w:tcPr>
          <w:p w14:paraId="43462040" w14:textId="77777777" w:rsidR="00802E3A" w:rsidRPr="001D4BBD" w:rsidRDefault="00802E3A" w:rsidP="00802E3A">
            <w:pPr>
              <w:keepNext/>
              <w:keepLines/>
              <w:spacing w:after="0"/>
              <w:jc w:val="center"/>
              <w:rPr>
                <w:rFonts w:ascii="Arial" w:eastAsia="SimSun" w:hAnsi="Arial"/>
                <w:sz w:val="18"/>
                <w:lang w:eastAsia="de-DE"/>
              </w:rPr>
            </w:pPr>
            <w:r w:rsidRPr="001D4BBD">
              <w:rPr>
                <w:rFonts w:ascii="Arial" w:eastAsia="SimSun" w:hAnsi="Arial"/>
                <w:sz w:val="18"/>
                <w:lang w:eastAsia="de-DE"/>
              </w:rPr>
              <w:t>CR 1</w:t>
            </w:r>
          </w:p>
        </w:tc>
        <w:tc>
          <w:tcPr>
            <w:tcW w:w="331" w:type="pct"/>
          </w:tcPr>
          <w:p w14:paraId="745021A5" w14:textId="6B2B126C" w:rsidR="00802E3A" w:rsidRPr="001D4BBD" w:rsidRDefault="00802E3A" w:rsidP="00802E3A">
            <w:pPr>
              <w:keepNext/>
              <w:keepLines/>
              <w:spacing w:after="0"/>
              <w:jc w:val="center"/>
              <w:rPr>
                <w:rFonts w:ascii="Arial" w:eastAsia="SimSun" w:hAnsi="Arial"/>
                <w:sz w:val="18"/>
                <w:lang w:eastAsia="de-DE"/>
              </w:rPr>
            </w:pPr>
            <w:r w:rsidRPr="001D4BBD">
              <w:rPr>
                <w:rFonts w:ascii="Arial" w:eastAsia="SimSun" w:hAnsi="Arial"/>
                <w:sz w:val="18"/>
                <w:lang w:eastAsia="de-DE"/>
              </w:rPr>
              <w:t>A.2/1</w:t>
            </w:r>
            <w:r w:rsidRPr="001D4BBD">
              <w:rPr>
                <w:rFonts w:ascii="Arial" w:eastAsia="SimSun" w:hAnsi="Arial"/>
                <w:sz w:val="18"/>
                <w:lang w:eastAsia="de-DE"/>
              </w:rPr>
              <w:br/>
              <w:t>OR A.2/2</w:t>
            </w:r>
            <w:r w:rsidRPr="001D4BBD">
              <w:rPr>
                <w:rFonts w:ascii="Arial" w:eastAsia="SimSun" w:hAnsi="Arial"/>
                <w:sz w:val="18"/>
                <w:lang w:eastAsia="de-DE"/>
              </w:rPr>
              <w:br/>
              <w:t>OR A.2/3</w:t>
            </w:r>
          </w:p>
        </w:tc>
      </w:tr>
    </w:tbl>
    <w:p w14:paraId="2B425CD8" w14:textId="77777777" w:rsidR="00802E3A" w:rsidRPr="001D4BBD" w:rsidRDefault="00802E3A" w:rsidP="00802E3A"/>
    <w:p w14:paraId="2BF0A5BC" w14:textId="77777777" w:rsidR="00802E3A" w:rsidRPr="001D4BBD" w:rsidRDefault="00802E3A" w:rsidP="00A934B6">
      <w:pPr>
        <w:pStyle w:val="Heading4"/>
      </w:pPr>
      <w:bookmarkStart w:id="667" w:name="_Toc170300688"/>
      <w:r w:rsidRPr="001D4BBD">
        <w:t>5.1.10.5</w:t>
      </w:r>
      <w:r w:rsidRPr="001D4BBD">
        <w:tab/>
        <w:t>Acceptance criteria</w:t>
      </w:r>
      <w:bookmarkEnd w:id="667"/>
    </w:p>
    <w:p w14:paraId="4A12D9EA" w14:textId="1D779DC0" w:rsidR="00802E3A" w:rsidRPr="001D4BBD" w:rsidRDefault="00802E3A" w:rsidP="00802E3A">
      <w:pPr>
        <w:overflowPunct w:val="0"/>
        <w:autoSpaceDE w:val="0"/>
        <w:autoSpaceDN w:val="0"/>
        <w:adjustRightInd w:val="0"/>
        <w:textAlignment w:val="baseline"/>
        <w:rPr>
          <w:rFonts w:eastAsia="SimSun"/>
          <w:lang w:eastAsia="de-DE"/>
        </w:rPr>
      </w:pPr>
      <w:r w:rsidRPr="001D4BBD">
        <w:t xml:space="preserve">CR 2 can be implicitly verified by assuring that the </w:t>
      </w:r>
      <w:r w:rsidR="007C660C" w:rsidRPr="001D4BBD">
        <w:rPr>
          <w:lang w:eastAsia="en-GB"/>
        </w:rPr>
        <w:t>ATTACH REQUEST</w:t>
      </w:r>
      <w:r w:rsidRPr="001D4BBD">
        <w:rPr>
          <w:lang w:eastAsia="en-GB"/>
        </w:rPr>
        <w:t xml:space="preserve"> sent from the UE in step </w:t>
      </w:r>
      <w:r w:rsidR="00297C62" w:rsidRPr="001D4BBD">
        <w:rPr>
          <w:lang w:eastAsia="en-GB"/>
        </w:rPr>
        <w:t>3</w:t>
      </w:r>
      <w:r w:rsidRPr="001D4BBD">
        <w:rPr>
          <w:lang w:eastAsia="en-GB"/>
        </w:rPr>
        <w:t xml:space="preserve">) contains the GUTI and TAI values provided from the </w:t>
      </w:r>
      <w:r w:rsidRPr="001D4BBD">
        <w:rPr>
          <w:rFonts w:eastAsia="SimSun"/>
          <w:lang w:eastAsia="de-DE"/>
        </w:rPr>
        <w:t>EF</w:t>
      </w:r>
      <w:r w:rsidRPr="001D4BBD">
        <w:rPr>
          <w:rFonts w:eastAsia="SimSun"/>
          <w:vertAlign w:val="subscript"/>
          <w:lang w:eastAsia="de-DE"/>
        </w:rPr>
        <w:t>EPSLOCI</w:t>
      </w:r>
      <w:r w:rsidRPr="001D4BBD">
        <w:rPr>
          <w:rFonts w:eastAsia="SimSun"/>
          <w:lang w:eastAsia="de-DE"/>
        </w:rPr>
        <w:t xml:space="preserve"> stored on the USIM during configuration.</w:t>
      </w:r>
    </w:p>
    <w:p w14:paraId="503EBDD3" w14:textId="1D944F0B" w:rsidR="00802E3A" w:rsidRPr="001D4BBD" w:rsidRDefault="00802E3A" w:rsidP="00802E3A">
      <w:pPr>
        <w:overflowPunct w:val="0"/>
        <w:autoSpaceDE w:val="0"/>
        <w:autoSpaceDN w:val="0"/>
        <w:adjustRightInd w:val="0"/>
        <w:textAlignment w:val="baseline"/>
        <w:rPr>
          <w:rFonts w:eastAsia="SimSun"/>
          <w:lang w:eastAsia="de-DE"/>
        </w:rPr>
      </w:pPr>
      <w:r w:rsidRPr="001D4BBD">
        <w:rPr>
          <w:lang w:eastAsia="en-GB"/>
        </w:rPr>
        <w:t xml:space="preserve">CR 1 shall be explicitly verified using any of the methods identified in </w:t>
      </w:r>
      <w:r w:rsidR="00523917" w:rsidRPr="001D4BBD">
        <w:rPr>
          <w:lang w:eastAsia="en-GB"/>
        </w:rPr>
        <w:t>clause</w:t>
      </w:r>
      <w:r w:rsidR="00523917">
        <w:rPr>
          <w:lang w:eastAsia="en-GB"/>
        </w:rPr>
        <w:t> </w:t>
      </w:r>
      <w:r w:rsidR="00523917" w:rsidRPr="001D4BBD">
        <w:rPr>
          <w:lang w:eastAsia="en-GB"/>
        </w:rPr>
        <w:t>3</w:t>
      </w:r>
      <w:r w:rsidRPr="001D4BBD">
        <w:rPr>
          <w:lang w:eastAsia="en-GB"/>
        </w:rPr>
        <w:t xml:space="preserve">.7.2 of the present document. CR 1 is met if </w:t>
      </w:r>
      <w:r w:rsidRPr="001D4BBD">
        <w:rPr>
          <w:rFonts w:eastAsia="SimSun"/>
          <w:lang w:eastAsia="de-DE"/>
        </w:rPr>
        <w:t>EF</w:t>
      </w:r>
      <w:r w:rsidRPr="001D4BBD">
        <w:rPr>
          <w:rFonts w:eastAsia="SimSun"/>
          <w:vertAlign w:val="subscript"/>
          <w:lang w:eastAsia="de-DE"/>
        </w:rPr>
        <w:t>EPSLOCI</w:t>
      </w:r>
      <w:r w:rsidRPr="001D4BBD">
        <w:rPr>
          <w:rFonts w:eastAsia="SimSun"/>
          <w:lang w:eastAsia="de-DE"/>
        </w:rPr>
        <w:t xml:space="preserve"> contains the following data:</w:t>
      </w:r>
    </w:p>
    <w:p w14:paraId="12051D00" w14:textId="55172AAC" w:rsidR="00802E3A" w:rsidRPr="001D4BBD" w:rsidRDefault="00802E3A" w:rsidP="00802E3A">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EPSLOCI</w:t>
      </w:r>
      <w:r w:rsidR="00297C62" w:rsidRPr="001D4BBD">
        <w:rPr>
          <w:rFonts w:eastAsia="TimesNewRoman"/>
          <w:lang w:eastAsia="en-GB"/>
        </w:rPr>
        <w:t xml:space="preserve"> (EPS Location Information)</w:t>
      </w:r>
    </w:p>
    <w:p w14:paraId="69363834" w14:textId="77777777" w:rsidR="00802E3A" w:rsidRPr="001D4BBD" w:rsidRDefault="00802E3A" w:rsidP="00AC7977">
      <w:pPr>
        <w:keepNext/>
        <w:overflowPunct w:val="0"/>
        <w:autoSpaceDE w:val="0"/>
        <w:autoSpaceDN w:val="0"/>
        <w:adjustRightInd w:val="0"/>
        <w:spacing w:after="120"/>
        <w:textAlignment w:val="baseline"/>
        <w:rPr>
          <w:rFonts w:eastAsia="Calibri"/>
          <w:lang w:eastAsia="en-GB"/>
        </w:rPr>
      </w:pPr>
      <w:r w:rsidRPr="001D4BBD">
        <w:rPr>
          <w:rFonts w:eastAsia="Calibri"/>
          <w:lang w:eastAsia="en-GB"/>
        </w:rPr>
        <w:tab/>
        <w:t>Logically:</w:t>
      </w:r>
    </w:p>
    <w:p w14:paraId="60170D5D" w14:textId="77777777" w:rsidR="00802E3A" w:rsidRPr="001D4BBD" w:rsidRDefault="00802E3A" w:rsidP="00802E3A">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GUT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lang w:val="en-US" w:eastAsia="en-GB"/>
        </w:rPr>
        <w:t>24608100010266436587</w:t>
      </w:r>
    </w:p>
    <w:p w14:paraId="6F6886E4" w14:textId="77777777" w:rsidR="00802E3A" w:rsidRPr="001D4BBD" w:rsidRDefault="00802E3A" w:rsidP="00802E3A">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st visited registered TAI:</w:t>
      </w:r>
      <w:r w:rsidRPr="001D4BBD">
        <w:rPr>
          <w:rFonts w:eastAsia="Calibri"/>
          <w:lang w:eastAsia="en-GB"/>
        </w:rPr>
        <w:tab/>
      </w:r>
      <w:r w:rsidRPr="001D4BBD">
        <w:rPr>
          <w:rFonts w:eastAsia="Calibri"/>
          <w:lang w:eastAsia="en-GB"/>
        </w:rPr>
        <w:tab/>
        <w:t>246/081/0002</w:t>
      </w:r>
    </w:p>
    <w:p w14:paraId="180BDE6E" w14:textId="77777777" w:rsidR="00802E3A" w:rsidRPr="001D4BBD" w:rsidRDefault="00802E3A" w:rsidP="00802E3A">
      <w:pPr>
        <w:overflowPunct w:val="0"/>
        <w:autoSpaceDE w:val="0"/>
        <w:autoSpaceDN w:val="0"/>
        <w:adjustRightInd w:val="0"/>
        <w:textAlignment w:val="baseline"/>
        <w:rPr>
          <w:rFonts w:eastAsia="Calibri"/>
          <w:lang w:eastAsia="en-GB"/>
        </w:rPr>
      </w:pPr>
      <w:r w:rsidRPr="001D4BBD">
        <w:rPr>
          <w:rFonts w:eastAsia="Calibri"/>
          <w:lang w:eastAsia="en-GB"/>
        </w:rPr>
        <w:tab/>
      </w:r>
      <w:r w:rsidRPr="001D4BBD">
        <w:rPr>
          <w:rFonts w:eastAsia="Calibri"/>
          <w:lang w:eastAsia="en-GB"/>
        </w:rPr>
        <w:tab/>
        <w:t xml:space="preserve">EPS </w:t>
      </w:r>
      <w:r w:rsidRPr="001D4BBD">
        <w:rPr>
          <w:rFonts w:eastAsia="Calibri"/>
        </w:rPr>
        <w:t>update st</w:t>
      </w:r>
      <w:r w:rsidRPr="001D4BBD">
        <w:rPr>
          <w:rFonts w:eastAsia="Calibri"/>
          <w:lang w:eastAsia="en-GB"/>
        </w:rPr>
        <w:t>atus:</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pdated</w:t>
      </w:r>
    </w:p>
    <w:p w14:paraId="1A60D058" w14:textId="77777777" w:rsidR="00802E3A" w:rsidRDefault="00802E3A" w:rsidP="00802E3A">
      <w:pPr>
        <w:keepNext/>
        <w:overflowPunct w:val="0"/>
        <w:autoSpaceDE w:val="0"/>
        <w:autoSpaceDN w:val="0"/>
        <w:adjustRightInd w:val="0"/>
        <w:spacing w:after="120" w:line="276" w:lineRule="auto"/>
        <w:textAlignment w:val="baseline"/>
        <w:rPr>
          <w:rFonts w:eastAsia="TimesNewRoman"/>
          <w:lang w:eastAsia="en-GB"/>
        </w:rPr>
      </w:pPr>
      <w:bookmarkStart w:id="668" w:name="MCCQCTEMPBM_00000135"/>
      <w:r w:rsidRPr="001D4BBD">
        <w:rPr>
          <w:rFonts w:eastAsia="TimesNewRoman"/>
          <w:lang w:eastAsia="en-GB"/>
        </w:rPr>
        <w:tab/>
        <w:t>Coding:</w:t>
      </w:r>
    </w:p>
    <w:p w14:paraId="0F634B27" w14:textId="77777777" w:rsidR="00980C6E" w:rsidRPr="001D4BBD" w:rsidRDefault="00980C6E" w:rsidP="00980C6E">
      <w:pPr>
        <w:pStyle w:val="TH"/>
        <w:rPr>
          <w:rFonts w:eastAsia="TimesNewRoman"/>
          <w:lang w:eastAsia="en-GB"/>
        </w:rPr>
      </w:pPr>
    </w:p>
    <w:tbl>
      <w:tblPr>
        <w:tblStyle w:val="ByteCoding01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4"/>
        <w:gridCol w:w="567"/>
        <w:gridCol w:w="567"/>
        <w:gridCol w:w="567"/>
        <w:gridCol w:w="567"/>
        <w:gridCol w:w="567"/>
        <w:gridCol w:w="567"/>
        <w:gridCol w:w="567"/>
        <w:gridCol w:w="567"/>
      </w:tblGrid>
      <w:tr w:rsidR="00802E3A" w:rsidRPr="001D4BBD" w14:paraId="79D0815A" w14:textId="77777777" w:rsidTr="00A8110C">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bookmarkEnd w:id="668"/>
          <w:p w14:paraId="0F258428" w14:textId="77777777" w:rsidR="00802E3A" w:rsidRPr="001D4BBD" w:rsidRDefault="00802E3A" w:rsidP="005F1D20">
            <w:pPr>
              <w:keepNext/>
              <w:spacing w:after="0"/>
              <w:jc w:val="left"/>
              <w:rPr>
                <w:rFonts w:ascii="Arial" w:eastAsia="Calibri" w:hAnsi="Arial"/>
                <w:lang w:val="en-US" w:eastAsia="en-GB"/>
              </w:rPr>
            </w:pPr>
            <w:r w:rsidRPr="001D4BBD">
              <w:rPr>
                <w:rFonts w:ascii="Arial" w:eastAsia="Calibri" w:hAnsi="Arial"/>
                <w:lang w:val="en-US" w:eastAsia="en-GB"/>
              </w:rPr>
              <w:t>Byte</w:t>
            </w:r>
          </w:p>
        </w:tc>
        <w:tc>
          <w:tcPr>
            <w:tcW w:w="0" w:type="dxa"/>
            <w:shd w:val="clear" w:color="auto" w:fill="F2F2F2" w:themeFill="background1" w:themeFillShade="F2"/>
          </w:tcPr>
          <w:p w14:paraId="2D4BB13F"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1</w:t>
            </w:r>
          </w:p>
        </w:tc>
        <w:tc>
          <w:tcPr>
            <w:tcW w:w="0" w:type="dxa"/>
            <w:shd w:val="clear" w:color="auto" w:fill="F2F2F2" w:themeFill="background1" w:themeFillShade="F2"/>
          </w:tcPr>
          <w:p w14:paraId="4BDB9900"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2</w:t>
            </w:r>
          </w:p>
        </w:tc>
        <w:tc>
          <w:tcPr>
            <w:tcW w:w="0" w:type="dxa"/>
            <w:shd w:val="clear" w:color="auto" w:fill="F2F2F2" w:themeFill="background1" w:themeFillShade="F2"/>
          </w:tcPr>
          <w:p w14:paraId="42896A0B"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3</w:t>
            </w:r>
          </w:p>
        </w:tc>
        <w:tc>
          <w:tcPr>
            <w:tcW w:w="0" w:type="dxa"/>
            <w:shd w:val="clear" w:color="auto" w:fill="F2F2F2" w:themeFill="background1" w:themeFillShade="F2"/>
          </w:tcPr>
          <w:p w14:paraId="2CB6080E"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4</w:t>
            </w:r>
          </w:p>
        </w:tc>
        <w:tc>
          <w:tcPr>
            <w:tcW w:w="0" w:type="dxa"/>
            <w:shd w:val="clear" w:color="auto" w:fill="F2F2F2" w:themeFill="background1" w:themeFillShade="F2"/>
          </w:tcPr>
          <w:p w14:paraId="5E5FD5AE"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5</w:t>
            </w:r>
          </w:p>
        </w:tc>
        <w:tc>
          <w:tcPr>
            <w:tcW w:w="0" w:type="dxa"/>
            <w:shd w:val="clear" w:color="auto" w:fill="F2F2F2" w:themeFill="background1" w:themeFillShade="F2"/>
          </w:tcPr>
          <w:p w14:paraId="1D9550D3"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6</w:t>
            </w:r>
          </w:p>
        </w:tc>
        <w:tc>
          <w:tcPr>
            <w:tcW w:w="0" w:type="dxa"/>
            <w:shd w:val="clear" w:color="auto" w:fill="F2F2F2" w:themeFill="background1" w:themeFillShade="F2"/>
          </w:tcPr>
          <w:p w14:paraId="044A759D"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7</w:t>
            </w:r>
          </w:p>
        </w:tc>
        <w:tc>
          <w:tcPr>
            <w:tcW w:w="0" w:type="dxa"/>
            <w:shd w:val="clear" w:color="auto" w:fill="F2F2F2" w:themeFill="background1" w:themeFillShade="F2"/>
          </w:tcPr>
          <w:p w14:paraId="378EBC09" w14:textId="77777777" w:rsidR="00802E3A" w:rsidRPr="001D4BBD" w:rsidRDefault="00802E3A" w:rsidP="00802E3A">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8</w:t>
            </w:r>
          </w:p>
        </w:tc>
      </w:tr>
      <w:tr w:rsidR="00802E3A" w:rsidRPr="001D4BBD" w14:paraId="50736F81" w14:textId="77777777" w:rsidTr="005F1D20">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964" w:type="dxa"/>
            <w:tcBorders>
              <w:top w:val="single" w:sz="4" w:space="0" w:color="auto"/>
              <w:left w:val="single" w:sz="4" w:space="0" w:color="auto"/>
              <w:bottom w:val="single" w:sz="4" w:space="0" w:color="auto"/>
              <w:right w:val="single" w:sz="4" w:space="0" w:color="auto"/>
            </w:tcBorders>
          </w:tcPr>
          <w:p w14:paraId="4EFF62F7" w14:textId="77777777" w:rsidR="00802E3A" w:rsidRPr="001D4BBD" w:rsidRDefault="00802E3A" w:rsidP="00297C62">
            <w:pPr>
              <w:keepNext/>
              <w:spacing w:after="0"/>
              <w:rPr>
                <w:rFonts w:eastAsia="TimesNewRoman"/>
                <w:sz w:val="18"/>
                <w:lang w:eastAsia="en-GB"/>
              </w:rPr>
            </w:pPr>
            <w:r w:rsidRPr="001D4BBD">
              <w:rPr>
                <w:sz w:val="18"/>
                <w:lang w:eastAsia="en-GB"/>
              </w:rPr>
              <w:t>Hex</w:t>
            </w:r>
          </w:p>
        </w:tc>
        <w:tc>
          <w:tcPr>
            <w:tcW w:w="567" w:type="dxa"/>
            <w:tcBorders>
              <w:top w:val="single" w:sz="4" w:space="0" w:color="auto"/>
              <w:left w:val="single" w:sz="4" w:space="0" w:color="auto"/>
              <w:bottom w:val="single" w:sz="4" w:space="0" w:color="auto"/>
              <w:right w:val="single" w:sz="4" w:space="0" w:color="auto"/>
            </w:tcBorders>
          </w:tcPr>
          <w:p w14:paraId="36846E94"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sz w:val="18"/>
                <w:lang w:eastAsia="en-GB"/>
              </w:rPr>
              <w:t>0B</w:t>
            </w:r>
          </w:p>
        </w:tc>
        <w:tc>
          <w:tcPr>
            <w:tcW w:w="567" w:type="dxa"/>
            <w:tcBorders>
              <w:top w:val="single" w:sz="4" w:space="0" w:color="auto"/>
              <w:left w:val="single" w:sz="4" w:space="0" w:color="auto"/>
              <w:bottom w:val="single" w:sz="4" w:space="0" w:color="auto"/>
              <w:right w:val="single" w:sz="4" w:space="0" w:color="auto"/>
            </w:tcBorders>
          </w:tcPr>
          <w:p w14:paraId="1192FD3C"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sz w:val="18"/>
                <w:lang w:eastAsia="en-GB"/>
              </w:rPr>
              <w:t>F6</w:t>
            </w:r>
          </w:p>
        </w:tc>
        <w:tc>
          <w:tcPr>
            <w:tcW w:w="567" w:type="dxa"/>
            <w:tcBorders>
              <w:top w:val="single" w:sz="4" w:space="0" w:color="auto"/>
              <w:left w:val="single" w:sz="4" w:space="0" w:color="auto"/>
              <w:bottom w:val="single" w:sz="4" w:space="0" w:color="auto"/>
              <w:right w:val="single" w:sz="4" w:space="0" w:color="auto"/>
            </w:tcBorders>
          </w:tcPr>
          <w:p w14:paraId="4F0995A0"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42</w:t>
            </w:r>
          </w:p>
        </w:tc>
        <w:tc>
          <w:tcPr>
            <w:tcW w:w="567" w:type="dxa"/>
            <w:tcBorders>
              <w:top w:val="single" w:sz="4" w:space="0" w:color="auto"/>
              <w:left w:val="single" w:sz="4" w:space="0" w:color="auto"/>
              <w:bottom w:val="single" w:sz="4" w:space="0" w:color="auto"/>
              <w:right w:val="single" w:sz="4" w:space="0" w:color="auto"/>
            </w:tcBorders>
          </w:tcPr>
          <w:p w14:paraId="3DBE091F"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16</w:t>
            </w:r>
          </w:p>
        </w:tc>
        <w:tc>
          <w:tcPr>
            <w:tcW w:w="567" w:type="dxa"/>
            <w:tcBorders>
              <w:top w:val="single" w:sz="4" w:space="0" w:color="auto"/>
              <w:left w:val="single" w:sz="4" w:space="0" w:color="auto"/>
              <w:bottom w:val="single" w:sz="4" w:space="0" w:color="auto"/>
              <w:right w:val="single" w:sz="4" w:space="0" w:color="auto"/>
            </w:tcBorders>
          </w:tcPr>
          <w:p w14:paraId="3E70B69D"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80</w:t>
            </w:r>
          </w:p>
        </w:tc>
        <w:tc>
          <w:tcPr>
            <w:tcW w:w="567" w:type="dxa"/>
            <w:tcBorders>
              <w:top w:val="single" w:sz="4" w:space="0" w:color="auto"/>
              <w:left w:val="single" w:sz="4" w:space="0" w:color="auto"/>
              <w:bottom w:val="single" w:sz="4" w:space="0" w:color="auto"/>
              <w:right w:val="single" w:sz="4" w:space="0" w:color="auto"/>
            </w:tcBorders>
          </w:tcPr>
          <w:p w14:paraId="051A8266"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00</w:t>
            </w:r>
          </w:p>
        </w:tc>
        <w:tc>
          <w:tcPr>
            <w:tcW w:w="567" w:type="dxa"/>
            <w:tcBorders>
              <w:top w:val="single" w:sz="4" w:space="0" w:color="auto"/>
              <w:left w:val="single" w:sz="4" w:space="0" w:color="auto"/>
              <w:bottom w:val="single" w:sz="4" w:space="0" w:color="auto"/>
              <w:right w:val="single" w:sz="4" w:space="0" w:color="auto"/>
            </w:tcBorders>
          </w:tcPr>
          <w:p w14:paraId="650942F7"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sz w:val="18"/>
                <w:lang w:eastAsia="en-GB"/>
              </w:rPr>
              <w:t>01</w:t>
            </w:r>
          </w:p>
        </w:tc>
        <w:tc>
          <w:tcPr>
            <w:tcW w:w="567" w:type="dxa"/>
            <w:tcBorders>
              <w:top w:val="single" w:sz="4" w:space="0" w:color="auto"/>
              <w:left w:val="single" w:sz="4" w:space="0" w:color="auto"/>
              <w:bottom w:val="single" w:sz="4" w:space="0" w:color="auto"/>
              <w:right w:val="single" w:sz="4" w:space="0" w:color="auto"/>
            </w:tcBorders>
          </w:tcPr>
          <w:p w14:paraId="2F5AFB9D"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sz w:val="18"/>
                <w:lang w:eastAsia="en-GB"/>
              </w:rPr>
              <w:t>02</w:t>
            </w:r>
          </w:p>
        </w:tc>
      </w:tr>
      <w:tr w:rsidR="00802E3A" w:rsidRPr="001D4BBD" w14:paraId="3A192823" w14:textId="77777777" w:rsidTr="00A8110C">
        <w:trPr>
          <w:cnfStyle w:val="000000010000" w:firstRow="0" w:lastRow="0" w:firstColumn="0" w:lastColumn="0" w:oddVBand="0" w:evenVBand="0" w:oddHBand="0" w:evenHBand="1"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nil"/>
              <w:bottom w:val="nil"/>
              <w:right w:val="single" w:sz="4" w:space="0" w:color="auto"/>
            </w:tcBorders>
            <w:shd w:val="clear" w:color="auto" w:fill="auto"/>
          </w:tcPr>
          <w:p w14:paraId="77898DEA" w14:textId="77777777" w:rsidR="00802E3A" w:rsidRPr="001D4BBD" w:rsidRDefault="00802E3A" w:rsidP="00802E3A">
            <w:pPr>
              <w:keepNext/>
              <w:spacing w:after="0"/>
              <w:rPr>
                <w:sz w:val="18"/>
                <w:lang w:eastAsia="en-GB"/>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632FB"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9</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AEB375"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0</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27551E"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1</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F90990"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2</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F08C7C"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3</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4A7392"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4</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4091E9"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5</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2A8ABC"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sz w:val="18"/>
                <w:lang w:eastAsia="en-GB"/>
              </w:rPr>
            </w:pPr>
            <w:r w:rsidRPr="001D4BBD">
              <w:rPr>
                <w:rFonts w:eastAsia="Calibri"/>
                <w:b/>
                <w:sz w:val="18"/>
                <w:lang w:val="en-US" w:eastAsia="en-GB"/>
              </w:rPr>
              <w:t>B16</w:t>
            </w:r>
          </w:p>
        </w:tc>
      </w:tr>
      <w:tr w:rsidR="00802E3A" w:rsidRPr="001D4BBD" w14:paraId="36E5A71E" w14:textId="77777777" w:rsidTr="005F1D20">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964" w:type="dxa"/>
            <w:tcBorders>
              <w:top w:val="nil"/>
              <w:left w:val="nil"/>
              <w:bottom w:val="nil"/>
              <w:right w:val="single" w:sz="4" w:space="0" w:color="auto"/>
            </w:tcBorders>
          </w:tcPr>
          <w:p w14:paraId="72259862" w14:textId="77777777" w:rsidR="00802E3A" w:rsidRPr="001D4BBD" w:rsidRDefault="00802E3A" w:rsidP="00802E3A">
            <w:pPr>
              <w:keepNext/>
              <w:spacing w:after="0"/>
              <w:rPr>
                <w:sz w:val="18"/>
                <w:lang w:eastAsia="en-GB"/>
              </w:rPr>
            </w:pPr>
          </w:p>
        </w:tc>
        <w:tc>
          <w:tcPr>
            <w:tcW w:w="567" w:type="dxa"/>
            <w:tcBorders>
              <w:top w:val="single" w:sz="4" w:space="0" w:color="auto"/>
              <w:left w:val="single" w:sz="4" w:space="0" w:color="auto"/>
              <w:bottom w:val="single" w:sz="4" w:space="0" w:color="auto"/>
              <w:right w:val="single" w:sz="4" w:space="0" w:color="auto"/>
            </w:tcBorders>
          </w:tcPr>
          <w:p w14:paraId="2753E75B"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66</w:t>
            </w:r>
          </w:p>
        </w:tc>
        <w:tc>
          <w:tcPr>
            <w:tcW w:w="567" w:type="dxa"/>
            <w:tcBorders>
              <w:top w:val="single" w:sz="4" w:space="0" w:color="auto"/>
              <w:left w:val="single" w:sz="4" w:space="0" w:color="auto"/>
              <w:bottom w:val="single" w:sz="4" w:space="0" w:color="auto"/>
              <w:right w:val="single" w:sz="4" w:space="0" w:color="auto"/>
            </w:tcBorders>
          </w:tcPr>
          <w:p w14:paraId="58DF5C5C"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34</w:t>
            </w:r>
          </w:p>
        </w:tc>
        <w:tc>
          <w:tcPr>
            <w:tcW w:w="567" w:type="dxa"/>
            <w:tcBorders>
              <w:top w:val="single" w:sz="4" w:space="0" w:color="auto"/>
              <w:left w:val="single" w:sz="4" w:space="0" w:color="auto"/>
              <w:bottom w:val="single" w:sz="4" w:space="0" w:color="auto"/>
              <w:right w:val="single" w:sz="4" w:space="0" w:color="auto"/>
            </w:tcBorders>
          </w:tcPr>
          <w:p w14:paraId="0BE70825"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56</w:t>
            </w:r>
          </w:p>
        </w:tc>
        <w:tc>
          <w:tcPr>
            <w:tcW w:w="567" w:type="dxa"/>
            <w:tcBorders>
              <w:top w:val="single" w:sz="4" w:space="0" w:color="auto"/>
              <w:left w:val="single" w:sz="4" w:space="0" w:color="auto"/>
              <w:bottom w:val="single" w:sz="4" w:space="0" w:color="auto"/>
              <w:right w:val="single" w:sz="4" w:space="0" w:color="auto"/>
            </w:tcBorders>
          </w:tcPr>
          <w:p w14:paraId="39303B4C"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78</w:t>
            </w:r>
          </w:p>
        </w:tc>
        <w:tc>
          <w:tcPr>
            <w:tcW w:w="567" w:type="dxa"/>
            <w:tcBorders>
              <w:top w:val="single" w:sz="4" w:space="0" w:color="auto"/>
              <w:left w:val="single" w:sz="4" w:space="0" w:color="auto"/>
              <w:bottom w:val="single" w:sz="4" w:space="0" w:color="auto"/>
              <w:right w:val="single" w:sz="4" w:space="0" w:color="auto"/>
            </w:tcBorders>
          </w:tcPr>
          <w:p w14:paraId="0A5FB3DF"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42</w:t>
            </w:r>
          </w:p>
        </w:tc>
        <w:tc>
          <w:tcPr>
            <w:tcW w:w="567" w:type="dxa"/>
            <w:tcBorders>
              <w:top w:val="single" w:sz="4" w:space="0" w:color="auto"/>
              <w:left w:val="single" w:sz="4" w:space="0" w:color="auto"/>
              <w:bottom w:val="single" w:sz="4" w:space="0" w:color="auto"/>
              <w:right w:val="single" w:sz="4" w:space="0" w:color="auto"/>
            </w:tcBorders>
          </w:tcPr>
          <w:p w14:paraId="14841CA6"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16</w:t>
            </w:r>
          </w:p>
        </w:tc>
        <w:tc>
          <w:tcPr>
            <w:tcW w:w="567" w:type="dxa"/>
            <w:tcBorders>
              <w:top w:val="single" w:sz="4" w:space="0" w:color="auto"/>
              <w:left w:val="single" w:sz="4" w:space="0" w:color="auto"/>
              <w:bottom w:val="single" w:sz="4" w:space="0" w:color="auto"/>
              <w:right w:val="single" w:sz="4" w:space="0" w:color="auto"/>
            </w:tcBorders>
          </w:tcPr>
          <w:p w14:paraId="2B4BCD58"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80</w:t>
            </w:r>
          </w:p>
        </w:tc>
        <w:tc>
          <w:tcPr>
            <w:tcW w:w="567" w:type="dxa"/>
            <w:tcBorders>
              <w:top w:val="single" w:sz="4" w:space="0" w:color="auto"/>
              <w:left w:val="single" w:sz="4" w:space="0" w:color="auto"/>
              <w:bottom w:val="single" w:sz="4" w:space="0" w:color="auto"/>
              <w:right w:val="single" w:sz="4" w:space="0" w:color="auto"/>
            </w:tcBorders>
          </w:tcPr>
          <w:p w14:paraId="161175EC"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0</w:t>
            </w:r>
          </w:p>
        </w:tc>
      </w:tr>
      <w:tr w:rsidR="00802E3A" w:rsidRPr="001D4BBD" w14:paraId="7A9F1EBB" w14:textId="77777777" w:rsidTr="00A8110C">
        <w:trPr>
          <w:gridAfter w:val="6"/>
          <w:cnfStyle w:val="000000010000" w:firstRow="0" w:lastRow="0" w:firstColumn="0" w:lastColumn="0" w:oddVBand="0" w:evenVBand="0" w:oddHBand="0" w:evenHBand="1" w:firstRowFirstColumn="0" w:firstRowLastColumn="0" w:lastRowFirstColumn="0" w:lastRowLastColumn="0"/>
          <w:wAfter w:w="3402" w:type="dxa"/>
          <w:trHeight w:val="57"/>
        </w:trPr>
        <w:tc>
          <w:tcPr>
            <w:cnfStyle w:val="001000000000" w:firstRow="0" w:lastRow="0" w:firstColumn="1" w:lastColumn="0" w:oddVBand="0" w:evenVBand="0" w:oddHBand="0" w:evenHBand="0" w:firstRowFirstColumn="0" w:firstRowLastColumn="0" w:lastRowFirstColumn="0" w:lastRowLastColumn="0"/>
            <w:tcW w:w="0" w:type="dxa"/>
            <w:tcBorders>
              <w:top w:val="nil"/>
              <w:left w:val="nil"/>
              <w:bottom w:val="nil"/>
              <w:right w:val="single" w:sz="4" w:space="0" w:color="auto"/>
            </w:tcBorders>
            <w:shd w:val="clear" w:color="auto" w:fill="auto"/>
          </w:tcPr>
          <w:p w14:paraId="2348EF36" w14:textId="77777777" w:rsidR="00802E3A" w:rsidRPr="001D4BBD" w:rsidRDefault="00802E3A" w:rsidP="00802E3A">
            <w:pPr>
              <w:keepNext/>
              <w:spacing w:after="0"/>
              <w:rPr>
                <w:sz w:val="18"/>
                <w:lang w:eastAsia="en-GB"/>
              </w:rPr>
            </w:pP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0D9EC5"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sz w:val="18"/>
                <w:lang w:eastAsia="en-GB"/>
              </w:rPr>
            </w:pPr>
            <w:r w:rsidRPr="001D4BBD">
              <w:rPr>
                <w:rFonts w:eastAsia="Calibri"/>
                <w:b/>
                <w:sz w:val="18"/>
                <w:lang w:val="en-US" w:eastAsia="en-GB"/>
              </w:rPr>
              <w:t>B17</w:t>
            </w:r>
          </w:p>
        </w:tc>
        <w:tc>
          <w:tcPr>
            <w:tcW w:w="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90AF3A" w14:textId="77777777" w:rsidR="00802E3A" w:rsidRPr="001D4BBD" w:rsidRDefault="00802E3A" w:rsidP="00802E3A">
            <w:pPr>
              <w:keepNext/>
              <w:spacing w:after="0"/>
              <w:cnfStyle w:val="000000010000" w:firstRow="0" w:lastRow="0" w:firstColumn="0" w:lastColumn="0" w:oddVBand="0" w:evenVBand="0" w:oddHBand="0" w:evenHBand="1" w:firstRowFirstColumn="0" w:firstRowLastColumn="0" w:lastRowFirstColumn="0" w:lastRowLastColumn="0"/>
              <w:rPr>
                <w:sz w:val="18"/>
                <w:lang w:eastAsia="en-GB"/>
              </w:rPr>
            </w:pPr>
            <w:r w:rsidRPr="001D4BBD">
              <w:rPr>
                <w:rFonts w:eastAsia="Calibri"/>
                <w:b/>
                <w:sz w:val="18"/>
                <w:lang w:val="en-US" w:eastAsia="en-GB"/>
              </w:rPr>
              <w:t>B18</w:t>
            </w:r>
          </w:p>
        </w:tc>
      </w:tr>
      <w:tr w:rsidR="00802E3A" w:rsidRPr="001D4BBD" w14:paraId="021423E0" w14:textId="77777777" w:rsidTr="005F1D20">
        <w:trPr>
          <w:gridAfter w:val="6"/>
          <w:cnfStyle w:val="000000100000" w:firstRow="0" w:lastRow="0" w:firstColumn="0" w:lastColumn="0" w:oddVBand="0" w:evenVBand="0" w:oddHBand="1" w:evenHBand="0" w:firstRowFirstColumn="0" w:firstRowLastColumn="0" w:lastRowFirstColumn="0" w:lastRowLastColumn="0"/>
          <w:wAfter w:w="3402" w:type="dxa"/>
          <w:trHeight w:val="57"/>
        </w:trPr>
        <w:tc>
          <w:tcPr>
            <w:cnfStyle w:val="001000000000" w:firstRow="0" w:lastRow="0" w:firstColumn="1" w:lastColumn="0" w:oddVBand="0" w:evenVBand="0" w:oddHBand="0" w:evenHBand="0" w:firstRowFirstColumn="0" w:firstRowLastColumn="0" w:lastRowFirstColumn="0" w:lastRowLastColumn="0"/>
            <w:tcW w:w="964" w:type="dxa"/>
            <w:tcBorders>
              <w:top w:val="nil"/>
              <w:left w:val="nil"/>
              <w:bottom w:val="nil"/>
              <w:right w:val="single" w:sz="4" w:space="0" w:color="auto"/>
            </w:tcBorders>
          </w:tcPr>
          <w:p w14:paraId="456AE3E5" w14:textId="77777777" w:rsidR="00802E3A" w:rsidRPr="001D4BBD" w:rsidRDefault="00802E3A" w:rsidP="00802E3A">
            <w:pPr>
              <w:keepNext/>
              <w:spacing w:after="0"/>
              <w:rPr>
                <w:sz w:val="18"/>
                <w:lang w:eastAsia="en-GB"/>
              </w:rPr>
            </w:pPr>
          </w:p>
        </w:tc>
        <w:tc>
          <w:tcPr>
            <w:tcW w:w="567" w:type="dxa"/>
            <w:tcBorders>
              <w:top w:val="single" w:sz="4" w:space="0" w:color="auto"/>
              <w:left w:val="single" w:sz="4" w:space="0" w:color="auto"/>
              <w:bottom w:val="single" w:sz="4" w:space="0" w:color="auto"/>
              <w:right w:val="single" w:sz="4" w:space="0" w:color="auto"/>
            </w:tcBorders>
          </w:tcPr>
          <w:p w14:paraId="30B59AB0"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2</w:t>
            </w:r>
          </w:p>
        </w:tc>
        <w:tc>
          <w:tcPr>
            <w:tcW w:w="567" w:type="dxa"/>
            <w:tcBorders>
              <w:top w:val="single" w:sz="4" w:space="0" w:color="auto"/>
              <w:left w:val="single" w:sz="4" w:space="0" w:color="auto"/>
              <w:bottom w:val="single" w:sz="4" w:space="0" w:color="auto"/>
              <w:right w:val="single" w:sz="4" w:space="0" w:color="auto"/>
            </w:tcBorders>
          </w:tcPr>
          <w:p w14:paraId="41FC2B41" w14:textId="77777777" w:rsidR="00802E3A" w:rsidRPr="001D4BBD" w:rsidRDefault="00802E3A" w:rsidP="00802E3A">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0</w:t>
            </w:r>
          </w:p>
        </w:tc>
      </w:tr>
    </w:tbl>
    <w:p w14:paraId="59B0F1E2" w14:textId="77777777" w:rsidR="00802E3A" w:rsidRPr="001D4BBD" w:rsidRDefault="00802E3A" w:rsidP="00A934B6">
      <w:pPr>
        <w:rPr>
          <w:rFonts w:eastAsiaTheme="minorHAnsi"/>
          <w:lang w:val="en-US"/>
        </w:rPr>
      </w:pPr>
    </w:p>
    <w:p w14:paraId="08B5D1DD" w14:textId="77777777" w:rsidR="001556CF" w:rsidRPr="001D4BBD" w:rsidRDefault="001556CF" w:rsidP="009A08A9">
      <w:pPr>
        <w:pStyle w:val="Heading2"/>
        <w:rPr>
          <w:rFonts w:eastAsia="TimesNewRoman"/>
          <w:lang w:eastAsia="en-GB"/>
        </w:rPr>
      </w:pPr>
      <w:bookmarkStart w:id="669" w:name="_Toc103688396"/>
      <w:bookmarkStart w:id="670" w:name="_Toc170300689"/>
      <w:r w:rsidRPr="001D4BBD">
        <w:rPr>
          <w:rFonts w:eastAsia="TimesNewRoman"/>
          <w:lang w:eastAsia="en-GB"/>
        </w:rPr>
        <w:t>5.2</w:t>
      </w:r>
      <w:r w:rsidRPr="001D4BBD">
        <w:rPr>
          <w:rFonts w:eastAsia="TimesNewRoman"/>
          <w:lang w:eastAsia="en-GB"/>
        </w:rPr>
        <w:tab/>
        <w:t>Access Control handling</w:t>
      </w:r>
      <w:bookmarkEnd w:id="669"/>
      <w:bookmarkEnd w:id="670"/>
    </w:p>
    <w:p w14:paraId="4240C847" w14:textId="1D629D25" w:rsidR="001556CF" w:rsidRPr="001D4BBD" w:rsidRDefault="001556CF" w:rsidP="009A08A9">
      <w:pPr>
        <w:pStyle w:val="Heading3"/>
        <w:rPr>
          <w:rFonts w:eastAsia="TimesNewRoman"/>
          <w:lang w:eastAsia="en-GB"/>
        </w:rPr>
      </w:pPr>
      <w:bookmarkStart w:id="671" w:name="_Toc103688397"/>
      <w:bookmarkStart w:id="672" w:name="_Toc170300690"/>
      <w:r w:rsidRPr="001D4BBD">
        <w:rPr>
          <w:rFonts w:eastAsia="TimesNewRoman"/>
          <w:lang w:eastAsia="en-GB"/>
        </w:rPr>
        <w:t>5.2.1</w:t>
      </w:r>
      <w:r w:rsidRPr="001D4BBD">
        <w:rPr>
          <w:rFonts w:eastAsia="TimesNewRoman"/>
          <w:lang w:eastAsia="en-GB"/>
        </w:rPr>
        <w:tab/>
        <w:t>Access Control information handling</w:t>
      </w:r>
      <w:bookmarkEnd w:id="671"/>
      <w:bookmarkEnd w:id="672"/>
    </w:p>
    <w:p w14:paraId="55080C69" w14:textId="77777777" w:rsidR="00BB1AD1" w:rsidRPr="001D4BBD" w:rsidRDefault="00BB1AD1" w:rsidP="00BB1AD1">
      <w:pPr>
        <w:rPr>
          <w:lang w:eastAsia="en-GB"/>
        </w:rPr>
      </w:pPr>
      <w:r w:rsidRPr="001D4BBD">
        <w:rPr>
          <w:lang w:eastAsia="en-GB"/>
        </w:rPr>
        <w:t>GERAN/UTRAN test - not applicable</w:t>
      </w:r>
    </w:p>
    <w:p w14:paraId="1DF0999D" w14:textId="77777777" w:rsidR="001556CF" w:rsidRPr="001D4BBD" w:rsidRDefault="001556CF" w:rsidP="009A08A9">
      <w:pPr>
        <w:pStyle w:val="Heading3"/>
        <w:rPr>
          <w:rFonts w:eastAsia="TimesNewRoman"/>
        </w:rPr>
      </w:pPr>
      <w:bookmarkStart w:id="673" w:name="_Toc103688405"/>
      <w:bookmarkStart w:id="674" w:name="_Toc170300691"/>
      <w:r w:rsidRPr="001D4BBD">
        <w:rPr>
          <w:rFonts w:eastAsia="TimesNewRoman"/>
        </w:rPr>
        <w:t>5.2.2</w:t>
      </w:r>
      <w:r w:rsidRPr="001D4BBD">
        <w:rPr>
          <w:rFonts w:eastAsia="TimesNewRoman"/>
        </w:rPr>
        <w:tab/>
        <w:t>Access Control information handling for E-UTRAN/EPC</w:t>
      </w:r>
      <w:bookmarkEnd w:id="673"/>
      <w:bookmarkEnd w:id="674"/>
    </w:p>
    <w:p w14:paraId="0FD8B7BB" w14:textId="77777777" w:rsidR="0043122C" w:rsidRPr="001D4BBD" w:rsidRDefault="0043122C" w:rsidP="0043122C">
      <w:pPr>
        <w:pStyle w:val="Heading4"/>
      </w:pPr>
      <w:bookmarkStart w:id="675" w:name="_Toc10738409"/>
      <w:bookmarkStart w:id="676" w:name="_Toc20396248"/>
      <w:bookmarkStart w:id="677" w:name="_Toc29397830"/>
      <w:bookmarkStart w:id="678" w:name="_Toc29398952"/>
      <w:bookmarkStart w:id="679" w:name="_Toc36648962"/>
      <w:bookmarkStart w:id="680" w:name="_Toc36654750"/>
      <w:bookmarkStart w:id="681" w:name="_Toc44961020"/>
      <w:bookmarkStart w:id="682" w:name="_Toc50982661"/>
      <w:bookmarkStart w:id="683" w:name="_Toc50984832"/>
      <w:bookmarkStart w:id="684" w:name="_Toc57112099"/>
      <w:bookmarkStart w:id="685" w:name="_Toc120280981"/>
      <w:bookmarkStart w:id="686" w:name="_Toc170300692"/>
      <w:r w:rsidRPr="001D4BBD">
        <w:t>5.2.2.1</w:t>
      </w:r>
      <w:r w:rsidRPr="001D4BBD">
        <w:tab/>
        <w:t>Definition and applicability</w:t>
      </w:r>
      <w:bookmarkEnd w:id="675"/>
      <w:bookmarkEnd w:id="676"/>
      <w:bookmarkEnd w:id="677"/>
      <w:bookmarkEnd w:id="678"/>
      <w:bookmarkEnd w:id="679"/>
      <w:bookmarkEnd w:id="680"/>
      <w:bookmarkEnd w:id="681"/>
      <w:bookmarkEnd w:id="682"/>
      <w:bookmarkEnd w:id="683"/>
      <w:bookmarkEnd w:id="684"/>
      <w:bookmarkEnd w:id="685"/>
      <w:bookmarkEnd w:id="686"/>
    </w:p>
    <w:p w14:paraId="080D3A42" w14:textId="77BC4519" w:rsidR="0043122C" w:rsidRPr="001D4BBD" w:rsidRDefault="0043122C" w:rsidP="0043122C">
      <w:r w:rsidRPr="001D4BBD">
        <w:t>Access Control allows restriction of EPS bearer context activation access attempts. All user equipment (UE) are assigned to one out of ten randomly allocated classes, and optionally (for priority uses) also to one or more special categories.</w:t>
      </w:r>
    </w:p>
    <w:p w14:paraId="7E80A7BA" w14:textId="77777777" w:rsidR="0043122C" w:rsidRPr="001D4BBD" w:rsidRDefault="0043122C" w:rsidP="0043122C">
      <w:r w:rsidRPr="001D4BBD">
        <w:t>An Access Class of the special categories is only valid in the HPLMN or HPLMN country. Otherwise, the randomly allocated class is used.</w:t>
      </w:r>
    </w:p>
    <w:p w14:paraId="28AF7BCA" w14:textId="77777777" w:rsidR="0043122C" w:rsidRPr="001D4BBD" w:rsidRDefault="0043122C" w:rsidP="0043122C">
      <w:r w:rsidRPr="001D4BBD">
        <w:t>The classes are programmed on the USIM. The network controls which classes at any time may be barred.</w:t>
      </w:r>
    </w:p>
    <w:p w14:paraId="6F2CB98A" w14:textId="77777777" w:rsidR="0043122C" w:rsidRPr="001D4BBD" w:rsidRDefault="0043122C" w:rsidP="0043122C">
      <w:r w:rsidRPr="001D4BBD">
        <w:t>Emergency call handling is FFS.</w:t>
      </w:r>
    </w:p>
    <w:p w14:paraId="21D6D613" w14:textId="428E34AC" w:rsidR="0043122C" w:rsidRPr="001D4BBD" w:rsidRDefault="0043122C" w:rsidP="0043122C">
      <w:pPr>
        <w:pStyle w:val="Heading4"/>
      </w:pPr>
      <w:bookmarkStart w:id="687" w:name="_Toc10738410"/>
      <w:bookmarkStart w:id="688" w:name="_Toc20396249"/>
      <w:bookmarkStart w:id="689" w:name="_Toc29397831"/>
      <w:bookmarkStart w:id="690" w:name="_Toc29398953"/>
      <w:bookmarkStart w:id="691" w:name="_Toc36648963"/>
      <w:bookmarkStart w:id="692" w:name="_Toc36654751"/>
      <w:bookmarkStart w:id="693" w:name="_Toc44961021"/>
      <w:bookmarkStart w:id="694" w:name="_Toc50982662"/>
      <w:bookmarkStart w:id="695" w:name="_Toc50984833"/>
      <w:bookmarkStart w:id="696" w:name="_Toc57112100"/>
      <w:bookmarkStart w:id="697" w:name="_Toc120280982"/>
      <w:bookmarkStart w:id="698" w:name="_Toc170300693"/>
      <w:r w:rsidRPr="001D4BBD">
        <w:t>5.2.2.2</w:t>
      </w:r>
      <w:r w:rsidRPr="001D4BBD">
        <w:tab/>
        <w:t>Conformance requirement</w:t>
      </w:r>
      <w:bookmarkEnd w:id="687"/>
      <w:bookmarkEnd w:id="688"/>
      <w:bookmarkEnd w:id="689"/>
      <w:bookmarkEnd w:id="690"/>
      <w:bookmarkEnd w:id="691"/>
      <w:bookmarkEnd w:id="692"/>
      <w:bookmarkEnd w:id="693"/>
      <w:bookmarkEnd w:id="694"/>
      <w:bookmarkEnd w:id="695"/>
      <w:bookmarkEnd w:id="696"/>
      <w:bookmarkEnd w:id="697"/>
      <w:bookmarkEnd w:id="698"/>
    </w:p>
    <w:p w14:paraId="3CAC7D6B" w14:textId="77777777" w:rsidR="0043122C" w:rsidRPr="001D4BBD" w:rsidRDefault="0043122C" w:rsidP="0043122C">
      <w:pPr>
        <w:overflowPunct w:val="0"/>
        <w:autoSpaceDE w:val="0"/>
        <w:autoSpaceDN w:val="0"/>
        <w:adjustRightInd w:val="0"/>
        <w:ind w:left="567" w:hanging="567"/>
        <w:textAlignment w:val="baseline"/>
      </w:pPr>
      <w:r w:rsidRPr="001D4BBD">
        <w:t>CR 1</w:t>
      </w:r>
      <w:r w:rsidRPr="001D4BBD">
        <w:tab/>
        <w:t>The ME shall read the access control value as part of the USIM-Terminal initialisation procedure and subsequently adopt this value.</w:t>
      </w:r>
    </w:p>
    <w:p w14:paraId="40543AC7" w14:textId="77777777" w:rsidR="0043122C" w:rsidRPr="001D4BBD" w:rsidRDefault="0043122C" w:rsidP="0043122C">
      <w:pPr>
        <w:pStyle w:val="B10"/>
      </w:pPr>
      <w:r w:rsidRPr="001D4BBD">
        <w:t>Reference:</w:t>
      </w:r>
    </w:p>
    <w:p w14:paraId="7A5FB403" w14:textId="19BDA278" w:rsidR="0043122C" w:rsidRPr="001D4BBD" w:rsidRDefault="0043122C" w:rsidP="0043122C">
      <w:pPr>
        <w:pStyle w:val="B10"/>
      </w:pPr>
      <w:r w:rsidRPr="001D4BBD">
        <w:tab/>
        <w:t>-</w:t>
      </w:r>
      <w:r w:rsidRPr="001D4BBD">
        <w:tab/>
        <w:t>TS 31.102 </w:t>
      </w:r>
      <w:bookmarkStart w:id="699" w:name="MCCQCTEMPBM_0000061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699"/>
      <w:r w:rsidRPr="001D4BBD">
        <w:t xml:space="preserve">, </w:t>
      </w:r>
      <w:r w:rsidR="00523917" w:rsidRPr="001D4BBD">
        <w:t>clause</w:t>
      </w:r>
      <w:r w:rsidR="00523917">
        <w:t> </w:t>
      </w:r>
      <w:r w:rsidR="00523917" w:rsidRPr="001D4BBD">
        <w:t>5</w:t>
      </w:r>
      <w:r w:rsidRPr="001D4BBD">
        <w:t>.1.1.</w:t>
      </w:r>
    </w:p>
    <w:p w14:paraId="5940FFEB" w14:textId="16D432E2" w:rsidR="0043122C" w:rsidRPr="001D4BBD" w:rsidRDefault="0043122C" w:rsidP="00DC5E13">
      <w:pPr>
        <w:overflowPunct w:val="0"/>
        <w:autoSpaceDE w:val="0"/>
        <w:autoSpaceDN w:val="0"/>
        <w:adjustRightInd w:val="0"/>
        <w:ind w:left="567" w:hanging="567"/>
        <w:textAlignment w:val="baseline"/>
        <w:rPr>
          <w:rStyle w:val="NOChar"/>
        </w:rPr>
      </w:pPr>
      <w:r w:rsidRPr="001D4BBD">
        <w:t>CR 2</w:t>
      </w:r>
      <w:r w:rsidRPr="001D4BBD">
        <w:tab/>
        <w:t>If the UE is a member of at least one access class which corresponds to the permitted classes as signalled over the air interface, and the access class is applicable in the serving network, access attempts are allowed. Otherwise access attempts are not allowed.</w:t>
      </w:r>
    </w:p>
    <w:p w14:paraId="40876705" w14:textId="77777777" w:rsidR="00A04EED" w:rsidRPr="001D4BBD" w:rsidRDefault="00A04EED" w:rsidP="00A04EED">
      <w:pPr>
        <w:pStyle w:val="B10"/>
      </w:pPr>
      <w:r w:rsidRPr="001D4BBD">
        <w:t>Reference:</w:t>
      </w:r>
    </w:p>
    <w:p w14:paraId="720B4E61" w14:textId="77777777" w:rsidR="0043122C" w:rsidRPr="001D4BBD" w:rsidRDefault="0043122C" w:rsidP="0043122C">
      <w:pPr>
        <w:pStyle w:val="B10"/>
      </w:pPr>
      <w:r w:rsidRPr="001D4BBD">
        <w:t>-</w:t>
      </w:r>
      <w:r w:rsidRPr="001D4BBD">
        <w:tab/>
        <w:t>TS 22.011 [6], clauses 4.3 and 4.4,</w:t>
      </w:r>
    </w:p>
    <w:p w14:paraId="36CAC524" w14:textId="477CD1DA" w:rsidR="0043122C" w:rsidRPr="001D4BBD" w:rsidRDefault="0043122C" w:rsidP="0043122C">
      <w:pPr>
        <w:pStyle w:val="B10"/>
      </w:pPr>
      <w:r w:rsidRPr="001D4BBD">
        <w:t>-</w:t>
      </w:r>
      <w:r w:rsidRPr="001D4BBD">
        <w:tab/>
        <w:t xml:space="preserve">TS 24.301 [26], </w:t>
      </w:r>
      <w:r w:rsidR="00523917" w:rsidRPr="001D4BBD">
        <w:t>clause</w:t>
      </w:r>
      <w:r w:rsidR="00523917">
        <w:t> </w:t>
      </w:r>
      <w:r w:rsidR="00523917" w:rsidRPr="001D4BBD">
        <w:t>5</w:t>
      </w:r>
      <w:r w:rsidRPr="001D4BBD">
        <w:t>.5.1.2.6,</w:t>
      </w:r>
    </w:p>
    <w:p w14:paraId="4D48A7DD" w14:textId="77777777" w:rsidR="00A04EED" w:rsidRPr="001D4BBD" w:rsidRDefault="00A04EED" w:rsidP="00A04EED">
      <w:pPr>
        <w:overflowPunct w:val="0"/>
        <w:autoSpaceDE w:val="0"/>
        <w:autoSpaceDN w:val="0"/>
        <w:adjustRightInd w:val="0"/>
        <w:ind w:left="567" w:hanging="567"/>
        <w:textAlignment w:val="baseline"/>
        <w:rPr>
          <w:rStyle w:val="NOChar"/>
        </w:rPr>
      </w:pPr>
      <w:r w:rsidRPr="001D4BBD">
        <w:rPr>
          <w:rStyle w:val="NOChar"/>
        </w:rPr>
        <w:t>NOTE:</w:t>
      </w:r>
      <w:r w:rsidRPr="001D4BBD">
        <w:rPr>
          <w:rStyle w:val="NOChar"/>
        </w:rPr>
        <w:tab/>
        <w:t xml:space="preserve">All options are shown in figure 5-2 of </w:t>
      </w:r>
      <w:bookmarkStart w:id="700" w:name="MCCQCTEMPBM_00000614"/>
      <w:r w:rsidRPr="001D4BBD">
        <w:rPr>
          <w:rStyle w:val="NOChar"/>
        </w:rPr>
        <w:fldChar w:fldCharType="begin"/>
      </w:r>
      <w:r w:rsidRPr="001D4BBD">
        <w:rPr>
          <w:rStyle w:val="NOChar"/>
        </w:rPr>
        <w:instrText xml:space="preserve"> REF _Ref62645896 \r \h  \* MERGEFORMAT </w:instrText>
      </w:r>
      <w:r w:rsidRPr="001D4BBD">
        <w:rPr>
          <w:rStyle w:val="NOChar"/>
        </w:rPr>
      </w:r>
      <w:r w:rsidRPr="001D4BBD">
        <w:rPr>
          <w:rStyle w:val="NOChar"/>
        </w:rPr>
        <w:fldChar w:fldCharType="separate"/>
      </w:r>
      <w:r w:rsidRPr="001D4BBD">
        <w:rPr>
          <w:rStyle w:val="NOChar"/>
        </w:rPr>
        <w:t>[2]</w:t>
      </w:r>
      <w:r w:rsidRPr="001D4BBD">
        <w:rPr>
          <w:rStyle w:val="NOChar"/>
        </w:rPr>
        <w:fldChar w:fldCharType="end"/>
      </w:r>
      <w:bookmarkEnd w:id="700"/>
      <w:r w:rsidRPr="001D4BBD">
        <w:rPr>
          <w:rStyle w:val="NOChar"/>
        </w:rPr>
        <w:t xml:space="preserve"> and are referenced to the tests.</w:t>
      </w:r>
    </w:p>
    <w:p w14:paraId="1BF9D11E" w14:textId="7492B950" w:rsidR="0043122C" w:rsidRPr="001D4BBD" w:rsidRDefault="0043122C" w:rsidP="0043122C">
      <w:pPr>
        <w:pStyle w:val="Heading4"/>
      </w:pPr>
      <w:bookmarkStart w:id="701" w:name="_Toc10738411"/>
      <w:bookmarkStart w:id="702" w:name="_Toc20396250"/>
      <w:bookmarkStart w:id="703" w:name="_Toc29397832"/>
      <w:bookmarkStart w:id="704" w:name="_Toc29398954"/>
      <w:bookmarkStart w:id="705" w:name="_Toc36648964"/>
      <w:bookmarkStart w:id="706" w:name="_Toc36654752"/>
      <w:bookmarkStart w:id="707" w:name="_Toc44961022"/>
      <w:bookmarkStart w:id="708" w:name="_Toc50982663"/>
      <w:bookmarkStart w:id="709" w:name="_Toc50984834"/>
      <w:bookmarkStart w:id="710" w:name="_Toc57112101"/>
      <w:bookmarkStart w:id="711" w:name="_Toc120280983"/>
      <w:bookmarkStart w:id="712" w:name="_Toc170300694"/>
      <w:r w:rsidRPr="001D4BBD">
        <w:t>5.2.2.3</w:t>
      </w:r>
      <w:r w:rsidRPr="001D4BBD">
        <w:tab/>
        <w:t>Test purpose</w:t>
      </w:r>
      <w:bookmarkEnd w:id="701"/>
      <w:bookmarkEnd w:id="702"/>
      <w:bookmarkEnd w:id="703"/>
      <w:bookmarkEnd w:id="704"/>
      <w:bookmarkEnd w:id="705"/>
      <w:bookmarkEnd w:id="706"/>
      <w:bookmarkEnd w:id="707"/>
      <w:bookmarkEnd w:id="708"/>
      <w:bookmarkEnd w:id="709"/>
      <w:bookmarkEnd w:id="710"/>
      <w:bookmarkEnd w:id="711"/>
      <w:bookmarkEnd w:id="712"/>
    </w:p>
    <w:p w14:paraId="3BDC1FFC" w14:textId="21C9C8BD" w:rsidR="00A04EED" w:rsidRPr="001D4BBD" w:rsidRDefault="00A04EED" w:rsidP="00A04EED">
      <w:pPr>
        <w:overflowPunct w:val="0"/>
        <w:autoSpaceDE w:val="0"/>
        <w:autoSpaceDN w:val="0"/>
        <w:adjustRightInd w:val="0"/>
        <w:textAlignment w:val="baseline"/>
      </w:pPr>
      <w:r w:rsidRPr="001D4BBD">
        <w:t>The purpose of this test is to verify that:</w:t>
      </w:r>
    </w:p>
    <w:p w14:paraId="302E38B8" w14:textId="77777777" w:rsidR="00A04EED" w:rsidRPr="001D4BBD" w:rsidRDefault="00A04EED" w:rsidP="00A04EED">
      <w:pPr>
        <w:overflowPunct w:val="0"/>
        <w:autoSpaceDE w:val="0"/>
        <w:autoSpaceDN w:val="0"/>
        <w:adjustRightInd w:val="0"/>
        <w:ind w:left="567" w:hanging="425"/>
        <w:textAlignment w:val="baseline"/>
      </w:pPr>
      <w:r w:rsidRPr="001D4BBD">
        <w:t>1)</w:t>
      </w:r>
      <w:r w:rsidRPr="001D4BBD">
        <w:tab/>
        <w:t>the ME reads the access control value as part of the USIM-Terminal initialisation procedure, and subsequently adopts this value;</w:t>
      </w:r>
    </w:p>
    <w:p w14:paraId="7842B3E5" w14:textId="77777777" w:rsidR="00A04EED" w:rsidRPr="001D4BBD" w:rsidRDefault="00A04EED" w:rsidP="00A04EED">
      <w:pPr>
        <w:overflowPunct w:val="0"/>
        <w:autoSpaceDE w:val="0"/>
        <w:autoSpaceDN w:val="0"/>
        <w:adjustRightInd w:val="0"/>
        <w:ind w:left="567" w:hanging="425"/>
        <w:textAlignment w:val="baseline"/>
      </w:pPr>
      <w:r w:rsidRPr="001D4BBD">
        <w:t>2)</w:t>
      </w:r>
      <w:r w:rsidRPr="001D4BBD">
        <w:tab/>
        <w:t>the UE controls its network access in accordance with its access control class and the conditions imposed by the serving network.</w:t>
      </w:r>
    </w:p>
    <w:p w14:paraId="31FC5C37" w14:textId="77777777" w:rsidR="00A04EED" w:rsidRPr="001D4BBD" w:rsidRDefault="00A04EED" w:rsidP="00A04EED">
      <w:pPr>
        <w:overflowPunct w:val="0"/>
        <w:autoSpaceDE w:val="0"/>
        <w:autoSpaceDN w:val="0"/>
        <w:adjustRightInd w:val="0"/>
        <w:ind w:left="738" w:hanging="454"/>
        <w:textAlignment w:val="baseline"/>
      </w:pPr>
      <w:r w:rsidRPr="001D4BBD">
        <w:t>The tests verify ME performance for the following:</w:t>
      </w:r>
    </w:p>
    <w:p w14:paraId="53D426C4" w14:textId="77777777" w:rsidR="00A04EED" w:rsidRPr="001D4BBD" w:rsidRDefault="00A04EED" w:rsidP="00A04EED">
      <w:pPr>
        <w:overflowPunct w:val="0"/>
        <w:autoSpaceDE w:val="0"/>
        <w:autoSpaceDN w:val="0"/>
        <w:adjustRightInd w:val="0"/>
        <w:ind w:left="1191" w:hanging="454"/>
        <w:textAlignment w:val="baseline"/>
      </w:pPr>
      <w:r w:rsidRPr="001D4BBD">
        <w:t>Tests (a) and (b):</w:t>
      </w:r>
      <w:r w:rsidRPr="001D4BBD">
        <w:tab/>
        <w:t>UE with access class 0 to 9,</w:t>
      </w:r>
    </w:p>
    <w:p w14:paraId="4B2DFCBA" w14:textId="7D19873C" w:rsidR="00A04EED" w:rsidRPr="001D4BBD" w:rsidRDefault="00A04EED" w:rsidP="00DC5E13">
      <w:pPr>
        <w:overflowPunct w:val="0"/>
        <w:autoSpaceDE w:val="0"/>
        <w:autoSpaceDN w:val="0"/>
        <w:adjustRightInd w:val="0"/>
        <w:ind w:left="1191" w:hanging="454"/>
        <w:textAlignment w:val="baseline"/>
      </w:pPr>
      <w:r w:rsidRPr="001D4BBD">
        <w:t>Tests (c):</w:t>
      </w:r>
      <w:r w:rsidRPr="001D4BBD">
        <w:tab/>
      </w:r>
      <w:r w:rsidRPr="001D4BBD">
        <w:tab/>
      </w:r>
      <w:r w:rsidRPr="001D4BBD">
        <w:tab/>
        <w:t>UE with access class 11 and 15 not in HPLMN, and</w:t>
      </w:r>
      <w:r w:rsidRPr="001D4BBD">
        <w:br/>
      </w:r>
      <w:r w:rsidRPr="001D4BBD">
        <w:tab/>
      </w:r>
      <w:r w:rsidRPr="001D4BBD">
        <w:tab/>
      </w:r>
      <w:r w:rsidRPr="001D4BBD">
        <w:tab/>
      </w:r>
      <w:r w:rsidRPr="001D4BBD">
        <w:tab/>
        <w:t>UE with access class 12,13 and 14 not in HPLMN country</w:t>
      </w:r>
      <w:r w:rsidR="00082E9C" w:rsidRPr="001D4BBD">
        <w:t>;</w:t>
      </w:r>
    </w:p>
    <w:p w14:paraId="1129ABB3" w14:textId="16D4C006" w:rsidR="00A04EED" w:rsidRPr="001D4BBD" w:rsidRDefault="00A04EED" w:rsidP="00A04EED">
      <w:pPr>
        <w:overflowPunct w:val="0"/>
        <w:autoSpaceDE w:val="0"/>
        <w:autoSpaceDN w:val="0"/>
        <w:adjustRightInd w:val="0"/>
        <w:ind w:left="1191" w:hanging="454"/>
        <w:textAlignment w:val="baseline"/>
      </w:pPr>
      <w:r w:rsidRPr="001D4BBD">
        <w:t>Test (</w:t>
      </w:r>
      <w:r w:rsidR="00082E9C" w:rsidRPr="001D4BBD">
        <w:t>d</w:t>
      </w:r>
      <w:r w:rsidRPr="001D4BBD">
        <w:t>)</w:t>
      </w:r>
      <w:r w:rsidR="00082E9C" w:rsidRPr="001D4BBD">
        <w:t xml:space="preserve"> and (e)</w:t>
      </w:r>
      <w:r w:rsidRPr="001D4BBD">
        <w:t>:</w:t>
      </w:r>
      <w:r w:rsidRPr="001D4BBD">
        <w:tab/>
        <w:t>UE with access class 11 and 15 not in HPLMN, and</w:t>
      </w:r>
      <w:r w:rsidRPr="001D4BBD">
        <w:br/>
      </w:r>
      <w:r w:rsidRPr="001D4BBD">
        <w:tab/>
      </w:r>
      <w:r w:rsidRPr="001D4BBD">
        <w:tab/>
      </w:r>
      <w:r w:rsidRPr="001D4BBD">
        <w:tab/>
      </w:r>
      <w:r w:rsidRPr="001D4BBD">
        <w:tab/>
      </w:r>
      <w:r w:rsidRPr="001D4BBD">
        <w:tab/>
      </w:r>
      <w:r w:rsidRPr="001D4BBD">
        <w:tab/>
        <w:t>UE with access class 12,13 and 14 not in HPLMN country</w:t>
      </w:r>
      <w:r w:rsidR="00082E9C" w:rsidRPr="001D4BBD">
        <w:t>;</w:t>
      </w:r>
    </w:p>
    <w:p w14:paraId="06ACA462" w14:textId="114C1B79" w:rsidR="00A04EED" w:rsidRPr="001D4BBD" w:rsidRDefault="00A04EED" w:rsidP="00A04EED">
      <w:pPr>
        <w:overflowPunct w:val="0"/>
        <w:autoSpaceDE w:val="0"/>
        <w:autoSpaceDN w:val="0"/>
        <w:adjustRightInd w:val="0"/>
        <w:ind w:left="1191" w:hanging="454"/>
        <w:textAlignment w:val="baseline"/>
      </w:pPr>
      <w:r w:rsidRPr="001D4BBD">
        <w:t>Test (g) and (h):</w:t>
      </w:r>
      <w:r w:rsidRPr="001D4BBD">
        <w:tab/>
      </w:r>
      <w:r w:rsidRPr="001D4BBD">
        <w:tab/>
        <w:t>UE with access class 11 and 15 in HPLMN, and</w:t>
      </w:r>
      <w:r w:rsidRPr="001D4BBD">
        <w:br/>
      </w:r>
      <w:r w:rsidRPr="001D4BBD">
        <w:tab/>
      </w:r>
      <w:r w:rsidRPr="001D4BBD">
        <w:tab/>
      </w:r>
      <w:r w:rsidRPr="001D4BBD">
        <w:tab/>
      </w:r>
      <w:r w:rsidRPr="001D4BBD">
        <w:tab/>
      </w:r>
      <w:r w:rsidRPr="001D4BBD">
        <w:tab/>
        <w:t>UE with access class 12,13 and 14 in HPLMN country.</w:t>
      </w:r>
    </w:p>
    <w:p w14:paraId="282AF97A" w14:textId="1188788D" w:rsidR="00A04EED" w:rsidRPr="001D4BBD" w:rsidRDefault="00A04EED" w:rsidP="00205BAF">
      <w:pPr>
        <w:overflowPunct w:val="0"/>
        <w:autoSpaceDE w:val="0"/>
        <w:autoSpaceDN w:val="0"/>
        <w:adjustRightInd w:val="0"/>
        <w:ind w:left="284"/>
        <w:textAlignment w:val="baseline"/>
      </w:pPr>
      <w:r w:rsidRPr="001D4BBD">
        <w:t>Each of the above are tested against all relevant combinations of access control bits signalled by the network, as shown in table 5-</w:t>
      </w:r>
      <w:r w:rsidR="00205BAF" w:rsidRPr="001D4BBD">
        <w:t>2</w:t>
      </w:r>
      <w:r w:rsidRPr="001D4BBD">
        <w:t xml:space="preserve"> of TS 31.121 </w:t>
      </w:r>
      <w:bookmarkStart w:id="713" w:name="MCCQCTEMPBM_00000615"/>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713"/>
      <w:r w:rsidRPr="001D4BBD">
        <w:t>.</w:t>
      </w:r>
    </w:p>
    <w:p w14:paraId="5A333352" w14:textId="77777777" w:rsidR="0043122C" w:rsidRPr="001D4BBD" w:rsidRDefault="0043122C" w:rsidP="0043122C">
      <w:pPr>
        <w:pStyle w:val="Heading4"/>
      </w:pPr>
      <w:bookmarkStart w:id="714" w:name="_Toc10738412"/>
      <w:bookmarkStart w:id="715" w:name="_Toc20396251"/>
      <w:bookmarkStart w:id="716" w:name="_Toc29397833"/>
      <w:bookmarkStart w:id="717" w:name="_Toc29398955"/>
      <w:bookmarkStart w:id="718" w:name="_Toc36648965"/>
      <w:bookmarkStart w:id="719" w:name="_Toc36654753"/>
      <w:bookmarkStart w:id="720" w:name="_Toc44961023"/>
      <w:bookmarkStart w:id="721" w:name="_Toc50982664"/>
      <w:bookmarkStart w:id="722" w:name="_Toc50984835"/>
      <w:bookmarkStart w:id="723" w:name="_Toc57112102"/>
      <w:bookmarkStart w:id="724" w:name="_Toc120280984"/>
      <w:bookmarkStart w:id="725" w:name="_Toc170300695"/>
      <w:r w:rsidRPr="001D4BBD">
        <w:t>5.2.2.4</w:t>
      </w:r>
      <w:r w:rsidRPr="001D4BBD">
        <w:tab/>
        <w:t>Method of test</w:t>
      </w:r>
      <w:bookmarkEnd w:id="714"/>
      <w:bookmarkEnd w:id="715"/>
      <w:bookmarkEnd w:id="716"/>
      <w:bookmarkEnd w:id="717"/>
      <w:bookmarkEnd w:id="718"/>
      <w:bookmarkEnd w:id="719"/>
      <w:bookmarkEnd w:id="720"/>
      <w:bookmarkEnd w:id="721"/>
      <w:bookmarkEnd w:id="722"/>
      <w:bookmarkEnd w:id="723"/>
      <w:bookmarkEnd w:id="724"/>
      <w:bookmarkEnd w:id="725"/>
    </w:p>
    <w:p w14:paraId="7944B663" w14:textId="77777777" w:rsidR="0043122C" w:rsidRPr="001D4BBD" w:rsidRDefault="0043122C" w:rsidP="0043122C">
      <w:pPr>
        <w:pStyle w:val="Heading5"/>
      </w:pPr>
      <w:bookmarkStart w:id="726" w:name="_Toc10738413"/>
      <w:bookmarkStart w:id="727" w:name="_Toc20396252"/>
      <w:bookmarkStart w:id="728" w:name="_Toc29397834"/>
      <w:bookmarkStart w:id="729" w:name="_Toc29398956"/>
      <w:bookmarkStart w:id="730" w:name="_Toc36648966"/>
      <w:bookmarkStart w:id="731" w:name="_Toc36654754"/>
      <w:bookmarkStart w:id="732" w:name="_Toc44961024"/>
      <w:bookmarkStart w:id="733" w:name="_Toc50982665"/>
      <w:bookmarkStart w:id="734" w:name="_Toc50984836"/>
      <w:bookmarkStart w:id="735" w:name="_Toc57112103"/>
      <w:bookmarkStart w:id="736" w:name="_Toc120280985"/>
      <w:bookmarkStart w:id="737" w:name="_Toc170300696"/>
      <w:r w:rsidRPr="001D4BBD">
        <w:t>5.2.2.4.1</w:t>
      </w:r>
      <w:r w:rsidRPr="001D4BBD">
        <w:tab/>
        <w:t>Initial conditions</w:t>
      </w:r>
      <w:bookmarkEnd w:id="726"/>
      <w:bookmarkEnd w:id="727"/>
      <w:bookmarkEnd w:id="728"/>
      <w:bookmarkEnd w:id="729"/>
      <w:bookmarkEnd w:id="730"/>
      <w:bookmarkEnd w:id="731"/>
      <w:bookmarkEnd w:id="732"/>
      <w:bookmarkEnd w:id="733"/>
      <w:bookmarkEnd w:id="734"/>
      <w:bookmarkEnd w:id="735"/>
      <w:bookmarkEnd w:id="736"/>
      <w:bookmarkEnd w:id="737"/>
    </w:p>
    <w:p w14:paraId="6BB0B51D" w14:textId="1B645C1D" w:rsidR="00AC2E37" w:rsidRPr="001D4BBD" w:rsidRDefault="00AC2E37" w:rsidP="00AC2E37">
      <w:pPr>
        <w:overflowPunct w:val="0"/>
        <w:autoSpaceDE w:val="0"/>
        <w:autoSpaceDN w:val="0"/>
        <w:adjustRightInd w:val="0"/>
        <w:textAlignment w:val="baseline"/>
        <w:rPr>
          <w:lang w:eastAsia="en-GB"/>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2</w:t>
      </w:r>
      <w:r w:rsidRPr="001D4BBD">
        <w:rPr>
          <w:lang w:eastAsia="en-GB"/>
        </w:rPr>
        <w:t xml:space="preserve"> of the present document are used with the exceptions given in </w:t>
      </w:r>
      <w:r w:rsidRPr="001D4BBD">
        <w:t>TS 31.121 </w:t>
      </w:r>
      <w:bookmarkStart w:id="738" w:name="MCCQCTEMPBM_00000616"/>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38"/>
      <w:r w:rsidRPr="001D4BBD">
        <w:rPr>
          <w:lang w:eastAsia="en-GB"/>
        </w:rPr>
        <w:t xml:space="preserve"> clauses 5.2.2.4.1 and 5.2.2.4.2.</w:t>
      </w:r>
    </w:p>
    <w:p w14:paraId="5C15FFDB" w14:textId="4681CD8B" w:rsidR="0043122C" w:rsidRPr="001D4BBD" w:rsidRDefault="0043122C" w:rsidP="0043122C">
      <w:r w:rsidRPr="001D4BBD">
        <w:t xml:space="preserve">The </w:t>
      </w:r>
      <w:r w:rsidR="00930DF1" w:rsidRPr="001D4BBD">
        <w:t>TT (</w:t>
      </w:r>
      <w:r w:rsidRPr="001D4BBD">
        <w:t>E-USS</w:t>
      </w:r>
      <w:r w:rsidR="00930DF1" w:rsidRPr="001D4BBD">
        <w:t>)</w:t>
      </w:r>
      <w:r w:rsidRPr="001D4BBD">
        <w:t xml:space="preserve"> transmits on the BCCH, with the following network parameters:</w:t>
      </w:r>
    </w:p>
    <w:p w14:paraId="53055331" w14:textId="519FFA86" w:rsidR="0043122C" w:rsidRPr="001D4BBD" w:rsidRDefault="0043122C" w:rsidP="0043122C">
      <w:pPr>
        <w:pStyle w:val="B10"/>
        <w:tabs>
          <w:tab w:val="left" w:pos="2835"/>
        </w:tabs>
      </w:pPr>
      <w:r w:rsidRPr="001D4BBD">
        <w:t>-</w:t>
      </w:r>
      <w:r w:rsidRPr="001D4BBD">
        <w:tab/>
        <w:t>TAI (MCC/MNC/TAC):</w:t>
      </w:r>
      <w:r w:rsidRPr="001D4BBD">
        <w:tab/>
        <w:t>MCC, MNC: see table 5-2</w:t>
      </w:r>
      <w:r w:rsidR="00AC2E37" w:rsidRPr="001D4BBD">
        <w:t xml:space="preserve"> of </w:t>
      </w:r>
      <w:bookmarkStart w:id="739" w:name="MCCQCTEMPBM_00000617"/>
      <w:r w:rsidR="00AC2E37" w:rsidRPr="001D4BBD">
        <w:rPr>
          <w:lang w:eastAsia="en-GB"/>
        </w:rPr>
        <w:fldChar w:fldCharType="begin"/>
      </w:r>
      <w:r w:rsidR="00AC2E37" w:rsidRPr="001D4BBD">
        <w:rPr>
          <w:lang w:eastAsia="en-GB"/>
        </w:rPr>
        <w:instrText xml:space="preserve"> REF _Ref62645896 \r \h </w:instrText>
      </w:r>
      <w:r w:rsidR="00AC2E37" w:rsidRPr="001D4BBD">
        <w:rPr>
          <w:lang w:eastAsia="en-GB"/>
        </w:rPr>
      </w:r>
      <w:r w:rsidR="00AC2E37" w:rsidRPr="001D4BBD">
        <w:rPr>
          <w:lang w:eastAsia="en-GB"/>
        </w:rPr>
        <w:fldChar w:fldCharType="separate"/>
      </w:r>
      <w:r w:rsidR="00AC2E37" w:rsidRPr="001D4BBD">
        <w:rPr>
          <w:lang w:eastAsia="en-GB"/>
        </w:rPr>
        <w:t>[2]</w:t>
      </w:r>
      <w:r w:rsidR="00AC2E37" w:rsidRPr="001D4BBD">
        <w:rPr>
          <w:lang w:eastAsia="en-GB"/>
        </w:rPr>
        <w:fldChar w:fldCharType="end"/>
      </w:r>
      <w:bookmarkEnd w:id="739"/>
      <w:r w:rsidRPr="001D4BBD">
        <w:t>, TAC="0001".</w:t>
      </w:r>
    </w:p>
    <w:p w14:paraId="0E556874" w14:textId="0A7327BB" w:rsidR="0043122C" w:rsidRPr="001D4BBD" w:rsidRDefault="0043122C" w:rsidP="0043122C">
      <w:pPr>
        <w:pStyle w:val="B10"/>
        <w:tabs>
          <w:tab w:val="left" w:pos="2835"/>
        </w:tabs>
      </w:pPr>
      <w:r w:rsidRPr="001D4BBD">
        <w:t>-</w:t>
      </w:r>
      <w:r w:rsidRPr="001D4BBD">
        <w:tab/>
        <w:t>Access control:</w:t>
      </w:r>
      <w:r w:rsidRPr="001D4BBD">
        <w:tab/>
        <w:t>see table 5-</w:t>
      </w:r>
      <w:r w:rsidR="00AC2E37" w:rsidRPr="001D4BBD">
        <w:t xml:space="preserve">2 of </w:t>
      </w:r>
      <w:bookmarkStart w:id="740" w:name="MCCQCTEMPBM_00000618"/>
      <w:r w:rsidR="00AC2E37" w:rsidRPr="001D4BBD">
        <w:rPr>
          <w:lang w:eastAsia="en-GB"/>
        </w:rPr>
        <w:fldChar w:fldCharType="begin"/>
      </w:r>
      <w:r w:rsidR="00AC2E37" w:rsidRPr="001D4BBD">
        <w:rPr>
          <w:lang w:eastAsia="en-GB"/>
        </w:rPr>
        <w:instrText xml:space="preserve"> REF _Ref62645896 \r \h </w:instrText>
      </w:r>
      <w:r w:rsidR="00AC2E37" w:rsidRPr="001D4BBD">
        <w:rPr>
          <w:lang w:eastAsia="en-GB"/>
        </w:rPr>
      </w:r>
      <w:r w:rsidR="00AC2E37" w:rsidRPr="001D4BBD">
        <w:rPr>
          <w:lang w:eastAsia="en-GB"/>
        </w:rPr>
        <w:fldChar w:fldCharType="separate"/>
      </w:r>
      <w:r w:rsidR="00AC2E37" w:rsidRPr="001D4BBD">
        <w:rPr>
          <w:lang w:eastAsia="en-GB"/>
        </w:rPr>
        <w:t>[2]</w:t>
      </w:r>
      <w:r w:rsidR="00AC2E37" w:rsidRPr="001D4BBD">
        <w:rPr>
          <w:lang w:eastAsia="en-GB"/>
        </w:rPr>
        <w:fldChar w:fldCharType="end"/>
      </w:r>
      <w:bookmarkEnd w:id="740"/>
      <w:r w:rsidRPr="001D4BBD">
        <w:t>.</w:t>
      </w:r>
    </w:p>
    <w:p w14:paraId="3A5D97D5" w14:textId="37BE2A2A" w:rsidR="00AC2E37" w:rsidRPr="001D4BBD" w:rsidRDefault="00AC2E37" w:rsidP="00AC2E37">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an IMSI and access control values as given in table 5-2 of</w:t>
      </w:r>
      <w:r w:rsidR="00523917">
        <w:t> </w:t>
      </w:r>
      <w:r w:rsidR="00523917" w:rsidRPr="001D4BBD">
        <w:t>[</w:t>
      </w:r>
      <w:r w:rsidRPr="001D4BBD">
        <w:t>2] and runs an initial activation.</w:t>
      </w:r>
    </w:p>
    <w:p w14:paraId="53AD8092" w14:textId="77777777" w:rsidR="0043122C" w:rsidRPr="001D4BBD" w:rsidRDefault="0043122C" w:rsidP="0043122C">
      <w:pPr>
        <w:pStyle w:val="NO"/>
      </w:pPr>
      <w:r w:rsidRPr="001D4BBD">
        <w:t>NOTE:</w:t>
      </w:r>
      <w:r w:rsidRPr="001D4BBD">
        <w:tab/>
        <w:t>Depending on the initial value of the EF</w:t>
      </w:r>
      <w:r w:rsidRPr="001D4BBD">
        <w:rPr>
          <w:vertAlign w:val="subscript"/>
        </w:rPr>
        <w:t>EPSLOCI</w:t>
      </w:r>
      <w:r w:rsidRPr="001D4BBD">
        <w:t>, the UE may perform a location update. This shall be accepted by the E-USS.</w:t>
      </w:r>
    </w:p>
    <w:p w14:paraId="422A3196" w14:textId="77777777" w:rsidR="0043122C" w:rsidRPr="001D4BBD" w:rsidRDefault="0043122C" w:rsidP="0043122C">
      <w:pPr>
        <w:pStyle w:val="Heading5"/>
        <w:ind w:left="0" w:firstLine="0"/>
      </w:pPr>
      <w:bookmarkStart w:id="741" w:name="_Toc10738414"/>
      <w:bookmarkStart w:id="742" w:name="_Toc20396253"/>
      <w:bookmarkStart w:id="743" w:name="_Toc29397835"/>
      <w:bookmarkStart w:id="744" w:name="_Toc29398957"/>
      <w:bookmarkStart w:id="745" w:name="_Toc36648967"/>
      <w:bookmarkStart w:id="746" w:name="_Toc36654755"/>
      <w:bookmarkStart w:id="747" w:name="_Toc44961025"/>
      <w:bookmarkStart w:id="748" w:name="_Toc50982666"/>
      <w:bookmarkStart w:id="749" w:name="_Toc50984837"/>
      <w:bookmarkStart w:id="750" w:name="_Toc57112104"/>
      <w:bookmarkStart w:id="751" w:name="_Toc120280986"/>
      <w:bookmarkStart w:id="752" w:name="_Toc170300697"/>
      <w:r w:rsidRPr="001D4BBD">
        <w:t>5.2.2.4.2</w:t>
      </w:r>
      <w:r w:rsidRPr="001D4BBD">
        <w:tab/>
        <w:t>Coding details</w:t>
      </w:r>
      <w:bookmarkEnd w:id="741"/>
      <w:bookmarkEnd w:id="742"/>
      <w:bookmarkEnd w:id="743"/>
      <w:bookmarkEnd w:id="744"/>
      <w:bookmarkEnd w:id="745"/>
      <w:bookmarkEnd w:id="746"/>
      <w:bookmarkEnd w:id="747"/>
      <w:bookmarkEnd w:id="748"/>
      <w:bookmarkEnd w:id="749"/>
      <w:bookmarkEnd w:id="750"/>
      <w:bookmarkEnd w:id="751"/>
      <w:bookmarkEnd w:id="752"/>
    </w:p>
    <w:p w14:paraId="5132BCBF" w14:textId="4F7F1889" w:rsidR="00AC2E37" w:rsidRPr="001D4BBD" w:rsidRDefault="00AC2E37" w:rsidP="00AC2E37">
      <w:pPr>
        <w:overflowPunct w:val="0"/>
        <w:autoSpaceDE w:val="0"/>
        <w:autoSpaceDN w:val="0"/>
        <w:adjustRightInd w:val="0"/>
        <w:textAlignment w:val="baseline"/>
        <w:rPr>
          <w:lang w:eastAsia="en-GB"/>
        </w:rPr>
      </w:pPr>
      <w:r w:rsidRPr="001D4BBD">
        <w:rPr>
          <w:lang w:eastAsia="en-GB"/>
        </w:rPr>
        <w:t xml:space="preserve">The coding details defined in </w:t>
      </w:r>
      <w:r w:rsidRPr="001D4BBD">
        <w:t>TS 31.121 </w:t>
      </w:r>
      <w:bookmarkStart w:id="753" w:name="MCCQCTEMPBM_00000619"/>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53"/>
      <w:r w:rsidRPr="001D4BBD">
        <w:rPr>
          <w:lang w:eastAsia="en-GB"/>
        </w:rPr>
        <w:t xml:space="preserve"> </w:t>
      </w:r>
      <w:r w:rsidR="00523917" w:rsidRPr="001D4BBD">
        <w:rPr>
          <w:lang w:eastAsia="en-GB"/>
        </w:rPr>
        <w:t>clause</w:t>
      </w:r>
      <w:r w:rsidR="00523917">
        <w:rPr>
          <w:lang w:eastAsia="en-GB"/>
        </w:rPr>
        <w:t> </w:t>
      </w:r>
      <w:r w:rsidR="00523917" w:rsidRPr="001D4BBD">
        <w:rPr>
          <w:lang w:eastAsia="en-GB"/>
        </w:rPr>
        <w:t>5</w:t>
      </w:r>
      <w:r w:rsidRPr="001D4BBD">
        <w:rPr>
          <w:lang w:eastAsia="en-GB"/>
        </w:rPr>
        <w:t>.2.2.4.2 apply.</w:t>
      </w:r>
    </w:p>
    <w:p w14:paraId="24956266" w14:textId="10A15D0C" w:rsidR="0043122C" w:rsidRPr="001D4BBD" w:rsidRDefault="0043122C" w:rsidP="0043122C">
      <w:pPr>
        <w:pStyle w:val="Heading5"/>
      </w:pPr>
      <w:bookmarkStart w:id="754" w:name="_Toc10738415"/>
      <w:bookmarkStart w:id="755" w:name="_Toc20396254"/>
      <w:bookmarkStart w:id="756" w:name="_Toc29397836"/>
      <w:bookmarkStart w:id="757" w:name="_Toc29398958"/>
      <w:bookmarkStart w:id="758" w:name="_Toc36648968"/>
      <w:bookmarkStart w:id="759" w:name="_Toc36654756"/>
      <w:bookmarkStart w:id="760" w:name="_Toc44961026"/>
      <w:bookmarkStart w:id="761" w:name="_Toc50982667"/>
      <w:bookmarkStart w:id="762" w:name="_Toc50984838"/>
      <w:bookmarkStart w:id="763" w:name="_Toc57112105"/>
      <w:bookmarkStart w:id="764" w:name="_Toc120280987"/>
      <w:bookmarkStart w:id="765" w:name="_Toc170300698"/>
      <w:r w:rsidRPr="001D4BBD">
        <w:t>5.2.2.4.3</w:t>
      </w:r>
      <w:r w:rsidRPr="001D4BBD">
        <w:tab/>
        <w:t>Procedure</w:t>
      </w:r>
      <w:bookmarkEnd w:id="754"/>
      <w:bookmarkEnd w:id="755"/>
      <w:bookmarkEnd w:id="756"/>
      <w:bookmarkEnd w:id="757"/>
      <w:bookmarkEnd w:id="758"/>
      <w:bookmarkEnd w:id="759"/>
      <w:bookmarkEnd w:id="760"/>
      <w:bookmarkEnd w:id="761"/>
      <w:bookmarkEnd w:id="762"/>
      <w:bookmarkEnd w:id="763"/>
      <w:bookmarkEnd w:id="764"/>
      <w:bookmarkEnd w:id="765"/>
    </w:p>
    <w:p w14:paraId="5D7485FC" w14:textId="22870A0E" w:rsidR="00AC2E37" w:rsidRPr="001D4BBD" w:rsidRDefault="00AC2E37" w:rsidP="00AC2E37">
      <w:pPr>
        <w:overflowPunct w:val="0"/>
        <w:autoSpaceDE w:val="0"/>
        <w:autoSpaceDN w:val="0"/>
        <w:adjustRightInd w:val="0"/>
        <w:textAlignment w:val="baseline"/>
        <w:rPr>
          <w:lang w:eastAsia="en-GB"/>
        </w:rPr>
      </w:pPr>
      <w:r w:rsidRPr="001D4BBD">
        <w:rPr>
          <w:lang w:eastAsia="en-GB"/>
        </w:rPr>
        <w:t xml:space="preserve">Execute the </w:t>
      </w:r>
      <w:r w:rsidRPr="001D4BBD">
        <w:t xml:space="preserve">test procedure as defined in </w:t>
      </w:r>
      <w:r w:rsidRPr="001D4BBD">
        <w:rPr>
          <w:lang w:eastAsia="en-GB"/>
        </w:rPr>
        <w:t>TS 31.121 </w:t>
      </w:r>
      <w:bookmarkStart w:id="766" w:name="MCCQCTEMPBM_00000620"/>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66"/>
      <w:r w:rsidRPr="001D4BBD">
        <w:rPr>
          <w:lang w:eastAsia="en-GB"/>
        </w:rPr>
        <w:t xml:space="preserve"> </w:t>
      </w:r>
      <w:r w:rsidR="00523917" w:rsidRPr="001D4BBD">
        <w:rPr>
          <w:lang w:eastAsia="en-GB"/>
        </w:rPr>
        <w:t>clause</w:t>
      </w:r>
      <w:r w:rsidR="00523917">
        <w:rPr>
          <w:lang w:eastAsia="en-GB"/>
        </w:rPr>
        <w:t> </w:t>
      </w:r>
      <w:r w:rsidR="00523917" w:rsidRPr="001D4BBD">
        <w:rPr>
          <w:lang w:eastAsia="en-GB"/>
        </w:rPr>
        <w:t>5</w:t>
      </w:r>
      <w:r w:rsidRPr="001D4BBD">
        <w:rPr>
          <w:lang w:eastAsia="en-GB"/>
        </w:rPr>
        <w:t>.2.2.4.3</w:t>
      </w:r>
      <w:r w:rsidRPr="001D4BBD">
        <w:t>.</w:t>
      </w:r>
    </w:p>
    <w:p w14:paraId="6F7A235F" w14:textId="77777777" w:rsidR="0043122C" w:rsidRPr="001D4BBD" w:rsidRDefault="0043122C" w:rsidP="0043122C">
      <w:pPr>
        <w:pStyle w:val="Heading4"/>
      </w:pPr>
      <w:bookmarkStart w:id="767" w:name="_Toc10738416"/>
      <w:bookmarkStart w:id="768" w:name="_Toc20396255"/>
      <w:bookmarkStart w:id="769" w:name="_Toc29397837"/>
      <w:bookmarkStart w:id="770" w:name="_Toc29398959"/>
      <w:bookmarkStart w:id="771" w:name="_Toc36648969"/>
      <w:bookmarkStart w:id="772" w:name="_Toc36654757"/>
      <w:bookmarkStart w:id="773" w:name="_Toc44961027"/>
      <w:bookmarkStart w:id="774" w:name="_Toc50982668"/>
      <w:bookmarkStart w:id="775" w:name="_Toc50984839"/>
      <w:bookmarkStart w:id="776" w:name="_Toc57112106"/>
      <w:bookmarkStart w:id="777" w:name="_Toc120280988"/>
      <w:bookmarkStart w:id="778" w:name="_Toc170300699"/>
      <w:r w:rsidRPr="001D4BBD">
        <w:t>5.2.2.5</w:t>
      </w:r>
      <w:r w:rsidRPr="001D4BBD">
        <w:tab/>
        <w:t>Acceptance criteria</w:t>
      </w:r>
      <w:bookmarkEnd w:id="767"/>
      <w:bookmarkEnd w:id="768"/>
      <w:bookmarkEnd w:id="769"/>
      <w:bookmarkEnd w:id="770"/>
      <w:bookmarkEnd w:id="771"/>
      <w:bookmarkEnd w:id="772"/>
      <w:bookmarkEnd w:id="773"/>
      <w:bookmarkEnd w:id="774"/>
      <w:bookmarkEnd w:id="775"/>
      <w:bookmarkEnd w:id="776"/>
      <w:bookmarkEnd w:id="777"/>
      <w:bookmarkEnd w:id="778"/>
    </w:p>
    <w:p w14:paraId="6FC769A4" w14:textId="77777777" w:rsidR="00F62571" w:rsidRPr="001D4BBD" w:rsidRDefault="00F62571" w:rsidP="00F62571">
      <w:pPr>
        <w:overflowPunct w:val="0"/>
        <w:autoSpaceDE w:val="0"/>
        <w:autoSpaceDN w:val="0"/>
        <w:adjustRightInd w:val="0"/>
        <w:textAlignment w:val="baseline"/>
        <w:rPr>
          <w:lang w:eastAsia="en-GB"/>
        </w:rPr>
      </w:pPr>
      <w:r w:rsidRPr="001D4BBD">
        <w:rPr>
          <w:lang w:eastAsia="en-GB"/>
        </w:rPr>
        <w:t>CR 1 is implicitly verified after step a) if the ME has adopted the access control parameters as requested.</w:t>
      </w:r>
    </w:p>
    <w:p w14:paraId="753399B0" w14:textId="67BCE563" w:rsidR="00F62571" w:rsidRPr="001D4BBD" w:rsidRDefault="00F62571" w:rsidP="00F62571">
      <w:pPr>
        <w:overflowPunct w:val="0"/>
        <w:autoSpaceDE w:val="0"/>
        <w:autoSpaceDN w:val="0"/>
        <w:adjustRightInd w:val="0"/>
        <w:textAlignment w:val="baseline"/>
      </w:pPr>
      <w:r w:rsidRPr="001D4BBD">
        <w:rPr>
          <w:lang w:eastAsia="en-GB"/>
        </w:rPr>
        <w:t xml:space="preserve">CR 2 </w:t>
      </w:r>
      <w:r w:rsidR="005E2A79" w:rsidRPr="001D4BBD">
        <w:rPr>
          <w:lang w:eastAsia="en-GB"/>
        </w:rPr>
        <w:t>is</w:t>
      </w:r>
      <w:r w:rsidRPr="001D4BBD">
        <w:rPr>
          <w:lang w:eastAsia="en-GB"/>
        </w:rPr>
        <w:t xml:space="preserve"> verified after step b</w:t>
      </w:r>
      <w:r w:rsidRPr="001D4BBD">
        <w:t>) if the ME</w:t>
      </w:r>
      <w:r w:rsidRPr="001D4BBD">
        <w:rPr>
          <w:lang w:eastAsia="en-GB"/>
        </w:rPr>
        <w:t xml:space="preserve"> </w:t>
      </w:r>
      <w:r w:rsidRPr="001D4BBD">
        <w:t xml:space="preserve">accesses the network, or makes no access attempt, in accordance with </w:t>
      </w:r>
      <w:r w:rsidRPr="001D4BBD">
        <w:rPr>
          <w:lang w:eastAsia="en-GB"/>
        </w:rPr>
        <w:t xml:space="preserve">the Test Result entries given in </w:t>
      </w:r>
      <w:r w:rsidRPr="001D4BBD">
        <w:t>table 5-</w:t>
      </w:r>
      <w:r w:rsidR="005E2A79" w:rsidRPr="001D4BBD">
        <w:t>2</w:t>
      </w:r>
      <w:r w:rsidRPr="001D4BBD">
        <w:t xml:space="preserve"> of </w:t>
      </w:r>
      <w:bookmarkStart w:id="779" w:name="MCCQCTEMPBM_00000621"/>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779"/>
      <w:r w:rsidRPr="001D4BBD">
        <w:t>.</w:t>
      </w:r>
    </w:p>
    <w:p w14:paraId="3C0DE9B0" w14:textId="1F13EBD3" w:rsidR="0043122C" w:rsidRPr="001D4BBD" w:rsidRDefault="005E2A79" w:rsidP="005E2A79">
      <w:pPr>
        <w:pStyle w:val="NO"/>
      </w:pPr>
      <w:r w:rsidRPr="001D4BBD">
        <w:t>NOTE</w:t>
      </w:r>
      <w:r w:rsidR="00DB22CC" w:rsidRPr="001D4BBD">
        <w:t xml:space="preserve"> 1</w:t>
      </w:r>
      <w:r w:rsidRPr="001D4BBD">
        <w:t>:</w:t>
      </w:r>
      <w:r w:rsidRPr="001D4BBD">
        <w:tab/>
      </w:r>
      <w:r w:rsidR="0043122C" w:rsidRPr="001D4BBD">
        <w:t>barred = yes, in these sub-sequences, the UE shall not establish a connection</w:t>
      </w:r>
      <w:r w:rsidRPr="001D4BBD">
        <w:br/>
      </w:r>
      <w:r w:rsidR="0043122C" w:rsidRPr="001D4BBD">
        <w:t>barred = no, the UE shall establish a connection.</w:t>
      </w:r>
    </w:p>
    <w:p w14:paraId="249209A3" w14:textId="7A7B108E" w:rsidR="00DB22CC" w:rsidRPr="001D4BBD" w:rsidRDefault="00DB22CC" w:rsidP="00DB22CC">
      <w:pPr>
        <w:pStyle w:val="NO"/>
      </w:pPr>
      <w:r w:rsidRPr="001D4BBD">
        <w:t>NOTE 2:</w:t>
      </w:r>
      <w:r w:rsidRPr="001D4BBD">
        <w:tab/>
        <w:t>For conformance testing, to limit testing, in test (a), (b) and (c) it is only necessary that one of the access classes is tested. This access class may be chosen randomly.</w:t>
      </w:r>
    </w:p>
    <w:p w14:paraId="23E4CDB1" w14:textId="77777777" w:rsidR="001556CF" w:rsidRPr="001D4BBD" w:rsidRDefault="001556CF" w:rsidP="009A08A9">
      <w:pPr>
        <w:pStyle w:val="Heading3"/>
        <w:rPr>
          <w:lang w:val="en-US" w:eastAsia="en-GB"/>
        </w:rPr>
      </w:pPr>
      <w:bookmarkStart w:id="780" w:name="_Toc103688406"/>
      <w:bookmarkStart w:id="781" w:name="_Toc170300700"/>
      <w:r w:rsidRPr="001D4BBD">
        <w:rPr>
          <w:lang w:val="en-US" w:eastAsia="en-GB"/>
        </w:rPr>
        <w:t>5.2.3</w:t>
      </w:r>
      <w:r w:rsidRPr="001D4BBD">
        <w:rPr>
          <w:lang w:val="en-US" w:eastAsia="en-GB"/>
        </w:rPr>
        <w:tab/>
        <w:t>Access Control information handling for NB-IoT</w:t>
      </w:r>
      <w:bookmarkEnd w:id="780"/>
      <w:bookmarkEnd w:id="781"/>
    </w:p>
    <w:p w14:paraId="173FF309" w14:textId="0CEC9F38" w:rsidR="00DB22CC" w:rsidRPr="001D4BBD" w:rsidRDefault="00DB22CC" w:rsidP="00DB22CC">
      <w:pPr>
        <w:pStyle w:val="Heading4"/>
      </w:pPr>
      <w:bookmarkStart w:id="782" w:name="_Toc170300701"/>
      <w:r w:rsidRPr="001D4BBD">
        <w:t>5.2.3.1</w:t>
      </w:r>
      <w:r w:rsidRPr="001D4BBD">
        <w:tab/>
        <w:t>Definition and applicability</w:t>
      </w:r>
      <w:bookmarkEnd w:id="782"/>
    </w:p>
    <w:p w14:paraId="0B5B4EA7" w14:textId="00B5D79A" w:rsidR="00DB22CC" w:rsidRPr="001D4BBD" w:rsidRDefault="00DB22CC" w:rsidP="00DB22CC">
      <w:r w:rsidRPr="001D4BBD">
        <w:t>Access Control allows restriction RRC connection establishment attempts. All user equipment (UE) are assigned to one out of ten randomly allocated classes, and optionally (for priority uses) also to one or more special categories.</w:t>
      </w:r>
    </w:p>
    <w:p w14:paraId="48E520DA" w14:textId="77777777" w:rsidR="00DB22CC" w:rsidRPr="001D4BBD" w:rsidRDefault="00DB22CC" w:rsidP="00DB22CC">
      <w:r w:rsidRPr="001D4BBD">
        <w:t>An Access Class of the special categories is only valid in the HPLMN or HPLMN country. Otherwise, the randomly allocated class is used.</w:t>
      </w:r>
    </w:p>
    <w:p w14:paraId="192A3047" w14:textId="77777777" w:rsidR="00DB22CC" w:rsidRPr="001D4BBD" w:rsidRDefault="00DB22CC" w:rsidP="00DB22CC">
      <w:r w:rsidRPr="001D4BBD">
        <w:t>The classes are programmed on the USIM. The network controls which classes at any time may be barred.</w:t>
      </w:r>
    </w:p>
    <w:p w14:paraId="213C518B" w14:textId="7F6179E3" w:rsidR="00DB22CC" w:rsidRPr="001D4BBD" w:rsidRDefault="00DB22CC" w:rsidP="00DB22CC">
      <w:pPr>
        <w:pStyle w:val="Heading4"/>
      </w:pPr>
      <w:bookmarkStart w:id="783" w:name="_Toc170300702"/>
      <w:r w:rsidRPr="001D4BBD">
        <w:t>5.2.3.2</w:t>
      </w:r>
      <w:r w:rsidRPr="001D4BBD">
        <w:tab/>
        <w:t>Conformance requirement</w:t>
      </w:r>
      <w:bookmarkEnd w:id="783"/>
    </w:p>
    <w:p w14:paraId="2210FB32" w14:textId="77777777" w:rsidR="00DB22CC" w:rsidRPr="001D4BBD" w:rsidRDefault="00DB22CC" w:rsidP="00DB22CC">
      <w:pPr>
        <w:overflowPunct w:val="0"/>
        <w:autoSpaceDE w:val="0"/>
        <w:autoSpaceDN w:val="0"/>
        <w:adjustRightInd w:val="0"/>
        <w:ind w:left="567" w:hanging="567"/>
        <w:textAlignment w:val="baseline"/>
      </w:pPr>
      <w:r w:rsidRPr="001D4BBD">
        <w:t>CR 1</w:t>
      </w:r>
      <w:r w:rsidRPr="001D4BBD">
        <w:tab/>
        <w:t>The ME shall read the access control value as part of the USIM-Terminal initialisation procedure and subsequently adopt this value.</w:t>
      </w:r>
    </w:p>
    <w:p w14:paraId="00817267" w14:textId="77777777" w:rsidR="00DB22CC" w:rsidRPr="001D4BBD" w:rsidRDefault="00DB22CC" w:rsidP="00DB22CC">
      <w:pPr>
        <w:pStyle w:val="B10"/>
      </w:pPr>
      <w:r w:rsidRPr="001D4BBD">
        <w:t>Reference:</w:t>
      </w:r>
    </w:p>
    <w:p w14:paraId="010E869B" w14:textId="1C986BD5" w:rsidR="00DB22CC" w:rsidRPr="001D4BBD" w:rsidRDefault="00DB22CC" w:rsidP="00DB22CC">
      <w:pPr>
        <w:pStyle w:val="B10"/>
      </w:pPr>
      <w:r w:rsidRPr="001D4BBD">
        <w:tab/>
        <w:t>-</w:t>
      </w:r>
      <w:r w:rsidRPr="001D4BBD">
        <w:tab/>
        <w:t>TS 31.102 </w:t>
      </w:r>
      <w:bookmarkStart w:id="784" w:name="MCCQCTEMPBM_0000062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784"/>
      <w:r w:rsidRPr="001D4BBD">
        <w:t xml:space="preserve">, </w:t>
      </w:r>
      <w:r w:rsidR="00523917" w:rsidRPr="001D4BBD">
        <w:t>clause</w:t>
      </w:r>
      <w:r w:rsidR="00523917">
        <w:t> </w:t>
      </w:r>
      <w:r w:rsidR="00523917" w:rsidRPr="001D4BBD">
        <w:t>5</w:t>
      </w:r>
      <w:r w:rsidRPr="001D4BBD">
        <w:t>.1.1.</w:t>
      </w:r>
    </w:p>
    <w:p w14:paraId="254E89BB" w14:textId="77777777" w:rsidR="00DB22CC" w:rsidRPr="001D4BBD" w:rsidRDefault="00DB22CC" w:rsidP="00DB22CC">
      <w:pPr>
        <w:overflowPunct w:val="0"/>
        <w:autoSpaceDE w:val="0"/>
        <w:autoSpaceDN w:val="0"/>
        <w:adjustRightInd w:val="0"/>
        <w:ind w:left="567" w:hanging="567"/>
        <w:textAlignment w:val="baseline"/>
        <w:rPr>
          <w:rStyle w:val="NOChar"/>
        </w:rPr>
      </w:pPr>
      <w:r w:rsidRPr="001D4BBD">
        <w:t>CR 2</w:t>
      </w:r>
      <w:r w:rsidRPr="001D4BBD">
        <w:tab/>
        <w:t>If the UE is a member of at least one access class which corresponds to the permitted classes as signalled over the air interface, and the access class is applicable in the serving network, access attempts are allowed. Otherwise access attempts are not allowed.</w:t>
      </w:r>
    </w:p>
    <w:p w14:paraId="51068A5B" w14:textId="77777777" w:rsidR="00DB22CC" w:rsidRPr="001D4BBD" w:rsidRDefault="00DB22CC" w:rsidP="00DB22CC">
      <w:pPr>
        <w:pStyle w:val="B10"/>
      </w:pPr>
      <w:r w:rsidRPr="001D4BBD">
        <w:t>Reference:</w:t>
      </w:r>
    </w:p>
    <w:p w14:paraId="02F6B831" w14:textId="77777777" w:rsidR="00DB22CC" w:rsidRPr="001D4BBD" w:rsidRDefault="00DB22CC" w:rsidP="00DB22CC">
      <w:pPr>
        <w:pStyle w:val="B10"/>
      </w:pPr>
      <w:r w:rsidRPr="001D4BBD">
        <w:t>-</w:t>
      </w:r>
      <w:r w:rsidRPr="001D4BBD">
        <w:tab/>
        <w:t>TS 22.011 [6], clauses 4.3 and 4.4,</w:t>
      </w:r>
    </w:p>
    <w:p w14:paraId="4E04D39E" w14:textId="4A242C06" w:rsidR="00DB22CC" w:rsidRPr="001D4BBD" w:rsidRDefault="00DB22CC" w:rsidP="00DB22CC">
      <w:pPr>
        <w:pStyle w:val="B10"/>
      </w:pPr>
      <w:r w:rsidRPr="001D4BBD">
        <w:t>-</w:t>
      </w:r>
      <w:r w:rsidRPr="001D4BBD">
        <w:tab/>
        <w:t xml:space="preserve">TS 24.301 [26], </w:t>
      </w:r>
      <w:r w:rsidR="00523917" w:rsidRPr="001D4BBD">
        <w:t>clause</w:t>
      </w:r>
      <w:r w:rsidR="00523917">
        <w:t> </w:t>
      </w:r>
      <w:r w:rsidR="00523917" w:rsidRPr="001D4BBD">
        <w:t>5</w:t>
      </w:r>
      <w:r w:rsidRPr="001D4BBD">
        <w:t>.5.1.2.6,</w:t>
      </w:r>
    </w:p>
    <w:p w14:paraId="20F30E7A" w14:textId="3A481D08" w:rsidR="00DB22CC" w:rsidRPr="001D4BBD" w:rsidRDefault="00DB22CC" w:rsidP="00DB22CC">
      <w:pPr>
        <w:pStyle w:val="Heading4"/>
      </w:pPr>
      <w:bookmarkStart w:id="785" w:name="_Toc170300703"/>
      <w:r w:rsidRPr="001D4BBD">
        <w:t>5.2.3.3</w:t>
      </w:r>
      <w:r w:rsidRPr="001D4BBD">
        <w:tab/>
        <w:t>Test purpose</w:t>
      </w:r>
      <w:bookmarkEnd w:id="785"/>
    </w:p>
    <w:p w14:paraId="277F21E8" w14:textId="77777777" w:rsidR="00DB22CC" w:rsidRPr="001D4BBD" w:rsidRDefault="00DB22CC" w:rsidP="00DB22CC">
      <w:pPr>
        <w:overflowPunct w:val="0"/>
        <w:autoSpaceDE w:val="0"/>
        <w:autoSpaceDN w:val="0"/>
        <w:adjustRightInd w:val="0"/>
        <w:textAlignment w:val="baseline"/>
      </w:pPr>
      <w:r w:rsidRPr="001D4BBD">
        <w:t>The purpose of this test is to verify that:</w:t>
      </w:r>
    </w:p>
    <w:p w14:paraId="534494FA" w14:textId="77777777" w:rsidR="00DB22CC" w:rsidRPr="001D4BBD" w:rsidRDefault="00DB22CC" w:rsidP="00DB22CC">
      <w:pPr>
        <w:overflowPunct w:val="0"/>
        <w:autoSpaceDE w:val="0"/>
        <w:autoSpaceDN w:val="0"/>
        <w:adjustRightInd w:val="0"/>
        <w:ind w:left="567" w:hanging="425"/>
        <w:textAlignment w:val="baseline"/>
      </w:pPr>
      <w:r w:rsidRPr="001D4BBD">
        <w:t>1)</w:t>
      </w:r>
      <w:r w:rsidRPr="001D4BBD">
        <w:tab/>
        <w:t>the ME reads the access control value as part of the USIM-Terminal initialisation procedure, and subsequently adopts this value;</w:t>
      </w:r>
    </w:p>
    <w:p w14:paraId="0914108B" w14:textId="77777777" w:rsidR="00DB22CC" w:rsidRPr="001D4BBD" w:rsidRDefault="00DB22CC" w:rsidP="00DB22CC">
      <w:pPr>
        <w:overflowPunct w:val="0"/>
        <w:autoSpaceDE w:val="0"/>
        <w:autoSpaceDN w:val="0"/>
        <w:adjustRightInd w:val="0"/>
        <w:ind w:left="567" w:hanging="425"/>
        <w:textAlignment w:val="baseline"/>
      </w:pPr>
      <w:r w:rsidRPr="001D4BBD">
        <w:t>2)</w:t>
      </w:r>
      <w:r w:rsidRPr="001D4BBD">
        <w:tab/>
        <w:t>the UE controls its network access in accordance with its access control class and the conditions imposed by the serving network.</w:t>
      </w:r>
    </w:p>
    <w:p w14:paraId="61CB502D" w14:textId="77777777" w:rsidR="00DB22CC" w:rsidRPr="001D4BBD" w:rsidRDefault="00DB22CC" w:rsidP="00DB22CC">
      <w:pPr>
        <w:overflowPunct w:val="0"/>
        <w:autoSpaceDE w:val="0"/>
        <w:autoSpaceDN w:val="0"/>
        <w:adjustRightInd w:val="0"/>
        <w:ind w:left="738" w:hanging="454"/>
        <w:textAlignment w:val="baseline"/>
      </w:pPr>
      <w:r w:rsidRPr="001D4BBD">
        <w:t>The tests verify ME performance for the following:</w:t>
      </w:r>
    </w:p>
    <w:p w14:paraId="4FCFCA94" w14:textId="77777777" w:rsidR="00DB22CC" w:rsidRPr="001D4BBD" w:rsidRDefault="00DB22CC" w:rsidP="00DB22CC">
      <w:pPr>
        <w:overflowPunct w:val="0"/>
        <w:autoSpaceDE w:val="0"/>
        <w:autoSpaceDN w:val="0"/>
        <w:adjustRightInd w:val="0"/>
        <w:ind w:left="1191" w:hanging="454"/>
        <w:textAlignment w:val="baseline"/>
      </w:pPr>
      <w:r w:rsidRPr="001D4BBD">
        <w:t>Tests (a) and (b):</w:t>
      </w:r>
      <w:r w:rsidRPr="001D4BBD">
        <w:tab/>
        <w:t>UE with access class 0 to 9,</w:t>
      </w:r>
    </w:p>
    <w:p w14:paraId="719B6FBF" w14:textId="77777777" w:rsidR="00DB22CC" w:rsidRPr="001D4BBD" w:rsidRDefault="00DB22CC" w:rsidP="00DB22CC">
      <w:pPr>
        <w:overflowPunct w:val="0"/>
        <w:autoSpaceDE w:val="0"/>
        <w:autoSpaceDN w:val="0"/>
        <w:adjustRightInd w:val="0"/>
        <w:ind w:left="1191" w:hanging="454"/>
        <w:textAlignment w:val="baseline"/>
      </w:pPr>
      <w:r w:rsidRPr="001D4BBD">
        <w:t>Tests (c):</w:t>
      </w:r>
      <w:r w:rsidRPr="001D4BBD">
        <w:tab/>
      </w:r>
      <w:r w:rsidRPr="001D4BBD">
        <w:tab/>
      </w:r>
      <w:r w:rsidRPr="001D4BBD">
        <w:tab/>
        <w:t>UE with access class 11 and 15 not in HPLMN, and</w:t>
      </w:r>
      <w:r w:rsidRPr="001D4BBD">
        <w:br/>
      </w:r>
      <w:r w:rsidRPr="001D4BBD">
        <w:tab/>
      </w:r>
      <w:r w:rsidRPr="001D4BBD">
        <w:tab/>
      </w:r>
      <w:r w:rsidRPr="001D4BBD">
        <w:tab/>
      </w:r>
      <w:r w:rsidRPr="001D4BBD">
        <w:tab/>
        <w:t>UE with access class 12,13 and 14 not in HPLMN country;</w:t>
      </w:r>
    </w:p>
    <w:p w14:paraId="6A04D19B" w14:textId="5464D30B" w:rsidR="00DB22CC" w:rsidRPr="001D4BBD" w:rsidRDefault="00DB22CC" w:rsidP="00DB22CC">
      <w:pPr>
        <w:overflowPunct w:val="0"/>
        <w:autoSpaceDE w:val="0"/>
        <w:autoSpaceDN w:val="0"/>
        <w:adjustRightInd w:val="0"/>
        <w:ind w:left="1191" w:hanging="454"/>
        <w:textAlignment w:val="baseline"/>
      </w:pPr>
      <w:r w:rsidRPr="001D4BBD">
        <w:t>Test (d) and (e):</w:t>
      </w:r>
      <w:r w:rsidRPr="001D4BBD">
        <w:tab/>
        <w:t>UE with access class 11 and 15 not in HPLMN, and</w:t>
      </w:r>
      <w:r w:rsidRPr="001D4BBD">
        <w:br/>
      </w:r>
      <w:r w:rsidRPr="001D4BBD">
        <w:tab/>
      </w:r>
      <w:r w:rsidRPr="001D4BBD">
        <w:tab/>
      </w:r>
      <w:r w:rsidRPr="001D4BBD">
        <w:tab/>
      </w:r>
      <w:r w:rsidRPr="001D4BBD">
        <w:tab/>
      </w:r>
      <w:r w:rsidRPr="001D4BBD">
        <w:tab/>
      </w:r>
      <w:r w:rsidRPr="001D4BBD">
        <w:tab/>
        <w:t>UE with access class 12,13 and 14 not in HPLMN country.</w:t>
      </w:r>
    </w:p>
    <w:p w14:paraId="55EA1454" w14:textId="024B3197" w:rsidR="00DB22CC" w:rsidRPr="001D4BBD" w:rsidRDefault="00DB22CC" w:rsidP="00DB22CC">
      <w:pPr>
        <w:overflowPunct w:val="0"/>
        <w:autoSpaceDE w:val="0"/>
        <w:autoSpaceDN w:val="0"/>
        <w:adjustRightInd w:val="0"/>
        <w:ind w:left="284"/>
        <w:textAlignment w:val="baseline"/>
      </w:pPr>
      <w:r w:rsidRPr="001D4BBD">
        <w:t>Each of the above are tested against all relevant combinations of access control bits signalled by the network, as shown in table 5-3 of TS 31.121 </w:t>
      </w:r>
      <w:bookmarkStart w:id="786" w:name="MCCQCTEMPBM_00000623"/>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786"/>
      <w:r w:rsidRPr="001D4BBD">
        <w:t>.</w:t>
      </w:r>
    </w:p>
    <w:p w14:paraId="101ABF5F" w14:textId="6517BA14" w:rsidR="00DB22CC" w:rsidRPr="001D4BBD" w:rsidRDefault="00DB22CC" w:rsidP="00DB22CC">
      <w:pPr>
        <w:pStyle w:val="Heading4"/>
      </w:pPr>
      <w:bookmarkStart w:id="787" w:name="_Toc170300704"/>
      <w:r w:rsidRPr="001D4BBD">
        <w:t>5.2.3.4</w:t>
      </w:r>
      <w:r w:rsidRPr="001D4BBD">
        <w:tab/>
        <w:t>Method of test</w:t>
      </w:r>
      <w:bookmarkEnd w:id="787"/>
    </w:p>
    <w:p w14:paraId="6D2C65B8" w14:textId="2D023878" w:rsidR="00DB22CC" w:rsidRPr="001D4BBD" w:rsidRDefault="00DB22CC" w:rsidP="00DB22CC">
      <w:pPr>
        <w:pStyle w:val="Heading5"/>
      </w:pPr>
      <w:bookmarkStart w:id="788" w:name="_Toc170300705"/>
      <w:r w:rsidRPr="001D4BBD">
        <w:t>5.2.3.4.1</w:t>
      </w:r>
      <w:r w:rsidRPr="001D4BBD">
        <w:tab/>
        <w:t>Initial conditions</w:t>
      </w:r>
      <w:bookmarkEnd w:id="788"/>
    </w:p>
    <w:p w14:paraId="5B472540" w14:textId="7154C026" w:rsidR="00DB22CC" w:rsidRPr="001D4BBD" w:rsidRDefault="00DB22CC" w:rsidP="00DB22CC">
      <w:pPr>
        <w:overflowPunct w:val="0"/>
        <w:autoSpaceDE w:val="0"/>
        <w:autoSpaceDN w:val="0"/>
        <w:adjustRightInd w:val="0"/>
        <w:textAlignment w:val="baseline"/>
        <w:rPr>
          <w:lang w:eastAsia="en-GB"/>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2</w:t>
      </w:r>
      <w:r w:rsidRPr="001D4BBD">
        <w:rPr>
          <w:lang w:eastAsia="en-GB"/>
        </w:rPr>
        <w:t xml:space="preserve"> of the present document are used with the exceptions given in </w:t>
      </w:r>
      <w:r w:rsidRPr="001D4BBD">
        <w:t>TS 31.121 </w:t>
      </w:r>
      <w:bookmarkStart w:id="789" w:name="MCCQCTEMPBM_00000624"/>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89"/>
      <w:r w:rsidRPr="001D4BBD">
        <w:rPr>
          <w:lang w:eastAsia="en-GB"/>
        </w:rPr>
        <w:t xml:space="preserve"> clauses 5.2.3.4.1 and 5.2.3.4.2.</w:t>
      </w:r>
    </w:p>
    <w:p w14:paraId="13EDD53C" w14:textId="3B766426" w:rsidR="00DB22CC" w:rsidRPr="001D4BBD" w:rsidRDefault="00DB22CC" w:rsidP="00DB22CC">
      <w:r w:rsidRPr="001D4BBD">
        <w:t xml:space="preserve">The </w:t>
      </w:r>
      <w:r w:rsidR="00930DF1" w:rsidRPr="001D4BBD">
        <w:t>TT (</w:t>
      </w:r>
      <w:r w:rsidRPr="001D4BBD">
        <w:t>E-USS</w:t>
      </w:r>
      <w:r w:rsidR="00930DF1" w:rsidRPr="001D4BBD">
        <w:t>)</w:t>
      </w:r>
      <w:r w:rsidRPr="001D4BBD">
        <w:t xml:space="preserve"> transmits on the BCCH, with the following network parameters:</w:t>
      </w:r>
    </w:p>
    <w:p w14:paraId="261A2C80" w14:textId="77B99194" w:rsidR="00DB22CC" w:rsidRPr="001D4BBD" w:rsidRDefault="00DB22CC" w:rsidP="00DB22CC">
      <w:pPr>
        <w:pStyle w:val="B10"/>
        <w:tabs>
          <w:tab w:val="left" w:pos="2835"/>
        </w:tabs>
      </w:pPr>
      <w:r w:rsidRPr="001D4BBD">
        <w:t>-</w:t>
      </w:r>
      <w:r w:rsidRPr="001D4BBD">
        <w:tab/>
        <w:t>TAI (MCC/MNC/TAC):</w:t>
      </w:r>
      <w:r w:rsidRPr="001D4BBD">
        <w:tab/>
        <w:t xml:space="preserve">MCC, MNC: see table 5-3 of </w:t>
      </w:r>
      <w:bookmarkStart w:id="790" w:name="MCCQCTEMPBM_00000625"/>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90"/>
      <w:r w:rsidRPr="001D4BBD">
        <w:t>, TAC="0001".</w:t>
      </w:r>
    </w:p>
    <w:p w14:paraId="5529EBD6" w14:textId="575F8A85" w:rsidR="00DB22CC" w:rsidRPr="001D4BBD" w:rsidRDefault="00DB22CC" w:rsidP="00DB22CC">
      <w:pPr>
        <w:pStyle w:val="B10"/>
        <w:tabs>
          <w:tab w:val="left" w:pos="2835"/>
        </w:tabs>
      </w:pPr>
      <w:r w:rsidRPr="001D4BBD">
        <w:t>-</w:t>
      </w:r>
      <w:r w:rsidRPr="001D4BBD">
        <w:tab/>
        <w:t>Access control:</w:t>
      </w:r>
      <w:r w:rsidRPr="001D4BBD">
        <w:tab/>
        <w:t xml:space="preserve">see table 5-3 of </w:t>
      </w:r>
      <w:bookmarkStart w:id="791" w:name="MCCQCTEMPBM_00000626"/>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91"/>
      <w:r w:rsidRPr="001D4BBD">
        <w:t>.</w:t>
      </w:r>
    </w:p>
    <w:p w14:paraId="44495991" w14:textId="49C7D247" w:rsidR="00DB22CC" w:rsidRPr="001D4BBD" w:rsidRDefault="00DB22CC" w:rsidP="00DB22CC">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an IMSI and access control values as given in table 5-3 of</w:t>
      </w:r>
      <w:r w:rsidR="00523917">
        <w:t> </w:t>
      </w:r>
      <w:r w:rsidR="00523917" w:rsidRPr="001D4BBD">
        <w:t>[</w:t>
      </w:r>
      <w:r w:rsidRPr="001D4BBD">
        <w:t>2] and runs an initial activation.</w:t>
      </w:r>
    </w:p>
    <w:p w14:paraId="4CFDEDEF" w14:textId="2C29F172" w:rsidR="00DB22CC" w:rsidRPr="001D4BBD" w:rsidRDefault="00DB22CC" w:rsidP="00DB22CC">
      <w:pPr>
        <w:pStyle w:val="NO"/>
      </w:pPr>
      <w:r w:rsidRPr="001D4BBD">
        <w:t>NOTE:</w:t>
      </w:r>
      <w:r w:rsidRPr="001D4BBD">
        <w:tab/>
        <w:t>Depending on the initial value of the EF</w:t>
      </w:r>
      <w:r w:rsidRPr="001D4BBD">
        <w:rPr>
          <w:vertAlign w:val="subscript"/>
        </w:rPr>
        <w:t>EPSLOCI</w:t>
      </w:r>
      <w:r w:rsidRPr="001D4BBD">
        <w:t xml:space="preserve">, the UE may perform a location update. This shall be accepted by the </w:t>
      </w:r>
      <w:r w:rsidR="00930DF1" w:rsidRPr="001D4BBD">
        <w:t>TT (</w:t>
      </w:r>
      <w:r w:rsidRPr="001D4BBD">
        <w:t>NB-SS</w:t>
      </w:r>
      <w:r w:rsidR="00930DF1" w:rsidRPr="001D4BBD">
        <w:t>)</w:t>
      </w:r>
      <w:r w:rsidRPr="001D4BBD">
        <w:t>.</w:t>
      </w:r>
    </w:p>
    <w:p w14:paraId="449DD6FF" w14:textId="1B73EF22" w:rsidR="00DB22CC" w:rsidRPr="001D4BBD" w:rsidRDefault="00DB22CC" w:rsidP="00DB22CC">
      <w:pPr>
        <w:pStyle w:val="Heading5"/>
        <w:ind w:left="0" w:firstLine="0"/>
      </w:pPr>
      <w:bookmarkStart w:id="792" w:name="_Toc170300706"/>
      <w:r w:rsidRPr="001D4BBD">
        <w:t>5.2.3.4.2</w:t>
      </w:r>
      <w:r w:rsidRPr="001D4BBD">
        <w:tab/>
        <w:t>Coding details</w:t>
      </w:r>
      <w:bookmarkEnd w:id="792"/>
    </w:p>
    <w:p w14:paraId="764DC110" w14:textId="53150FCD" w:rsidR="00DB22CC" w:rsidRPr="001D4BBD" w:rsidRDefault="00DB22CC" w:rsidP="00DB22CC">
      <w:pPr>
        <w:overflowPunct w:val="0"/>
        <w:autoSpaceDE w:val="0"/>
        <w:autoSpaceDN w:val="0"/>
        <w:adjustRightInd w:val="0"/>
        <w:textAlignment w:val="baseline"/>
        <w:rPr>
          <w:lang w:eastAsia="en-GB"/>
        </w:rPr>
      </w:pPr>
      <w:r w:rsidRPr="001D4BBD">
        <w:rPr>
          <w:lang w:eastAsia="en-GB"/>
        </w:rPr>
        <w:t xml:space="preserve">The coding details defined in </w:t>
      </w:r>
      <w:r w:rsidRPr="001D4BBD">
        <w:t>TS 31.121 </w:t>
      </w:r>
      <w:bookmarkStart w:id="793" w:name="MCCQCTEMPBM_00000627"/>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93"/>
      <w:r w:rsidRPr="001D4BBD">
        <w:rPr>
          <w:lang w:eastAsia="en-GB"/>
        </w:rPr>
        <w:t xml:space="preserve"> </w:t>
      </w:r>
      <w:r w:rsidR="00523917" w:rsidRPr="001D4BBD">
        <w:rPr>
          <w:lang w:eastAsia="en-GB"/>
        </w:rPr>
        <w:t>clause</w:t>
      </w:r>
      <w:r w:rsidR="00523917">
        <w:rPr>
          <w:lang w:eastAsia="en-GB"/>
        </w:rPr>
        <w:t> </w:t>
      </w:r>
      <w:r w:rsidR="00523917" w:rsidRPr="001D4BBD">
        <w:rPr>
          <w:lang w:eastAsia="en-GB"/>
        </w:rPr>
        <w:t>5</w:t>
      </w:r>
      <w:r w:rsidRPr="001D4BBD">
        <w:rPr>
          <w:lang w:eastAsia="en-GB"/>
        </w:rPr>
        <w:t>.2.3.4.2 apply.</w:t>
      </w:r>
    </w:p>
    <w:p w14:paraId="1FF46725" w14:textId="052593E0" w:rsidR="00DB22CC" w:rsidRPr="001D4BBD" w:rsidRDefault="00DB22CC" w:rsidP="00DB22CC">
      <w:pPr>
        <w:pStyle w:val="Heading5"/>
      </w:pPr>
      <w:bookmarkStart w:id="794" w:name="_Toc170300707"/>
      <w:r w:rsidRPr="001D4BBD">
        <w:t>5.2.</w:t>
      </w:r>
      <w:r w:rsidR="00B35864" w:rsidRPr="001D4BBD">
        <w:t>3</w:t>
      </w:r>
      <w:r w:rsidRPr="001D4BBD">
        <w:t>.4.3</w:t>
      </w:r>
      <w:r w:rsidRPr="001D4BBD">
        <w:tab/>
        <w:t>Procedure</w:t>
      </w:r>
      <w:bookmarkEnd w:id="794"/>
    </w:p>
    <w:p w14:paraId="7E25B24E" w14:textId="660B47EB" w:rsidR="00DB22CC" w:rsidRPr="001D4BBD" w:rsidRDefault="00DB22CC" w:rsidP="00DB22CC">
      <w:pPr>
        <w:overflowPunct w:val="0"/>
        <w:autoSpaceDE w:val="0"/>
        <w:autoSpaceDN w:val="0"/>
        <w:adjustRightInd w:val="0"/>
        <w:textAlignment w:val="baseline"/>
        <w:rPr>
          <w:lang w:eastAsia="en-GB"/>
        </w:rPr>
      </w:pPr>
      <w:r w:rsidRPr="001D4BBD">
        <w:rPr>
          <w:lang w:eastAsia="en-GB"/>
        </w:rPr>
        <w:t xml:space="preserve">Execute the </w:t>
      </w:r>
      <w:r w:rsidRPr="001D4BBD">
        <w:t xml:space="preserve">test procedure as defined in </w:t>
      </w:r>
      <w:r w:rsidRPr="001D4BBD">
        <w:rPr>
          <w:lang w:eastAsia="en-GB"/>
        </w:rPr>
        <w:t>TS 31.121 </w:t>
      </w:r>
      <w:bookmarkStart w:id="795" w:name="MCCQCTEMPBM_00000628"/>
      <w:r w:rsidRPr="001D4BBD">
        <w:rPr>
          <w:lang w:eastAsia="en-GB"/>
        </w:rPr>
        <w:fldChar w:fldCharType="begin"/>
      </w:r>
      <w:r w:rsidRPr="001D4BBD">
        <w:rPr>
          <w:lang w:eastAsia="en-GB"/>
        </w:rPr>
        <w:instrText xml:space="preserve"> REF _Ref62645896 \r \h </w:instrText>
      </w:r>
      <w:r w:rsidRPr="001D4BBD">
        <w:rPr>
          <w:lang w:eastAsia="en-GB"/>
        </w:rPr>
      </w:r>
      <w:r w:rsidRPr="001D4BBD">
        <w:rPr>
          <w:lang w:eastAsia="en-GB"/>
        </w:rPr>
        <w:fldChar w:fldCharType="separate"/>
      </w:r>
      <w:r w:rsidRPr="001D4BBD">
        <w:rPr>
          <w:lang w:eastAsia="en-GB"/>
        </w:rPr>
        <w:t>[2]</w:t>
      </w:r>
      <w:r w:rsidRPr="001D4BBD">
        <w:rPr>
          <w:lang w:eastAsia="en-GB"/>
        </w:rPr>
        <w:fldChar w:fldCharType="end"/>
      </w:r>
      <w:bookmarkEnd w:id="795"/>
      <w:r w:rsidRPr="001D4BBD">
        <w:rPr>
          <w:lang w:eastAsia="en-GB"/>
        </w:rPr>
        <w:t xml:space="preserve"> </w:t>
      </w:r>
      <w:r w:rsidR="00523917" w:rsidRPr="001D4BBD">
        <w:rPr>
          <w:lang w:eastAsia="en-GB"/>
        </w:rPr>
        <w:t>clause</w:t>
      </w:r>
      <w:r w:rsidR="00523917">
        <w:rPr>
          <w:lang w:eastAsia="en-GB"/>
        </w:rPr>
        <w:t> </w:t>
      </w:r>
      <w:r w:rsidR="00523917" w:rsidRPr="001D4BBD">
        <w:rPr>
          <w:lang w:eastAsia="en-GB"/>
        </w:rPr>
        <w:t>5</w:t>
      </w:r>
      <w:r w:rsidRPr="001D4BBD">
        <w:rPr>
          <w:lang w:eastAsia="en-GB"/>
        </w:rPr>
        <w:t>.2.3.4.3</w:t>
      </w:r>
      <w:r w:rsidRPr="001D4BBD">
        <w:t>.</w:t>
      </w:r>
    </w:p>
    <w:p w14:paraId="07365F90" w14:textId="255A67EA" w:rsidR="00DB22CC" w:rsidRPr="001D4BBD" w:rsidRDefault="00DB22CC" w:rsidP="00DB22CC">
      <w:pPr>
        <w:pStyle w:val="Heading4"/>
      </w:pPr>
      <w:bookmarkStart w:id="796" w:name="_Toc170300708"/>
      <w:r w:rsidRPr="001D4BBD">
        <w:t>5.2.</w:t>
      </w:r>
      <w:r w:rsidR="00B35864" w:rsidRPr="001D4BBD">
        <w:t>3</w:t>
      </w:r>
      <w:r w:rsidRPr="001D4BBD">
        <w:t>.5</w:t>
      </w:r>
      <w:r w:rsidRPr="001D4BBD">
        <w:tab/>
        <w:t>Acceptance criteria</w:t>
      </w:r>
      <w:bookmarkEnd w:id="796"/>
    </w:p>
    <w:p w14:paraId="4BFCC94A" w14:textId="77777777" w:rsidR="00DB22CC" w:rsidRPr="001D4BBD" w:rsidRDefault="00DB22CC" w:rsidP="00DB22CC">
      <w:pPr>
        <w:overflowPunct w:val="0"/>
        <w:autoSpaceDE w:val="0"/>
        <w:autoSpaceDN w:val="0"/>
        <w:adjustRightInd w:val="0"/>
        <w:textAlignment w:val="baseline"/>
        <w:rPr>
          <w:lang w:eastAsia="en-GB"/>
        </w:rPr>
      </w:pPr>
      <w:r w:rsidRPr="001D4BBD">
        <w:rPr>
          <w:lang w:eastAsia="en-GB"/>
        </w:rPr>
        <w:t>CR 1 is implicitly verified after step a) if the ME has adopted the access control parameters as requested.</w:t>
      </w:r>
    </w:p>
    <w:p w14:paraId="3BC2FBA4" w14:textId="20EAEBEF" w:rsidR="00DB22CC" w:rsidRPr="001D4BBD" w:rsidRDefault="00DB22CC" w:rsidP="00DB22CC">
      <w:pPr>
        <w:overflowPunct w:val="0"/>
        <w:autoSpaceDE w:val="0"/>
        <w:autoSpaceDN w:val="0"/>
        <w:adjustRightInd w:val="0"/>
        <w:textAlignment w:val="baseline"/>
      </w:pPr>
      <w:r w:rsidRPr="001D4BBD">
        <w:rPr>
          <w:lang w:eastAsia="en-GB"/>
        </w:rPr>
        <w:t xml:space="preserve">CR 2 is verified after step </w:t>
      </w:r>
      <w:r w:rsidR="00B35864" w:rsidRPr="001D4BBD">
        <w:rPr>
          <w:lang w:eastAsia="en-GB"/>
        </w:rPr>
        <w:t>a</w:t>
      </w:r>
      <w:r w:rsidRPr="001D4BBD">
        <w:t>) if the ME</w:t>
      </w:r>
      <w:r w:rsidRPr="001D4BBD">
        <w:rPr>
          <w:lang w:eastAsia="en-GB"/>
        </w:rPr>
        <w:t xml:space="preserve"> </w:t>
      </w:r>
      <w:r w:rsidRPr="001D4BBD">
        <w:t xml:space="preserve">accesses the network, or makes no access attempt, in accordance with </w:t>
      </w:r>
      <w:r w:rsidRPr="001D4BBD">
        <w:rPr>
          <w:lang w:eastAsia="en-GB"/>
        </w:rPr>
        <w:t xml:space="preserve">the Test Result entries given in </w:t>
      </w:r>
      <w:r w:rsidRPr="001D4BBD">
        <w:t>table 5-</w:t>
      </w:r>
      <w:r w:rsidR="00B35864" w:rsidRPr="001D4BBD">
        <w:t>3</w:t>
      </w:r>
      <w:r w:rsidRPr="001D4BBD">
        <w:t xml:space="preserve"> of </w:t>
      </w:r>
      <w:bookmarkStart w:id="797" w:name="MCCQCTEMPBM_00000629"/>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797"/>
      <w:r w:rsidRPr="001D4BBD">
        <w:t>.</w:t>
      </w:r>
    </w:p>
    <w:p w14:paraId="423CA1AA" w14:textId="77777777" w:rsidR="00DB22CC" w:rsidRPr="001D4BBD" w:rsidRDefault="00DB22CC" w:rsidP="00DB22CC">
      <w:pPr>
        <w:pStyle w:val="NO"/>
      </w:pPr>
      <w:r w:rsidRPr="001D4BBD">
        <w:t>NOTE 1:</w:t>
      </w:r>
      <w:r w:rsidRPr="001D4BBD">
        <w:tab/>
        <w:t>barred = yes, in these sub-sequences, the UE shall not establish a connection</w:t>
      </w:r>
      <w:r w:rsidRPr="001D4BBD">
        <w:br/>
        <w:t>barred = no, the UE shall establish a connection.</w:t>
      </w:r>
    </w:p>
    <w:p w14:paraId="2B12BD7E" w14:textId="77777777" w:rsidR="00DB22CC" w:rsidRPr="001D4BBD" w:rsidRDefault="00DB22CC" w:rsidP="00DB22CC">
      <w:pPr>
        <w:pStyle w:val="NO"/>
      </w:pPr>
      <w:r w:rsidRPr="001D4BBD">
        <w:t>NOTE 2:</w:t>
      </w:r>
      <w:r w:rsidRPr="001D4BBD">
        <w:tab/>
        <w:t>For conformance testing, to limit testing, in test (a), (b) and (c) it is only necessary that one of the access classes is tested. This access class may be chosen randomly.</w:t>
      </w:r>
    </w:p>
    <w:p w14:paraId="5B3127AF" w14:textId="77777777" w:rsidR="001556CF" w:rsidRPr="001D4BBD" w:rsidRDefault="001556CF" w:rsidP="009A08A9">
      <w:pPr>
        <w:pStyle w:val="Heading2"/>
        <w:rPr>
          <w:rFonts w:eastAsia="TimesNewRoman"/>
          <w:lang w:eastAsia="en-GB"/>
        </w:rPr>
      </w:pPr>
      <w:bookmarkStart w:id="798" w:name="_Toc103688407"/>
      <w:bookmarkStart w:id="799" w:name="_Toc170300709"/>
      <w:r w:rsidRPr="001D4BBD">
        <w:rPr>
          <w:rFonts w:eastAsia="TimesNewRoman"/>
          <w:lang w:eastAsia="en-GB"/>
        </w:rPr>
        <w:t>5.3</w:t>
      </w:r>
      <w:r w:rsidRPr="001D4BBD">
        <w:rPr>
          <w:rFonts w:eastAsia="TimesNewRoman"/>
          <w:lang w:eastAsia="en-GB"/>
        </w:rPr>
        <w:tab/>
        <w:t>Handling subscription identifier privacy for 5G</w:t>
      </w:r>
      <w:bookmarkEnd w:id="798"/>
      <w:bookmarkEnd w:id="799"/>
    </w:p>
    <w:p w14:paraId="07CC45C3" w14:textId="77777777" w:rsidR="001556CF" w:rsidRPr="001D4BBD" w:rsidRDefault="001556CF" w:rsidP="009A08A9">
      <w:pPr>
        <w:pStyle w:val="Heading3"/>
        <w:rPr>
          <w:rFonts w:eastAsia="TimesNewRoman"/>
          <w:lang w:eastAsia="en-GB"/>
        </w:rPr>
      </w:pPr>
      <w:bookmarkStart w:id="800" w:name="_Toc103688408"/>
      <w:bookmarkStart w:id="801" w:name="_Toc170300710"/>
      <w:r w:rsidRPr="001D4BBD">
        <w:rPr>
          <w:rFonts w:eastAsia="TimesNewRoman"/>
          <w:lang w:eastAsia="en-GB"/>
        </w:rPr>
        <w:t>5.3.1</w:t>
      </w:r>
      <w:r w:rsidRPr="001D4BBD">
        <w:rPr>
          <w:rFonts w:eastAsia="TimesNewRoman"/>
          <w:lang w:eastAsia="en-GB"/>
        </w:rPr>
        <w:tab/>
        <w:t>SUCI calculation by ME using null scheme</w:t>
      </w:r>
      <w:bookmarkEnd w:id="800"/>
      <w:bookmarkEnd w:id="801"/>
    </w:p>
    <w:p w14:paraId="54DCA36B" w14:textId="5BEA79D0" w:rsidR="00442F02" w:rsidRPr="001D4BBD" w:rsidRDefault="001556CF" w:rsidP="00442F02">
      <w:pPr>
        <w:pStyle w:val="Heading4"/>
      </w:pPr>
      <w:bookmarkStart w:id="802" w:name="_Toc170300711"/>
      <w:bookmarkStart w:id="803" w:name="_Toc103688409"/>
      <w:r w:rsidRPr="001D4BBD">
        <w:t>5.3.1.1</w:t>
      </w:r>
      <w:r w:rsidRPr="001D4BBD">
        <w:tab/>
      </w:r>
      <w:bookmarkStart w:id="804" w:name="_Toc29397840"/>
      <w:bookmarkStart w:id="805" w:name="_Toc29398962"/>
      <w:bookmarkStart w:id="806" w:name="_Toc36648972"/>
      <w:bookmarkStart w:id="807" w:name="_Toc36654760"/>
      <w:bookmarkStart w:id="808" w:name="_Toc44961030"/>
      <w:bookmarkStart w:id="809" w:name="_Toc50982671"/>
      <w:bookmarkStart w:id="810" w:name="_Toc50984842"/>
      <w:bookmarkStart w:id="811" w:name="_Toc57112109"/>
      <w:bookmarkStart w:id="812" w:name="_Toc106966855"/>
      <w:r w:rsidR="00442F02" w:rsidRPr="001D4BBD">
        <w:t>Definition and applicability</w:t>
      </w:r>
      <w:bookmarkEnd w:id="802"/>
      <w:bookmarkEnd w:id="804"/>
      <w:bookmarkEnd w:id="805"/>
      <w:bookmarkEnd w:id="806"/>
      <w:bookmarkEnd w:id="807"/>
      <w:bookmarkEnd w:id="808"/>
      <w:bookmarkEnd w:id="809"/>
      <w:bookmarkEnd w:id="810"/>
      <w:bookmarkEnd w:id="811"/>
      <w:bookmarkEnd w:id="812"/>
    </w:p>
    <w:p w14:paraId="2F7614C4" w14:textId="0DB2318D" w:rsidR="00442F02" w:rsidRPr="001D4BBD" w:rsidRDefault="00442F02" w:rsidP="00442F02">
      <w:pPr>
        <w:rPr>
          <w:lang w:val="en-US"/>
        </w:rPr>
      </w:pPr>
      <w:r w:rsidRPr="001D4BBD">
        <w:rPr>
          <w:lang w:val="en-US"/>
        </w:rPr>
        <w:t>If the operator's decision is that ME shall calculate the SUCI, the home network operator shall provision a list of the Protection Scheme Identifiers in the USIM that the operator allows. The list of Protection Scheme Identifiers in the USIM may contain one or more Protection Scheme Identifiers in the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60077553" w14:textId="7D98AA7C" w:rsidR="00442F02" w:rsidRPr="001D4BBD" w:rsidRDefault="00442F02" w:rsidP="00442F02">
      <w:r w:rsidRPr="001D4BBD">
        <w:t xml:space="preserve">The ME shall calculate the SUCI using the null-scheme if the highest priority of the protection </w:t>
      </w:r>
      <w:r w:rsidRPr="001D4BBD">
        <w:rPr>
          <w:lang w:val="en-US"/>
        </w:rPr>
        <w:t>schemes listed in the USIM is the null-scheme.</w:t>
      </w:r>
    </w:p>
    <w:p w14:paraId="141A051A" w14:textId="77777777" w:rsidR="001556CF" w:rsidRPr="001D4BBD" w:rsidRDefault="001556CF" w:rsidP="009A08A9">
      <w:pPr>
        <w:pStyle w:val="Heading4"/>
      </w:pPr>
      <w:bookmarkStart w:id="813" w:name="_Toc103688410"/>
      <w:bookmarkStart w:id="814" w:name="_Toc170300712"/>
      <w:bookmarkEnd w:id="803"/>
      <w:r w:rsidRPr="001D4BBD">
        <w:t>5.3.1.2</w:t>
      </w:r>
      <w:r w:rsidRPr="001D4BBD">
        <w:tab/>
        <w:t>Conformance requirement</w:t>
      </w:r>
      <w:bookmarkEnd w:id="813"/>
      <w:bookmarkEnd w:id="814"/>
    </w:p>
    <w:p w14:paraId="454274C9" w14:textId="43D8E11F" w:rsidR="001556CF" w:rsidRPr="001D4BBD" w:rsidRDefault="001556CF" w:rsidP="001556CF">
      <w:pPr>
        <w:overflowPunct w:val="0"/>
        <w:autoSpaceDE w:val="0"/>
        <w:autoSpaceDN w:val="0"/>
        <w:adjustRightInd w:val="0"/>
        <w:spacing w:after="120"/>
        <w:ind w:left="567" w:hanging="567"/>
        <w:textAlignment w:val="baseline"/>
      </w:pPr>
      <w:r w:rsidRPr="001D4BBD">
        <w:t>CR 1</w:t>
      </w:r>
      <w:r w:rsidRPr="001D4BBD">
        <w:tab/>
        <w:t xml:space="preserve">The SUCI calculation procedure shall be performed by the ME if Service n°124 is available and Service n°125 is </w:t>
      </w:r>
      <w:r w:rsidR="00F93573" w:rsidRPr="001D4BBD">
        <w:t>not </w:t>
      </w:r>
      <w:r w:rsidRPr="001D4BBD">
        <w:t>available in EF</w:t>
      </w:r>
      <w:r w:rsidRPr="001D4BBD">
        <w:rPr>
          <w:vertAlign w:val="subscript"/>
        </w:rPr>
        <w:t>UST</w:t>
      </w:r>
      <w:r w:rsidRPr="001D4BBD">
        <w:t>.</w:t>
      </w:r>
    </w:p>
    <w:p w14:paraId="218721A8" w14:textId="77777777" w:rsidR="001556CF" w:rsidRPr="001D4BBD" w:rsidRDefault="001556CF" w:rsidP="00A934B6">
      <w:pPr>
        <w:pStyle w:val="B10"/>
      </w:pPr>
      <w:r w:rsidRPr="001D4BBD">
        <w:t>Reference:</w:t>
      </w:r>
    </w:p>
    <w:p w14:paraId="5822ED51" w14:textId="335FAD1E" w:rsidR="001556CF" w:rsidRPr="001D4BBD" w:rsidRDefault="007A3BBE" w:rsidP="00A934B6">
      <w:pPr>
        <w:pStyle w:val="B10"/>
      </w:pPr>
      <w:r w:rsidRPr="001D4BBD">
        <w:tab/>
      </w:r>
      <w:r w:rsidR="001556CF" w:rsidRPr="001D4BBD">
        <w:t>-</w:t>
      </w:r>
      <w:r w:rsidR="001556CF" w:rsidRPr="001D4BBD">
        <w:tab/>
        <w:t>TS 31.102 </w:t>
      </w:r>
      <w:bookmarkStart w:id="815" w:name="MCCQCTEMPBM_00000630"/>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15"/>
      <w:r w:rsidR="001556CF" w:rsidRPr="001D4BBD">
        <w:t>, clauses 4.4.11.8 and 4.4.11.11</w:t>
      </w:r>
    </w:p>
    <w:p w14:paraId="4EF71A9C" w14:textId="77777777" w:rsidR="001556CF" w:rsidRPr="001D4BBD" w:rsidRDefault="001556CF" w:rsidP="001556CF">
      <w:pPr>
        <w:overflowPunct w:val="0"/>
        <w:autoSpaceDE w:val="0"/>
        <w:autoSpaceDN w:val="0"/>
        <w:adjustRightInd w:val="0"/>
        <w:spacing w:after="120"/>
        <w:ind w:left="568" w:hanging="568"/>
        <w:textAlignment w:val="baseline"/>
      </w:pPr>
      <w:r w:rsidRPr="001D4BBD">
        <w:t>CR 2</w:t>
      </w:r>
      <w:r w:rsidRPr="001D4BBD">
        <w:tab/>
        <w:t>The ME shall read the SUCI calculation information from the USIM, including the SUPI, the Home Network Public Key, the Home Network, Public Key Identifier, and the list of Protection Scheme Identifiers.</w:t>
      </w:r>
    </w:p>
    <w:p w14:paraId="78C4B8DF" w14:textId="77777777" w:rsidR="001556CF" w:rsidRPr="001D4BBD" w:rsidRDefault="001556CF" w:rsidP="00DC5E13">
      <w:pPr>
        <w:pStyle w:val="B10"/>
        <w:keepNext/>
      </w:pPr>
      <w:r w:rsidRPr="001D4BBD">
        <w:t>Reference:</w:t>
      </w:r>
    </w:p>
    <w:p w14:paraId="2DF539ED" w14:textId="58CED704" w:rsidR="001556CF" w:rsidRPr="001D4BBD" w:rsidRDefault="007A3BBE" w:rsidP="00A934B6">
      <w:pPr>
        <w:pStyle w:val="B10"/>
      </w:pPr>
      <w:r w:rsidRPr="001D4BBD">
        <w:tab/>
      </w:r>
      <w:r w:rsidR="001556CF" w:rsidRPr="001D4BBD">
        <w:t>-</w:t>
      </w:r>
      <w:r w:rsidR="001556CF" w:rsidRPr="001D4BBD">
        <w:tab/>
        <w:t>TS 31.102 </w:t>
      </w:r>
      <w:bookmarkStart w:id="816" w:name="MCCQCTEMPBM_00000631"/>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16"/>
      <w:r w:rsidR="001556CF" w:rsidRPr="001D4BBD">
        <w:t>, clauses 4.4.11.8 and 4.4.11.11 and clauses 5.3.47 and 5.3.51.</w:t>
      </w:r>
    </w:p>
    <w:p w14:paraId="33BBF6C4" w14:textId="77777777" w:rsidR="001556CF" w:rsidRPr="001D4BBD" w:rsidRDefault="001556CF" w:rsidP="001556CF">
      <w:pPr>
        <w:overflowPunct w:val="0"/>
        <w:autoSpaceDE w:val="0"/>
        <w:autoSpaceDN w:val="0"/>
        <w:adjustRightInd w:val="0"/>
        <w:spacing w:after="120"/>
        <w:ind w:left="568" w:hanging="568"/>
        <w:textAlignment w:val="baseline"/>
      </w:pPr>
      <w:r w:rsidRPr="001D4BBD">
        <w:t>CR 3</w:t>
      </w:r>
      <w:r w:rsidRPr="001D4BBD">
        <w:tab/>
        <w:t>The ME shall calculate the SUCI including the SUCI calculation information procedure and the routing indicator procedure, using the null-scheme if highest priority of the protection schemes listed in the USIM is the null-scheme.</w:t>
      </w:r>
    </w:p>
    <w:p w14:paraId="4CF6837C" w14:textId="77777777" w:rsidR="001556CF" w:rsidRPr="001D4BBD" w:rsidRDefault="001556CF" w:rsidP="00A934B6">
      <w:pPr>
        <w:pStyle w:val="B10"/>
        <w:keepNext/>
      </w:pPr>
      <w:r w:rsidRPr="001D4BBD">
        <w:t>Reference:</w:t>
      </w:r>
    </w:p>
    <w:p w14:paraId="281F146C" w14:textId="3E219862" w:rsidR="001556CF" w:rsidRPr="001D4BBD" w:rsidRDefault="007A3BBE" w:rsidP="00A934B6">
      <w:pPr>
        <w:pStyle w:val="B10"/>
      </w:pPr>
      <w:r w:rsidRPr="001D4BBD">
        <w:tab/>
      </w:r>
      <w:r w:rsidR="001556CF" w:rsidRPr="001D4BBD">
        <w:t>-</w:t>
      </w:r>
      <w:r w:rsidR="001556CF" w:rsidRPr="001D4BBD">
        <w:tab/>
        <w:t>TS 31.102 </w:t>
      </w:r>
      <w:bookmarkStart w:id="817" w:name="MCCQCTEMPBM_00000632"/>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17"/>
      <w:r w:rsidR="001556CF" w:rsidRPr="001D4BBD">
        <w:t>, clauses 5.3.47 and 5.3.51;</w:t>
      </w:r>
    </w:p>
    <w:p w14:paraId="4B5F4E0C" w14:textId="2A8F54C0" w:rsidR="001556CF" w:rsidRPr="001D4BBD" w:rsidRDefault="007A3BBE" w:rsidP="00A934B6">
      <w:pPr>
        <w:pStyle w:val="B10"/>
      </w:pPr>
      <w:r w:rsidRPr="001D4BBD">
        <w:tab/>
      </w:r>
      <w:r w:rsidR="001556CF" w:rsidRPr="001D4BBD">
        <w:t>-</w:t>
      </w:r>
      <w:r w:rsidR="001556CF" w:rsidRPr="001D4BBD">
        <w:tab/>
        <w:t>TS 33.501 </w:t>
      </w:r>
      <w:bookmarkStart w:id="818" w:name="MCCQCTEMPBM_00000633"/>
      <w:r w:rsidR="001556CF" w:rsidRPr="001D4BBD">
        <w:fldChar w:fldCharType="begin"/>
      </w:r>
      <w:r w:rsidR="001556CF" w:rsidRPr="001D4BBD">
        <w:instrText xml:space="preserve"> REF _Ref63061803 \r \h  \* MERGEFORMAT </w:instrText>
      </w:r>
      <w:r w:rsidR="001556CF" w:rsidRPr="001D4BBD">
        <w:fldChar w:fldCharType="separate"/>
      </w:r>
      <w:r w:rsidR="000F3EC4" w:rsidRPr="001D4BBD">
        <w:t>[24]</w:t>
      </w:r>
      <w:r w:rsidR="001556CF" w:rsidRPr="001D4BBD">
        <w:fldChar w:fldCharType="end"/>
      </w:r>
      <w:bookmarkEnd w:id="818"/>
      <w:r w:rsidR="001556CF" w:rsidRPr="001D4BBD">
        <w:t>, clause Annex C.</w:t>
      </w:r>
    </w:p>
    <w:p w14:paraId="224201E5" w14:textId="02378BEC" w:rsidR="001556CF" w:rsidRPr="001D4BBD" w:rsidRDefault="001556CF" w:rsidP="001556CF">
      <w:pPr>
        <w:overflowPunct w:val="0"/>
        <w:autoSpaceDE w:val="0"/>
        <w:autoSpaceDN w:val="0"/>
        <w:adjustRightInd w:val="0"/>
        <w:spacing w:after="120"/>
        <w:ind w:left="568" w:hanging="568"/>
        <w:textAlignment w:val="baseline"/>
      </w:pPr>
      <w:r w:rsidRPr="001D4BBD">
        <w:t>CR 4</w:t>
      </w:r>
      <w:r w:rsidRPr="001D4BBD">
        <w:tab/>
        <w:t>The UE shall successfully authenticate</w:t>
      </w:r>
      <w:r w:rsidR="00046DD4" w:rsidRPr="001D4BBD">
        <w:t xml:space="preserve"> and</w:t>
      </w:r>
      <w:r w:rsidRPr="001D4BBD">
        <w:t xml:space="preserve"> perform an initial registration on the network.</w:t>
      </w:r>
    </w:p>
    <w:p w14:paraId="594F785F" w14:textId="77777777" w:rsidR="001556CF" w:rsidRPr="001D4BBD" w:rsidRDefault="001556CF" w:rsidP="00A934B6">
      <w:pPr>
        <w:pStyle w:val="B10"/>
      </w:pPr>
      <w:r w:rsidRPr="001D4BBD">
        <w:t>Reference:</w:t>
      </w:r>
    </w:p>
    <w:p w14:paraId="58C9A79B" w14:textId="0B5BD24E" w:rsidR="001556CF" w:rsidRPr="001D4BBD" w:rsidRDefault="007A3BBE" w:rsidP="00A934B6">
      <w:pPr>
        <w:pStyle w:val="B10"/>
      </w:pPr>
      <w:r w:rsidRPr="001D4BBD">
        <w:tab/>
      </w:r>
      <w:r w:rsidR="001556CF" w:rsidRPr="001D4BBD">
        <w:t>-</w:t>
      </w:r>
      <w:r w:rsidR="001556CF" w:rsidRPr="001D4BBD">
        <w:tab/>
        <w:t>TS 24.501 </w:t>
      </w:r>
      <w:bookmarkStart w:id="819" w:name="MCCQCTEMPBM_00000634"/>
      <w:r w:rsidR="001556CF" w:rsidRPr="001D4BBD">
        <w:fldChar w:fldCharType="begin"/>
      </w:r>
      <w:r w:rsidR="001556CF" w:rsidRPr="001D4BBD">
        <w:instrText xml:space="preserve"> REF _Ref73530664 \r \h  \* MERGEFORMAT </w:instrText>
      </w:r>
      <w:r w:rsidR="001556CF" w:rsidRPr="001D4BBD">
        <w:fldChar w:fldCharType="separate"/>
      </w:r>
      <w:r w:rsidR="000F3EC4" w:rsidRPr="001D4BBD">
        <w:t>[25]</w:t>
      </w:r>
      <w:r w:rsidR="001556CF" w:rsidRPr="001D4BBD">
        <w:fldChar w:fldCharType="end"/>
      </w:r>
      <w:bookmarkEnd w:id="819"/>
      <w:r w:rsidR="001556CF" w:rsidRPr="001D4BBD">
        <w:t xml:space="preserve">, </w:t>
      </w:r>
      <w:r w:rsidR="00523917" w:rsidRPr="001D4BBD">
        <w:t>clause</w:t>
      </w:r>
      <w:r w:rsidR="00523917">
        <w:t> </w:t>
      </w:r>
      <w:r w:rsidR="00523917" w:rsidRPr="001D4BBD">
        <w:t>5</w:t>
      </w:r>
      <w:r w:rsidR="001556CF" w:rsidRPr="001D4BBD">
        <w:t>.5.1.2.4.</w:t>
      </w:r>
    </w:p>
    <w:p w14:paraId="5DE9BA4E" w14:textId="1FA7C1B8" w:rsidR="00442F02" w:rsidRPr="001D4BBD" w:rsidRDefault="001556CF" w:rsidP="00442F02">
      <w:pPr>
        <w:pStyle w:val="Heading4"/>
      </w:pPr>
      <w:bookmarkStart w:id="820" w:name="_Toc170300713"/>
      <w:bookmarkStart w:id="821" w:name="_Toc103688411"/>
      <w:r w:rsidRPr="001D4BBD">
        <w:t>5.3.1.3</w:t>
      </w:r>
      <w:r w:rsidR="00442F02" w:rsidRPr="001D4BBD">
        <w:tab/>
        <w:t>Test purpose</w:t>
      </w:r>
      <w:bookmarkEnd w:id="820"/>
    </w:p>
    <w:p w14:paraId="6A9D3ABE" w14:textId="77777777" w:rsidR="00442F02" w:rsidRPr="001D4BBD" w:rsidRDefault="00442F02" w:rsidP="00442F02">
      <w:pPr>
        <w:overflowPunct w:val="0"/>
        <w:autoSpaceDE w:val="0"/>
        <w:autoSpaceDN w:val="0"/>
        <w:adjustRightInd w:val="0"/>
        <w:textAlignment w:val="baseline"/>
      </w:pPr>
      <w:r w:rsidRPr="001D4BBD">
        <w:t>The purpose of this test is to verify that:</w:t>
      </w:r>
    </w:p>
    <w:p w14:paraId="2CE38742" w14:textId="622D7AB7" w:rsidR="00442F02" w:rsidRPr="001D4BBD" w:rsidRDefault="00442F02" w:rsidP="00E02FD0">
      <w:pPr>
        <w:pStyle w:val="B10"/>
      </w:pPr>
      <w:r w:rsidRPr="001D4BBD">
        <w:t>1)</w:t>
      </w:r>
      <w:r w:rsidRPr="001D4BBD">
        <w:tab/>
        <w:t xml:space="preserve">the ME </w:t>
      </w:r>
      <w:r w:rsidR="002F6339" w:rsidRPr="001D4BBD">
        <w:t xml:space="preserve">correctly </w:t>
      </w:r>
      <w:r w:rsidRPr="001D4BBD">
        <w:t>reads EF</w:t>
      </w:r>
      <w:r w:rsidRPr="001D4BBD">
        <w:rPr>
          <w:vertAlign w:val="subscript"/>
        </w:rPr>
        <w:t>SUCI_Calc_Info</w:t>
      </w:r>
      <w:r w:rsidRPr="001D4BBD">
        <w:t>, EF</w:t>
      </w:r>
      <w:r w:rsidRPr="001D4BBD">
        <w:rPr>
          <w:vertAlign w:val="subscript"/>
        </w:rPr>
        <w:t>Routing_indicator</w:t>
      </w:r>
      <w:r w:rsidRPr="001D4BBD">
        <w:t xml:space="preserve"> and EF</w:t>
      </w:r>
      <w:r w:rsidRPr="001D4BBD">
        <w:rPr>
          <w:vertAlign w:val="subscript"/>
        </w:rPr>
        <w:t>IMSI</w:t>
      </w:r>
      <w:r w:rsidRPr="001D4BBD">
        <w:t xml:space="preserve"> from the USIM,</w:t>
      </w:r>
    </w:p>
    <w:p w14:paraId="2FC8A899" w14:textId="3553606C" w:rsidR="00442F02" w:rsidRPr="001D4BBD" w:rsidRDefault="00442F02" w:rsidP="00E02FD0">
      <w:pPr>
        <w:pStyle w:val="B10"/>
      </w:pPr>
      <w:r w:rsidRPr="001D4BBD">
        <w:t>2)</w:t>
      </w:r>
      <w:r w:rsidRPr="001D4BBD">
        <w:tab/>
        <w:t>the SUCI calculation procedure is performed by the ME if Service n°124 is available and Service n°125 is not available in EF</w:t>
      </w:r>
      <w:r w:rsidRPr="001D4BBD">
        <w:rPr>
          <w:vertAlign w:val="subscript"/>
        </w:rPr>
        <w:t>UST</w:t>
      </w:r>
      <w:r w:rsidRPr="001D4BBD">
        <w:t>,</w:t>
      </w:r>
    </w:p>
    <w:p w14:paraId="3FF8C335" w14:textId="77777777" w:rsidR="00442F02" w:rsidRPr="001D4BBD" w:rsidRDefault="00442F02" w:rsidP="00E02FD0">
      <w:pPr>
        <w:pStyle w:val="B10"/>
      </w:pPr>
      <w:r w:rsidRPr="001D4BBD">
        <w:t>3)</w:t>
      </w:r>
      <w:r w:rsidRPr="001D4BBD">
        <w:tab/>
        <w:t>the ME selects the protection scheme that has the highest priority from the list obtained by the USIM,</w:t>
      </w:r>
    </w:p>
    <w:p w14:paraId="4565A8FC" w14:textId="77777777" w:rsidR="00442F02" w:rsidRPr="001D4BBD" w:rsidRDefault="00442F02" w:rsidP="00E02FD0">
      <w:pPr>
        <w:pStyle w:val="B10"/>
      </w:pPr>
      <w:r w:rsidRPr="001D4BBD">
        <w:t>4)</w:t>
      </w:r>
      <w:r w:rsidRPr="001D4BBD">
        <w:tab/>
        <w:t>the ME is calculating the SUCI using the null-scheme*,</w:t>
      </w:r>
    </w:p>
    <w:p w14:paraId="6810B87E" w14:textId="77777777" w:rsidR="00442F02" w:rsidRPr="001D4BBD" w:rsidRDefault="00442F02" w:rsidP="00E02FD0">
      <w:pPr>
        <w:pStyle w:val="B10"/>
      </w:pPr>
      <w:r w:rsidRPr="001D4BBD">
        <w:t>5)</w:t>
      </w:r>
      <w:r w:rsidRPr="001D4BBD">
        <w:tab/>
        <w:t>the UE successfully registers to the network.</w:t>
      </w:r>
    </w:p>
    <w:p w14:paraId="648297A8" w14:textId="77777777" w:rsidR="00442F02" w:rsidRPr="001D4BBD" w:rsidRDefault="00442F02" w:rsidP="00442F02">
      <w:pPr>
        <w:pStyle w:val="NO"/>
      </w:pPr>
      <w:r w:rsidRPr="001D4BBD">
        <w:t>NOTE:</w:t>
      </w:r>
      <w:r w:rsidRPr="001D4BBD">
        <w:tab/>
        <w:t>In the used configuration the null-scheme is the protection scheme with the highest priority listed in the USIM.</w:t>
      </w:r>
    </w:p>
    <w:p w14:paraId="4B2FD002" w14:textId="235F96B4" w:rsidR="001556CF" w:rsidRPr="001D4BBD" w:rsidRDefault="00442F02" w:rsidP="009A08A9">
      <w:pPr>
        <w:pStyle w:val="Heading4"/>
        <w:rPr>
          <w:lang w:eastAsia="en-GB"/>
        </w:rPr>
      </w:pPr>
      <w:bookmarkStart w:id="822" w:name="_Toc170300714"/>
      <w:r w:rsidRPr="001D4BBD">
        <w:rPr>
          <w:lang w:eastAsia="en-GB"/>
        </w:rPr>
        <w:t>5.3.1.4</w:t>
      </w:r>
      <w:r w:rsidR="001556CF" w:rsidRPr="001D4BBD">
        <w:rPr>
          <w:lang w:eastAsia="en-GB"/>
        </w:rPr>
        <w:tab/>
        <w:t>Method of test</w:t>
      </w:r>
      <w:bookmarkEnd w:id="821"/>
      <w:bookmarkEnd w:id="822"/>
    </w:p>
    <w:p w14:paraId="044BA962" w14:textId="5EEEFD2E" w:rsidR="001556CF" w:rsidRPr="001D4BBD" w:rsidRDefault="001556CF" w:rsidP="009A08A9">
      <w:pPr>
        <w:pStyle w:val="Heading5"/>
        <w:rPr>
          <w:lang w:eastAsia="en-GB"/>
        </w:rPr>
      </w:pPr>
      <w:bookmarkStart w:id="823" w:name="_Toc103688412"/>
      <w:bookmarkStart w:id="824" w:name="_Toc170300715"/>
      <w:r w:rsidRPr="001D4BBD">
        <w:rPr>
          <w:lang w:eastAsia="en-GB"/>
        </w:rPr>
        <w:t>5.3.1.</w:t>
      </w:r>
      <w:r w:rsidR="00442F02" w:rsidRPr="001D4BBD">
        <w:rPr>
          <w:lang w:eastAsia="en-GB"/>
        </w:rPr>
        <w:t>4</w:t>
      </w:r>
      <w:r w:rsidRPr="001D4BBD">
        <w:rPr>
          <w:lang w:eastAsia="en-GB"/>
        </w:rPr>
        <w:t>.1</w:t>
      </w:r>
      <w:r w:rsidRPr="001D4BBD">
        <w:rPr>
          <w:lang w:eastAsia="en-GB"/>
        </w:rPr>
        <w:tab/>
        <w:t>Initial conditions</w:t>
      </w:r>
      <w:bookmarkEnd w:id="823"/>
      <w:bookmarkEnd w:id="824"/>
    </w:p>
    <w:p w14:paraId="65ADC11B" w14:textId="53A44877" w:rsidR="001556CF" w:rsidRPr="001D4BBD" w:rsidRDefault="001556CF" w:rsidP="00E02FD0">
      <w:pPr>
        <w:rPr>
          <w:rFonts w:eastAsia="TimesNewRoman"/>
          <w:b/>
          <w:lang w:eastAsia="en-GB"/>
        </w:rPr>
      </w:pPr>
      <w:r w:rsidRPr="001D4BBD">
        <w:rPr>
          <w:lang w:eastAsia="en-GB"/>
        </w:rPr>
        <w:t xml:space="preserve">The values of the </w:t>
      </w:r>
      <w:r w:rsidR="005932D4" w:rsidRPr="001D4BBD">
        <w:t xml:space="preserve">5G-NR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00AF2B06" w:rsidRPr="001D4BBD">
        <w:rPr>
          <w:lang w:eastAsia="en-GB"/>
        </w:rPr>
        <w:t xml:space="preserve"> of the present document</w:t>
      </w:r>
      <w:r w:rsidRPr="001D4BBD">
        <w:rPr>
          <w:lang w:eastAsia="en-GB"/>
        </w:rPr>
        <w:t xml:space="preserve"> are used with</w:t>
      </w:r>
      <w:r w:rsidR="00AF2B06" w:rsidRPr="001D4BBD">
        <w:rPr>
          <w:lang w:eastAsia="en-GB"/>
        </w:rPr>
        <w:t xml:space="preserve"> </w:t>
      </w:r>
      <w:r w:rsidR="00AF2B06" w:rsidRPr="001D4BBD">
        <w:rPr>
          <w:rFonts w:eastAsia="TimesNewRoman"/>
          <w:lang w:eastAsia="en-GB"/>
        </w:rPr>
        <w:t>EF</w:t>
      </w:r>
      <w:r w:rsidR="00AF2B06" w:rsidRPr="001D4BBD">
        <w:rPr>
          <w:rFonts w:eastAsia="TimesNewRoman"/>
          <w:vertAlign w:val="subscript"/>
          <w:lang w:eastAsia="en-GB"/>
        </w:rPr>
        <w:t>IMSI</w:t>
      </w:r>
      <w:r w:rsidR="00AF2B06"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AF2B06" w:rsidRPr="001D4BBD">
        <w:rPr>
          <w:rFonts w:eastAsia="TimesNewRoman"/>
        </w:rPr>
        <w:t>.5</w:t>
      </w:r>
      <w:r w:rsidR="0029611D" w:rsidRPr="001D4BBD">
        <w:rPr>
          <w:rFonts w:eastAsia="TimesNewRoman"/>
        </w:rPr>
        <w:t xml:space="preserve">, </w:t>
      </w:r>
      <w:r w:rsidR="0029611D" w:rsidRPr="001D4BBD">
        <w:rPr>
          <w:rFonts w:eastAsia="TimesNewRoman"/>
          <w:lang w:eastAsia="en-GB"/>
        </w:rPr>
        <w:t>EF</w:t>
      </w:r>
      <w:r w:rsidR="0029611D" w:rsidRPr="001D4BBD">
        <w:rPr>
          <w:rFonts w:eastAsia="TimesNewRoman"/>
          <w:vertAlign w:val="subscript"/>
          <w:lang w:eastAsia="en-GB"/>
        </w:rPr>
        <w:t>Routing_Indicator</w:t>
      </w:r>
      <w:r w:rsidR="0029611D" w:rsidRPr="001D4BBD">
        <w:rPr>
          <w:rFonts w:eastAsia="TimesNewRoman"/>
          <w:lang w:eastAsia="en-GB"/>
        </w:rPr>
        <w:t xml:space="preserve"> </w:t>
      </w:r>
      <w:r w:rsidR="0029611D" w:rsidRPr="001D4BBD">
        <w:rPr>
          <w:rFonts w:eastAsia="TimesNewRoman"/>
        </w:rPr>
        <w:t xml:space="preserve">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29611D" w:rsidRPr="001D4BBD">
        <w:rPr>
          <w:rFonts w:eastAsia="TimesNewRoman"/>
        </w:rPr>
        <w:t>.</w:t>
      </w:r>
      <w:r w:rsidR="003C1039" w:rsidRPr="001D4BBD">
        <w:rPr>
          <w:rFonts w:eastAsia="TimesNewRoman"/>
        </w:rPr>
        <w:t>7</w:t>
      </w:r>
      <w:r w:rsidR="002F6339" w:rsidRPr="001D4BBD">
        <w:rPr>
          <w:rFonts w:eastAsia="TimesNewRoman"/>
        </w:rPr>
        <w:t>,</w:t>
      </w:r>
      <w:r w:rsidR="00AF2B06" w:rsidRPr="001D4BBD">
        <w:rPr>
          <w:rFonts w:eastAsia="TimesNewRoman"/>
        </w:rPr>
        <w:t xml:space="preserve"> and </w:t>
      </w:r>
      <w:r w:rsidRPr="001D4BBD">
        <w:rPr>
          <w:lang w:eastAsia="en-GB"/>
        </w:rPr>
        <w:t>the following exception:</w:t>
      </w:r>
    </w:p>
    <w:p w14:paraId="7C273547" w14:textId="5D22B1AE" w:rsidR="001556CF" w:rsidRPr="001D4BBD" w:rsidRDefault="001556CF" w:rsidP="001556CF">
      <w:pPr>
        <w:keepNext/>
        <w:keepLines/>
        <w:overflowPunct w:val="0"/>
        <w:autoSpaceDE w:val="0"/>
        <w:autoSpaceDN w:val="0"/>
        <w:adjustRightInd w:val="0"/>
        <w:spacing w:after="120"/>
        <w:textAlignment w:val="baseline"/>
        <w:rPr>
          <w:rFonts w:eastAsia="TimesNewRoman"/>
          <w:b/>
          <w:vertAlign w:val="subscript"/>
          <w:lang w:val="en-US" w:eastAsia="en-GB"/>
        </w:rPr>
      </w:pPr>
      <w:r w:rsidRPr="001D4BBD">
        <w:rPr>
          <w:rFonts w:eastAsia="TimesNewRoman"/>
          <w:b/>
          <w:lang w:eastAsia="en-GB"/>
        </w:rPr>
        <w:t>EF</w:t>
      </w:r>
      <w:r w:rsidRPr="001D4BBD">
        <w:rPr>
          <w:rFonts w:eastAsia="TimesNewRoman"/>
          <w:b/>
          <w:vertAlign w:val="subscript"/>
          <w:lang w:eastAsia="en-GB"/>
        </w:rPr>
        <w:t>SUCI_Calc_Info</w:t>
      </w:r>
      <w:r w:rsidR="00AD4B34" w:rsidRPr="001D4BBD">
        <w:rPr>
          <w:rFonts w:eastAsia="TimesNewRoman"/>
          <w:b/>
          <w:lang w:eastAsia="en-GB"/>
        </w:rPr>
        <w:t xml:space="preserve"> </w:t>
      </w:r>
      <w:r w:rsidR="00AD4B34" w:rsidRPr="001D4BBD">
        <w:rPr>
          <w:lang w:val="en-US" w:eastAsia="en-GB"/>
        </w:rPr>
        <w:t>(Subscription Concealed Identifier Calculation Information EF)</w:t>
      </w:r>
    </w:p>
    <w:p w14:paraId="0733F136" w14:textId="77777777" w:rsidR="001556CF" w:rsidRPr="001D4BBD" w:rsidRDefault="001556CF" w:rsidP="00AC7977">
      <w:pPr>
        <w:overflowPunct w:val="0"/>
        <w:autoSpaceDE w:val="0"/>
        <w:autoSpaceDN w:val="0"/>
        <w:adjustRightInd w:val="0"/>
        <w:spacing w:after="120"/>
        <w:textAlignment w:val="baseline"/>
        <w:rPr>
          <w:rFonts w:eastAsia="Calibri"/>
          <w:lang w:eastAsia="en-GB"/>
        </w:rPr>
      </w:pPr>
      <w:r w:rsidRPr="001D4BBD">
        <w:rPr>
          <w:rFonts w:eastAsia="Calibri"/>
          <w:lang w:eastAsia="en-GB"/>
        </w:rPr>
        <w:tab/>
        <w:t>Logically:</w:t>
      </w:r>
    </w:p>
    <w:p w14:paraId="6EB96760"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rotection Scheme Identifier List data object:</w:t>
      </w:r>
    </w:p>
    <w:p w14:paraId="59BFC802"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Protection Scheme Identifier 1 – null-scheme</w:t>
      </w:r>
    </w:p>
    <w:p w14:paraId="2D68D190"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Key Index 1: 0</w:t>
      </w:r>
    </w:p>
    <w:p w14:paraId="293C5D2D"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Protection Scheme Identifier 2 – ECIES scheme profile B</w:t>
      </w:r>
    </w:p>
    <w:p w14:paraId="0BCF555A"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Key Index 2: 1</w:t>
      </w:r>
    </w:p>
    <w:p w14:paraId="2C0A148B"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Protection Scheme Identifier 3 – ECIES scheme profile A</w:t>
      </w:r>
    </w:p>
    <w:p w14:paraId="19C2F0D7" w14:textId="77777777" w:rsidR="001556CF" w:rsidRPr="001D4BBD" w:rsidRDefault="001556CF" w:rsidP="001556CF">
      <w:pPr>
        <w:overflowPunct w:val="0"/>
        <w:autoSpaceDE w:val="0"/>
        <w:autoSpaceDN w:val="0"/>
        <w:adjustRightInd w:val="0"/>
        <w:textAlignment w:val="baseline"/>
      </w:pPr>
      <w:r w:rsidRPr="001D4BBD">
        <w:tab/>
      </w:r>
      <w:r w:rsidRPr="001D4BBD">
        <w:tab/>
      </w:r>
      <w:r w:rsidRPr="001D4BBD">
        <w:tab/>
        <w:t>Key Index 3: 2</w:t>
      </w:r>
    </w:p>
    <w:p w14:paraId="669E2180"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Home Network Public Key List data object:</w:t>
      </w:r>
    </w:p>
    <w:p w14:paraId="5B780A95" w14:textId="53696BCA"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1 Identifier:27</w:t>
      </w:r>
    </w:p>
    <w:p w14:paraId="273AE33A"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1:</w:t>
      </w:r>
      <w:bookmarkStart w:id="825" w:name="_Hlk40264515"/>
    </w:p>
    <w:p w14:paraId="192BED88" w14:textId="69D276D8"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04 72 DA 71 97 62 34 CE 83 3A 69 07 42 58 67 B8 2E 07 4D 44 EF 90 7D FB 4B 3E 21 C1 C2 25 6E</w:t>
      </w:r>
    </w:p>
    <w:p w14:paraId="45443C7E" w14:textId="4A2633AE"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BC D1 5A 7D ED 52 FC BB 09 7A 4E D2 50 E0 36 C7 B9 C8 C7 00 4C 4E ED C4 F0 68 CD 7B F8 D3</w:t>
      </w:r>
    </w:p>
    <w:p w14:paraId="65D18F8E"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F9 00 E3 B4</w:t>
      </w:r>
      <w:bookmarkEnd w:id="825"/>
    </w:p>
    <w:p w14:paraId="337D1600"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2 Identifier: 30</w:t>
      </w:r>
    </w:p>
    <w:p w14:paraId="60C1C88D"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2:</w:t>
      </w:r>
    </w:p>
    <w:p w14:paraId="0537BF2A" w14:textId="369973AD"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5A 8D 38 86 48 20 19 7C 33 94 B9 26 13 B2 0B 91 63 3C BD 89 71 19 27 3B F8 E4 A6 F4 EE C0 A6</w:t>
      </w:r>
    </w:p>
    <w:p w14:paraId="46AD5DFD" w14:textId="77777777" w:rsidR="001556CF" w:rsidRPr="001D4BBD" w:rsidRDefault="001556CF" w:rsidP="001556CF">
      <w:pPr>
        <w:overflowPunct w:val="0"/>
        <w:autoSpaceDE w:val="0"/>
        <w:autoSpaceDN w:val="0"/>
        <w:adjustRightInd w:val="0"/>
        <w:textAlignment w:val="baseline"/>
        <w:rPr>
          <w:lang w:eastAsia="fr-FR"/>
        </w:rPr>
      </w:pPr>
      <w:r w:rsidRPr="001D4BBD">
        <w:rPr>
          <w:lang w:eastAsia="fr-FR"/>
        </w:rPr>
        <w:tab/>
      </w:r>
      <w:r w:rsidRPr="001D4BBD">
        <w:rPr>
          <w:lang w:eastAsia="fr-FR"/>
        </w:rPr>
        <w:tab/>
      </w:r>
      <w:r w:rsidRPr="001D4BBD">
        <w:rPr>
          <w:lang w:eastAsia="fr-FR"/>
        </w:rPr>
        <w:tab/>
      </w:r>
      <w:r w:rsidRPr="001D4BBD">
        <w:rPr>
          <w:lang w:eastAsia="fr-FR"/>
        </w:rPr>
        <w:tab/>
        <w:t>50</w:t>
      </w:r>
    </w:p>
    <w:p w14:paraId="03FB8170" w14:textId="77777777" w:rsidR="001556CF" w:rsidRPr="001D4BBD" w:rsidRDefault="001556CF" w:rsidP="00193C98">
      <w:pPr>
        <w:keepNext/>
        <w:overflowPunct w:val="0"/>
        <w:autoSpaceDE w:val="0"/>
        <w:autoSpaceDN w:val="0"/>
        <w:adjustRightInd w:val="0"/>
        <w:spacing w:after="120" w:line="276" w:lineRule="auto"/>
        <w:textAlignment w:val="baseline"/>
        <w:rPr>
          <w:rFonts w:eastAsia="TimesNewRoman"/>
          <w:lang w:eastAsia="en-GB"/>
        </w:rPr>
      </w:pPr>
      <w:bookmarkStart w:id="826" w:name="MCCQCTEMPBM_00000136"/>
      <w:r w:rsidRPr="001D4BBD">
        <w:rPr>
          <w:rFonts w:eastAsia="TimesNewRoman"/>
          <w:lang w:eastAsia="en-GB"/>
        </w:rPr>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676254" w:rsidRPr="001D4BBD" w14:paraId="48AC2AA8" w14:textId="77777777" w:rsidTr="007C50D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826"/>
          <w:p w14:paraId="62A166F3" w14:textId="77777777" w:rsidR="00676254" w:rsidRPr="001D4BBD" w:rsidRDefault="00676254" w:rsidP="007C50DA">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F75A22"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49ACBD"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746EBB"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C8CBE1"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427E0E"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EAE117"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C9E887"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EA4D3A"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w:t>
            </w:r>
          </w:p>
        </w:tc>
      </w:tr>
      <w:tr w:rsidR="00676254" w:rsidRPr="001D4BBD" w14:paraId="10FD6ED6" w14:textId="77777777" w:rsidTr="00285841">
        <w:tc>
          <w:tcPr>
            <w:tcW w:w="959" w:type="dxa"/>
            <w:tcBorders>
              <w:top w:val="single" w:sz="4" w:space="0" w:color="auto"/>
              <w:left w:val="single" w:sz="4" w:space="0" w:color="auto"/>
              <w:bottom w:val="single" w:sz="4" w:space="0" w:color="auto"/>
              <w:right w:val="single" w:sz="4" w:space="0" w:color="auto"/>
            </w:tcBorders>
            <w:hideMark/>
          </w:tcPr>
          <w:p w14:paraId="0FED43EE" w14:textId="77777777" w:rsidR="00676254" w:rsidRPr="001D4BBD" w:rsidRDefault="00676254" w:rsidP="001556CF">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C53AD39"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1291A2E"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6</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0DE3293"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746FF67"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C0EFA1"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B5CBD4"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E5963C6"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6558204" w14:textId="77777777" w:rsidR="00676254" w:rsidRPr="001D4BBD" w:rsidRDefault="00676254"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r>
      <w:tr w:rsidR="00676254" w:rsidRPr="001D4BBD" w14:paraId="02918251" w14:textId="77777777" w:rsidTr="00285841">
        <w:tc>
          <w:tcPr>
            <w:tcW w:w="959" w:type="dxa"/>
            <w:tcBorders>
              <w:top w:val="single" w:sz="4" w:space="0" w:color="auto"/>
              <w:left w:val="nil"/>
              <w:bottom w:val="nil"/>
              <w:right w:val="single" w:sz="4" w:space="0" w:color="auto"/>
            </w:tcBorders>
          </w:tcPr>
          <w:p w14:paraId="26668DE7" w14:textId="77777777" w:rsidR="00676254" w:rsidRPr="001D4BBD" w:rsidRDefault="00676254" w:rsidP="00676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5E8C1E" w14:textId="4EAC91D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23364" w14:textId="4D63F8DD"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EA4AA9" w14:textId="0F4F179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3F0C3D" w14:textId="6849E05D"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C547A3" w14:textId="6B3D692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5A435C" w14:textId="2DF76C7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D6DFBC" w14:textId="0808B161"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521BCA" w14:textId="508986C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6</w:t>
            </w:r>
          </w:p>
        </w:tc>
      </w:tr>
      <w:tr w:rsidR="00676254" w:rsidRPr="001D4BBD" w14:paraId="2507E9AC" w14:textId="77777777" w:rsidTr="00285841">
        <w:tc>
          <w:tcPr>
            <w:tcW w:w="959" w:type="dxa"/>
            <w:tcBorders>
              <w:top w:val="nil"/>
              <w:left w:val="nil"/>
              <w:bottom w:val="nil"/>
              <w:right w:val="single" w:sz="4" w:space="0" w:color="auto"/>
            </w:tcBorders>
          </w:tcPr>
          <w:p w14:paraId="1807D5B9" w14:textId="77777777" w:rsidR="00676254" w:rsidRPr="001D4BBD" w:rsidRDefault="00676254" w:rsidP="00676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F9EC6F0" w14:textId="7531331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942CFE4" w14:textId="7B80E08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32E041D" w14:textId="1A3179B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760C5C4" w14:textId="7717855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68FEC5C" w14:textId="4704E832"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A6B5E82" w14:textId="224CA6D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15A04E" w14:textId="71A8AC4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CB3AC93" w14:textId="6EE58EB5"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4</w:t>
            </w:r>
          </w:p>
        </w:tc>
      </w:tr>
      <w:tr w:rsidR="00676254" w:rsidRPr="001D4BBD" w14:paraId="264FCF37" w14:textId="77777777" w:rsidTr="00285841">
        <w:tc>
          <w:tcPr>
            <w:tcW w:w="959" w:type="dxa"/>
            <w:tcBorders>
              <w:top w:val="nil"/>
              <w:left w:val="nil"/>
              <w:bottom w:val="nil"/>
              <w:right w:val="single" w:sz="4" w:space="0" w:color="auto"/>
            </w:tcBorders>
          </w:tcPr>
          <w:p w14:paraId="6591D24B"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3D7D2F" w14:textId="7586F37C"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F84A2B" w14:textId="57ED18E5"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422226" w14:textId="78109476"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4CD11" w14:textId="71ED25E8"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DBE707" w14:textId="31D42586"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3B006F" w14:textId="32B0636B"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8C9D23" w14:textId="33E2BC44"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74F01A" w14:textId="1C5D3F9E"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4</w:t>
            </w:r>
          </w:p>
        </w:tc>
      </w:tr>
      <w:tr w:rsidR="00676254" w:rsidRPr="001D4BBD" w14:paraId="47329E18" w14:textId="77777777" w:rsidTr="00455918">
        <w:tc>
          <w:tcPr>
            <w:tcW w:w="959" w:type="dxa"/>
            <w:tcBorders>
              <w:top w:val="nil"/>
              <w:left w:val="nil"/>
              <w:bottom w:val="nil"/>
              <w:right w:val="single" w:sz="4" w:space="0" w:color="auto"/>
            </w:tcBorders>
          </w:tcPr>
          <w:p w14:paraId="5ECD492B"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47CEECF" w14:textId="7C8C8C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E23C29" w14:textId="08F8746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D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D2ADD3E" w14:textId="3F37905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0766008" w14:textId="5F4D7A71"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9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84EB17A" w14:textId="3A5F3AE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DFB735B" w14:textId="7262D74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2854DCB" w14:textId="54E99D3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F060F28" w14:textId="2140A8A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3</w:t>
            </w:r>
          </w:p>
        </w:tc>
      </w:tr>
      <w:tr w:rsidR="00676254" w:rsidRPr="001D4BBD" w14:paraId="3416F151" w14:textId="77777777" w:rsidTr="00455918">
        <w:tc>
          <w:tcPr>
            <w:tcW w:w="959" w:type="dxa"/>
            <w:tcBorders>
              <w:top w:val="nil"/>
              <w:left w:val="nil"/>
              <w:bottom w:val="nil"/>
              <w:right w:val="single" w:sz="4" w:space="0" w:color="auto"/>
            </w:tcBorders>
          </w:tcPr>
          <w:p w14:paraId="60485E3B" w14:textId="5FCFC815"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53D579" w14:textId="582C85B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316D34" w14:textId="3F11903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375375" w14:textId="1FD79C8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899B19" w14:textId="2D9CA02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1007FD" w14:textId="7A845C45"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0F630E" w14:textId="42D4AAB1"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57EA61" w14:textId="73A52A3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C739FE" w14:textId="225202C9"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32</w:t>
            </w:r>
          </w:p>
        </w:tc>
      </w:tr>
      <w:tr w:rsidR="00676254" w:rsidRPr="001D4BBD" w14:paraId="6DCC5014" w14:textId="77777777" w:rsidTr="00455918">
        <w:tc>
          <w:tcPr>
            <w:tcW w:w="959" w:type="dxa"/>
            <w:tcBorders>
              <w:top w:val="nil"/>
              <w:left w:val="nil"/>
              <w:bottom w:val="nil"/>
              <w:right w:val="single" w:sz="4" w:space="0" w:color="auto"/>
            </w:tcBorders>
          </w:tcPr>
          <w:p w14:paraId="06AEA117"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466956B" w14:textId="6CB84849"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E7F0E34" w14:textId="74BA1619"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B509CC3" w14:textId="21EEA76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E9A9D56" w14:textId="5B99110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C92C46E" w14:textId="3F419B7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586A826" w14:textId="52F69BF1"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9ED7AC5" w14:textId="59C959B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68B9D8C" w14:textId="1C83DAA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E</w:t>
            </w:r>
          </w:p>
        </w:tc>
      </w:tr>
      <w:tr w:rsidR="00676254" w:rsidRPr="001D4BBD" w14:paraId="48D20200" w14:textId="77777777" w:rsidTr="00455918">
        <w:tc>
          <w:tcPr>
            <w:tcW w:w="959" w:type="dxa"/>
            <w:tcBorders>
              <w:top w:val="nil"/>
              <w:left w:val="nil"/>
              <w:bottom w:val="nil"/>
              <w:right w:val="single" w:sz="4" w:space="0" w:color="auto"/>
            </w:tcBorders>
          </w:tcPr>
          <w:p w14:paraId="7BE7E31F"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010564" w14:textId="3F4A49F0"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387ACF" w14:textId="20035342"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CC3ADA" w14:textId="3A9DC100"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FAAD5C" w14:textId="5101F56A"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D99F67" w14:textId="2D358A8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C50B5B" w14:textId="7A0F88BF"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519333" w14:textId="40FDFA54"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88F027" w14:textId="6A793491"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0</w:t>
            </w:r>
          </w:p>
        </w:tc>
      </w:tr>
      <w:tr w:rsidR="00676254" w:rsidRPr="001D4BBD" w14:paraId="465CC38F" w14:textId="77777777" w:rsidTr="00455918">
        <w:tc>
          <w:tcPr>
            <w:tcW w:w="959" w:type="dxa"/>
            <w:tcBorders>
              <w:top w:val="nil"/>
              <w:left w:val="nil"/>
              <w:bottom w:val="nil"/>
              <w:right w:val="single" w:sz="4" w:space="0" w:color="auto"/>
            </w:tcBorders>
          </w:tcPr>
          <w:p w14:paraId="3BA3A35A"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FBE8465" w14:textId="5330CA3C"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E9E239" w14:textId="11CB3AC3"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9985BC8" w14:textId="3C9A11F3"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505CE8B" w14:textId="7DAF5936"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E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AD15787" w14:textId="46E28687"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9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C17B640" w14:textId="7B4FB970"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4B797C9" w14:textId="3C89FA12"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F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246A806" w14:textId="144B4C19"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B</w:t>
            </w:r>
          </w:p>
        </w:tc>
      </w:tr>
      <w:tr w:rsidR="00676254" w:rsidRPr="001D4BBD" w14:paraId="2E9F1E2A" w14:textId="77777777" w:rsidTr="00455918">
        <w:tc>
          <w:tcPr>
            <w:tcW w:w="959" w:type="dxa"/>
            <w:tcBorders>
              <w:top w:val="nil"/>
              <w:left w:val="nil"/>
              <w:bottom w:val="nil"/>
              <w:right w:val="single" w:sz="4" w:space="0" w:color="auto"/>
            </w:tcBorders>
          </w:tcPr>
          <w:p w14:paraId="6FC71E1C"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DB1E38" w14:textId="1735C33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232289" w14:textId="048E44D0"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F0B397" w14:textId="60F28566"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268F2E" w14:textId="52F48FD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4FC40F" w14:textId="0B3F19A1"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213FF4" w14:textId="0EC6E5E5"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9F3893" w14:textId="7F6E42B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4A3D71" w14:textId="4401DC4A"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8</w:t>
            </w:r>
          </w:p>
        </w:tc>
      </w:tr>
      <w:tr w:rsidR="00676254" w:rsidRPr="001D4BBD" w14:paraId="21B4FD65" w14:textId="77777777" w:rsidTr="00455918">
        <w:tc>
          <w:tcPr>
            <w:tcW w:w="959" w:type="dxa"/>
            <w:tcBorders>
              <w:top w:val="nil"/>
              <w:left w:val="nil"/>
              <w:bottom w:val="nil"/>
              <w:right w:val="single" w:sz="4" w:space="0" w:color="auto"/>
            </w:tcBorders>
          </w:tcPr>
          <w:p w14:paraId="295507F4"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E1ED530" w14:textId="166CE81D"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3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FE55918" w14:textId="6B116338"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2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C97D292" w14:textId="15184E83"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C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76179C" w14:textId="6088B21B"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C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8749D15" w14:textId="7725B0B0"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2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CBAE733" w14:textId="7BF84BF1"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6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9446EB0" w14:textId="7F864E10"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B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15723A4" w14:textId="5E6DC335" w:rsidR="00676254" w:rsidRPr="001D4BBD" w:rsidRDefault="00676254" w:rsidP="005F1D20">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D1</w:t>
            </w:r>
          </w:p>
        </w:tc>
      </w:tr>
      <w:tr w:rsidR="00676254" w:rsidRPr="001D4BBD" w14:paraId="33907A4B" w14:textId="77777777" w:rsidTr="00455918">
        <w:tc>
          <w:tcPr>
            <w:tcW w:w="959" w:type="dxa"/>
            <w:tcBorders>
              <w:top w:val="nil"/>
              <w:left w:val="nil"/>
              <w:bottom w:val="nil"/>
              <w:right w:val="single" w:sz="4" w:space="0" w:color="auto"/>
            </w:tcBorders>
          </w:tcPr>
          <w:p w14:paraId="66795F39"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46F482" w14:textId="492993FD" w:rsidR="00676254" w:rsidRPr="001D4BBD" w:rsidRDefault="00676254" w:rsidP="00AD4B3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1F0129" w14:textId="5B1F3F0E" w:rsidR="00676254" w:rsidRPr="001D4BBD" w:rsidRDefault="00676254" w:rsidP="00EF693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7C44E1" w14:textId="58C2D660" w:rsidR="00676254" w:rsidRPr="001D4BBD" w:rsidRDefault="00676254" w:rsidP="0079416C">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6B546A" w14:textId="45A6F5FE" w:rsidR="00676254" w:rsidRPr="001D4BBD" w:rsidRDefault="00676254" w:rsidP="00D631F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9236D4" w14:textId="3137F84D" w:rsidR="00676254" w:rsidRPr="001D4BBD" w:rsidRDefault="00676254" w:rsidP="00C43AB9">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4E586D" w14:textId="4B3D7272" w:rsidR="00676254" w:rsidRPr="001D4BBD" w:rsidRDefault="00676254" w:rsidP="00726E9C">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A33FA4" w14:textId="0F5C5C67" w:rsidR="00676254" w:rsidRPr="001D4BBD" w:rsidRDefault="00676254" w:rsidP="00726E9C">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D3BBC" w14:textId="65519EDA" w:rsidR="00676254" w:rsidRPr="001D4BBD" w:rsidRDefault="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6</w:t>
            </w:r>
          </w:p>
        </w:tc>
      </w:tr>
      <w:tr w:rsidR="00676254" w:rsidRPr="001D4BBD" w14:paraId="1E0ED122" w14:textId="77777777" w:rsidTr="00455918">
        <w:tc>
          <w:tcPr>
            <w:tcW w:w="959" w:type="dxa"/>
            <w:tcBorders>
              <w:top w:val="nil"/>
              <w:left w:val="nil"/>
              <w:bottom w:val="nil"/>
              <w:right w:val="single" w:sz="4" w:space="0" w:color="auto"/>
            </w:tcBorders>
          </w:tcPr>
          <w:p w14:paraId="45ABCB0A"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A991F96" w14:textId="0747FD52"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F5DBF59" w14:textId="6FCDEA62"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82647E" w14:textId="49A5A94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756013B" w14:textId="735B4C5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79E489" w14:textId="108BF5F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414D23" w14:textId="6467576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8390ABC" w14:textId="6B90C20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F5DB207" w14:textId="2B6FE4C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A</w:t>
            </w:r>
          </w:p>
        </w:tc>
      </w:tr>
      <w:tr w:rsidR="00676254" w:rsidRPr="001D4BBD" w14:paraId="6710943D" w14:textId="77777777" w:rsidTr="00455918">
        <w:tc>
          <w:tcPr>
            <w:tcW w:w="959" w:type="dxa"/>
            <w:tcBorders>
              <w:top w:val="nil"/>
              <w:left w:val="nil"/>
              <w:bottom w:val="nil"/>
              <w:right w:val="single" w:sz="4" w:space="0" w:color="auto"/>
            </w:tcBorders>
          </w:tcPr>
          <w:p w14:paraId="3769C9A8"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6A142F" w14:textId="13A38CDB"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954D54" w14:textId="045F638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C46BE6" w14:textId="5A7943AC"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6C5556" w14:textId="79260854"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12849B" w14:textId="24F22FF9"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760945" w14:textId="7A273606"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4E898A" w14:textId="4D508AD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FF3512" w14:textId="25EAAA3A"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4</w:t>
            </w:r>
          </w:p>
        </w:tc>
      </w:tr>
      <w:tr w:rsidR="00676254" w:rsidRPr="001D4BBD" w14:paraId="47C9C395" w14:textId="77777777" w:rsidTr="00455918">
        <w:tc>
          <w:tcPr>
            <w:tcW w:w="959" w:type="dxa"/>
            <w:tcBorders>
              <w:top w:val="nil"/>
              <w:left w:val="nil"/>
              <w:bottom w:val="nil"/>
              <w:right w:val="single" w:sz="4" w:space="0" w:color="auto"/>
            </w:tcBorders>
          </w:tcPr>
          <w:p w14:paraId="0213D52F"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DE62A90" w14:textId="431A7F7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1FBC2E4" w14:textId="6A98E94C"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D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2705084" w14:textId="073AE62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9CD8776" w14:textId="799B011C"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CD2737D" w14:textId="36914A4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0A5670A" w14:textId="7EDBBCD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46EC24D" w14:textId="4EE87AA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820CB61" w14:textId="47B5CD3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8</w:t>
            </w:r>
          </w:p>
        </w:tc>
      </w:tr>
      <w:tr w:rsidR="00676254" w:rsidRPr="001D4BBD" w14:paraId="56497490" w14:textId="77777777" w:rsidTr="00455918">
        <w:tc>
          <w:tcPr>
            <w:tcW w:w="959" w:type="dxa"/>
            <w:tcBorders>
              <w:top w:val="nil"/>
              <w:left w:val="nil"/>
              <w:bottom w:val="nil"/>
              <w:right w:val="single" w:sz="4" w:space="0" w:color="auto"/>
            </w:tcBorders>
          </w:tcPr>
          <w:p w14:paraId="22610B90"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056464" w14:textId="2DB3FDA4"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E8F1F8" w14:textId="6D164328"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97A64A" w14:textId="0A1B59C9"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D33B80" w14:textId="5650180F"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9E7671" w14:textId="59B7DF7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3297D5" w14:textId="7E041D1C"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F7847E" w14:textId="7EDDAF4F"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A2C5DD" w14:textId="199B5885"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2</w:t>
            </w:r>
          </w:p>
        </w:tc>
      </w:tr>
      <w:tr w:rsidR="00676254" w:rsidRPr="001D4BBD" w14:paraId="5A3FEDFF" w14:textId="77777777" w:rsidTr="00455918">
        <w:tc>
          <w:tcPr>
            <w:tcW w:w="959" w:type="dxa"/>
            <w:tcBorders>
              <w:top w:val="nil"/>
              <w:left w:val="nil"/>
              <w:bottom w:val="nil"/>
              <w:right w:val="single" w:sz="4" w:space="0" w:color="auto"/>
            </w:tcBorders>
          </w:tcPr>
          <w:p w14:paraId="5B09AC73"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29A673" w14:textId="779FB2A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1E3481E" w14:textId="4496277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7528588" w14:textId="4F75801C"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3D99C0E" w14:textId="69C0979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E44A346" w14:textId="1C85ACB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387445" w14:textId="4F3FCF4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2D14B9E" w14:textId="5DFFDF1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24EA9FE" w14:textId="3C1E385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8</w:t>
            </w:r>
          </w:p>
        </w:tc>
      </w:tr>
      <w:tr w:rsidR="00676254" w:rsidRPr="001D4BBD" w14:paraId="0910A541" w14:textId="77777777" w:rsidTr="00455918">
        <w:tc>
          <w:tcPr>
            <w:tcW w:w="959" w:type="dxa"/>
            <w:tcBorders>
              <w:top w:val="nil"/>
              <w:left w:val="nil"/>
              <w:bottom w:val="nil"/>
              <w:right w:val="single" w:sz="4" w:space="0" w:color="auto"/>
            </w:tcBorders>
          </w:tcPr>
          <w:p w14:paraId="619A4041"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9FD7AD"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1EE6E"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C498B4"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22E159"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2BD067"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E6BFD1"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59A68E"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5784C7"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0</w:t>
            </w:r>
          </w:p>
        </w:tc>
      </w:tr>
      <w:tr w:rsidR="00676254" w:rsidRPr="001D4BBD" w14:paraId="00373E18" w14:textId="77777777" w:rsidTr="00455918">
        <w:tc>
          <w:tcPr>
            <w:tcW w:w="959" w:type="dxa"/>
            <w:tcBorders>
              <w:top w:val="nil"/>
              <w:left w:val="nil"/>
              <w:bottom w:val="nil"/>
              <w:right w:val="single" w:sz="4" w:space="0" w:color="auto"/>
            </w:tcBorders>
          </w:tcPr>
          <w:p w14:paraId="5EA065E9"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A72776E"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45CA45C"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11A1865"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1268C4C"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D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EE0FC87"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844945F"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9FCC55F"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12CA495"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4</w:t>
            </w:r>
          </w:p>
        </w:tc>
      </w:tr>
      <w:tr w:rsidR="00676254" w:rsidRPr="001D4BBD" w14:paraId="04D22F8B" w14:textId="77777777" w:rsidTr="00455918">
        <w:tc>
          <w:tcPr>
            <w:tcW w:w="959" w:type="dxa"/>
            <w:tcBorders>
              <w:top w:val="nil"/>
              <w:left w:val="nil"/>
              <w:bottom w:val="nil"/>
              <w:right w:val="single" w:sz="4" w:space="0" w:color="auto"/>
            </w:tcBorders>
          </w:tcPr>
          <w:p w14:paraId="4866614E"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AFD111" w14:textId="285457D9"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F449F2" w14:textId="46BADD33"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C5C1C5" w14:textId="09C4BE4E"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A7A23F" w14:textId="5BC56278"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081225" w14:textId="16E547B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ACE551" w14:textId="74FD7F5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E62007" w14:textId="3C0A0A9C"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790F2" w14:textId="6845E7E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8</w:t>
            </w:r>
          </w:p>
        </w:tc>
      </w:tr>
      <w:tr w:rsidR="00676254" w:rsidRPr="001D4BBD" w14:paraId="15EE73C2" w14:textId="77777777" w:rsidTr="00455918">
        <w:tc>
          <w:tcPr>
            <w:tcW w:w="959" w:type="dxa"/>
            <w:tcBorders>
              <w:top w:val="nil"/>
              <w:left w:val="nil"/>
              <w:bottom w:val="nil"/>
              <w:right w:val="single" w:sz="4" w:space="0" w:color="auto"/>
            </w:tcBorders>
          </w:tcPr>
          <w:p w14:paraId="1B99C857"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A77723" w14:textId="3E5F6EE9"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926922" w14:textId="6E2EA7E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FD81B16" w14:textId="0EEC18C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093FDBF" w14:textId="127FEF8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87A71CF" w14:textId="5CDE4B9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C6D01D7" w14:textId="5707461C"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CEC87AC" w14:textId="4D1980F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91DA0FD" w14:textId="6675EAB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8</w:t>
            </w:r>
          </w:p>
        </w:tc>
      </w:tr>
      <w:tr w:rsidR="00676254" w:rsidRPr="001D4BBD" w14:paraId="7E3DA87F" w14:textId="77777777" w:rsidTr="00455918">
        <w:tc>
          <w:tcPr>
            <w:tcW w:w="959" w:type="dxa"/>
            <w:tcBorders>
              <w:top w:val="nil"/>
              <w:left w:val="nil"/>
              <w:bottom w:val="nil"/>
              <w:right w:val="single" w:sz="4" w:space="0" w:color="auto"/>
            </w:tcBorders>
          </w:tcPr>
          <w:p w14:paraId="6255C621"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9ECEAA" w14:textId="20DDDA0A"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6AF61F" w14:textId="7A02692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70DD1A" w14:textId="4988EDDC"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DF001F" w14:textId="2519F1F5"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145849" w14:textId="6F640018"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BDD1C" w14:textId="6A648C7B"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AE46ED" w14:textId="2E6E3CF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E3BE13" w14:textId="56251031"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6</w:t>
            </w:r>
          </w:p>
        </w:tc>
      </w:tr>
      <w:tr w:rsidR="00676254" w:rsidRPr="001D4BBD" w14:paraId="4824A29C" w14:textId="77777777" w:rsidTr="00455918">
        <w:tc>
          <w:tcPr>
            <w:tcW w:w="959" w:type="dxa"/>
            <w:tcBorders>
              <w:top w:val="nil"/>
              <w:left w:val="nil"/>
              <w:bottom w:val="nil"/>
              <w:right w:val="single" w:sz="4" w:space="0" w:color="auto"/>
            </w:tcBorders>
          </w:tcPr>
          <w:p w14:paraId="1E76161C"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33B0152" w14:textId="66EB007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9AE75C3" w14:textId="607CC451"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E8A4EA" w14:textId="2D844C6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C0B6E36" w14:textId="4773608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8FF937" w14:textId="304C2BB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7588686" w14:textId="7534BB5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A2DB0D2" w14:textId="03036EC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9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5E568F1" w14:textId="35BE1D2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9</w:t>
            </w:r>
          </w:p>
        </w:tc>
      </w:tr>
      <w:tr w:rsidR="00676254" w:rsidRPr="001D4BBD" w14:paraId="7DDE5292" w14:textId="77777777" w:rsidTr="00455918">
        <w:tc>
          <w:tcPr>
            <w:tcW w:w="959" w:type="dxa"/>
            <w:tcBorders>
              <w:top w:val="nil"/>
              <w:left w:val="nil"/>
              <w:bottom w:val="nil"/>
              <w:right w:val="single" w:sz="4" w:space="0" w:color="auto"/>
            </w:tcBorders>
          </w:tcPr>
          <w:p w14:paraId="407F2020"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004337"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1F7BC8"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DC8996"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9728EC"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0988B9"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CF1ABE"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41B679"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023CCB"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4</w:t>
            </w:r>
          </w:p>
        </w:tc>
      </w:tr>
      <w:tr w:rsidR="00676254" w:rsidRPr="001D4BBD" w14:paraId="3450222F" w14:textId="77777777" w:rsidTr="00455918">
        <w:tc>
          <w:tcPr>
            <w:tcW w:w="959" w:type="dxa"/>
            <w:tcBorders>
              <w:top w:val="nil"/>
              <w:left w:val="nil"/>
              <w:bottom w:val="nil"/>
              <w:right w:val="single" w:sz="4" w:space="0" w:color="auto"/>
            </w:tcBorders>
          </w:tcPr>
          <w:p w14:paraId="5512A0D3"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6B0AD2C"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2F047C1"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6FD77A0"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4E31E07"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803C86A"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9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2C4421"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13E739E"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3E62EC4" w14:textId="777777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D</w:t>
            </w:r>
          </w:p>
        </w:tc>
      </w:tr>
      <w:tr w:rsidR="00676254" w:rsidRPr="001D4BBD" w14:paraId="72319E5C" w14:textId="77777777" w:rsidTr="00455918">
        <w:tc>
          <w:tcPr>
            <w:tcW w:w="959" w:type="dxa"/>
            <w:tcBorders>
              <w:top w:val="nil"/>
              <w:left w:val="nil"/>
              <w:bottom w:val="nil"/>
              <w:right w:val="single" w:sz="4" w:space="0" w:color="auto"/>
            </w:tcBorders>
          </w:tcPr>
          <w:p w14:paraId="658FB8D7"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B2F8A1" w14:textId="49A1428D"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F9213D" w14:textId="4A82ECD2"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7CF873" w14:textId="1BC406B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544511" w14:textId="4A424677"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A8F98" w14:textId="3109AD6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937BC7" w14:textId="5B4DE94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007F07" w14:textId="56FC71E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5DB3A" w14:textId="2DABCFC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2</w:t>
            </w:r>
          </w:p>
        </w:tc>
      </w:tr>
      <w:tr w:rsidR="00676254" w:rsidRPr="001D4BBD" w14:paraId="6B326526" w14:textId="77777777" w:rsidTr="00455918">
        <w:tc>
          <w:tcPr>
            <w:tcW w:w="959" w:type="dxa"/>
            <w:tcBorders>
              <w:top w:val="nil"/>
              <w:left w:val="nil"/>
              <w:bottom w:val="nil"/>
              <w:right w:val="single" w:sz="4" w:space="0" w:color="auto"/>
            </w:tcBorders>
          </w:tcPr>
          <w:p w14:paraId="72EEFD4A" w14:textId="77777777" w:rsidR="00676254" w:rsidRPr="001D4BBD" w:rsidRDefault="00676254" w:rsidP="00676254">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577E4A9" w14:textId="6B960E9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38C0D12" w14:textId="76BB462B"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EDE5809" w14:textId="097FD530"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2E42BB6" w14:textId="082245C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66DA1CF" w14:textId="334F5CC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6E560FC" w14:textId="06A7742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8C674C4" w14:textId="611F8336"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07A7F83" w14:textId="10F98B4F"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6</w:t>
            </w:r>
          </w:p>
        </w:tc>
      </w:tr>
      <w:tr w:rsidR="00676254" w:rsidRPr="001D4BBD" w14:paraId="7F03C5A1" w14:textId="77777777" w:rsidTr="00455918">
        <w:trPr>
          <w:gridAfter w:val="3"/>
          <w:wAfter w:w="2040" w:type="dxa"/>
        </w:trPr>
        <w:tc>
          <w:tcPr>
            <w:tcW w:w="959" w:type="dxa"/>
            <w:tcBorders>
              <w:top w:val="nil"/>
              <w:left w:val="nil"/>
              <w:bottom w:val="nil"/>
              <w:right w:val="single" w:sz="4" w:space="0" w:color="auto"/>
            </w:tcBorders>
          </w:tcPr>
          <w:p w14:paraId="013C225F"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FF39F3" w14:textId="627C2C48"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F1C43" w14:textId="50BBAE45"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CBF474" w14:textId="4B1962A2"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6DF63C" w14:textId="27E9CB54"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8C2B73" w14:textId="4F2A0D43" w:rsidR="00676254" w:rsidRPr="001D4BBD" w:rsidRDefault="00676254" w:rsidP="00676254">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7</w:t>
            </w:r>
          </w:p>
        </w:tc>
      </w:tr>
      <w:tr w:rsidR="00676254" w:rsidRPr="001D4BBD" w14:paraId="636577D7" w14:textId="77777777" w:rsidTr="00455918">
        <w:trPr>
          <w:gridAfter w:val="3"/>
          <w:wAfter w:w="2040" w:type="dxa"/>
        </w:trPr>
        <w:tc>
          <w:tcPr>
            <w:tcW w:w="959" w:type="dxa"/>
            <w:tcBorders>
              <w:top w:val="nil"/>
              <w:left w:val="nil"/>
              <w:bottom w:val="nil"/>
              <w:right w:val="single" w:sz="4" w:space="0" w:color="auto"/>
            </w:tcBorders>
          </w:tcPr>
          <w:p w14:paraId="4EC1A028" w14:textId="77777777" w:rsidR="00676254" w:rsidRPr="001D4BBD" w:rsidRDefault="00676254" w:rsidP="00676254">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2A034F" w14:textId="1B4BA294"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7CDD34D" w14:textId="3FA8B612"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E301680" w14:textId="465DB41E"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DC0B0E" w14:textId="13D3CC1A"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5A12122" w14:textId="3F49B5D2" w:rsidR="00676254" w:rsidRPr="001D4BBD" w:rsidRDefault="00676254" w:rsidP="00676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0</w:t>
            </w:r>
          </w:p>
        </w:tc>
      </w:tr>
    </w:tbl>
    <w:p w14:paraId="46B35C9B" w14:textId="6AC72970" w:rsidR="001556CF" w:rsidRPr="001D4BBD" w:rsidRDefault="001556CF" w:rsidP="001556CF">
      <w:pPr>
        <w:overflowPunct w:val="0"/>
        <w:autoSpaceDE w:val="0"/>
        <w:autoSpaceDN w:val="0"/>
        <w:adjustRightInd w:val="0"/>
        <w:textAlignment w:val="baseline"/>
      </w:pPr>
    </w:p>
    <w:p w14:paraId="69F4768E" w14:textId="2040B777" w:rsidR="001556CF" w:rsidRPr="001D4BBD" w:rsidRDefault="001556CF" w:rsidP="001556CF">
      <w:pPr>
        <w:overflowPunct w:val="0"/>
        <w:autoSpaceDE w:val="0"/>
        <w:autoSpaceDN w:val="0"/>
        <w:adjustRightInd w:val="0"/>
        <w:spacing w:after="120"/>
        <w:textAlignment w:val="baseline"/>
      </w:pPr>
      <w:r w:rsidRPr="001D4BBD">
        <w:t xml:space="preserve">The </w:t>
      </w:r>
      <w:r w:rsidR="00930DF1" w:rsidRPr="001D4BBD">
        <w:t>TT (</w:t>
      </w:r>
      <w:r w:rsidRPr="001D4BBD">
        <w:t>NG-SS</w:t>
      </w:r>
      <w:r w:rsidR="00930DF1" w:rsidRPr="001D4BBD">
        <w:t>)</w:t>
      </w:r>
      <w:r w:rsidRPr="001D4BBD">
        <w:t xml:space="preserve"> transmits on the BCCH, with the following network parameters:</w:t>
      </w:r>
    </w:p>
    <w:p w14:paraId="62751407" w14:textId="77777777" w:rsidR="001556CF" w:rsidRPr="001D4BBD" w:rsidRDefault="001556CF" w:rsidP="00E02FD0">
      <w:pPr>
        <w:pStyle w:val="B10"/>
      </w:pPr>
      <w:r w:rsidRPr="001D4BBD">
        <w:t>-</w:t>
      </w:r>
      <w:r w:rsidRPr="001D4BBD">
        <w:tab/>
        <w:t>TAI (MCC/MNC/TAC):</w:t>
      </w:r>
      <w:r w:rsidRPr="001D4BBD">
        <w:tab/>
      </w:r>
      <w:r w:rsidRPr="001D4BBD">
        <w:tab/>
        <w:t>244/083/000001</w:t>
      </w:r>
    </w:p>
    <w:p w14:paraId="408E46B5" w14:textId="77777777" w:rsidR="001556CF" w:rsidRPr="001D4BBD" w:rsidRDefault="001556CF" w:rsidP="00E02FD0">
      <w:pPr>
        <w:pStyle w:val="B10"/>
      </w:pPr>
      <w:r w:rsidRPr="001D4BBD">
        <w:t>-</w:t>
      </w:r>
      <w:r w:rsidRPr="001D4BBD">
        <w:tab/>
        <w:t>Access control:</w:t>
      </w:r>
      <w:r w:rsidRPr="001D4BBD">
        <w:tab/>
      </w:r>
      <w:r w:rsidRPr="001D4BBD">
        <w:tab/>
      </w:r>
      <w:r w:rsidRPr="001D4BBD">
        <w:tab/>
      </w:r>
      <w:r w:rsidRPr="001D4BBD">
        <w:tab/>
        <w:t>unrestricted.</w:t>
      </w:r>
    </w:p>
    <w:p w14:paraId="2D3B5264" w14:textId="20082785" w:rsidR="001556CF" w:rsidRPr="001D4BBD" w:rsidRDefault="00ED4222" w:rsidP="001556CF">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p>
    <w:p w14:paraId="663BD9BD" w14:textId="5D87D854" w:rsidR="00676254" w:rsidRPr="001D4BBD" w:rsidRDefault="001556CF" w:rsidP="00676254">
      <w:pPr>
        <w:pStyle w:val="Heading5"/>
        <w:rPr>
          <w:rFonts w:eastAsiaTheme="majorEastAsia"/>
        </w:rPr>
      </w:pPr>
      <w:bookmarkStart w:id="827" w:name="_Toc103688413"/>
      <w:bookmarkStart w:id="828" w:name="_Toc170300716"/>
      <w:bookmarkStart w:id="829" w:name="MCCQCTEMPBM_00000137"/>
      <w:r w:rsidRPr="001D4BBD">
        <w:rPr>
          <w:lang w:eastAsia="en-GB"/>
        </w:rPr>
        <w:t>5.3.1.</w:t>
      </w:r>
      <w:r w:rsidR="00592053" w:rsidRPr="001D4BBD">
        <w:rPr>
          <w:lang w:eastAsia="en-GB"/>
        </w:rPr>
        <w:t>4</w:t>
      </w:r>
      <w:r w:rsidRPr="001D4BBD">
        <w:rPr>
          <w:lang w:eastAsia="en-GB"/>
        </w:rPr>
        <w:t>.2</w:t>
      </w:r>
      <w:r w:rsidRPr="001D4BBD">
        <w:rPr>
          <w:lang w:eastAsia="en-GB"/>
        </w:rPr>
        <w:tab/>
        <w:t>Procedure</w:t>
      </w:r>
      <w:bookmarkEnd w:id="827"/>
      <w:bookmarkEnd w:id="828"/>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676254" w:rsidRPr="001D4BBD" w14:paraId="76CE7818" w14:textId="77777777" w:rsidTr="005F1D20">
        <w:trPr>
          <w:trHeight w:val="20"/>
        </w:trPr>
        <w:tc>
          <w:tcPr>
            <w:tcW w:w="282" w:type="pct"/>
            <w:tcBorders>
              <w:bottom w:val="single" w:sz="4" w:space="0" w:color="auto"/>
            </w:tcBorders>
            <w:shd w:val="clear" w:color="auto" w:fill="D9D9D9" w:themeFill="background1" w:themeFillShade="D9"/>
            <w:hideMark/>
          </w:tcPr>
          <w:bookmarkEnd w:id="829"/>
          <w:p w14:paraId="211D0686" w14:textId="77777777" w:rsidR="00676254" w:rsidRPr="001D4BBD" w:rsidRDefault="00676254" w:rsidP="00455918">
            <w:pPr>
              <w:pStyle w:val="TAH"/>
              <w:rPr>
                <w:rFonts w:eastAsia="Calibri"/>
                <w:lang w:val="en-US" w:eastAsia="de-DE"/>
              </w:rPr>
            </w:pPr>
            <w:r w:rsidRPr="001D4BBD">
              <w:rPr>
                <w:rFonts w:eastAsia="Calibri"/>
                <w:lang w:val="en-US" w:eastAsia="de-DE"/>
              </w:rPr>
              <w:t>Step</w:t>
            </w:r>
          </w:p>
        </w:tc>
        <w:tc>
          <w:tcPr>
            <w:tcW w:w="566" w:type="pct"/>
            <w:tcBorders>
              <w:bottom w:val="single" w:sz="4" w:space="0" w:color="auto"/>
            </w:tcBorders>
            <w:shd w:val="clear" w:color="auto" w:fill="D9D9D9" w:themeFill="background1" w:themeFillShade="D9"/>
            <w:hideMark/>
          </w:tcPr>
          <w:p w14:paraId="718FF481" w14:textId="77777777" w:rsidR="00676254" w:rsidRPr="001D4BBD" w:rsidRDefault="00676254" w:rsidP="00455918">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3AA3F10D" w14:textId="77777777" w:rsidR="00676254" w:rsidRPr="001D4BBD" w:rsidRDefault="00676254" w:rsidP="00455918">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3E6340B0" w14:textId="0759E57A" w:rsidR="00676254" w:rsidRPr="001D4BBD" w:rsidRDefault="002A6D47" w:rsidP="00455918">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00B565ED" w14:textId="77777777" w:rsidR="00676254" w:rsidRPr="001D4BBD" w:rsidRDefault="00676254" w:rsidP="00455918">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4A13DB3C" w14:textId="77777777" w:rsidR="00676254" w:rsidRPr="001D4BBD" w:rsidRDefault="00676254" w:rsidP="00455918">
            <w:pPr>
              <w:pStyle w:val="TAH"/>
              <w:rPr>
                <w:rFonts w:eastAsia="Calibri"/>
                <w:lang w:val="en-US" w:eastAsia="de-DE"/>
              </w:rPr>
            </w:pPr>
            <w:r w:rsidRPr="001D4BBD">
              <w:rPr>
                <w:rFonts w:eastAsia="Calibri"/>
                <w:lang w:val="en-US" w:eastAsia="de-DE"/>
              </w:rPr>
              <w:t>SA</w:t>
            </w:r>
          </w:p>
        </w:tc>
      </w:tr>
      <w:tr w:rsidR="00AD4B34" w:rsidRPr="001D4BBD" w14:paraId="3EFBD79A" w14:textId="77777777" w:rsidTr="0071352D">
        <w:trPr>
          <w:trHeight w:val="20"/>
        </w:trPr>
        <w:tc>
          <w:tcPr>
            <w:tcW w:w="282" w:type="pct"/>
            <w:tcBorders>
              <w:top w:val="single" w:sz="4" w:space="0" w:color="auto"/>
            </w:tcBorders>
          </w:tcPr>
          <w:p w14:paraId="28F37394" w14:textId="4204A703" w:rsidR="00AD4B34" w:rsidRPr="001D4BBD" w:rsidRDefault="00AD4B34" w:rsidP="00AD4B34">
            <w:pPr>
              <w:pStyle w:val="TAC"/>
              <w:rPr>
                <w:rFonts w:eastAsia="SimSun"/>
                <w:lang w:eastAsia="ja-JP"/>
              </w:rPr>
            </w:pPr>
            <w:r w:rsidRPr="001D4BBD">
              <w:rPr>
                <w:rFonts w:eastAsia="SimSun"/>
                <w:lang w:eastAsia="ja-JP"/>
              </w:rPr>
              <w:t>1</w:t>
            </w:r>
          </w:p>
        </w:tc>
        <w:tc>
          <w:tcPr>
            <w:tcW w:w="566" w:type="pct"/>
            <w:tcBorders>
              <w:top w:val="single" w:sz="4" w:space="0" w:color="auto"/>
              <w:bottom w:val="single" w:sz="4" w:space="0" w:color="auto"/>
            </w:tcBorders>
          </w:tcPr>
          <w:p w14:paraId="1EA5C83D" w14:textId="250B1A47" w:rsidR="00AD4B34" w:rsidRPr="001D4BBD" w:rsidRDefault="00AD4B34" w:rsidP="00AD4B34">
            <w:pPr>
              <w:pStyle w:val="TAC"/>
              <w:rPr>
                <w:rFonts w:eastAsia="SimSun"/>
                <w:lang w:eastAsia="ja-JP"/>
              </w:rPr>
            </w:pPr>
            <w:r w:rsidRPr="001D4BBD">
              <w:rPr>
                <w:rFonts w:eastAsia="SimSun"/>
                <w:lang w:eastAsia="ja-JP"/>
              </w:rPr>
              <w:t>UE</w:t>
            </w:r>
          </w:p>
        </w:tc>
        <w:tc>
          <w:tcPr>
            <w:tcW w:w="1745" w:type="pct"/>
            <w:tcBorders>
              <w:top w:val="single" w:sz="4" w:space="0" w:color="auto"/>
              <w:bottom w:val="single" w:sz="4" w:space="0" w:color="auto"/>
            </w:tcBorders>
          </w:tcPr>
          <w:p w14:paraId="58FF8CF9" w14:textId="77777777" w:rsidR="00AD4B34" w:rsidRPr="001D4BBD" w:rsidRDefault="00AD4B34" w:rsidP="005F1D20">
            <w:pPr>
              <w:pStyle w:val="TAL"/>
              <w:rPr>
                <w:rFonts w:eastAsia="SimSun"/>
              </w:rPr>
            </w:pPr>
            <w:r w:rsidRPr="001D4BBD">
              <w:rPr>
                <w:rFonts w:eastAsia="SimSun"/>
              </w:rPr>
              <w:t>READ EF</w:t>
            </w:r>
            <w:r w:rsidRPr="001D4BBD">
              <w:rPr>
                <w:rFonts w:eastAsia="SimSun"/>
                <w:vertAlign w:val="subscript"/>
              </w:rPr>
              <w:t>UST</w:t>
            </w:r>
          </w:p>
        </w:tc>
        <w:tc>
          <w:tcPr>
            <w:tcW w:w="1745" w:type="pct"/>
            <w:tcBorders>
              <w:top w:val="single" w:sz="4" w:space="0" w:color="auto"/>
              <w:bottom w:val="single" w:sz="4" w:space="0" w:color="auto"/>
            </w:tcBorders>
          </w:tcPr>
          <w:p w14:paraId="5ED00ADD" w14:textId="77777777" w:rsidR="00AD4B34" w:rsidRPr="001D4BBD" w:rsidRDefault="00AD4B34" w:rsidP="005F1D20">
            <w:pPr>
              <w:pStyle w:val="TAL"/>
              <w:rPr>
                <w:rFonts w:eastAsia="SimSun"/>
              </w:rPr>
            </w:pPr>
            <w:r w:rsidRPr="001D4BBD">
              <w:rPr>
                <w:rFonts w:eastAsia="SimSun"/>
              </w:rPr>
              <w:t>(Evaluation of service settings)</w:t>
            </w:r>
          </w:p>
        </w:tc>
        <w:tc>
          <w:tcPr>
            <w:tcW w:w="331" w:type="pct"/>
            <w:tcBorders>
              <w:top w:val="single" w:sz="4" w:space="0" w:color="auto"/>
              <w:bottom w:val="single" w:sz="4" w:space="0" w:color="auto"/>
            </w:tcBorders>
          </w:tcPr>
          <w:p w14:paraId="6E3DBB64" w14:textId="77777777" w:rsidR="00AD4B34" w:rsidRPr="001D4BBD" w:rsidRDefault="00AD4B34" w:rsidP="00AD4B34">
            <w:pPr>
              <w:pStyle w:val="TAC"/>
              <w:rPr>
                <w:rFonts w:eastAsia="SimSun"/>
                <w:lang w:eastAsia="de-DE"/>
              </w:rPr>
            </w:pPr>
            <w:r w:rsidRPr="001D4BBD">
              <w:rPr>
                <w:rFonts w:eastAsia="SimSun"/>
                <w:lang w:eastAsia="de-DE"/>
              </w:rPr>
              <w:t>CR 1</w:t>
            </w:r>
          </w:p>
        </w:tc>
        <w:tc>
          <w:tcPr>
            <w:tcW w:w="331" w:type="pct"/>
            <w:tcBorders>
              <w:top w:val="single" w:sz="4" w:space="0" w:color="auto"/>
              <w:bottom w:val="single" w:sz="4" w:space="0" w:color="auto"/>
            </w:tcBorders>
          </w:tcPr>
          <w:p w14:paraId="514AD5E0" w14:textId="28FE5CB2" w:rsidR="00AD4B34" w:rsidRPr="001D4BBD" w:rsidRDefault="00AD4B34" w:rsidP="00AD4B34">
            <w:pPr>
              <w:pStyle w:val="TAC"/>
              <w:rPr>
                <w:rFonts w:eastAsia="SimSun"/>
                <w:lang w:eastAsia="de-DE"/>
              </w:rPr>
            </w:pPr>
          </w:p>
        </w:tc>
      </w:tr>
      <w:tr w:rsidR="00025D3C" w:rsidRPr="001D4BBD" w14:paraId="17B62092" w14:textId="77777777" w:rsidTr="005F1D20">
        <w:trPr>
          <w:trHeight w:val="1035"/>
        </w:trPr>
        <w:tc>
          <w:tcPr>
            <w:tcW w:w="282" w:type="pct"/>
            <w:tcBorders>
              <w:bottom w:val="single" w:sz="4" w:space="0" w:color="auto"/>
            </w:tcBorders>
          </w:tcPr>
          <w:p w14:paraId="69E21A37" w14:textId="4A2CBC97" w:rsidR="00025D3C" w:rsidRPr="001D4BBD" w:rsidRDefault="00AD4B34" w:rsidP="00455918">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2214A698" w14:textId="00698358" w:rsidR="00025D3C" w:rsidRPr="001D4BBD" w:rsidRDefault="00025D3C" w:rsidP="00455918">
            <w:pPr>
              <w:pStyle w:val="TAC"/>
              <w:rPr>
                <w:rFonts w:eastAsia="SimSun"/>
                <w:lang w:eastAsia="ja-JP"/>
              </w:rPr>
            </w:pPr>
            <w:r w:rsidRPr="001D4BBD">
              <w:rPr>
                <w:rFonts w:eastAsia="SimSun"/>
                <w:lang w:eastAsia="ja-JP"/>
              </w:rPr>
              <w:t>UE</w:t>
            </w:r>
          </w:p>
        </w:tc>
        <w:tc>
          <w:tcPr>
            <w:tcW w:w="1745" w:type="pct"/>
            <w:tcBorders>
              <w:bottom w:val="single" w:sz="4" w:space="0" w:color="auto"/>
            </w:tcBorders>
          </w:tcPr>
          <w:p w14:paraId="0D47DD4E" w14:textId="7A44E267" w:rsidR="00025D3C" w:rsidRPr="001D4BBD" w:rsidRDefault="00025D3C" w:rsidP="005F1D20">
            <w:pPr>
              <w:pStyle w:val="TAL"/>
              <w:rPr>
                <w:rFonts w:eastAsia="SimSun"/>
              </w:rPr>
            </w:pPr>
            <w:r w:rsidRPr="001D4BBD">
              <w:rPr>
                <w:rFonts w:eastAsia="SimSun"/>
              </w:rPr>
              <w:t>READ EF</w:t>
            </w:r>
            <w:r w:rsidRPr="001D4BBD">
              <w:rPr>
                <w:rFonts w:eastAsia="SimSun"/>
                <w:vertAlign w:val="subscript"/>
              </w:rPr>
              <w:t>IMSI</w:t>
            </w:r>
            <w:r w:rsidR="00AD4B34" w:rsidRPr="001D4BBD">
              <w:rPr>
                <w:rFonts w:eastAsia="SimSun"/>
              </w:rPr>
              <w:t xml:space="preserve">, </w:t>
            </w:r>
            <w:r w:rsidRPr="001D4BBD">
              <w:rPr>
                <w:rFonts w:eastAsia="SimSun"/>
              </w:rPr>
              <w:t>EF</w:t>
            </w:r>
            <w:r w:rsidRPr="001D4BBD">
              <w:rPr>
                <w:rFonts w:eastAsia="SimSun"/>
                <w:vertAlign w:val="subscript"/>
              </w:rPr>
              <w:t>SUCI_Calc_Info</w:t>
            </w:r>
            <w:r w:rsidR="00AD4B34" w:rsidRPr="001D4BBD">
              <w:rPr>
                <w:rFonts w:eastAsia="SimSun"/>
              </w:rPr>
              <w:t xml:space="preserve">, </w:t>
            </w:r>
            <w:r w:rsidRPr="001D4BBD">
              <w:rPr>
                <w:rFonts w:eastAsia="SimSun"/>
              </w:rPr>
              <w:t>EF</w:t>
            </w:r>
            <w:r w:rsidRPr="001D4BBD">
              <w:rPr>
                <w:rFonts w:eastAsia="SimSun"/>
                <w:vertAlign w:val="subscript"/>
              </w:rPr>
              <w:t>Routing_indicator</w:t>
            </w:r>
          </w:p>
        </w:tc>
        <w:tc>
          <w:tcPr>
            <w:tcW w:w="1745" w:type="pct"/>
            <w:tcBorders>
              <w:bottom w:val="single" w:sz="4" w:space="0" w:color="auto"/>
            </w:tcBorders>
          </w:tcPr>
          <w:p w14:paraId="1901A2C6" w14:textId="251A2EDF" w:rsidR="00025D3C" w:rsidRPr="001D4BBD" w:rsidRDefault="00025D3C" w:rsidP="005F1D20">
            <w:pPr>
              <w:pStyle w:val="TAL"/>
              <w:rPr>
                <w:rFonts w:eastAsia="SimSun"/>
              </w:rPr>
            </w:pPr>
          </w:p>
        </w:tc>
        <w:tc>
          <w:tcPr>
            <w:tcW w:w="331" w:type="pct"/>
            <w:tcBorders>
              <w:bottom w:val="single" w:sz="4" w:space="0" w:color="auto"/>
            </w:tcBorders>
          </w:tcPr>
          <w:p w14:paraId="6ECE4A90" w14:textId="014C2541" w:rsidR="00025D3C" w:rsidRPr="001D4BBD" w:rsidRDefault="00025D3C" w:rsidP="00455918">
            <w:pPr>
              <w:pStyle w:val="TAC"/>
              <w:rPr>
                <w:rFonts w:eastAsia="SimSun"/>
                <w:lang w:eastAsia="de-DE"/>
              </w:rPr>
            </w:pPr>
            <w:r w:rsidRPr="001D4BBD">
              <w:rPr>
                <w:rFonts w:eastAsia="SimSun"/>
                <w:lang w:eastAsia="de-DE"/>
              </w:rPr>
              <w:t>CR 2</w:t>
            </w:r>
          </w:p>
        </w:tc>
        <w:tc>
          <w:tcPr>
            <w:tcW w:w="331" w:type="pct"/>
            <w:tcBorders>
              <w:bottom w:val="single" w:sz="4" w:space="0" w:color="auto"/>
            </w:tcBorders>
          </w:tcPr>
          <w:p w14:paraId="7B0F5ED6" w14:textId="127455A8" w:rsidR="00025D3C" w:rsidRPr="001D4BBD" w:rsidRDefault="00025D3C" w:rsidP="00455918">
            <w:pPr>
              <w:pStyle w:val="TAC"/>
              <w:rPr>
                <w:rFonts w:eastAsia="SimSun"/>
                <w:lang w:eastAsia="de-DE"/>
              </w:rPr>
            </w:pPr>
            <w:r w:rsidRPr="001D4BBD">
              <w:rPr>
                <w:rFonts w:eastAsia="SimSun"/>
                <w:lang w:eastAsia="de-DE"/>
              </w:rPr>
              <w:t>A.2/1 OR A.2/2</w:t>
            </w:r>
          </w:p>
        </w:tc>
      </w:tr>
      <w:tr w:rsidR="006547D0" w:rsidRPr="001D4BBD" w14:paraId="36F07DA9" w14:textId="77777777" w:rsidTr="005F1D20">
        <w:trPr>
          <w:trHeight w:val="20"/>
        </w:trPr>
        <w:tc>
          <w:tcPr>
            <w:tcW w:w="282" w:type="pct"/>
          </w:tcPr>
          <w:p w14:paraId="211DF156" w14:textId="180895AF" w:rsidR="006547D0" w:rsidRPr="001D4BBD" w:rsidRDefault="00AD4B34" w:rsidP="00455918">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14C022AC" w14:textId="41DC245C" w:rsidR="006547D0" w:rsidRPr="001D4BBD" w:rsidRDefault="00A85A69" w:rsidP="00455918">
            <w:pPr>
              <w:pStyle w:val="TAC"/>
              <w:rPr>
                <w:rFonts w:eastAsia="SimSun"/>
                <w:lang w:eastAsia="ja-JP"/>
              </w:rPr>
            </w:pPr>
            <w:r w:rsidRPr="001D4BBD">
              <w:rPr>
                <w:rFonts w:eastAsia="SimSun"/>
                <w:lang w:eastAsia="ja-JP"/>
              </w:rPr>
              <w:t>ME</w:t>
            </w:r>
          </w:p>
        </w:tc>
        <w:tc>
          <w:tcPr>
            <w:tcW w:w="1745" w:type="pct"/>
            <w:tcBorders>
              <w:top w:val="single" w:sz="4" w:space="0" w:color="auto"/>
            </w:tcBorders>
          </w:tcPr>
          <w:p w14:paraId="29FEDD54" w14:textId="1C3338C3" w:rsidR="006547D0" w:rsidRPr="001D4BBD" w:rsidRDefault="006547D0" w:rsidP="005F1D20">
            <w:pPr>
              <w:pStyle w:val="TAL"/>
              <w:rPr>
                <w:rFonts w:eastAsia="SimSun"/>
              </w:rPr>
            </w:pPr>
            <w:r w:rsidRPr="001D4BBD">
              <w:rPr>
                <w:rFonts w:eastAsia="SimSun"/>
              </w:rPr>
              <w:t xml:space="preserve">Perform SUCI calculation </w:t>
            </w:r>
          </w:p>
        </w:tc>
        <w:tc>
          <w:tcPr>
            <w:tcW w:w="1745" w:type="pct"/>
            <w:tcBorders>
              <w:top w:val="single" w:sz="4" w:space="0" w:color="auto"/>
            </w:tcBorders>
          </w:tcPr>
          <w:p w14:paraId="317DA5E0" w14:textId="50486CCF" w:rsidR="006547D0" w:rsidRPr="001D4BBD" w:rsidRDefault="006547D0" w:rsidP="005F1D20">
            <w:pPr>
              <w:pStyle w:val="TAL"/>
              <w:rPr>
                <w:rFonts w:eastAsia="SimSun"/>
              </w:rPr>
            </w:pPr>
            <w:r w:rsidRPr="001D4BBD">
              <w:rPr>
                <w:rFonts w:eastAsia="SimSun"/>
              </w:rPr>
              <w:t>The ME performs a SUCI calculation using null scheme</w:t>
            </w:r>
          </w:p>
        </w:tc>
        <w:tc>
          <w:tcPr>
            <w:tcW w:w="331" w:type="pct"/>
            <w:tcBorders>
              <w:top w:val="single" w:sz="4" w:space="0" w:color="auto"/>
            </w:tcBorders>
          </w:tcPr>
          <w:p w14:paraId="3C514B5B" w14:textId="11BE0786" w:rsidR="006547D0" w:rsidRPr="001D4BBD" w:rsidRDefault="00302176" w:rsidP="00455918">
            <w:pPr>
              <w:pStyle w:val="TAC"/>
              <w:rPr>
                <w:rFonts w:eastAsia="SimSun"/>
                <w:lang w:eastAsia="de-DE"/>
              </w:rPr>
            </w:pPr>
            <w:r w:rsidRPr="001D4BBD">
              <w:rPr>
                <w:rFonts w:eastAsia="SimSun"/>
                <w:lang w:eastAsia="de-DE"/>
              </w:rPr>
              <w:t>CR 3</w:t>
            </w:r>
          </w:p>
        </w:tc>
        <w:tc>
          <w:tcPr>
            <w:tcW w:w="331" w:type="pct"/>
            <w:tcBorders>
              <w:top w:val="single" w:sz="4" w:space="0" w:color="auto"/>
            </w:tcBorders>
          </w:tcPr>
          <w:p w14:paraId="15C4B8C1" w14:textId="77777777" w:rsidR="006547D0" w:rsidRPr="001D4BBD" w:rsidRDefault="006547D0" w:rsidP="00455918">
            <w:pPr>
              <w:pStyle w:val="TAC"/>
              <w:rPr>
                <w:rFonts w:eastAsia="SimSun"/>
                <w:lang w:eastAsia="de-DE"/>
              </w:rPr>
            </w:pPr>
          </w:p>
        </w:tc>
      </w:tr>
      <w:tr w:rsidR="0048260F" w:rsidRPr="001D4BBD" w14:paraId="5A5A97FB" w14:textId="77777777" w:rsidTr="00455918">
        <w:trPr>
          <w:trHeight w:val="20"/>
        </w:trPr>
        <w:tc>
          <w:tcPr>
            <w:tcW w:w="282" w:type="pct"/>
          </w:tcPr>
          <w:p w14:paraId="5F250C4A" w14:textId="4A17149F" w:rsidR="0048260F" w:rsidRPr="001D4BBD" w:rsidRDefault="00AD4B34" w:rsidP="00455918">
            <w:pPr>
              <w:pStyle w:val="TAC"/>
              <w:rPr>
                <w:rFonts w:eastAsia="SimSun"/>
                <w:lang w:eastAsia="ja-JP"/>
              </w:rPr>
            </w:pPr>
            <w:r w:rsidRPr="001D4BBD">
              <w:rPr>
                <w:rFonts w:eastAsia="SimSun"/>
                <w:lang w:eastAsia="ja-JP"/>
              </w:rPr>
              <w:t>4</w:t>
            </w:r>
          </w:p>
        </w:tc>
        <w:tc>
          <w:tcPr>
            <w:tcW w:w="566" w:type="pct"/>
          </w:tcPr>
          <w:p w14:paraId="2B5554F7" w14:textId="27EF82CD" w:rsidR="0048260F" w:rsidRPr="001D4BBD" w:rsidRDefault="0048260F" w:rsidP="00455918">
            <w:pPr>
              <w:pStyle w:val="TAC"/>
              <w:rPr>
                <w:rFonts w:eastAsia="SimSun"/>
                <w:lang w:eastAsia="ja-JP"/>
              </w:rPr>
            </w:pPr>
            <w:r w:rsidRPr="001D4BBD">
              <w:rPr>
                <w:rFonts w:eastAsia="SimSun"/>
                <w:lang w:eastAsia="ja-JP"/>
              </w:rPr>
              <w:t>UE &gt; TT</w:t>
            </w:r>
          </w:p>
        </w:tc>
        <w:tc>
          <w:tcPr>
            <w:tcW w:w="1745" w:type="pct"/>
          </w:tcPr>
          <w:p w14:paraId="03A958A8" w14:textId="1CC739F2" w:rsidR="0048260F" w:rsidRPr="001D4BBD" w:rsidRDefault="0048260F" w:rsidP="005F1D20">
            <w:pPr>
              <w:pStyle w:val="TAL"/>
              <w:rPr>
                <w:rFonts w:eastAsia="SimSun"/>
              </w:rPr>
            </w:pPr>
            <w:r w:rsidRPr="001D4BBD">
              <w:rPr>
                <w:rFonts w:eastAsia="SimSun"/>
              </w:rPr>
              <w:t xml:space="preserve">Send </w:t>
            </w:r>
            <w:r w:rsidR="006C71D9" w:rsidRPr="001D4BBD">
              <w:rPr>
                <w:rFonts w:eastAsia="SimSun"/>
              </w:rPr>
              <w:t>REGISTRATION REQUEST</w:t>
            </w:r>
          </w:p>
        </w:tc>
        <w:tc>
          <w:tcPr>
            <w:tcW w:w="1745" w:type="pct"/>
          </w:tcPr>
          <w:p w14:paraId="12BADF1B" w14:textId="0428786B" w:rsidR="0048260F" w:rsidRPr="001D4BBD" w:rsidRDefault="006547D0" w:rsidP="005F1D20">
            <w:pPr>
              <w:pStyle w:val="TAL"/>
              <w:rPr>
                <w:rFonts w:eastAsia="SimSun"/>
              </w:rPr>
            </w:pPr>
            <w:r w:rsidRPr="001D4BBD">
              <w:rPr>
                <w:rFonts w:eastAsia="SimSun"/>
              </w:rPr>
              <w:t xml:space="preserve">The </w:t>
            </w:r>
            <w:r w:rsidR="0048260F" w:rsidRPr="001D4BBD">
              <w:rPr>
                <w:rFonts w:eastAsia="SimSun"/>
              </w:rPr>
              <w:t xml:space="preserve">UE sends a </w:t>
            </w:r>
            <w:r w:rsidR="006C71D9" w:rsidRPr="001D4BBD">
              <w:rPr>
                <w:rFonts w:eastAsia="SimSun"/>
              </w:rPr>
              <w:t>REGISTRATION REQUEST</w:t>
            </w:r>
            <w:r w:rsidR="00AF5DA9" w:rsidRPr="001D4BBD">
              <w:rPr>
                <w:rFonts w:eastAsia="SimSun"/>
              </w:rPr>
              <w:t xml:space="preserve"> </w:t>
            </w:r>
            <w:r w:rsidR="0048260F" w:rsidRPr="001D4BBD">
              <w:rPr>
                <w:rFonts w:eastAsia="SimSun"/>
              </w:rPr>
              <w:t>with 5GS registration type IE as "initial registration" and 5GS mobile identity information element type "SUCI"</w:t>
            </w:r>
          </w:p>
        </w:tc>
        <w:tc>
          <w:tcPr>
            <w:tcW w:w="331" w:type="pct"/>
          </w:tcPr>
          <w:p w14:paraId="260DB985" w14:textId="2A98F833" w:rsidR="0048260F" w:rsidRPr="001D4BBD" w:rsidRDefault="0048260F" w:rsidP="00455918">
            <w:pPr>
              <w:pStyle w:val="TAC"/>
              <w:rPr>
                <w:rFonts w:eastAsia="SimSun"/>
                <w:lang w:eastAsia="de-DE"/>
              </w:rPr>
            </w:pPr>
          </w:p>
        </w:tc>
        <w:tc>
          <w:tcPr>
            <w:tcW w:w="331" w:type="pct"/>
          </w:tcPr>
          <w:p w14:paraId="7792EB52" w14:textId="77777777" w:rsidR="0048260F" w:rsidRPr="001D4BBD" w:rsidRDefault="0048260F" w:rsidP="00455918">
            <w:pPr>
              <w:pStyle w:val="TAC"/>
              <w:rPr>
                <w:rFonts w:eastAsia="SimSun"/>
                <w:lang w:eastAsia="de-DE"/>
              </w:rPr>
            </w:pPr>
          </w:p>
        </w:tc>
      </w:tr>
      <w:tr w:rsidR="0048260F" w:rsidRPr="001D4BBD" w14:paraId="1447CBED" w14:textId="77777777" w:rsidTr="00455918">
        <w:trPr>
          <w:trHeight w:val="20"/>
        </w:trPr>
        <w:tc>
          <w:tcPr>
            <w:tcW w:w="282" w:type="pct"/>
          </w:tcPr>
          <w:p w14:paraId="42F5F70A" w14:textId="56E694E9" w:rsidR="0048260F" w:rsidRPr="001D4BBD" w:rsidRDefault="00AD4B34" w:rsidP="00455918">
            <w:pPr>
              <w:pStyle w:val="TAC"/>
              <w:rPr>
                <w:rFonts w:eastAsia="SimSun"/>
                <w:lang w:eastAsia="ja-JP"/>
              </w:rPr>
            </w:pPr>
            <w:r w:rsidRPr="001D4BBD">
              <w:rPr>
                <w:rFonts w:eastAsia="SimSun"/>
                <w:lang w:eastAsia="ja-JP"/>
              </w:rPr>
              <w:t>5</w:t>
            </w:r>
          </w:p>
        </w:tc>
        <w:tc>
          <w:tcPr>
            <w:tcW w:w="566" w:type="pct"/>
          </w:tcPr>
          <w:p w14:paraId="711324BB" w14:textId="77777777" w:rsidR="0048260F" w:rsidRPr="001D4BBD" w:rsidRDefault="0048260F" w:rsidP="00455918">
            <w:pPr>
              <w:pStyle w:val="TAC"/>
              <w:rPr>
                <w:rFonts w:eastAsia="SimSun"/>
                <w:lang w:eastAsia="ja-JP"/>
              </w:rPr>
            </w:pPr>
            <w:r w:rsidRPr="001D4BBD">
              <w:rPr>
                <w:rFonts w:eastAsia="SimSun"/>
                <w:lang w:eastAsia="ja-JP"/>
              </w:rPr>
              <w:t>TT &gt; UE</w:t>
            </w:r>
          </w:p>
        </w:tc>
        <w:tc>
          <w:tcPr>
            <w:tcW w:w="1745" w:type="pct"/>
          </w:tcPr>
          <w:p w14:paraId="0674FB92" w14:textId="3F4C3B0C" w:rsidR="0048260F" w:rsidRPr="001D4BBD" w:rsidRDefault="0048260F" w:rsidP="005F1D20">
            <w:pPr>
              <w:pStyle w:val="TAL"/>
              <w:rPr>
                <w:rFonts w:eastAsia="SimSun"/>
              </w:rPr>
            </w:pPr>
            <w:r w:rsidRPr="001D4BBD">
              <w:rPr>
                <w:rFonts w:eastAsia="SimSun"/>
              </w:rPr>
              <w:t>Send</w:t>
            </w:r>
            <w:r w:rsidR="006547D0" w:rsidRPr="001D4BBD">
              <w:rPr>
                <w:rFonts w:eastAsia="SimSun"/>
              </w:rPr>
              <w:t xml:space="preserve"> </w:t>
            </w:r>
            <w:r w:rsidR="006C71D9" w:rsidRPr="001D4BBD">
              <w:rPr>
                <w:rFonts w:eastAsia="SimSun"/>
              </w:rPr>
              <w:t>REGISTRATION ACCEPT</w:t>
            </w:r>
          </w:p>
        </w:tc>
        <w:tc>
          <w:tcPr>
            <w:tcW w:w="1745" w:type="pct"/>
          </w:tcPr>
          <w:p w14:paraId="50E3B73A" w14:textId="6D60428C" w:rsidR="0048260F" w:rsidRPr="001D4BBD" w:rsidRDefault="006547D0" w:rsidP="005F1D20">
            <w:pPr>
              <w:pStyle w:val="TAL"/>
              <w:rPr>
                <w:rFonts w:eastAsia="SimSun"/>
              </w:rPr>
            </w:pPr>
            <w:r w:rsidRPr="001D4BBD">
              <w:rPr>
                <w:rFonts w:eastAsia="SimSun"/>
              </w:rPr>
              <w:t xml:space="preserve">The TT sends a </w:t>
            </w:r>
            <w:r w:rsidR="006C71D9" w:rsidRPr="001D4BBD">
              <w:rPr>
                <w:rFonts w:eastAsia="SimSun"/>
              </w:rPr>
              <w:t>REGISTRATION ACCEPT</w:t>
            </w:r>
            <w:r w:rsidR="00AF5DA9" w:rsidRPr="001D4BBD">
              <w:rPr>
                <w:rFonts w:eastAsia="SimSun"/>
              </w:rPr>
              <w:t xml:space="preserve"> </w:t>
            </w:r>
            <w:r w:rsidRPr="001D4BBD">
              <w:rPr>
                <w:rFonts w:eastAsia="SimSun"/>
              </w:rPr>
              <w:t>with 5G</w:t>
            </w:r>
            <w:r w:rsidR="00930DF1" w:rsidRPr="001D4BBD">
              <w:rPr>
                <w:rFonts w:eastAsia="SimSun"/>
              </w:rPr>
              <w:noBreakHyphen/>
            </w:r>
            <w:r w:rsidRPr="001D4BBD">
              <w:rPr>
                <w:rFonts w:eastAsia="SimSun"/>
              </w:rPr>
              <w:t>GUTI</w:t>
            </w:r>
          </w:p>
        </w:tc>
        <w:tc>
          <w:tcPr>
            <w:tcW w:w="331" w:type="pct"/>
          </w:tcPr>
          <w:p w14:paraId="4AF905D6" w14:textId="77777777" w:rsidR="0048260F" w:rsidRPr="001D4BBD" w:rsidRDefault="0048260F" w:rsidP="00455918">
            <w:pPr>
              <w:pStyle w:val="TAC"/>
              <w:rPr>
                <w:rFonts w:eastAsia="SimSun"/>
                <w:lang w:eastAsia="de-DE"/>
              </w:rPr>
            </w:pPr>
          </w:p>
        </w:tc>
        <w:tc>
          <w:tcPr>
            <w:tcW w:w="331" w:type="pct"/>
          </w:tcPr>
          <w:p w14:paraId="4E61AD72" w14:textId="77777777" w:rsidR="0048260F" w:rsidRPr="001D4BBD" w:rsidRDefault="0048260F" w:rsidP="00455918">
            <w:pPr>
              <w:pStyle w:val="TAC"/>
              <w:rPr>
                <w:rFonts w:eastAsia="SimSun"/>
                <w:lang w:eastAsia="de-DE"/>
              </w:rPr>
            </w:pPr>
          </w:p>
        </w:tc>
      </w:tr>
      <w:tr w:rsidR="0048260F" w:rsidRPr="001D4BBD" w14:paraId="121FC2F9" w14:textId="77777777" w:rsidTr="00455918">
        <w:trPr>
          <w:cantSplit/>
          <w:trHeight w:val="20"/>
        </w:trPr>
        <w:tc>
          <w:tcPr>
            <w:tcW w:w="282" w:type="pct"/>
            <w:hideMark/>
          </w:tcPr>
          <w:p w14:paraId="216710F3" w14:textId="6E894E19" w:rsidR="0048260F" w:rsidRPr="001D4BBD" w:rsidRDefault="00AD4B34" w:rsidP="00455918">
            <w:pPr>
              <w:pStyle w:val="TAC"/>
              <w:rPr>
                <w:rFonts w:eastAsia="SimSun"/>
                <w:lang w:eastAsia="ja-JP"/>
              </w:rPr>
            </w:pPr>
            <w:r w:rsidRPr="001D4BBD">
              <w:rPr>
                <w:rFonts w:eastAsia="SimSun"/>
                <w:lang w:eastAsia="ja-JP"/>
              </w:rPr>
              <w:t>6</w:t>
            </w:r>
          </w:p>
        </w:tc>
        <w:tc>
          <w:tcPr>
            <w:tcW w:w="566" w:type="pct"/>
          </w:tcPr>
          <w:p w14:paraId="0A02098E" w14:textId="77777777" w:rsidR="0048260F" w:rsidRPr="001D4BBD" w:rsidRDefault="0048260F" w:rsidP="00455918">
            <w:pPr>
              <w:pStyle w:val="TAC"/>
              <w:rPr>
                <w:rFonts w:eastAsia="SimSun"/>
                <w:lang w:eastAsia="ja-JP"/>
              </w:rPr>
            </w:pPr>
            <w:r w:rsidRPr="001D4BBD">
              <w:rPr>
                <w:rFonts w:eastAsia="SimSun"/>
                <w:lang w:eastAsia="ja-JP"/>
              </w:rPr>
              <w:t>UE &gt; TT</w:t>
            </w:r>
          </w:p>
        </w:tc>
        <w:tc>
          <w:tcPr>
            <w:tcW w:w="1745" w:type="pct"/>
            <w:hideMark/>
          </w:tcPr>
          <w:p w14:paraId="0B3546CF" w14:textId="20FC9173" w:rsidR="0048260F" w:rsidRPr="001D4BBD" w:rsidRDefault="0048260F" w:rsidP="005F1D20">
            <w:pPr>
              <w:pStyle w:val="TAL"/>
              <w:rPr>
                <w:rFonts w:eastAsia="SimSun"/>
              </w:rPr>
            </w:pPr>
            <w:r w:rsidRPr="001D4BBD">
              <w:rPr>
                <w:rFonts w:eastAsia="SimSun"/>
              </w:rPr>
              <w:t xml:space="preserve">Send </w:t>
            </w:r>
            <w:r w:rsidR="006C71D9" w:rsidRPr="001D4BBD">
              <w:rPr>
                <w:rFonts w:eastAsia="SimSun"/>
              </w:rPr>
              <w:t>REGISTRATION COMPLETE</w:t>
            </w:r>
          </w:p>
        </w:tc>
        <w:tc>
          <w:tcPr>
            <w:tcW w:w="1745" w:type="pct"/>
          </w:tcPr>
          <w:p w14:paraId="15EA2BD9" w14:textId="77777777" w:rsidR="0048260F" w:rsidRPr="001D4BBD" w:rsidRDefault="0048260F" w:rsidP="005F1D20">
            <w:pPr>
              <w:pStyle w:val="TAL"/>
              <w:rPr>
                <w:rFonts w:eastAsia="SimSun"/>
              </w:rPr>
            </w:pPr>
          </w:p>
        </w:tc>
        <w:tc>
          <w:tcPr>
            <w:tcW w:w="331" w:type="pct"/>
          </w:tcPr>
          <w:p w14:paraId="53A0E398" w14:textId="539D16DC" w:rsidR="0048260F" w:rsidRPr="001D4BBD" w:rsidRDefault="0048260F" w:rsidP="00455918">
            <w:pPr>
              <w:pStyle w:val="TAC"/>
              <w:rPr>
                <w:rFonts w:eastAsia="SimSun"/>
                <w:lang w:eastAsia="de-DE"/>
              </w:rPr>
            </w:pPr>
            <w:r w:rsidRPr="001D4BBD">
              <w:rPr>
                <w:rFonts w:eastAsia="SimSun"/>
                <w:lang w:eastAsia="de-DE"/>
              </w:rPr>
              <w:t>CR </w:t>
            </w:r>
            <w:r w:rsidR="006547D0" w:rsidRPr="001D4BBD">
              <w:rPr>
                <w:rFonts w:eastAsia="SimSun"/>
                <w:lang w:eastAsia="de-DE"/>
              </w:rPr>
              <w:t>4</w:t>
            </w:r>
          </w:p>
        </w:tc>
        <w:tc>
          <w:tcPr>
            <w:tcW w:w="331" w:type="pct"/>
          </w:tcPr>
          <w:p w14:paraId="5E482E29" w14:textId="77777777" w:rsidR="0048260F" w:rsidRPr="001D4BBD" w:rsidRDefault="0048260F" w:rsidP="00455918">
            <w:pPr>
              <w:pStyle w:val="TAC"/>
              <w:rPr>
                <w:rFonts w:eastAsia="SimSun"/>
                <w:lang w:eastAsia="de-DE"/>
              </w:rPr>
            </w:pPr>
          </w:p>
        </w:tc>
      </w:tr>
    </w:tbl>
    <w:p w14:paraId="0013E65A" w14:textId="77777777" w:rsidR="00676254" w:rsidRPr="001D4BBD" w:rsidRDefault="00676254" w:rsidP="00676254">
      <w:pPr>
        <w:rPr>
          <w:rFonts w:eastAsiaTheme="majorEastAsia"/>
        </w:rPr>
      </w:pPr>
    </w:p>
    <w:p w14:paraId="7E30582F" w14:textId="27B2C062" w:rsidR="001556CF" w:rsidRPr="001D4BBD" w:rsidRDefault="001556CF" w:rsidP="009A08A9">
      <w:pPr>
        <w:pStyle w:val="Heading4"/>
        <w:rPr>
          <w:lang w:eastAsia="en-GB"/>
        </w:rPr>
      </w:pPr>
      <w:bookmarkStart w:id="830" w:name="_Toc103688414"/>
      <w:bookmarkStart w:id="831" w:name="_Toc170300717"/>
      <w:r w:rsidRPr="001D4BBD">
        <w:rPr>
          <w:lang w:eastAsia="en-GB"/>
        </w:rPr>
        <w:t>5.3.1.</w:t>
      </w:r>
      <w:r w:rsidR="00592053" w:rsidRPr="001D4BBD">
        <w:rPr>
          <w:lang w:eastAsia="en-GB"/>
        </w:rPr>
        <w:t>5</w:t>
      </w:r>
      <w:r w:rsidRPr="001D4BBD">
        <w:rPr>
          <w:lang w:eastAsia="en-GB"/>
        </w:rPr>
        <w:tab/>
        <w:t>Acceptance criteria</w:t>
      </w:r>
      <w:bookmarkEnd w:id="830"/>
      <w:bookmarkEnd w:id="831"/>
    </w:p>
    <w:p w14:paraId="1FB3F45E" w14:textId="2CD0E85E" w:rsidR="001556CF" w:rsidRPr="001D4BBD" w:rsidRDefault="001556CF" w:rsidP="00E02FD0">
      <w:r w:rsidRPr="001D4BBD">
        <w:rPr>
          <w:lang w:eastAsia="en-GB"/>
        </w:rPr>
        <w:t xml:space="preserve">CR 1 and CR 3 are implicitly </w:t>
      </w:r>
      <w:r w:rsidR="00AD4B34" w:rsidRPr="001D4BBD">
        <w:rPr>
          <w:lang w:eastAsia="en-GB"/>
        </w:rPr>
        <w:t>verified</w:t>
      </w:r>
      <w:r w:rsidR="006547D0" w:rsidRPr="001D4BBD">
        <w:rPr>
          <w:lang w:eastAsia="en-GB"/>
        </w:rPr>
        <w:t xml:space="preserve"> in step</w:t>
      </w:r>
      <w:r w:rsidR="007B275C" w:rsidRPr="001D4BBD">
        <w:rPr>
          <w:lang w:eastAsia="en-GB"/>
        </w:rPr>
        <w:t> </w:t>
      </w:r>
      <w:r w:rsidR="00AD4B34" w:rsidRPr="001D4BBD">
        <w:rPr>
          <w:lang w:eastAsia="en-GB"/>
        </w:rPr>
        <w:t>4</w:t>
      </w:r>
      <w:r w:rsidR="006547D0" w:rsidRPr="001D4BBD">
        <w:rPr>
          <w:lang w:eastAsia="en-GB"/>
        </w:rPr>
        <w:t>)</w:t>
      </w:r>
      <w:r w:rsidRPr="001D4BBD">
        <w:rPr>
          <w:lang w:eastAsia="en-GB"/>
        </w:rPr>
        <w:t xml:space="preserve">. The conformance requirements are met if the </w:t>
      </w:r>
      <w:r w:rsidRPr="001D4BBD">
        <w:t>5GS mobile identity IE in the REGISTRATION REQUEST performed in step</w:t>
      </w:r>
      <w:r w:rsidR="007B275C" w:rsidRPr="001D4BBD">
        <w:t> </w:t>
      </w:r>
      <w:r w:rsidR="00AD4B34" w:rsidRPr="001D4BBD">
        <w:t>4</w:t>
      </w:r>
      <w:r w:rsidRPr="001D4BBD">
        <w:t>) includes the following values:</w:t>
      </w:r>
    </w:p>
    <w:p w14:paraId="55B28633" w14:textId="47C96B68" w:rsidR="001556CF" w:rsidRPr="001D4BBD" w:rsidRDefault="001556CF" w:rsidP="005F1D20">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r>
      <w:r w:rsidRPr="001D4BBD">
        <w:tab/>
      </w:r>
      <w:r w:rsidRPr="001D4BBD">
        <w:tab/>
      </w:r>
      <w:r w:rsidR="005362BE" w:rsidRPr="001D4BBD">
        <w:tab/>
      </w:r>
      <w:r w:rsidRPr="001D4BBD">
        <w:t>0</w:t>
      </w:r>
    </w:p>
    <w:p w14:paraId="3CD33A61" w14:textId="4EB49FCC" w:rsidR="001556CF" w:rsidRPr="001D4BBD" w:rsidRDefault="001556CF" w:rsidP="005F1D20">
      <w:pPr>
        <w:pStyle w:val="NoSpaceNormal"/>
        <w:ind w:left="284"/>
      </w:pPr>
      <w:r w:rsidRPr="001D4BBD">
        <w:t>-</w:t>
      </w:r>
      <w:r w:rsidRPr="001D4BBD">
        <w:tab/>
        <w:t>Home Network Identifier:</w:t>
      </w:r>
      <w:r w:rsidRPr="001D4BBD">
        <w:tab/>
      </w:r>
      <w:r w:rsidRPr="001D4BBD">
        <w:tab/>
      </w:r>
      <w:r w:rsidRPr="001D4BBD">
        <w:tab/>
      </w:r>
      <w:r w:rsidR="002F6339" w:rsidRPr="001D4BBD">
        <w:tab/>
      </w:r>
      <w:r w:rsidRPr="001D4BBD">
        <w:tab/>
        <w:t>246/081</w:t>
      </w:r>
    </w:p>
    <w:p w14:paraId="0E736BA4" w14:textId="4A4275A6" w:rsidR="001556CF" w:rsidRPr="001D4BBD" w:rsidRDefault="001556CF" w:rsidP="005F1D20">
      <w:pPr>
        <w:pStyle w:val="NoSpaceNormal"/>
        <w:ind w:left="284"/>
      </w:pPr>
      <w:r w:rsidRPr="001D4BBD">
        <w:t>-</w:t>
      </w:r>
      <w:r w:rsidRPr="001D4BBD">
        <w:tab/>
        <w:t>Routing Indicator:</w:t>
      </w:r>
      <w:r w:rsidRPr="001D4BBD">
        <w:tab/>
      </w:r>
      <w:r w:rsidRPr="001D4BBD">
        <w:tab/>
      </w:r>
      <w:r w:rsidRPr="001D4BBD">
        <w:tab/>
      </w:r>
      <w:r w:rsidRPr="001D4BBD">
        <w:tab/>
      </w:r>
      <w:r w:rsidRPr="001D4BBD">
        <w:tab/>
      </w:r>
      <w:r w:rsidR="002F6339" w:rsidRPr="001D4BBD">
        <w:tab/>
      </w:r>
      <w:r w:rsidRPr="001D4BBD">
        <w:tab/>
        <w:t>1</w:t>
      </w:r>
      <w:r w:rsidRPr="001D4BBD">
        <w:rPr>
          <w:color w:val="FF0000"/>
        </w:rPr>
        <w:t>y</w:t>
      </w:r>
    </w:p>
    <w:p w14:paraId="7CF5223B" w14:textId="5F1FDC00" w:rsidR="001556CF" w:rsidRPr="001D4BBD" w:rsidRDefault="001556CF" w:rsidP="005F1D20">
      <w:pPr>
        <w:pStyle w:val="NoSpaceNormal"/>
        <w:ind w:left="284"/>
      </w:pPr>
      <w:r w:rsidRPr="001D4BBD">
        <w:t>-</w:t>
      </w:r>
      <w:r w:rsidRPr="001D4BBD">
        <w:tab/>
        <w:t>Protection Scheme Identifier:</w:t>
      </w:r>
      <w:r w:rsidRPr="001D4BBD">
        <w:tab/>
      </w:r>
      <w:r w:rsidRPr="001D4BBD">
        <w:tab/>
      </w:r>
      <w:r w:rsidR="002F6339" w:rsidRPr="001D4BBD">
        <w:tab/>
      </w:r>
      <w:r w:rsidRPr="001D4BBD">
        <w:tab/>
        <w:t>00</w:t>
      </w:r>
    </w:p>
    <w:p w14:paraId="632F1F5A" w14:textId="22787759" w:rsidR="001556CF" w:rsidRPr="001D4BBD" w:rsidRDefault="001556CF" w:rsidP="005F1D20">
      <w:pPr>
        <w:pStyle w:val="NoSpaceNormal"/>
        <w:ind w:left="284"/>
      </w:pPr>
      <w:r w:rsidRPr="001D4BBD">
        <w:t>-</w:t>
      </w:r>
      <w:r w:rsidRPr="001D4BBD">
        <w:tab/>
        <w:t>Home Network Public Key Identifier:</w:t>
      </w:r>
      <w:r w:rsidRPr="001D4BBD">
        <w:tab/>
      </w:r>
      <w:r w:rsidR="005362BE" w:rsidRPr="001D4BBD">
        <w:tab/>
      </w:r>
      <w:r w:rsidRPr="001D4BBD">
        <w:t>0</w:t>
      </w:r>
    </w:p>
    <w:p w14:paraId="21D2AB85" w14:textId="5A8D10BB" w:rsidR="001556CF" w:rsidRPr="001D4BBD" w:rsidRDefault="001556CF" w:rsidP="005F1D20">
      <w:pPr>
        <w:ind w:left="284"/>
      </w:pPr>
      <w:r w:rsidRPr="001D4BBD">
        <w:t>-</w:t>
      </w:r>
      <w:r w:rsidRPr="001D4BBD">
        <w:tab/>
        <w:t>Scheme output:</w:t>
      </w:r>
      <w:r w:rsidRPr="001D4BBD">
        <w:tab/>
      </w:r>
      <w:r w:rsidRPr="001D4BBD">
        <w:tab/>
      </w:r>
      <w:r w:rsidRPr="001D4BBD">
        <w:tab/>
      </w:r>
      <w:r w:rsidRPr="001D4BBD">
        <w:tab/>
      </w:r>
      <w:r w:rsidRPr="001D4BBD">
        <w:tab/>
      </w:r>
      <w:r w:rsidRPr="001D4BBD">
        <w:tab/>
      </w:r>
      <w:r w:rsidR="002F6339" w:rsidRPr="001D4BBD">
        <w:tab/>
      </w:r>
      <w:r w:rsidRPr="001D4BBD">
        <w:tab/>
        <w:t>35793579</w:t>
      </w:r>
      <w:r w:rsidRPr="001D4BBD">
        <w:rPr>
          <w:color w:val="FF0000"/>
        </w:rPr>
        <w:t>x</w:t>
      </w:r>
    </w:p>
    <w:p w14:paraId="56F17B84" w14:textId="3F086D55" w:rsidR="005362BE" w:rsidRPr="001D4BBD" w:rsidRDefault="001556CF" w:rsidP="001556CF">
      <w:pPr>
        <w:overflowPunct w:val="0"/>
        <w:autoSpaceDE w:val="0"/>
        <w:autoSpaceDN w:val="0"/>
        <w:adjustRightInd w:val="0"/>
        <w:textAlignment w:val="baseline"/>
      </w:pPr>
      <w:r w:rsidRPr="001D4BBD">
        <w:rPr>
          <w:lang w:eastAsia="en-GB"/>
        </w:rPr>
        <w:t>CR 2 can be verified by a method explicitly verifying the correct execution of the READ commands on the listed EFs</w:t>
      </w:r>
      <w:r w:rsidR="00EA05C9" w:rsidRPr="001D4BBD">
        <w:rPr>
          <w:lang w:eastAsia="en-GB"/>
        </w:rPr>
        <w:t xml:space="preserve"> (A.2/1</w:t>
      </w:r>
      <w:r w:rsidR="00A051A8" w:rsidRPr="001D4BBD">
        <w:rPr>
          <w:lang w:eastAsia="en-GB"/>
        </w:rPr>
        <w:t xml:space="preserve"> or</w:t>
      </w:r>
      <w:r w:rsidR="00EA05C9" w:rsidRPr="001D4BBD">
        <w:rPr>
          <w:lang w:eastAsia="en-GB"/>
        </w:rPr>
        <w:t xml:space="preserve"> A.2/2). CR 2 is met if the READ procedure on </w:t>
      </w:r>
      <w:r w:rsidR="00EA05C9" w:rsidRPr="001D4BBD">
        <w:t>EF</w:t>
      </w:r>
      <w:r w:rsidR="00EA05C9" w:rsidRPr="001D4BBD">
        <w:rPr>
          <w:vertAlign w:val="subscript"/>
        </w:rPr>
        <w:t>SUCI_Calc_Info</w:t>
      </w:r>
      <w:r w:rsidR="00EA05C9" w:rsidRPr="001D4BBD">
        <w:t>, EF</w:t>
      </w:r>
      <w:r w:rsidR="00EA05C9" w:rsidRPr="001D4BBD">
        <w:rPr>
          <w:vertAlign w:val="subscript"/>
        </w:rPr>
        <w:t>Routing_indicator</w:t>
      </w:r>
      <w:r w:rsidR="00EA05C9" w:rsidRPr="001D4BBD">
        <w:t xml:space="preserve"> and EF</w:t>
      </w:r>
      <w:r w:rsidR="00EA05C9" w:rsidRPr="001D4BBD">
        <w:rPr>
          <w:vertAlign w:val="subscript"/>
        </w:rPr>
        <w:t>IMSI</w:t>
      </w:r>
      <w:r w:rsidR="00EA05C9" w:rsidRPr="001D4BBD">
        <w:t xml:space="preserve"> </w:t>
      </w:r>
      <w:r w:rsidR="00EA05C9" w:rsidRPr="001D4BBD">
        <w:rPr>
          <w:lang w:eastAsia="en-GB"/>
        </w:rPr>
        <w:t xml:space="preserve">has been executed </w:t>
      </w:r>
      <w:r w:rsidR="00EA05C9" w:rsidRPr="001D4BBD">
        <w:t xml:space="preserve">as defined in </w:t>
      </w:r>
      <w:bookmarkStart w:id="832" w:name="MCCQCTEMPBM_00000635"/>
      <w:r w:rsidR="00EA05C9" w:rsidRPr="001D4BBD">
        <w:fldChar w:fldCharType="begin"/>
      </w:r>
      <w:r w:rsidR="00EA05C9" w:rsidRPr="001D4BBD">
        <w:instrText xml:space="preserve"> REF _Ref72225733 \r \h </w:instrText>
      </w:r>
      <w:r w:rsidR="00EA05C9" w:rsidRPr="001D4BBD">
        <w:fldChar w:fldCharType="separate"/>
      </w:r>
      <w:r w:rsidR="000F3EC4" w:rsidRPr="001D4BBD">
        <w:t>[28]</w:t>
      </w:r>
      <w:r w:rsidR="00EA05C9" w:rsidRPr="001D4BBD">
        <w:fldChar w:fldCharType="end"/>
      </w:r>
      <w:bookmarkEnd w:id="832"/>
      <w:r w:rsidR="00EA05C9" w:rsidRPr="001D4BBD">
        <w:t xml:space="preserve">, </w:t>
      </w:r>
      <w:r w:rsidR="00523917" w:rsidRPr="001D4BBD">
        <w:t>clause</w:t>
      </w:r>
      <w:r w:rsidR="00523917">
        <w:t> </w:t>
      </w:r>
      <w:r w:rsidR="00523917" w:rsidRPr="001D4BBD">
        <w:t>1</w:t>
      </w:r>
      <w:r w:rsidR="00EA05C9" w:rsidRPr="001D4BBD">
        <w:t>4.1.1.</w:t>
      </w:r>
    </w:p>
    <w:p w14:paraId="7BC38432" w14:textId="7096D65A" w:rsidR="001556CF" w:rsidRPr="001D4BBD" w:rsidRDefault="001556CF" w:rsidP="001556CF">
      <w:pPr>
        <w:overflowPunct w:val="0"/>
        <w:autoSpaceDE w:val="0"/>
        <w:autoSpaceDN w:val="0"/>
        <w:adjustRightInd w:val="0"/>
        <w:textAlignment w:val="baseline"/>
      </w:pPr>
      <w:r w:rsidRPr="001D4BBD">
        <w:rPr>
          <w:lang w:eastAsia="en-GB"/>
        </w:rPr>
        <w:t xml:space="preserve">CR 4 is met if the UE sends REGISTRATION COMPLETE message to the </w:t>
      </w:r>
      <w:r w:rsidR="006C3584" w:rsidRPr="001D4BBD">
        <w:rPr>
          <w:lang w:eastAsia="en-GB"/>
        </w:rPr>
        <w:t>TT (</w:t>
      </w:r>
      <w:r w:rsidRPr="001D4BBD">
        <w:rPr>
          <w:lang w:eastAsia="en-GB"/>
        </w:rPr>
        <w:t>NG-SS</w:t>
      </w:r>
      <w:r w:rsidR="006C3584" w:rsidRPr="001D4BBD">
        <w:rPr>
          <w:lang w:eastAsia="en-GB"/>
        </w:rPr>
        <w:t>)</w:t>
      </w:r>
      <w:r w:rsidRPr="001D4BBD">
        <w:rPr>
          <w:lang w:eastAsia="en-GB"/>
        </w:rPr>
        <w:t xml:space="preserve"> in step</w:t>
      </w:r>
      <w:r w:rsidR="006C3584" w:rsidRPr="001D4BBD">
        <w:rPr>
          <w:lang w:eastAsia="en-GB"/>
        </w:rPr>
        <w:t> 6</w:t>
      </w:r>
      <w:r w:rsidRPr="001D4BBD">
        <w:rPr>
          <w:lang w:eastAsia="en-GB"/>
        </w:rPr>
        <w:t>)</w:t>
      </w:r>
      <w:r w:rsidRPr="001D4BBD">
        <w:t>.</w:t>
      </w:r>
    </w:p>
    <w:p w14:paraId="446425BD" w14:textId="49FEC50C" w:rsidR="007B275C" w:rsidRPr="001D4BBD" w:rsidRDefault="007B275C" w:rsidP="00B85A34">
      <w:pPr>
        <w:pStyle w:val="NO"/>
        <w:rPr>
          <w:lang w:eastAsia="en-GB"/>
        </w:rPr>
      </w:pPr>
      <w:r w:rsidRPr="001D4BBD">
        <w:t>NOTE:</w:t>
      </w:r>
      <w:r w:rsidRPr="001D4BBD">
        <w:tab/>
        <w:t>It is optional to explicitly verify CR 1 in step 1)</w:t>
      </w:r>
      <w:r w:rsidRPr="001D4BBD">
        <w:rPr>
          <w:lang w:eastAsia="en-GB"/>
        </w:rPr>
        <w:t xml:space="preserve"> using any of the test options A.2/1 or A.2/2, checking</w:t>
      </w:r>
      <w:r w:rsidRPr="001D4BBD">
        <w:t xml:space="preserve"> the service options set in</w:t>
      </w:r>
      <w:r w:rsidRPr="001D4BBD">
        <w:rPr>
          <w:lang w:eastAsia="en-GB"/>
        </w:rPr>
        <w:t xml:space="preserve"> </w:t>
      </w:r>
      <w:r w:rsidRPr="001D4BBD">
        <w:t>EF</w:t>
      </w:r>
      <w:r w:rsidRPr="001D4BBD">
        <w:rPr>
          <w:sz w:val="13"/>
          <w:szCs w:val="13"/>
        </w:rPr>
        <w:t>UST</w:t>
      </w:r>
      <w:r w:rsidRPr="001D4BBD">
        <w:rPr>
          <w:lang w:eastAsia="en-GB"/>
        </w:rPr>
        <w:t>.</w:t>
      </w:r>
    </w:p>
    <w:p w14:paraId="31CFE9EE" w14:textId="77777777" w:rsidR="001556CF" w:rsidRPr="001D4BBD" w:rsidRDefault="001556CF" w:rsidP="009A08A9">
      <w:pPr>
        <w:pStyle w:val="Heading3"/>
      </w:pPr>
      <w:bookmarkStart w:id="833" w:name="_Toc103688416"/>
      <w:bookmarkStart w:id="834" w:name="_Toc170300718"/>
      <w:r w:rsidRPr="001D4BBD">
        <w:t>5.3.2</w:t>
      </w:r>
      <w:r w:rsidRPr="001D4BBD">
        <w:tab/>
      </w:r>
      <w:bookmarkEnd w:id="487"/>
      <w:r w:rsidRPr="001D4BBD">
        <w:t>SUCI calculation by ME using Profile B</w:t>
      </w:r>
      <w:bookmarkEnd w:id="488"/>
      <w:bookmarkEnd w:id="489"/>
      <w:bookmarkEnd w:id="490"/>
      <w:bookmarkEnd w:id="491"/>
      <w:bookmarkEnd w:id="492"/>
      <w:bookmarkEnd w:id="493"/>
      <w:bookmarkEnd w:id="494"/>
      <w:bookmarkEnd w:id="495"/>
      <w:bookmarkEnd w:id="496"/>
      <w:bookmarkEnd w:id="833"/>
      <w:bookmarkEnd w:id="834"/>
    </w:p>
    <w:p w14:paraId="0E8D41AA" w14:textId="77777777" w:rsidR="009C5F22" w:rsidRPr="001D4BBD" w:rsidRDefault="001556CF" w:rsidP="009C5F22">
      <w:pPr>
        <w:pStyle w:val="Heading4"/>
      </w:pPr>
      <w:bookmarkStart w:id="835" w:name="_Toc170300719"/>
      <w:r w:rsidRPr="001D4BBD">
        <w:t>5.3.2.1</w:t>
      </w:r>
      <w:r w:rsidRPr="001D4BBD">
        <w:tab/>
      </w:r>
      <w:r w:rsidR="009C5F22" w:rsidRPr="001D4BBD">
        <w:t>Definition and applicability</w:t>
      </w:r>
      <w:bookmarkEnd w:id="835"/>
    </w:p>
    <w:p w14:paraId="75CC5761" w14:textId="352D8658" w:rsidR="009C5F22" w:rsidRPr="001D4BBD" w:rsidRDefault="009C5F22" w:rsidP="009C5F22">
      <w:r w:rsidRPr="001D4BBD">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556042DE" w14:textId="77777777" w:rsidR="001556CF" w:rsidRPr="001D4BBD" w:rsidRDefault="001556CF" w:rsidP="009A08A9">
      <w:pPr>
        <w:pStyle w:val="Heading4"/>
      </w:pPr>
      <w:bookmarkStart w:id="836" w:name="_Toc170300720"/>
      <w:r w:rsidRPr="001D4BBD">
        <w:t>5.3.2.2</w:t>
      </w:r>
      <w:r w:rsidRPr="001D4BBD">
        <w:tab/>
        <w:t>Conformance requirement</w:t>
      </w:r>
      <w:bookmarkEnd w:id="836"/>
    </w:p>
    <w:p w14:paraId="68F2145D" w14:textId="4FADBF09" w:rsidR="001556CF" w:rsidRPr="001D4BBD" w:rsidRDefault="001556CF" w:rsidP="001556CF">
      <w:pPr>
        <w:overflowPunct w:val="0"/>
        <w:autoSpaceDE w:val="0"/>
        <w:autoSpaceDN w:val="0"/>
        <w:adjustRightInd w:val="0"/>
        <w:spacing w:after="120"/>
        <w:ind w:left="567" w:hanging="567"/>
        <w:textAlignment w:val="baseline"/>
      </w:pPr>
      <w:r w:rsidRPr="001D4BBD">
        <w:t>CR 1</w:t>
      </w:r>
      <w:r w:rsidRPr="001D4BBD">
        <w:tab/>
        <w:t xml:space="preserve">SUCI calculation procedure shall be performed by the ME if Service n°124 is available and Service n°125 is </w:t>
      </w:r>
      <w:r w:rsidR="00F93573" w:rsidRPr="001D4BBD">
        <w:t>not </w:t>
      </w:r>
      <w:r w:rsidRPr="001D4BBD">
        <w:t>available in EF</w:t>
      </w:r>
      <w:r w:rsidRPr="001D4BBD">
        <w:rPr>
          <w:vertAlign w:val="subscript"/>
        </w:rPr>
        <w:t>UST</w:t>
      </w:r>
    </w:p>
    <w:p w14:paraId="2A042C32" w14:textId="77777777" w:rsidR="001556CF" w:rsidRPr="001D4BBD" w:rsidRDefault="001556CF" w:rsidP="00A934B6">
      <w:pPr>
        <w:pStyle w:val="B10"/>
      </w:pPr>
      <w:r w:rsidRPr="001D4BBD">
        <w:t>Reference:</w:t>
      </w:r>
    </w:p>
    <w:p w14:paraId="7D205007" w14:textId="2D62B66F" w:rsidR="001556CF" w:rsidRPr="001D4BBD" w:rsidRDefault="007A3BBE" w:rsidP="00A934B6">
      <w:pPr>
        <w:pStyle w:val="B10"/>
      </w:pPr>
      <w:r w:rsidRPr="001D4BBD">
        <w:tab/>
      </w:r>
      <w:r w:rsidR="001556CF" w:rsidRPr="001D4BBD">
        <w:t>-</w:t>
      </w:r>
      <w:r w:rsidR="001556CF" w:rsidRPr="001D4BBD">
        <w:tab/>
        <w:t>TS 31.102 </w:t>
      </w:r>
      <w:bookmarkStart w:id="837" w:name="MCCQCTEMPBM_00000636"/>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37"/>
      <w:r w:rsidR="001556CF" w:rsidRPr="001D4BBD">
        <w:t xml:space="preserve">, </w:t>
      </w:r>
      <w:r w:rsidR="00523917" w:rsidRPr="001D4BBD">
        <w:t>clause</w:t>
      </w:r>
      <w:r w:rsidR="00523917">
        <w:t> </w:t>
      </w:r>
      <w:r w:rsidR="00523917" w:rsidRPr="001D4BBD">
        <w:t>4</w:t>
      </w:r>
      <w:r w:rsidR="001556CF" w:rsidRPr="001D4BBD">
        <w:t>.4.11.8</w:t>
      </w:r>
    </w:p>
    <w:p w14:paraId="5BAB22E3" w14:textId="77777777" w:rsidR="001556CF" w:rsidRPr="001D4BBD" w:rsidRDefault="001556CF" w:rsidP="001556CF">
      <w:pPr>
        <w:overflowPunct w:val="0"/>
        <w:autoSpaceDE w:val="0"/>
        <w:autoSpaceDN w:val="0"/>
        <w:adjustRightInd w:val="0"/>
        <w:spacing w:after="120"/>
        <w:ind w:left="567" w:hanging="567"/>
        <w:textAlignment w:val="baseline"/>
      </w:pPr>
      <w:r w:rsidRPr="001D4BBD">
        <w:t>CR 2</w:t>
      </w:r>
      <w:r w:rsidRPr="001D4BBD">
        <w:tab/>
        <w:t>As part of the SUCI calculation performed by the ME, the ME performs the reading procedure with EF</w:t>
      </w:r>
      <w:r w:rsidRPr="001D4BBD">
        <w:rPr>
          <w:vertAlign w:val="subscript"/>
        </w:rPr>
        <w:t>SUCI_Calc_Info</w:t>
      </w:r>
      <w:r w:rsidRPr="001D4BBD">
        <w:t>.</w:t>
      </w:r>
    </w:p>
    <w:p w14:paraId="4F665287" w14:textId="77777777" w:rsidR="001556CF" w:rsidRPr="001D4BBD" w:rsidRDefault="001556CF" w:rsidP="00A934B6">
      <w:pPr>
        <w:pStyle w:val="B10"/>
      </w:pPr>
      <w:r w:rsidRPr="001D4BBD">
        <w:t>Reference:</w:t>
      </w:r>
    </w:p>
    <w:p w14:paraId="2378ECBF" w14:textId="6B173B2E" w:rsidR="001556CF" w:rsidRPr="001D4BBD" w:rsidRDefault="007A3BBE" w:rsidP="00A934B6">
      <w:pPr>
        <w:pStyle w:val="B10"/>
      </w:pPr>
      <w:r w:rsidRPr="001D4BBD">
        <w:tab/>
      </w:r>
      <w:r w:rsidR="001556CF" w:rsidRPr="001D4BBD">
        <w:t>-</w:t>
      </w:r>
      <w:r w:rsidR="001556CF" w:rsidRPr="001D4BBD">
        <w:tab/>
        <w:t>TS 31.102 </w:t>
      </w:r>
      <w:bookmarkStart w:id="838" w:name="MCCQCTEMPBM_00000637"/>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38"/>
      <w:r w:rsidR="001556CF" w:rsidRPr="001D4BBD">
        <w:t xml:space="preserve">, </w:t>
      </w:r>
      <w:r w:rsidR="00523917" w:rsidRPr="001D4BBD">
        <w:t>clause</w:t>
      </w:r>
      <w:r w:rsidR="00523917">
        <w:t> </w:t>
      </w:r>
      <w:r w:rsidR="00523917" w:rsidRPr="001D4BBD">
        <w:t>4</w:t>
      </w:r>
      <w:r w:rsidR="001556CF" w:rsidRPr="001D4BBD">
        <w:t>.4.11.8 and 5.3.47</w:t>
      </w:r>
    </w:p>
    <w:p w14:paraId="711F1DD8" w14:textId="77777777" w:rsidR="001556CF" w:rsidRPr="001D4BBD" w:rsidRDefault="001556CF" w:rsidP="001556CF">
      <w:pPr>
        <w:overflowPunct w:val="0"/>
        <w:autoSpaceDE w:val="0"/>
        <w:autoSpaceDN w:val="0"/>
        <w:adjustRightInd w:val="0"/>
        <w:spacing w:after="120"/>
        <w:ind w:left="567" w:hanging="567"/>
        <w:textAlignment w:val="baseline"/>
      </w:pPr>
      <w:r w:rsidRPr="001D4BBD">
        <w:t>CR 3</w:t>
      </w:r>
      <w:r w:rsidRPr="001D4BBD">
        <w:tab/>
        <w:t>The ME shall calculate the SUCI using the ECIES scheme profile B if highest priority of the protection schemes listed in the USIM is the ECIES scheme profile B.</w:t>
      </w:r>
    </w:p>
    <w:p w14:paraId="51C8EC17" w14:textId="77777777" w:rsidR="001556CF" w:rsidRPr="001D4BBD" w:rsidRDefault="001556CF" w:rsidP="00A934B6">
      <w:pPr>
        <w:pStyle w:val="B10"/>
      </w:pPr>
      <w:r w:rsidRPr="001D4BBD">
        <w:t>Reference:</w:t>
      </w:r>
    </w:p>
    <w:p w14:paraId="24161BAE" w14:textId="409C24E9" w:rsidR="001556CF" w:rsidRPr="001D4BBD" w:rsidRDefault="007A3BBE" w:rsidP="00A934B6">
      <w:pPr>
        <w:pStyle w:val="B10"/>
      </w:pPr>
      <w:r w:rsidRPr="001D4BBD">
        <w:tab/>
      </w:r>
      <w:r w:rsidR="001556CF" w:rsidRPr="001D4BBD">
        <w:t>-</w:t>
      </w:r>
      <w:r w:rsidR="001556CF" w:rsidRPr="001D4BBD">
        <w:tab/>
        <w:t>TS 31.102 </w:t>
      </w:r>
      <w:bookmarkStart w:id="839" w:name="MCCQCTEMPBM_00000638"/>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39"/>
      <w:r w:rsidR="001556CF" w:rsidRPr="001D4BBD">
        <w:t xml:space="preserve">, </w:t>
      </w:r>
      <w:r w:rsidR="00523917" w:rsidRPr="001D4BBD">
        <w:t>clause</w:t>
      </w:r>
      <w:r w:rsidR="00523917">
        <w:t> </w:t>
      </w:r>
      <w:r w:rsidR="00523917" w:rsidRPr="001D4BBD">
        <w:t>4</w:t>
      </w:r>
      <w:r w:rsidR="001556CF" w:rsidRPr="001D4BBD">
        <w:t>.4.11.8</w:t>
      </w:r>
    </w:p>
    <w:p w14:paraId="7F309635" w14:textId="0D6A38F2" w:rsidR="001556CF" w:rsidRPr="001D4BBD" w:rsidRDefault="007A3BBE" w:rsidP="00A934B6">
      <w:pPr>
        <w:pStyle w:val="B10"/>
      </w:pPr>
      <w:r w:rsidRPr="001D4BBD">
        <w:tab/>
      </w:r>
      <w:r w:rsidR="001556CF" w:rsidRPr="001D4BBD">
        <w:t>-</w:t>
      </w:r>
      <w:r w:rsidR="001556CF" w:rsidRPr="001D4BBD">
        <w:tab/>
        <w:t>TS 33.501 </w:t>
      </w:r>
      <w:bookmarkStart w:id="840" w:name="MCCQCTEMPBM_00000639"/>
      <w:r w:rsidR="001556CF" w:rsidRPr="001D4BBD">
        <w:fldChar w:fldCharType="begin"/>
      </w:r>
      <w:r w:rsidR="001556CF" w:rsidRPr="001D4BBD">
        <w:instrText xml:space="preserve"> REF _Ref63061803 \r \h  \* MERGEFORMAT </w:instrText>
      </w:r>
      <w:r w:rsidR="001556CF" w:rsidRPr="001D4BBD">
        <w:fldChar w:fldCharType="separate"/>
      </w:r>
      <w:r w:rsidR="000F3EC4" w:rsidRPr="001D4BBD">
        <w:t>[24]</w:t>
      </w:r>
      <w:r w:rsidR="001556CF" w:rsidRPr="001D4BBD">
        <w:fldChar w:fldCharType="end"/>
      </w:r>
      <w:bookmarkEnd w:id="840"/>
      <w:r w:rsidR="001556CF" w:rsidRPr="001D4BBD">
        <w:t>, Annex C, clause C.3 and C.4</w:t>
      </w:r>
    </w:p>
    <w:p w14:paraId="05FF71B5" w14:textId="4964C99B" w:rsidR="001556CF" w:rsidRPr="001D4BBD" w:rsidRDefault="007A3BBE" w:rsidP="00A934B6">
      <w:pPr>
        <w:pStyle w:val="B10"/>
      </w:pPr>
      <w:r w:rsidRPr="001D4BBD">
        <w:tab/>
      </w:r>
      <w:r w:rsidR="001556CF" w:rsidRPr="001D4BBD">
        <w:t>-</w:t>
      </w:r>
      <w:r w:rsidR="001556CF" w:rsidRPr="001D4BBD">
        <w:tab/>
        <w:t>TS 24.501 </w:t>
      </w:r>
      <w:bookmarkStart w:id="841" w:name="MCCQCTEMPBM_00000640"/>
      <w:r w:rsidR="001556CF" w:rsidRPr="001D4BBD">
        <w:fldChar w:fldCharType="begin"/>
      </w:r>
      <w:r w:rsidR="001556CF" w:rsidRPr="001D4BBD">
        <w:instrText xml:space="preserve"> REF _Ref63064073 \r \h  \* MERGEFORMAT </w:instrText>
      </w:r>
      <w:r w:rsidR="001556CF" w:rsidRPr="001D4BBD">
        <w:fldChar w:fldCharType="separate"/>
      </w:r>
      <w:r w:rsidR="000F3EC4" w:rsidRPr="001D4BBD">
        <w:t>[25]</w:t>
      </w:r>
      <w:r w:rsidR="001556CF" w:rsidRPr="001D4BBD">
        <w:fldChar w:fldCharType="end"/>
      </w:r>
      <w:bookmarkEnd w:id="841"/>
      <w:r w:rsidR="001556CF" w:rsidRPr="001D4BBD">
        <w:t xml:space="preserve">, </w:t>
      </w:r>
      <w:r w:rsidR="00523917" w:rsidRPr="001D4BBD">
        <w:t>clause</w:t>
      </w:r>
      <w:r w:rsidR="00523917">
        <w:t> </w:t>
      </w:r>
      <w:r w:rsidR="00523917" w:rsidRPr="001D4BBD">
        <w:t>9</w:t>
      </w:r>
      <w:r w:rsidR="001556CF" w:rsidRPr="001D4BBD">
        <w:t>.11.3</w:t>
      </w:r>
    </w:p>
    <w:p w14:paraId="78C0CF17" w14:textId="25267E22" w:rsidR="00CE7FE6" w:rsidRPr="001D4BBD" w:rsidRDefault="00CE7FE6" w:rsidP="00CE7FE6">
      <w:pPr>
        <w:overflowPunct w:val="0"/>
        <w:autoSpaceDE w:val="0"/>
        <w:autoSpaceDN w:val="0"/>
        <w:adjustRightInd w:val="0"/>
        <w:spacing w:after="120"/>
        <w:ind w:left="568" w:hanging="568"/>
        <w:textAlignment w:val="baseline"/>
      </w:pPr>
      <w:r w:rsidRPr="001D4BBD">
        <w:t>CR 4</w:t>
      </w:r>
      <w:r w:rsidRPr="001D4BBD">
        <w:tab/>
        <w:t xml:space="preserve">The UE shall successfully authenticate </w:t>
      </w:r>
      <w:r w:rsidR="00676254" w:rsidRPr="001D4BBD">
        <w:t xml:space="preserve">and </w:t>
      </w:r>
      <w:r w:rsidRPr="001D4BBD">
        <w:t>perform an initial registration on the network.</w:t>
      </w:r>
    </w:p>
    <w:p w14:paraId="17D58EEF" w14:textId="77777777" w:rsidR="00CE7FE6" w:rsidRPr="001D4BBD" w:rsidRDefault="00CE7FE6" w:rsidP="00676254">
      <w:pPr>
        <w:overflowPunct w:val="0"/>
        <w:autoSpaceDE w:val="0"/>
        <w:autoSpaceDN w:val="0"/>
        <w:adjustRightInd w:val="0"/>
        <w:spacing w:after="120"/>
        <w:ind w:left="567" w:firstLine="170"/>
        <w:textAlignment w:val="baseline"/>
      </w:pPr>
      <w:r w:rsidRPr="001D4BBD">
        <w:t>Reference:</w:t>
      </w:r>
    </w:p>
    <w:p w14:paraId="006A03E6" w14:textId="7E3325BE" w:rsidR="00CE7FE6" w:rsidRPr="001D4BBD" w:rsidRDefault="00CE7FE6" w:rsidP="001556CF">
      <w:pPr>
        <w:overflowPunct w:val="0"/>
        <w:autoSpaceDE w:val="0"/>
        <w:autoSpaceDN w:val="0"/>
        <w:adjustRightInd w:val="0"/>
        <w:ind w:left="1191" w:hanging="454"/>
        <w:textAlignment w:val="baseline"/>
      </w:pPr>
      <w:r w:rsidRPr="001D4BBD">
        <w:t>-</w:t>
      </w:r>
      <w:r w:rsidRPr="001D4BBD">
        <w:tab/>
        <w:t>TS 24.501 </w:t>
      </w:r>
      <w:bookmarkStart w:id="842" w:name="MCCQCTEMPBM_00000641"/>
      <w:r w:rsidRPr="001D4BBD">
        <w:fldChar w:fldCharType="begin"/>
      </w:r>
      <w:r w:rsidRPr="001D4BBD">
        <w:instrText xml:space="preserve"> REF _Ref73530664 \r \h  \* MERGEFORMAT </w:instrText>
      </w:r>
      <w:r w:rsidRPr="001D4BBD">
        <w:fldChar w:fldCharType="separate"/>
      </w:r>
      <w:r w:rsidRPr="001D4BBD">
        <w:t>[25]</w:t>
      </w:r>
      <w:r w:rsidRPr="001D4BBD">
        <w:fldChar w:fldCharType="end"/>
      </w:r>
      <w:bookmarkEnd w:id="842"/>
      <w:r w:rsidRPr="001D4BBD">
        <w:t xml:space="preserve">, </w:t>
      </w:r>
      <w:r w:rsidR="00523917" w:rsidRPr="001D4BBD">
        <w:t>clause</w:t>
      </w:r>
      <w:r w:rsidR="00523917">
        <w:t> </w:t>
      </w:r>
      <w:r w:rsidR="00523917" w:rsidRPr="001D4BBD">
        <w:t>5</w:t>
      </w:r>
      <w:r w:rsidRPr="001D4BBD">
        <w:t>.5.1.2.4.</w:t>
      </w:r>
    </w:p>
    <w:p w14:paraId="4C80C212" w14:textId="77777777" w:rsidR="009C5F22" w:rsidRPr="001D4BBD" w:rsidRDefault="001556CF" w:rsidP="009C5F22">
      <w:pPr>
        <w:pStyle w:val="Heading4"/>
      </w:pPr>
      <w:bookmarkStart w:id="843" w:name="_Toc170300721"/>
      <w:r w:rsidRPr="001D4BBD">
        <w:t>5.3.2.3</w:t>
      </w:r>
      <w:r w:rsidRPr="001D4BBD">
        <w:tab/>
      </w:r>
      <w:r w:rsidR="009C5F22" w:rsidRPr="001D4BBD">
        <w:t>Test purpose</w:t>
      </w:r>
      <w:bookmarkEnd w:id="843"/>
    </w:p>
    <w:p w14:paraId="02A217B1" w14:textId="37F7890B" w:rsidR="009C5F22" w:rsidRPr="001D4BBD" w:rsidRDefault="009C5F22" w:rsidP="009C5F22">
      <w:pPr>
        <w:overflowPunct w:val="0"/>
        <w:autoSpaceDE w:val="0"/>
        <w:autoSpaceDN w:val="0"/>
        <w:adjustRightInd w:val="0"/>
        <w:textAlignment w:val="baseline"/>
      </w:pPr>
      <w:r w:rsidRPr="001D4BBD">
        <w:t>The purpose of this test is to verify that:</w:t>
      </w:r>
    </w:p>
    <w:p w14:paraId="1F738B0A" w14:textId="4D61F128" w:rsidR="009C5F22" w:rsidRPr="001D4BBD" w:rsidRDefault="009C5F22" w:rsidP="005C650F">
      <w:pPr>
        <w:pStyle w:val="B10"/>
        <w:numPr>
          <w:ilvl w:val="0"/>
          <w:numId w:val="21"/>
        </w:numPr>
      </w:pPr>
      <w:bookmarkStart w:id="844" w:name="MCCQCTEMPBM_00001167"/>
      <w:r w:rsidRPr="001D4BBD">
        <w:t>the ME reads the SUCI calculation information from the USIM, including the SUPI, the Home Network Public Key, the Home Network Public Key Identifier, and the list of Protection Scheme Identifiers</w:t>
      </w:r>
      <w:r w:rsidR="00E02FD0" w:rsidRPr="001D4BBD">
        <w:t>,</w:t>
      </w:r>
    </w:p>
    <w:bookmarkEnd w:id="844"/>
    <w:p w14:paraId="53204DCD" w14:textId="71D4CBDB" w:rsidR="00E02FD0" w:rsidRPr="001D4BBD" w:rsidRDefault="009C5F22" w:rsidP="00E02FD0">
      <w:pPr>
        <w:pStyle w:val="B10"/>
        <w:rPr>
          <w:lang w:eastAsia="en-GB"/>
        </w:rPr>
      </w:pPr>
      <w:r w:rsidRPr="001D4BBD">
        <w:t>2)</w:t>
      </w:r>
      <w:r w:rsidRPr="001D4BBD">
        <w:tab/>
        <w:t>the ME selects the protection scheme from its supported schemes that has the highest priority in the list obtained from the USIM</w:t>
      </w:r>
      <w:r w:rsidR="00676254" w:rsidRPr="001D4BBD">
        <w:t xml:space="preserve"> </w:t>
      </w:r>
      <w:r w:rsidR="00676254" w:rsidRPr="001D4BBD">
        <w:rPr>
          <w:lang w:eastAsia="en-GB"/>
        </w:rPr>
        <w:t>(i.e. ECIES scheme profile B and the home network public key)</w:t>
      </w:r>
      <w:r w:rsidR="00E02FD0" w:rsidRPr="001D4BBD">
        <w:t>,</w:t>
      </w:r>
    </w:p>
    <w:p w14:paraId="3E8DEA1C" w14:textId="40A36CA2" w:rsidR="00E02FD0" w:rsidRPr="001D4BBD" w:rsidRDefault="00E02FD0" w:rsidP="00E02FD0">
      <w:pPr>
        <w:pStyle w:val="B10"/>
      </w:pPr>
      <w:r w:rsidRPr="001D4BBD">
        <w:t>3)</w:t>
      </w:r>
      <w:r w:rsidRPr="001D4BBD">
        <w:tab/>
        <w:t>the UE successfully registers to the network.</w:t>
      </w:r>
    </w:p>
    <w:p w14:paraId="1219E4DE" w14:textId="55442E49" w:rsidR="00E02FD0" w:rsidRPr="001D4BBD" w:rsidRDefault="00E02FD0" w:rsidP="00E02FD0">
      <w:pPr>
        <w:pStyle w:val="NO"/>
      </w:pPr>
      <w:r w:rsidRPr="001D4BBD">
        <w:t>NOTE:</w:t>
      </w:r>
      <w:r w:rsidRPr="001D4BBD">
        <w:tab/>
        <w:t xml:space="preserve">In the used configuration </w:t>
      </w:r>
      <w:r w:rsidR="00CE7FE6" w:rsidRPr="001D4BBD">
        <w:t>p</w:t>
      </w:r>
      <w:r w:rsidRPr="001D4BBD">
        <w:t>rofile B is the protection scheme with the highest priority listed in the USIM.</w:t>
      </w:r>
    </w:p>
    <w:p w14:paraId="33B9E95F" w14:textId="11E33DB8" w:rsidR="001556CF" w:rsidRPr="001D4BBD" w:rsidRDefault="009C5F22" w:rsidP="009A08A9">
      <w:pPr>
        <w:pStyle w:val="Heading4"/>
      </w:pPr>
      <w:bookmarkStart w:id="845" w:name="_Toc170300722"/>
      <w:r w:rsidRPr="001D4BBD">
        <w:t>5.3.2.4</w:t>
      </w:r>
      <w:r w:rsidRPr="001D4BBD">
        <w:tab/>
      </w:r>
      <w:r w:rsidR="001556CF" w:rsidRPr="001D4BBD">
        <w:t>Method of test</w:t>
      </w:r>
      <w:bookmarkEnd w:id="845"/>
    </w:p>
    <w:p w14:paraId="7E3AB953" w14:textId="55CA7676" w:rsidR="001556CF" w:rsidRPr="001D4BBD" w:rsidRDefault="001556CF" w:rsidP="009A08A9">
      <w:pPr>
        <w:pStyle w:val="Heading5"/>
      </w:pPr>
      <w:bookmarkStart w:id="846" w:name="_Toc170300723"/>
      <w:r w:rsidRPr="001D4BBD">
        <w:t>5.3.2.</w:t>
      </w:r>
      <w:r w:rsidR="00CE7FE6" w:rsidRPr="001D4BBD">
        <w:t>4</w:t>
      </w:r>
      <w:r w:rsidRPr="001D4BBD">
        <w:t>.1</w:t>
      </w:r>
      <w:r w:rsidRPr="001D4BBD">
        <w:tab/>
        <w:t>Initial conditions</w:t>
      </w:r>
      <w:bookmarkEnd w:id="846"/>
    </w:p>
    <w:p w14:paraId="2DE4A0DC" w14:textId="3DF14A30" w:rsidR="001556CF" w:rsidRPr="001D4BBD" w:rsidRDefault="009C5F22" w:rsidP="001556CF">
      <w:pPr>
        <w:overflowPunct w:val="0"/>
        <w:autoSpaceDE w:val="0"/>
        <w:autoSpaceDN w:val="0"/>
        <w:adjustRightInd w:val="0"/>
        <w:textAlignment w:val="baseline"/>
        <w:rPr>
          <w:rFonts w:eastAsia="TimesNewRoman"/>
        </w:rPr>
      </w:pPr>
      <w:r w:rsidRPr="001D4BBD">
        <w:rPr>
          <w:lang w:eastAsia="en-GB"/>
        </w:rPr>
        <w:t xml:space="preserve">The values of </w:t>
      </w:r>
      <w:r w:rsidR="001556CF" w:rsidRPr="001D4BBD">
        <w:rPr>
          <w:rFonts w:eastAsia="Calibri"/>
        </w:rPr>
        <w:t xml:space="preserve">the </w:t>
      </w:r>
      <w:r w:rsidR="005932D4" w:rsidRPr="001D4BBD">
        <w:rPr>
          <w:rFonts w:eastAsia="Calibri"/>
        </w:rPr>
        <w:t xml:space="preserve">default </w:t>
      </w:r>
      <w:r w:rsidR="001556CF" w:rsidRPr="001D4BBD">
        <w:rPr>
          <w:rFonts w:eastAsia="Calibri"/>
        </w:rPr>
        <w:t xml:space="preserve">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are</w:t>
      </w:r>
      <w:r w:rsidR="001556CF" w:rsidRPr="001D4BBD">
        <w:rPr>
          <w:rFonts w:eastAsia="Calibri"/>
        </w:rPr>
        <w:t xml:space="preserv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w:t>
      </w:r>
      <w:r w:rsidRPr="001D4BBD">
        <w:rPr>
          <w:rFonts w:eastAsia="TimesNewRoman"/>
          <w:lang w:eastAsia="en-GB"/>
        </w:rPr>
        <w:t>EF</w:t>
      </w:r>
      <w:r w:rsidRPr="001D4BBD">
        <w:rPr>
          <w:rFonts w:eastAsia="TimesNewRoman"/>
          <w:vertAlign w:val="subscript"/>
          <w:lang w:eastAsia="en-GB"/>
        </w:rPr>
        <w:t>Routing_Indicator</w:t>
      </w:r>
      <w:r w:rsidRPr="001D4BBD">
        <w:rPr>
          <w:rFonts w:eastAsia="TimesNewRoman"/>
          <w:lang w:eastAsia="en-GB"/>
        </w:rPr>
        <w:t xml:space="preserve"> </w:t>
      </w:r>
      <w:r w:rsidRPr="001D4BBD">
        <w:rPr>
          <w:rFonts w:eastAsia="TimesNewRoman"/>
        </w:rPr>
        <w:t xml:space="preserve">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w:t>
      </w:r>
      <w:r w:rsidR="003C1039" w:rsidRPr="001D4BBD">
        <w:rPr>
          <w:rFonts w:eastAsia="TimesNewRoman"/>
        </w:rPr>
        <w:t>7</w:t>
      </w:r>
      <w:r w:rsidR="004A6021" w:rsidRPr="001D4BBD">
        <w:rPr>
          <w:rFonts w:eastAsia="TimesNewRoman"/>
        </w:rPr>
        <w:t>.</w:t>
      </w:r>
    </w:p>
    <w:p w14:paraId="663A7627" w14:textId="104D0B2C" w:rsidR="001556CF" w:rsidRPr="001D4BBD" w:rsidRDefault="001556CF" w:rsidP="001556CF">
      <w:pPr>
        <w:overflowPunct w:val="0"/>
        <w:autoSpaceDE w:val="0"/>
        <w:autoSpaceDN w:val="0"/>
        <w:adjustRightInd w:val="0"/>
        <w:textAlignment w:val="baseline"/>
      </w:pPr>
      <w:r w:rsidRPr="001D4BBD">
        <w:t xml:space="preserve">The </w:t>
      </w:r>
      <w:r w:rsidR="00AD4B34" w:rsidRPr="001D4BBD">
        <w:t>TT (</w:t>
      </w:r>
      <w:r w:rsidRPr="001D4BBD">
        <w:t>NG-SS</w:t>
      </w:r>
      <w:r w:rsidR="00AD4B34" w:rsidRPr="001D4BBD">
        <w:t>)</w:t>
      </w:r>
      <w:r w:rsidRPr="001D4BBD">
        <w:t xml:space="preserve"> transmits on the BCCH, with the following network parameters:</w:t>
      </w:r>
    </w:p>
    <w:p w14:paraId="6BD3989F" w14:textId="7736E13C" w:rsidR="001556CF" w:rsidRPr="001D4BBD" w:rsidRDefault="004A6021" w:rsidP="00E02FD0">
      <w:pPr>
        <w:pStyle w:val="B10"/>
        <w:rPr>
          <w:rFonts w:eastAsia="Calibri"/>
          <w:lang w:eastAsia="en-GB"/>
        </w:rPr>
      </w:pPr>
      <w:r w:rsidRPr="001D4BBD">
        <w:rPr>
          <w:rFonts w:eastAsia="Calibri"/>
          <w:lang w:eastAsia="en-GB"/>
        </w:rPr>
        <w:t>-</w:t>
      </w:r>
      <w:r w:rsidRPr="001D4BBD">
        <w:rPr>
          <w:rFonts w:eastAsia="Calibri"/>
          <w:lang w:eastAsia="en-GB"/>
        </w:rPr>
        <w:tab/>
      </w:r>
      <w:r w:rsidR="001556CF" w:rsidRPr="001D4BBD">
        <w:rPr>
          <w:rFonts w:eastAsia="Calibri"/>
          <w:lang w:eastAsia="en-GB"/>
        </w:rPr>
        <w:t>TAI (MCC/MNC/TAC):</w:t>
      </w:r>
      <w:r w:rsidR="001556CF" w:rsidRPr="001D4BBD">
        <w:rPr>
          <w:rFonts w:eastAsia="Calibri"/>
          <w:lang w:eastAsia="en-GB"/>
        </w:rPr>
        <w:tab/>
      </w:r>
      <w:r w:rsidR="001556CF" w:rsidRPr="001D4BBD">
        <w:rPr>
          <w:rFonts w:eastAsia="Calibri"/>
          <w:lang w:eastAsia="en-GB"/>
        </w:rPr>
        <w:tab/>
        <w:t>244/083/000001.</w:t>
      </w:r>
    </w:p>
    <w:p w14:paraId="2F92FF87" w14:textId="323CDBFB" w:rsidR="001556CF" w:rsidRPr="001D4BBD" w:rsidRDefault="004A6021" w:rsidP="00E02FD0">
      <w:pPr>
        <w:pStyle w:val="B10"/>
        <w:rPr>
          <w:rFonts w:eastAsia="Calibri"/>
          <w:lang w:eastAsia="en-GB"/>
        </w:rPr>
      </w:pPr>
      <w:r w:rsidRPr="001D4BBD">
        <w:rPr>
          <w:rFonts w:eastAsia="Calibri"/>
          <w:lang w:eastAsia="en-GB"/>
        </w:rPr>
        <w:t>-</w:t>
      </w:r>
      <w:r w:rsidRPr="001D4BBD">
        <w:rPr>
          <w:rFonts w:eastAsia="Calibri"/>
          <w:lang w:eastAsia="en-GB"/>
        </w:rPr>
        <w:tab/>
      </w:r>
      <w:r w:rsidR="001556CF" w:rsidRPr="001D4BBD">
        <w:rPr>
          <w:rFonts w:eastAsia="Calibri"/>
          <w:lang w:eastAsia="en-GB"/>
        </w:rPr>
        <w:t>Access control:</w:t>
      </w:r>
      <w:r w:rsidR="001556CF" w:rsidRPr="001D4BBD">
        <w:rPr>
          <w:rFonts w:eastAsia="Calibri"/>
          <w:lang w:eastAsia="en-GB"/>
        </w:rPr>
        <w:tab/>
      </w:r>
      <w:r w:rsidR="001556CF" w:rsidRPr="001D4BBD">
        <w:rPr>
          <w:rFonts w:eastAsia="Calibri"/>
          <w:lang w:eastAsia="en-GB"/>
        </w:rPr>
        <w:tab/>
      </w:r>
      <w:r w:rsidR="001556CF" w:rsidRPr="001D4BBD">
        <w:rPr>
          <w:rFonts w:eastAsia="Calibri"/>
          <w:lang w:eastAsia="en-GB"/>
        </w:rPr>
        <w:tab/>
      </w:r>
      <w:r w:rsidR="001556CF" w:rsidRPr="001D4BBD">
        <w:rPr>
          <w:rFonts w:eastAsia="Calibri"/>
          <w:lang w:eastAsia="en-GB"/>
        </w:rPr>
        <w:tab/>
        <w:t>unrestricted.</w:t>
      </w:r>
    </w:p>
    <w:p w14:paraId="3561A9F2" w14:textId="1E8383A7" w:rsidR="001556CF" w:rsidRPr="001D4BBD" w:rsidRDefault="001556CF" w:rsidP="001556CF">
      <w:pPr>
        <w:overflowPunct w:val="0"/>
        <w:autoSpaceDE w:val="0"/>
        <w:autoSpaceDN w:val="0"/>
        <w:adjustRightInd w:val="0"/>
        <w:spacing w:before="180"/>
        <w:textAlignment w:val="baseline"/>
      </w:pPr>
      <w:r w:rsidRPr="001D4BBD">
        <w:t xml:space="preserve">The </w:t>
      </w:r>
      <w:r w:rsidR="00AD4B34" w:rsidRPr="001D4BBD">
        <w:t>TT (</w:t>
      </w:r>
      <w:r w:rsidRPr="001D4BBD">
        <w:t>NG-SS</w:t>
      </w:r>
      <w:r w:rsidR="00AD4B34" w:rsidRPr="001D4BBD">
        <w:t>)</w:t>
      </w:r>
      <w:r w:rsidRPr="001D4BBD">
        <w:t xml:space="preserve"> shall be configured with Home Network Private Key as following:</w:t>
      </w:r>
    </w:p>
    <w:p w14:paraId="7EC182D3" w14:textId="77777777" w:rsidR="001556CF" w:rsidRPr="001D4BBD" w:rsidRDefault="001556CF" w:rsidP="001556CF">
      <w:pPr>
        <w:keepNext/>
        <w:overflowPunct w:val="0"/>
        <w:autoSpaceDE w:val="0"/>
        <w:autoSpaceDN w:val="0"/>
        <w:adjustRightInd w:val="0"/>
        <w:textAlignment w:val="baseline"/>
      </w:pPr>
      <w:bookmarkStart w:id="847" w:name="MCCQCTEMPBM_00000138"/>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7"/>
        <w:gridCol w:w="717"/>
        <w:gridCol w:w="717"/>
        <w:gridCol w:w="717"/>
        <w:gridCol w:w="717"/>
        <w:gridCol w:w="717"/>
        <w:gridCol w:w="717"/>
        <w:gridCol w:w="717"/>
        <w:gridCol w:w="717"/>
      </w:tblGrid>
      <w:tr w:rsidR="001556CF" w:rsidRPr="001D4BBD" w14:paraId="5BBD2E50" w14:textId="77777777" w:rsidTr="00B85A34">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847"/>
          <w:p w14:paraId="60C4D7A7" w14:textId="77777777" w:rsidR="001556CF" w:rsidRPr="001D4BBD" w:rsidRDefault="001556CF" w:rsidP="001556CF">
            <w:pPr>
              <w:keepNext/>
              <w:keepLines/>
              <w:overflowPunct w:val="0"/>
              <w:autoSpaceDE w:val="0"/>
              <w:autoSpaceDN w:val="0"/>
              <w:adjustRightInd w:val="0"/>
              <w:spacing w:after="0"/>
              <w:textAlignment w:val="baseline"/>
              <w:rPr>
                <w:rFonts w:ascii="Arial" w:eastAsia="Calibri" w:hAnsi="Arial"/>
                <w:b/>
                <w:sz w:val="18"/>
              </w:rPr>
            </w:pPr>
            <w:r w:rsidRPr="001D4BBD">
              <w:rPr>
                <w:rFonts w:ascii="Arial" w:eastAsia="Calibri" w:hAnsi="Arial"/>
                <w:b/>
                <w:sz w:val="18"/>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921D5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7DC17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72F6A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6E108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7D0865"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AB8068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E00C5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472E05"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1556CF" w:rsidRPr="001D4BBD" w14:paraId="6F63B702" w14:textId="77777777" w:rsidTr="009A08A9">
        <w:tc>
          <w:tcPr>
            <w:tcW w:w="717" w:type="dxa"/>
            <w:tcBorders>
              <w:top w:val="single" w:sz="4" w:space="0" w:color="auto"/>
              <w:left w:val="single" w:sz="4" w:space="0" w:color="auto"/>
              <w:bottom w:val="single" w:sz="4" w:space="0" w:color="auto"/>
              <w:right w:val="single" w:sz="4" w:space="0" w:color="auto"/>
            </w:tcBorders>
          </w:tcPr>
          <w:p w14:paraId="03A68B42" w14:textId="77777777" w:rsidR="001556CF" w:rsidRPr="001D4BBD" w:rsidRDefault="001556CF" w:rsidP="001556CF">
            <w:pPr>
              <w:overflowPunct w:val="0"/>
              <w:autoSpaceDE w:val="0"/>
              <w:autoSpaceDN w:val="0"/>
              <w:adjustRightInd w:val="0"/>
              <w:spacing w:after="0"/>
              <w:textAlignment w:val="baseline"/>
              <w:rPr>
                <w:rFonts w:ascii="Arial" w:eastAsia="Calibri" w:hAnsi="Arial"/>
                <w:sz w:val="18"/>
              </w:rPr>
            </w:pPr>
            <w:r w:rsidRPr="001D4BBD">
              <w:rPr>
                <w:rFonts w:ascii="Arial" w:eastAsia="Calibri"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27390E70"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F1</w:t>
            </w:r>
          </w:p>
        </w:tc>
        <w:tc>
          <w:tcPr>
            <w:tcW w:w="717" w:type="dxa"/>
            <w:tcBorders>
              <w:top w:val="single" w:sz="4" w:space="0" w:color="auto"/>
              <w:left w:val="single" w:sz="4" w:space="0" w:color="auto"/>
              <w:bottom w:val="single" w:sz="4" w:space="0" w:color="auto"/>
              <w:right w:val="single" w:sz="4" w:space="0" w:color="auto"/>
            </w:tcBorders>
            <w:hideMark/>
          </w:tcPr>
          <w:p w14:paraId="52EB9FA6"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AB</w:t>
            </w:r>
          </w:p>
        </w:tc>
        <w:tc>
          <w:tcPr>
            <w:tcW w:w="717" w:type="dxa"/>
            <w:tcBorders>
              <w:top w:val="single" w:sz="4" w:space="0" w:color="auto"/>
              <w:left w:val="single" w:sz="4" w:space="0" w:color="auto"/>
              <w:bottom w:val="single" w:sz="4" w:space="0" w:color="auto"/>
              <w:right w:val="single" w:sz="4" w:space="0" w:color="auto"/>
            </w:tcBorders>
            <w:hideMark/>
          </w:tcPr>
          <w:p w14:paraId="34588FA7"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448BC62B"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74</w:t>
            </w:r>
          </w:p>
        </w:tc>
        <w:tc>
          <w:tcPr>
            <w:tcW w:w="717" w:type="dxa"/>
            <w:tcBorders>
              <w:top w:val="single" w:sz="4" w:space="0" w:color="auto"/>
              <w:left w:val="single" w:sz="4" w:space="0" w:color="auto"/>
              <w:bottom w:val="single" w:sz="4" w:space="0" w:color="auto"/>
              <w:right w:val="single" w:sz="4" w:space="0" w:color="auto"/>
            </w:tcBorders>
            <w:hideMark/>
          </w:tcPr>
          <w:p w14:paraId="413E4AEB"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47</w:t>
            </w:r>
          </w:p>
        </w:tc>
        <w:tc>
          <w:tcPr>
            <w:tcW w:w="717" w:type="dxa"/>
            <w:tcBorders>
              <w:top w:val="single" w:sz="4" w:space="0" w:color="auto"/>
              <w:left w:val="single" w:sz="4" w:space="0" w:color="auto"/>
              <w:bottom w:val="single" w:sz="4" w:space="0" w:color="auto"/>
              <w:right w:val="single" w:sz="4" w:space="0" w:color="auto"/>
            </w:tcBorders>
            <w:hideMark/>
          </w:tcPr>
          <w:p w14:paraId="0DCCF769"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7E</w:t>
            </w:r>
          </w:p>
        </w:tc>
        <w:tc>
          <w:tcPr>
            <w:tcW w:w="717" w:type="dxa"/>
            <w:tcBorders>
              <w:top w:val="single" w:sz="4" w:space="0" w:color="auto"/>
              <w:left w:val="single" w:sz="4" w:space="0" w:color="auto"/>
              <w:bottom w:val="single" w:sz="4" w:space="0" w:color="auto"/>
              <w:right w:val="single" w:sz="4" w:space="0" w:color="auto"/>
            </w:tcBorders>
            <w:hideMark/>
          </w:tcPr>
          <w:p w14:paraId="0B3C290D"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BC</w:t>
            </w:r>
          </w:p>
        </w:tc>
        <w:tc>
          <w:tcPr>
            <w:tcW w:w="717" w:type="dxa"/>
            <w:tcBorders>
              <w:top w:val="single" w:sz="4" w:space="0" w:color="auto"/>
              <w:left w:val="single" w:sz="4" w:space="0" w:color="auto"/>
              <w:bottom w:val="single" w:sz="4" w:space="0" w:color="auto"/>
              <w:right w:val="single" w:sz="4" w:space="0" w:color="auto"/>
            </w:tcBorders>
            <w:hideMark/>
          </w:tcPr>
          <w:p w14:paraId="1DFF8A27"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C7</w:t>
            </w:r>
          </w:p>
        </w:tc>
      </w:tr>
      <w:tr w:rsidR="001556CF" w:rsidRPr="001D4BBD" w14:paraId="4CFB5AC3" w14:textId="77777777" w:rsidTr="00B85A34">
        <w:tc>
          <w:tcPr>
            <w:tcW w:w="717" w:type="dxa"/>
            <w:tcBorders>
              <w:top w:val="single" w:sz="4" w:space="0" w:color="auto"/>
              <w:left w:val="nil"/>
              <w:bottom w:val="nil"/>
              <w:right w:val="single" w:sz="4" w:space="0" w:color="auto"/>
            </w:tcBorders>
          </w:tcPr>
          <w:p w14:paraId="5F70B472" w14:textId="77777777" w:rsidR="001556CF" w:rsidRPr="001D4BBD" w:rsidRDefault="001556CF" w:rsidP="001556CF">
            <w:pPr>
              <w:overflowPunct w:val="0"/>
              <w:autoSpaceDE w:val="0"/>
              <w:autoSpaceDN w:val="0"/>
              <w:adjustRightInd w:val="0"/>
              <w:spacing w:after="0"/>
              <w:textAlignment w:val="baseline"/>
              <w:rPr>
                <w:rFonts w:ascii="Arial" w:eastAsia="Calibri"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C768D6"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D910A"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82086C"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89F544"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933055"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B205D2"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961411"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8CB4A7"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6</w:t>
            </w:r>
          </w:p>
        </w:tc>
      </w:tr>
      <w:tr w:rsidR="001556CF" w:rsidRPr="001D4BBD" w14:paraId="077C0CFC" w14:textId="77777777" w:rsidTr="009A08A9">
        <w:tc>
          <w:tcPr>
            <w:tcW w:w="717" w:type="dxa"/>
            <w:tcBorders>
              <w:top w:val="nil"/>
              <w:left w:val="nil"/>
              <w:bottom w:val="nil"/>
              <w:right w:val="single" w:sz="4" w:space="0" w:color="auto"/>
            </w:tcBorders>
          </w:tcPr>
          <w:p w14:paraId="61D5BA7D" w14:textId="77777777" w:rsidR="001556CF" w:rsidRPr="001D4BBD" w:rsidRDefault="001556CF" w:rsidP="001556CF">
            <w:pPr>
              <w:overflowPunct w:val="0"/>
              <w:autoSpaceDE w:val="0"/>
              <w:autoSpaceDN w:val="0"/>
              <w:adjustRightInd w:val="0"/>
              <w:spacing w:after="0"/>
              <w:textAlignment w:val="baseline"/>
              <w:rPr>
                <w:rFonts w:ascii="Arial" w:eastAsia="Calibri" w:hAnsi="Arial"/>
                <w:sz w:val="18"/>
              </w:rPr>
            </w:pPr>
          </w:p>
        </w:tc>
        <w:tc>
          <w:tcPr>
            <w:tcW w:w="717" w:type="dxa"/>
            <w:tcBorders>
              <w:top w:val="single" w:sz="4" w:space="0" w:color="auto"/>
              <w:left w:val="single" w:sz="4" w:space="0" w:color="auto"/>
              <w:bottom w:val="single" w:sz="4" w:space="0" w:color="auto"/>
              <w:right w:val="single" w:sz="4" w:space="0" w:color="auto"/>
            </w:tcBorders>
          </w:tcPr>
          <w:p w14:paraId="5F602A78"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074A2E5D"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43E1676C"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39497892"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52A346D0"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5CE0883B"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2CD72424"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54923159"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B1</w:t>
            </w:r>
          </w:p>
        </w:tc>
      </w:tr>
      <w:tr w:rsidR="001556CF" w:rsidRPr="001D4BBD" w14:paraId="3BE2198D" w14:textId="77777777" w:rsidTr="00B85A34">
        <w:tc>
          <w:tcPr>
            <w:tcW w:w="717" w:type="dxa"/>
            <w:tcBorders>
              <w:top w:val="nil"/>
              <w:left w:val="nil"/>
              <w:bottom w:val="nil"/>
              <w:right w:val="single" w:sz="4" w:space="0" w:color="auto"/>
            </w:tcBorders>
          </w:tcPr>
          <w:p w14:paraId="3D0AD75E" w14:textId="77777777" w:rsidR="001556CF" w:rsidRPr="001D4BBD" w:rsidRDefault="001556CF" w:rsidP="001556CF">
            <w:pPr>
              <w:overflowPunct w:val="0"/>
              <w:autoSpaceDE w:val="0"/>
              <w:autoSpaceDN w:val="0"/>
              <w:adjustRightInd w:val="0"/>
              <w:spacing w:after="0"/>
              <w:textAlignment w:val="baseline"/>
              <w:rPr>
                <w:rFonts w:ascii="Arial" w:eastAsia="Calibri"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F51759"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8DA83E"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7C367A"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42CBFF"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98E236"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2AECA9"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C5EE55"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54EBAD"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4</w:t>
            </w:r>
          </w:p>
        </w:tc>
      </w:tr>
      <w:tr w:rsidR="001556CF" w:rsidRPr="001D4BBD" w14:paraId="433C29F4" w14:textId="77777777" w:rsidTr="009A08A9">
        <w:tc>
          <w:tcPr>
            <w:tcW w:w="717" w:type="dxa"/>
            <w:tcBorders>
              <w:top w:val="nil"/>
              <w:left w:val="nil"/>
              <w:bottom w:val="nil"/>
              <w:right w:val="single" w:sz="4" w:space="0" w:color="auto"/>
            </w:tcBorders>
          </w:tcPr>
          <w:p w14:paraId="6BFAF78F" w14:textId="77777777" w:rsidR="001556CF" w:rsidRPr="001D4BBD" w:rsidRDefault="001556CF" w:rsidP="001556CF">
            <w:pPr>
              <w:overflowPunct w:val="0"/>
              <w:autoSpaceDE w:val="0"/>
              <w:autoSpaceDN w:val="0"/>
              <w:adjustRightInd w:val="0"/>
              <w:spacing w:after="0"/>
              <w:textAlignment w:val="baseline"/>
              <w:rPr>
                <w:rFonts w:ascii="Arial" w:eastAsia="Calibri" w:hAnsi="Arial"/>
                <w:sz w:val="18"/>
              </w:rPr>
            </w:pPr>
          </w:p>
        </w:tc>
        <w:tc>
          <w:tcPr>
            <w:tcW w:w="717" w:type="dxa"/>
            <w:tcBorders>
              <w:top w:val="single" w:sz="4" w:space="0" w:color="auto"/>
              <w:left w:val="single" w:sz="4" w:space="0" w:color="auto"/>
              <w:bottom w:val="single" w:sz="4" w:space="0" w:color="auto"/>
              <w:right w:val="single" w:sz="4" w:space="0" w:color="auto"/>
            </w:tcBorders>
          </w:tcPr>
          <w:p w14:paraId="15F811C7"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68CEB743"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5D59797A"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4C962BFD"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38226D9D"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1BD3FEAC"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2EDDCFC5"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0E7896C1"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AC</w:t>
            </w:r>
          </w:p>
        </w:tc>
      </w:tr>
      <w:tr w:rsidR="001556CF" w:rsidRPr="001D4BBD" w14:paraId="5D417AA1" w14:textId="77777777" w:rsidTr="00B85A34">
        <w:tc>
          <w:tcPr>
            <w:tcW w:w="717" w:type="dxa"/>
            <w:tcBorders>
              <w:top w:val="nil"/>
              <w:left w:val="nil"/>
              <w:bottom w:val="nil"/>
              <w:right w:val="single" w:sz="4" w:space="0" w:color="auto"/>
            </w:tcBorders>
          </w:tcPr>
          <w:p w14:paraId="76224630" w14:textId="77777777" w:rsidR="001556CF" w:rsidRPr="001D4BBD" w:rsidRDefault="001556CF" w:rsidP="001556CF">
            <w:pPr>
              <w:overflowPunct w:val="0"/>
              <w:autoSpaceDE w:val="0"/>
              <w:autoSpaceDN w:val="0"/>
              <w:adjustRightInd w:val="0"/>
              <w:spacing w:after="0"/>
              <w:textAlignment w:val="baseline"/>
              <w:rPr>
                <w:rFonts w:ascii="Arial" w:eastAsia="Calibri"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B8365"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1C7928"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60C79A"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63124"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2815E2"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DC56D7"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FC6AD8"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9BBA28"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32</w:t>
            </w:r>
          </w:p>
        </w:tc>
      </w:tr>
      <w:tr w:rsidR="001556CF" w:rsidRPr="001D4BBD" w14:paraId="005E8B23" w14:textId="77777777" w:rsidTr="009A08A9">
        <w:tc>
          <w:tcPr>
            <w:tcW w:w="717" w:type="dxa"/>
            <w:tcBorders>
              <w:top w:val="nil"/>
              <w:left w:val="nil"/>
              <w:bottom w:val="nil"/>
              <w:right w:val="single" w:sz="4" w:space="0" w:color="auto"/>
            </w:tcBorders>
          </w:tcPr>
          <w:p w14:paraId="340A541F" w14:textId="77777777" w:rsidR="001556CF" w:rsidRPr="001D4BBD" w:rsidRDefault="001556CF" w:rsidP="001556CF">
            <w:pPr>
              <w:overflowPunct w:val="0"/>
              <w:autoSpaceDE w:val="0"/>
              <w:autoSpaceDN w:val="0"/>
              <w:adjustRightInd w:val="0"/>
              <w:spacing w:after="0"/>
              <w:textAlignment w:val="baseline"/>
              <w:rPr>
                <w:rFonts w:ascii="Arial" w:eastAsia="Calibri" w:hAnsi="Arial"/>
                <w:sz w:val="18"/>
              </w:rPr>
            </w:pPr>
          </w:p>
        </w:tc>
        <w:tc>
          <w:tcPr>
            <w:tcW w:w="717" w:type="dxa"/>
            <w:tcBorders>
              <w:top w:val="single" w:sz="4" w:space="0" w:color="auto"/>
              <w:left w:val="single" w:sz="4" w:space="0" w:color="auto"/>
              <w:bottom w:val="single" w:sz="4" w:space="0" w:color="auto"/>
              <w:right w:val="single" w:sz="4" w:space="0" w:color="auto"/>
            </w:tcBorders>
          </w:tcPr>
          <w:p w14:paraId="0B49F6BE"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2F8B8375"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163EEE55"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0749E9A8"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39957D0A"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36EACC83"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68B49C4C"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73DD0039" w14:textId="77777777" w:rsidR="001556CF" w:rsidRPr="001D4BBD" w:rsidRDefault="001556CF" w:rsidP="001556CF">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DA</w:t>
            </w:r>
          </w:p>
        </w:tc>
      </w:tr>
    </w:tbl>
    <w:p w14:paraId="460C7E14" w14:textId="77777777" w:rsidR="001556CF" w:rsidRPr="001D4BBD" w:rsidRDefault="001556CF" w:rsidP="00265502">
      <w:pPr>
        <w:rPr>
          <w:rFonts w:eastAsia="Calibri"/>
          <w:lang w:eastAsia="en-GB"/>
        </w:rPr>
      </w:pPr>
    </w:p>
    <w:p w14:paraId="2B9A5355" w14:textId="77777777" w:rsidR="00265502" w:rsidRPr="001D4BBD" w:rsidRDefault="00D01ED6" w:rsidP="00265502">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p>
    <w:p w14:paraId="3DAA839A" w14:textId="1F44C084" w:rsidR="001556CF" w:rsidRPr="001D4BBD" w:rsidRDefault="001556CF" w:rsidP="009A08A9">
      <w:pPr>
        <w:pStyle w:val="Heading5"/>
        <w:rPr>
          <w:rFonts w:eastAsiaTheme="majorEastAsia"/>
        </w:rPr>
      </w:pPr>
      <w:bookmarkStart w:id="848" w:name="_Toc170300724"/>
      <w:bookmarkStart w:id="849" w:name="MCCQCTEMPBM_00000139"/>
      <w:r w:rsidRPr="001D4BBD">
        <w:t>5.3.2.</w:t>
      </w:r>
      <w:r w:rsidR="00CE7FE6" w:rsidRPr="001D4BBD">
        <w:t>4</w:t>
      </w:r>
      <w:r w:rsidRPr="001D4BBD">
        <w:t>.2</w:t>
      </w:r>
      <w:r w:rsidRPr="001D4BBD">
        <w:tab/>
        <w:t>P</w:t>
      </w:r>
      <w:r w:rsidRPr="001D4BBD">
        <w:rPr>
          <w:rFonts w:eastAsiaTheme="majorEastAsia"/>
        </w:rPr>
        <w:t>rocedure</w:t>
      </w:r>
      <w:bookmarkEnd w:id="848"/>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2"/>
        <w:gridCol w:w="3361"/>
        <w:gridCol w:w="3361"/>
        <w:gridCol w:w="638"/>
        <w:gridCol w:w="638"/>
      </w:tblGrid>
      <w:tr w:rsidR="00455918" w:rsidRPr="001D4BBD" w14:paraId="4B134ABA" w14:textId="77777777" w:rsidTr="00FE6122">
        <w:trPr>
          <w:trHeight w:val="20"/>
        </w:trPr>
        <w:tc>
          <w:tcPr>
            <w:tcW w:w="281" w:type="pct"/>
            <w:shd w:val="clear" w:color="auto" w:fill="D9D9D9" w:themeFill="background1" w:themeFillShade="D9"/>
            <w:hideMark/>
          </w:tcPr>
          <w:bookmarkEnd w:id="849"/>
          <w:p w14:paraId="36779E42" w14:textId="77777777" w:rsidR="00455918" w:rsidRPr="001D4BBD" w:rsidRDefault="00455918" w:rsidP="00FC04AD">
            <w:pPr>
              <w:pStyle w:val="TAH"/>
              <w:rPr>
                <w:rFonts w:eastAsia="Calibri"/>
                <w:lang w:val="en-US" w:eastAsia="de-DE"/>
              </w:rPr>
            </w:pPr>
            <w:r w:rsidRPr="001D4BBD">
              <w:rPr>
                <w:rFonts w:eastAsia="Calibri"/>
                <w:lang w:val="en-US" w:eastAsia="de-DE"/>
              </w:rPr>
              <w:t>Step</w:t>
            </w:r>
          </w:p>
        </w:tc>
        <w:tc>
          <w:tcPr>
            <w:tcW w:w="567" w:type="pct"/>
            <w:shd w:val="clear" w:color="auto" w:fill="D9D9D9" w:themeFill="background1" w:themeFillShade="D9"/>
            <w:hideMark/>
          </w:tcPr>
          <w:p w14:paraId="25FF2A09" w14:textId="77777777" w:rsidR="00455918" w:rsidRPr="001D4BBD" w:rsidRDefault="00455918" w:rsidP="00FC04AD">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48FC6FDD" w14:textId="77777777" w:rsidR="00455918" w:rsidRPr="001D4BBD" w:rsidRDefault="00455918" w:rsidP="00FC04AD">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175C4DE6" w14:textId="6BE1E6F6" w:rsidR="00455918" w:rsidRPr="001D4BBD" w:rsidRDefault="006A3AFB" w:rsidP="00FC04AD">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4B253783" w14:textId="77777777" w:rsidR="00455918" w:rsidRPr="001D4BBD" w:rsidRDefault="00455918" w:rsidP="00FC04AD">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DCF76F3" w14:textId="77777777" w:rsidR="00455918" w:rsidRPr="001D4BBD" w:rsidRDefault="00455918" w:rsidP="00FC04AD">
            <w:pPr>
              <w:pStyle w:val="TAH"/>
              <w:rPr>
                <w:rFonts w:eastAsia="Calibri"/>
                <w:lang w:val="en-US" w:eastAsia="de-DE"/>
              </w:rPr>
            </w:pPr>
            <w:r w:rsidRPr="001D4BBD">
              <w:rPr>
                <w:rFonts w:eastAsia="Calibri"/>
                <w:lang w:val="en-US" w:eastAsia="de-DE"/>
              </w:rPr>
              <w:t>SA</w:t>
            </w:r>
          </w:p>
        </w:tc>
      </w:tr>
      <w:tr w:rsidR="000F4662" w:rsidRPr="001D4BBD" w14:paraId="388A6CF1" w14:textId="77777777" w:rsidTr="000F4662">
        <w:trPr>
          <w:trHeight w:val="20"/>
        </w:trPr>
        <w:tc>
          <w:tcPr>
            <w:tcW w:w="281" w:type="pct"/>
          </w:tcPr>
          <w:p w14:paraId="7290C666" w14:textId="53AF11B2" w:rsidR="000F4662" w:rsidRPr="001D4BBD" w:rsidRDefault="000F4662" w:rsidP="000F4662">
            <w:pPr>
              <w:pStyle w:val="TAC"/>
              <w:rPr>
                <w:rFonts w:eastAsia="SimSun"/>
                <w:lang w:eastAsia="ja-JP"/>
              </w:rPr>
            </w:pPr>
            <w:r w:rsidRPr="001D4BBD">
              <w:rPr>
                <w:rFonts w:eastAsia="SimSun"/>
                <w:lang w:eastAsia="ja-JP"/>
              </w:rPr>
              <w:t>1</w:t>
            </w:r>
          </w:p>
        </w:tc>
        <w:tc>
          <w:tcPr>
            <w:tcW w:w="567" w:type="pct"/>
          </w:tcPr>
          <w:p w14:paraId="37182A12" w14:textId="7E46CBB4" w:rsidR="000F4662" w:rsidRPr="001D4BBD" w:rsidRDefault="000F4662" w:rsidP="000F4662">
            <w:pPr>
              <w:pStyle w:val="TAC"/>
              <w:rPr>
                <w:rFonts w:eastAsia="SimSun"/>
                <w:lang w:eastAsia="ja-JP"/>
              </w:rPr>
            </w:pPr>
            <w:r w:rsidRPr="001D4BBD">
              <w:rPr>
                <w:rFonts w:eastAsia="SimSun"/>
                <w:lang w:eastAsia="ja-JP"/>
              </w:rPr>
              <w:t>UE</w:t>
            </w:r>
          </w:p>
        </w:tc>
        <w:tc>
          <w:tcPr>
            <w:tcW w:w="1745" w:type="pct"/>
          </w:tcPr>
          <w:p w14:paraId="3512C77C" w14:textId="278D6D8B" w:rsidR="000F4662" w:rsidRPr="001D4BBD" w:rsidRDefault="000F4662" w:rsidP="000F4662">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p>
        </w:tc>
        <w:tc>
          <w:tcPr>
            <w:tcW w:w="1745" w:type="pct"/>
          </w:tcPr>
          <w:p w14:paraId="2C7BBCCF" w14:textId="42F454EB" w:rsidR="000F4662" w:rsidRPr="001D4BBD" w:rsidRDefault="000F4662" w:rsidP="000F4662">
            <w:pPr>
              <w:pStyle w:val="TAL"/>
              <w:rPr>
                <w:rFonts w:eastAsia="SimSun"/>
                <w:lang w:eastAsia="de-DE"/>
              </w:rPr>
            </w:pPr>
            <w:r w:rsidRPr="001D4BBD">
              <w:rPr>
                <w:rFonts w:eastAsia="SimSun"/>
                <w:lang w:eastAsia="de-DE"/>
              </w:rPr>
              <w:t>(Evaluation of service settings)</w:t>
            </w:r>
          </w:p>
        </w:tc>
        <w:tc>
          <w:tcPr>
            <w:tcW w:w="331" w:type="pct"/>
          </w:tcPr>
          <w:p w14:paraId="22072618" w14:textId="1B2069EE" w:rsidR="000F4662" w:rsidRPr="001D4BBD" w:rsidRDefault="000F4662" w:rsidP="000F4662">
            <w:pPr>
              <w:pStyle w:val="TAC"/>
              <w:rPr>
                <w:rFonts w:eastAsia="SimSun"/>
                <w:lang w:eastAsia="de-DE"/>
              </w:rPr>
            </w:pPr>
            <w:r w:rsidRPr="001D4BBD">
              <w:rPr>
                <w:rFonts w:eastAsia="SimSun"/>
                <w:lang w:eastAsia="de-DE"/>
              </w:rPr>
              <w:t>CR 1</w:t>
            </w:r>
          </w:p>
        </w:tc>
        <w:tc>
          <w:tcPr>
            <w:tcW w:w="331" w:type="pct"/>
          </w:tcPr>
          <w:p w14:paraId="074D38D8" w14:textId="77E440B7" w:rsidR="000F4662" w:rsidRPr="001D4BBD" w:rsidRDefault="000F4662" w:rsidP="000F4662">
            <w:pPr>
              <w:pStyle w:val="TAC"/>
              <w:rPr>
                <w:rFonts w:eastAsia="SimSun"/>
                <w:lang w:eastAsia="de-DE"/>
              </w:rPr>
            </w:pPr>
          </w:p>
        </w:tc>
      </w:tr>
      <w:tr w:rsidR="006C3584" w:rsidRPr="001D4BBD" w14:paraId="3A03CF6B" w14:textId="77777777" w:rsidTr="000F4662">
        <w:trPr>
          <w:trHeight w:val="20"/>
        </w:trPr>
        <w:tc>
          <w:tcPr>
            <w:tcW w:w="281" w:type="pct"/>
          </w:tcPr>
          <w:p w14:paraId="608EAA54" w14:textId="447CAAB5" w:rsidR="006C3584" w:rsidRPr="001D4BBD" w:rsidRDefault="006C3584" w:rsidP="000F4662">
            <w:pPr>
              <w:pStyle w:val="TAC"/>
              <w:rPr>
                <w:rFonts w:eastAsia="SimSun"/>
                <w:lang w:eastAsia="ja-JP"/>
              </w:rPr>
            </w:pPr>
            <w:r w:rsidRPr="001D4BBD">
              <w:rPr>
                <w:rFonts w:eastAsia="SimSun"/>
                <w:lang w:eastAsia="ja-JP"/>
              </w:rPr>
              <w:t>2</w:t>
            </w:r>
          </w:p>
        </w:tc>
        <w:tc>
          <w:tcPr>
            <w:tcW w:w="567" w:type="pct"/>
          </w:tcPr>
          <w:p w14:paraId="5C29423D" w14:textId="729B1589" w:rsidR="006C3584" w:rsidRPr="001D4BBD" w:rsidRDefault="006C3584" w:rsidP="000F4662">
            <w:pPr>
              <w:pStyle w:val="TAC"/>
              <w:rPr>
                <w:rFonts w:eastAsia="SimSun"/>
                <w:lang w:eastAsia="ja-JP"/>
              </w:rPr>
            </w:pPr>
            <w:r w:rsidRPr="001D4BBD">
              <w:rPr>
                <w:rFonts w:eastAsia="SimSun"/>
                <w:lang w:eastAsia="ja-JP"/>
              </w:rPr>
              <w:t>UE</w:t>
            </w:r>
          </w:p>
        </w:tc>
        <w:tc>
          <w:tcPr>
            <w:tcW w:w="1745" w:type="pct"/>
          </w:tcPr>
          <w:p w14:paraId="35DF0350" w14:textId="6A31E8EA" w:rsidR="006C3584" w:rsidRPr="001D4BBD" w:rsidRDefault="006C3584" w:rsidP="000F4662">
            <w:pPr>
              <w:pStyle w:val="TAL"/>
              <w:rPr>
                <w:rFonts w:eastAsia="SimSun"/>
                <w:lang w:eastAsia="de-DE"/>
              </w:rPr>
            </w:pPr>
            <w:r w:rsidRPr="001D4BBD">
              <w:rPr>
                <w:rFonts w:eastAsia="SimSun"/>
                <w:lang w:eastAsia="de-DE"/>
              </w:rPr>
              <w:t>READ</w:t>
            </w:r>
            <w:r w:rsidRPr="001D4BBD">
              <w:t xml:space="preserve"> </w:t>
            </w:r>
            <w:r w:rsidRPr="001D4BBD">
              <w:rPr>
                <w:rFonts w:eastAsia="SimSun"/>
                <w:lang w:eastAsia="de-DE"/>
              </w:rPr>
              <w:t>EF</w:t>
            </w:r>
            <w:r w:rsidRPr="001D4BBD">
              <w:rPr>
                <w:rFonts w:eastAsia="SimSun"/>
                <w:vertAlign w:val="subscript"/>
                <w:lang w:eastAsia="de-DE"/>
              </w:rPr>
              <w:t>SUCI_Calc_Info</w:t>
            </w:r>
          </w:p>
        </w:tc>
        <w:tc>
          <w:tcPr>
            <w:tcW w:w="1745" w:type="pct"/>
          </w:tcPr>
          <w:p w14:paraId="478EF625" w14:textId="77777777" w:rsidR="006C3584" w:rsidRPr="001D4BBD" w:rsidRDefault="006C3584" w:rsidP="000F4662">
            <w:pPr>
              <w:pStyle w:val="TAL"/>
              <w:rPr>
                <w:rFonts w:eastAsia="SimSun"/>
                <w:lang w:eastAsia="de-DE"/>
              </w:rPr>
            </w:pPr>
          </w:p>
        </w:tc>
        <w:tc>
          <w:tcPr>
            <w:tcW w:w="331" w:type="pct"/>
          </w:tcPr>
          <w:p w14:paraId="5285BA5D" w14:textId="457454F9" w:rsidR="006C3584" w:rsidRPr="001D4BBD" w:rsidRDefault="006C3584" w:rsidP="000F4662">
            <w:pPr>
              <w:pStyle w:val="TAC"/>
              <w:rPr>
                <w:rFonts w:eastAsia="SimSun"/>
                <w:lang w:eastAsia="de-DE"/>
              </w:rPr>
            </w:pPr>
            <w:r w:rsidRPr="001D4BBD">
              <w:rPr>
                <w:rFonts w:eastAsia="SimSun"/>
                <w:lang w:eastAsia="de-DE"/>
              </w:rPr>
              <w:t>CR 2</w:t>
            </w:r>
          </w:p>
        </w:tc>
        <w:tc>
          <w:tcPr>
            <w:tcW w:w="331" w:type="pct"/>
          </w:tcPr>
          <w:p w14:paraId="6F4B6237" w14:textId="77777777" w:rsidR="006C3584" w:rsidRPr="001D4BBD" w:rsidRDefault="006C3584" w:rsidP="000F4662">
            <w:pPr>
              <w:pStyle w:val="TAC"/>
              <w:rPr>
                <w:rFonts w:eastAsia="SimSun"/>
                <w:lang w:eastAsia="de-DE"/>
              </w:rPr>
            </w:pPr>
          </w:p>
        </w:tc>
      </w:tr>
      <w:tr w:rsidR="000F4662" w:rsidRPr="001D4BBD" w14:paraId="34F7BBC9" w14:textId="77777777" w:rsidTr="000F4662">
        <w:trPr>
          <w:trHeight w:val="20"/>
        </w:trPr>
        <w:tc>
          <w:tcPr>
            <w:tcW w:w="281" w:type="pct"/>
          </w:tcPr>
          <w:p w14:paraId="794F8F88" w14:textId="3DBA9485" w:rsidR="000F4662" w:rsidRPr="001D4BBD" w:rsidRDefault="006C3584" w:rsidP="000F4662">
            <w:pPr>
              <w:pStyle w:val="TAC"/>
              <w:rPr>
                <w:rFonts w:eastAsia="SimSun"/>
                <w:lang w:eastAsia="ja-JP"/>
              </w:rPr>
            </w:pPr>
            <w:r w:rsidRPr="001D4BBD">
              <w:rPr>
                <w:rFonts w:eastAsia="SimSun"/>
                <w:lang w:eastAsia="ja-JP"/>
              </w:rPr>
              <w:t>3</w:t>
            </w:r>
          </w:p>
        </w:tc>
        <w:tc>
          <w:tcPr>
            <w:tcW w:w="567" w:type="pct"/>
          </w:tcPr>
          <w:p w14:paraId="7C42459F" w14:textId="4C5C3696" w:rsidR="000F4662" w:rsidRPr="001D4BBD" w:rsidRDefault="00A85A69" w:rsidP="000F4662">
            <w:pPr>
              <w:pStyle w:val="TAC"/>
              <w:rPr>
                <w:rFonts w:eastAsia="SimSun"/>
                <w:lang w:eastAsia="ja-JP"/>
              </w:rPr>
            </w:pPr>
            <w:r w:rsidRPr="001D4BBD">
              <w:rPr>
                <w:rFonts w:eastAsia="SimSun"/>
                <w:lang w:eastAsia="ja-JP"/>
              </w:rPr>
              <w:t>ME</w:t>
            </w:r>
          </w:p>
        </w:tc>
        <w:tc>
          <w:tcPr>
            <w:tcW w:w="1745" w:type="pct"/>
          </w:tcPr>
          <w:p w14:paraId="1575D049" w14:textId="51CD4B4A" w:rsidR="000F4662" w:rsidRPr="001D4BBD" w:rsidRDefault="000F4662" w:rsidP="005F1D20">
            <w:pPr>
              <w:pStyle w:val="TAL"/>
              <w:rPr>
                <w:rFonts w:eastAsia="SimSun"/>
              </w:rPr>
            </w:pPr>
            <w:r w:rsidRPr="001D4BBD">
              <w:rPr>
                <w:rFonts w:eastAsia="SimSun"/>
              </w:rPr>
              <w:t xml:space="preserve">Perform SUCI calculation </w:t>
            </w:r>
          </w:p>
        </w:tc>
        <w:tc>
          <w:tcPr>
            <w:tcW w:w="1745" w:type="pct"/>
          </w:tcPr>
          <w:p w14:paraId="63C44D2B" w14:textId="4BCE459A" w:rsidR="000F4662" w:rsidRPr="001D4BBD" w:rsidRDefault="000F4662" w:rsidP="005F1D20">
            <w:pPr>
              <w:pStyle w:val="TAL"/>
              <w:rPr>
                <w:rFonts w:eastAsia="SimSun"/>
              </w:rPr>
            </w:pPr>
            <w:r w:rsidRPr="001D4BBD">
              <w:rPr>
                <w:rFonts w:eastAsia="SimSun"/>
              </w:rPr>
              <w:t>The ME performs a SUCI calculation using Profile B</w:t>
            </w:r>
          </w:p>
        </w:tc>
        <w:tc>
          <w:tcPr>
            <w:tcW w:w="331" w:type="pct"/>
          </w:tcPr>
          <w:p w14:paraId="7CD163DA" w14:textId="4350F81E" w:rsidR="000F4662" w:rsidRPr="001D4BBD" w:rsidRDefault="000F4662" w:rsidP="000F4662">
            <w:pPr>
              <w:pStyle w:val="TAC"/>
              <w:rPr>
                <w:rFonts w:eastAsia="SimSun"/>
                <w:lang w:eastAsia="de-DE"/>
              </w:rPr>
            </w:pPr>
            <w:r w:rsidRPr="001D4BBD">
              <w:rPr>
                <w:rFonts w:eastAsia="SimSun"/>
                <w:lang w:eastAsia="de-DE"/>
              </w:rPr>
              <w:t>CR 3</w:t>
            </w:r>
          </w:p>
        </w:tc>
        <w:tc>
          <w:tcPr>
            <w:tcW w:w="331" w:type="pct"/>
          </w:tcPr>
          <w:p w14:paraId="07F09E5B" w14:textId="77777777" w:rsidR="000F4662" w:rsidRPr="001D4BBD" w:rsidRDefault="000F4662" w:rsidP="000F4662">
            <w:pPr>
              <w:pStyle w:val="TAC"/>
              <w:rPr>
                <w:rFonts w:eastAsia="SimSun"/>
                <w:lang w:eastAsia="de-DE"/>
              </w:rPr>
            </w:pPr>
          </w:p>
        </w:tc>
      </w:tr>
      <w:tr w:rsidR="000F4662" w:rsidRPr="001D4BBD" w14:paraId="1D301438" w14:textId="77777777" w:rsidTr="000F4662">
        <w:trPr>
          <w:trHeight w:val="20"/>
        </w:trPr>
        <w:tc>
          <w:tcPr>
            <w:tcW w:w="281" w:type="pct"/>
          </w:tcPr>
          <w:p w14:paraId="79EAD89C" w14:textId="50235ACB" w:rsidR="000F4662" w:rsidRPr="001D4BBD" w:rsidRDefault="006C3584" w:rsidP="000F4662">
            <w:pPr>
              <w:pStyle w:val="TAC"/>
              <w:rPr>
                <w:rFonts w:eastAsia="SimSun"/>
                <w:lang w:eastAsia="ja-JP"/>
              </w:rPr>
            </w:pPr>
            <w:r w:rsidRPr="001D4BBD">
              <w:rPr>
                <w:rFonts w:eastAsia="SimSun"/>
                <w:lang w:eastAsia="ja-JP"/>
              </w:rPr>
              <w:t>4</w:t>
            </w:r>
          </w:p>
        </w:tc>
        <w:tc>
          <w:tcPr>
            <w:tcW w:w="567" w:type="pct"/>
          </w:tcPr>
          <w:p w14:paraId="4184CBB0" w14:textId="77777777" w:rsidR="000F4662" w:rsidRPr="001D4BBD" w:rsidRDefault="000F4662" w:rsidP="000F4662">
            <w:pPr>
              <w:pStyle w:val="TAC"/>
              <w:rPr>
                <w:rFonts w:eastAsia="SimSun"/>
                <w:lang w:eastAsia="ja-JP"/>
              </w:rPr>
            </w:pPr>
            <w:r w:rsidRPr="001D4BBD">
              <w:rPr>
                <w:rFonts w:eastAsia="SimSun"/>
                <w:lang w:eastAsia="ja-JP"/>
              </w:rPr>
              <w:t>UE &gt; TT</w:t>
            </w:r>
          </w:p>
        </w:tc>
        <w:tc>
          <w:tcPr>
            <w:tcW w:w="1745" w:type="pct"/>
          </w:tcPr>
          <w:p w14:paraId="1E86F1E3" w14:textId="0CE78CC1" w:rsidR="000F4662" w:rsidRPr="001D4BBD" w:rsidRDefault="000F4662" w:rsidP="005F1D20">
            <w:pPr>
              <w:pStyle w:val="TAL"/>
              <w:rPr>
                <w:rFonts w:eastAsia="SimSun"/>
              </w:rPr>
            </w:pPr>
            <w:r w:rsidRPr="001D4BBD">
              <w:rPr>
                <w:rFonts w:eastAsia="SimSun"/>
              </w:rPr>
              <w:t xml:space="preserve">Send </w:t>
            </w:r>
            <w:r w:rsidR="006C71D9" w:rsidRPr="001D4BBD">
              <w:rPr>
                <w:rFonts w:eastAsia="SimSun"/>
              </w:rPr>
              <w:t>REGISTRATION REQUEST</w:t>
            </w:r>
          </w:p>
        </w:tc>
        <w:tc>
          <w:tcPr>
            <w:tcW w:w="1745" w:type="pct"/>
          </w:tcPr>
          <w:p w14:paraId="39FA47DD" w14:textId="1F1519D7" w:rsidR="000F4662" w:rsidRPr="001D4BBD" w:rsidRDefault="000F4662" w:rsidP="005F1D20">
            <w:pPr>
              <w:pStyle w:val="TAL"/>
              <w:rPr>
                <w:rFonts w:eastAsia="SimSun"/>
              </w:rPr>
            </w:pPr>
            <w:r w:rsidRPr="001D4BBD">
              <w:rPr>
                <w:rFonts w:eastAsia="SimSun"/>
              </w:rPr>
              <w:t xml:space="preserve">The UE sends a </w:t>
            </w:r>
            <w:r w:rsidR="006C71D9" w:rsidRPr="001D4BBD">
              <w:rPr>
                <w:rFonts w:eastAsia="SimSun"/>
              </w:rPr>
              <w:t>REGISTRATION REQUEST</w:t>
            </w:r>
            <w:r w:rsidRPr="001D4BBD">
              <w:rPr>
                <w:rFonts w:eastAsia="SimSun"/>
              </w:rPr>
              <w:t xml:space="preserve"> with 5GS registration type IE as "initial registration" and 5GS mobile identity information element type "SUCI"</w:t>
            </w:r>
          </w:p>
        </w:tc>
        <w:tc>
          <w:tcPr>
            <w:tcW w:w="331" w:type="pct"/>
          </w:tcPr>
          <w:p w14:paraId="51A3BE2E" w14:textId="77777777" w:rsidR="000F4662" w:rsidRPr="001D4BBD" w:rsidRDefault="000F4662" w:rsidP="000F4662">
            <w:pPr>
              <w:pStyle w:val="TAC"/>
              <w:rPr>
                <w:rFonts w:eastAsia="SimSun"/>
                <w:lang w:eastAsia="de-DE"/>
              </w:rPr>
            </w:pPr>
          </w:p>
        </w:tc>
        <w:tc>
          <w:tcPr>
            <w:tcW w:w="331" w:type="pct"/>
          </w:tcPr>
          <w:p w14:paraId="11C3BCD6" w14:textId="77777777" w:rsidR="000F4662" w:rsidRPr="001D4BBD" w:rsidRDefault="000F4662" w:rsidP="000F4662">
            <w:pPr>
              <w:pStyle w:val="TAC"/>
              <w:rPr>
                <w:rFonts w:eastAsia="SimSun"/>
                <w:lang w:eastAsia="de-DE"/>
              </w:rPr>
            </w:pPr>
          </w:p>
        </w:tc>
      </w:tr>
      <w:tr w:rsidR="000F4662" w:rsidRPr="001D4BBD" w14:paraId="62A4E3FF" w14:textId="77777777" w:rsidTr="000F4662">
        <w:trPr>
          <w:trHeight w:val="20"/>
        </w:trPr>
        <w:tc>
          <w:tcPr>
            <w:tcW w:w="281" w:type="pct"/>
          </w:tcPr>
          <w:p w14:paraId="58845DD7" w14:textId="1101002B" w:rsidR="000F4662" w:rsidRPr="001D4BBD" w:rsidRDefault="006C3584" w:rsidP="000F4662">
            <w:pPr>
              <w:pStyle w:val="TAC"/>
              <w:rPr>
                <w:rFonts w:eastAsia="SimSun"/>
                <w:lang w:eastAsia="ja-JP"/>
              </w:rPr>
            </w:pPr>
            <w:r w:rsidRPr="001D4BBD">
              <w:rPr>
                <w:rFonts w:eastAsia="SimSun"/>
                <w:lang w:eastAsia="ja-JP"/>
              </w:rPr>
              <w:t>5</w:t>
            </w:r>
          </w:p>
        </w:tc>
        <w:tc>
          <w:tcPr>
            <w:tcW w:w="567" w:type="pct"/>
          </w:tcPr>
          <w:p w14:paraId="6910F578" w14:textId="77777777" w:rsidR="000F4662" w:rsidRPr="001D4BBD" w:rsidRDefault="000F4662" w:rsidP="000F4662">
            <w:pPr>
              <w:pStyle w:val="TAC"/>
              <w:rPr>
                <w:rFonts w:eastAsia="SimSun"/>
                <w:lang w:eastAsia="ja-JP"/>
              </w:rPr>
            </w:pPr>
            <w:r w:rsidRPr="001D4BBD">
              <w:rPr>
                <w:rFonts w:eastAsia="SimSun"/>
                <w:lang w:eastAsia="ja-JP"/>
              </w:rPr>
              <w:t>TT &gt; UE</w:t>
            </w:r>
          </w:p>
        </w:tc>
        <w:tc>
          <w:tcPr>
            <w:tcW w:w="1745" w:type="pct"/>
          </w:tcPr>
          <w:p w14:paraId="4AA5D9CE" w14:textId="5DC8BB7E" w:rsidR="000F4662" w:rsidRPr="001D4BBD" w:rsidRDefault="000F4662" w:rsidP="005F1D20">
            <w:pPr>
              <w:pStyle w:val="TAL"/>
              <w:rPr>
                <w:rFonts w:eastAsia="SimSun"/>
              </w:rPr>
            </w:pPr>
            <w:r w:rsidRPr="001D4BBD">
              <w:rPr>
                <w:rFonts w:eastAsia="SimSun"/>
              </w:rPr>
              <w:t xml:space="preserve">Send </w:t>
            </w:r>
            <w:r w:rsidR="006C71D9" w:rsidRPr="001D4BBD">
              <w:rPr>
                <w:rFonts w:eastAsia="SimSun"/>
              </w:rPr>
              <w:t>REGISTRATION ACCEPT</w:t>
            </w:r>
          </w:p>
        </w:tc>
        <w:tc>
          <w:tcPr>
            <w:tcW w:w="1745" w:type="pct"/>
          </w:tcPr>
          <w:p w14:paraId="57A18C2D" w14:textId="635D136D" w:rsidR="000F4662" w:rsidRPr="001D4BBD" w:rsidRDefault="000F4662" w:rsidP="005F1D20">
            <w:pPr>
              <w:pStyle w:val="TAL"/>
              <w:rPr>
                <w:rFonts w:eastAsia="SimSun"/>
              </w:rPr>
            </w:pPr>
            <w:r w:rsidRPr="001D4BBD">
              <w:rPr>
                <w:rFonts w:eastAsia="SimSun"/>
              </w:rPr>
              <w:t xml:space="preserve">The TT sends a </w:t>
            </w:r>
            <w:r w:rsidR="006C71D9" w:rsidRPr="001D4BBD">
              <w:rPr>
                <w:rFonts w:eastAsia="SimSun"/>
              </w:rPr>
              <w:t>REGISTRATION ACCEPT</w:t>
            </w:r>
            <w:r w:rsidRPr="001D4BBD">
              <w:rPr>
                <w:rFonts w:eastAsia="SimSun"/>
              </w:rPr>
              <w:t xml:space="preserve"> with a new 5G-GUTI</w:t>
            </w:r>
          </w:p>
        </w:tc>
        <w:tc>
          <w:tcPr>
            <w:tcW w:w="331" w:type="pct"/>
          </w:tcPr>
          <w:p w14:paraId="6B8B7A1B" w14:textId="77777777" w:rsidR="000F4662" w:rsidRPr="001D4BBD" w:rsidRDefault="000F4662" w:rsidP="000F4662">
            <w:pPr>
              <w:pStyle w:val="TAC"/>
              <w:rPr>
                <w:rFonts w:eastAsia="SimSun"/>
                <w:lang w:eastAsia="de-DE"/>
              </w:rPr>
            </w:pPr>
          </w:p>
        </w:tc>
        <w:tc>
          <w:tcPr>
            <w:tcW w:w="331" w:type="pct"/>
          </w:tcPr>
          <w:p w14:paraId="60D83CE4" w14:textId="77777777" w:rsidR="000F4662" w:rsidRPr="001D4BBD" w:rsidRDefault="000F4662" w:rsidP="000F4662">
            <w:pPr>
              <w:pStyle w:val="TAC"/>
              <w:rPr>
                <w:rFonts w:eastAsia="SimSun"/>
                <w:lang w:eastAsia="de-DE"/>
              </w:rPr>
            </w:pPr>
          </w:p>
        </w:tc>
      </w:tr>
      <w:tr w:rsidR="000F4662" w:rsidRPr="001D4BBD" w14:paraId="32C72DF7" w14:textId="77777777" w:rsidTr="000F4662">
        <w:trPr>
          <w:cantSplit/>
          <w:trHeight w:val="20"/>
        </w:trPr>
        <w:tc>
          <w:tcPr>
            <w:tcW w:w="281" w:type="pct"/>
            <w:hideMark/>
          </w:tcPr>
          <w:p w14:paraId="6ACBA06D" w14:textId="027EA0D5" w:rsidR="000F4662" w:rsidRPr="001D4BBD" w:rsidRDefault="006C3584" w:rsidP="000F4662">
            <w:pPr>
              <w:pStyle w:val="TAC"/>
              <w:rPr>
                <w:rFonts w:eastAsia="SimSun"/>
                <w:lang w:eastAsia="ja-JP"/>
              </w:rPr>
            </w:pPr>
            <w:r w:rsidRPr="001D4BBD">
              <w:rPr>
                <w:rFonts w:eastAsia="SimSun"/>
                <w:lang w:eastAsia="ja-JP"/>
              </w:rPr>
              <w:t>6</w:t>
            </w:r>
          </w:p>
        </w:tc>
        <w:tc>
          <w:tcPr>
            <w:tcW w:w="567" w:type="pct"/>
          </w:tcPr>
          <w:p w14:paraId="20D659EE" w14:textId="77777777" w:rsidR="000F4662" w:rsidRPr="001D4BBD" w:rsidRDefault="000F4662" w:rsidP="000F4662">
            <w:pPr>
              <w:pStyle w:val="TAC"/>
              <w:rPr>
                <w:rFonts w:eastAsia="SimSun"/>
                <w:lang w:eastAsia="ja-JP"/>
              </w:rPr>
            </w:pPr>
            <w:r w:rsidRPr="001D4BBD">
              <w:rPr>
                <w:rFonts w:eastAsia="SimSun"/>
                <w:lang w:eastAsia="ja-JP"/>
              </w:rPr>
              <w:t>UE &gt; TT</w:t>
            </w:r>
          </w:p>
        </w:tc>
        <w:tc>
          <w:tcPr>
            <w:tcW w:w="1745" w:type="pct"/>
            <w:hideMark/>
          </w:tcPr>
          <w:p w14:paraId="5A44BB54" w14:textId="6C52145D" w:rsidR="000F4662" w:rsidRPr="001D4BBD" w:rsidRDefault="000F4662" w:rsidP="005F1D20">
            <w:pPr>
              <w:pStyle w:val="TAL"/>
              <w:rPr>
                <w:rFonts w:eastAsia="SimSun"/>
              </w:rPr>
            </w:pPr>
            <w:r w:rsidRPr="001D4BBD">
              <w:rPr>
                <w:rFonts w:eastAsia="SimSun"/>
              </w:rPr>
              <w:t xml:space="preserve">Send </w:t>
            </w:r>
            <w:r w:rsidR="006C71D9" w:rsidRPr="001D4BBD">
              <w:rPr>
                <w:rFonts w:eastAsia="SimSun"/>
              </w:rPr>
              <w:t>REGISTRATION COMPLETE</w:t>
            </w:r>
          </w:p>
        </w:tc>
        <w:tc>
          <w:tcPr>
            <w:tcW w:w="1745" w:type="pct"/>
          </w:tcPr>
          <w:p w14:paraId="19D36461" w14:textId="77777777" w:rsidR="000F4662" w:rsidRPr="001D4BBD" w:rsidRDefault="000F4662" w:rsidP="005F1D20">
            <w:pPr>
              <w:pStyle w:val="TAL"/>
              <w:rPr>
                <w:rFonts w:eastAsia="SimSun"/>
              </w:rPr>
            </w:pPr>
          </w:p>
        </w:tc>
        <w:tc>
          <w:tcPr>
            <w:tcW w:w="331" w:type="pct"/>
          </w:tcPr>
          <w:p w14:paraId="5DBE8F10" w14:textId="77777777" w:rsidR="000F4662" w:rsidRPr="001D4BBD" w:rsidRDefault="000F4662" w:rsidP="000F4662">
            <w:pPr>
              <w:pStyle w:val="TAC"/>
              <w:rPr>
                <w:rFonts w:eastAsia="SimSun"/>
                <w:lang w:eastAsia="de-DE"/>
              </w:rPr>
            </w:pPr>
            <w:r w:rsidRPr="001D4BBD">
              <w:rPr>
                <w:rFonts w:eastAsia="SimSun"/>
                <w:lang w:eastAsia="de-DE"/>
              </w:rPr>
              <w:t>CR 4</w:t>
            </w:r>
          </w:p>
        </w:tc>
        <w:tc>
          <w:tcPr>
            <w:tcW w:w="331" w:type="pct"/>
          </w:tcPr>
          <w:p w14:paraId="728350FF" w14:textId="77777777" w:rsidR="000F4662" w:rsidRPr="001D4BBD" w:rsidRDefault="000F4662" w:rsidP="000F4662">
            <w:pPr>
              <w:pStyle w:val="TAC"/>
              <w:rPr>
                <w:rFonts w:eastAsia="SimSun"/>
                <w:lang w:eastAsia="de-DE"/>
              </w:rPr>
            </w:pPr>
          </w:p>
        </w:tc>
      </w:tr>
    </w:tbl>
    <w:p w14:paraId="1E3B22CA" w14:textId="77777777" w:rsidR="00455918" w:rsidRPr="001D4BBD" w:rsidRDefault="00455918" w:rsidP="00455918">
      <w:pPr>
        <w:rPr>
          <w:rFonts w:eastAsiaTheme="majorEastAsia"/>
        </w:rPr>
      </w:pPr>
    </w:p>
    <w:p w14:paraId="5C1749F9" w14:textId="13A8713C" w:rsidR="001556CF" w:rsidRPr="001D4BBD" w:rsidRDefault="001556CF" w:rsidP="009A08A9">
      <w:pPr>
        <w:pStyle w:val="Heading4"/>
      </w:pPr>
      <w:bookmarkStart w:id="850" w:name="_Toc170300725"/>
      <w:r w:rsidRPr="001D4BBD">
        <w:t>5.3.2.</w:t>
      </w:r>
      <w:r w:rsidR="00CE7FE6" w:rsidRPr="001D4BBD">
        <w:t>5</w:t>
      </w:r>
      <w:r w:rsidRPr="001D4BBD">
        <w:tab/>
        <w:t>Acceptance criteria</w:t>
      </w:r>
      <w:bookmarkEnd w:id="850"/>
    </w:p>
    <w:p w14:paraId="142C215D" w14:textId="63A40669" w:rsidR="00CE7FE6" w:rsidRPr="001D4BBD" w:rsidRDefault="00302176" w:rsidP="00CE7FE6">
      <w:r w:rsidRPr="001D4BBD">
        <w:rPr>
          <w:lang w:eastAsia="en-GB"/>
        </w:rPr>
        <w:t xml:space="preserve">Actions required to fulfil CR 1, CR 2 and CR 3 are executed </w:t>
      </w:r>
      <w:r w:rsidR="006C3584" w:rsidRPr="001D4BBD">
        <w:rPr>
          <w:lang w:eastAsia="en-GB"/>
        </w:rPr>
        <w:t>by the ME</w:t>
      </w:r>
      <w:r w:rsidRPr="001D4BBD">
        <w:rPr>
          <w:lang w:eastAsia="en-GB"/>
        </w:rPr>
        <w:t>. The implicitly verification of these requirements is done in step </w:t>
      </w:r>
      <w:r w:rsidR="006C3584" w:rsidRPr="001D4BBD">
        <w:rPr>
          <w:lang w:eastAsia="en-GB"/>
        </w:rPr>
        <w:t>4</w:t>
      </w:r>
      <w:r w:rsidRPr="001D4BBD">
        <w:rPr>
          <w:lang w:eastAsia="en-GB"/>
        </w:rPr>
        <w:t xml:space="preserve">). The conformance requirements are met if the </w:t>
      </w:r>
      <w:r w:rsidRPr="001D4BBD">
        <w:t>5GS mobile identity IE in the REGISTRATION REQUEST performed in step </w:t>
      </w:r>
      <w:r w:rsidR="006C3584" w:rsidRPr="001D4BBD">
        <w:t>4</w:t>
      </w:r>
      <w:r w:rsidRPr="001D4BBD">
        <w:t>) includes the following values:</w:t>
      </w:r>
    </w:p>
    <w:p w14:paraId="7C08BBE8" w14:textId="77777777" w:rsidR="00CE7FE6" w:rsidRPr="001D4BBD" w:rsidRDefault="00CE7FE6" w:rsidP="005F1D20">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r>
      <w:r w:rsidRPr="001D4BBD">
        <w:tab/>
      </w:r>
      <w:r w:rsidRPr="001D4BBD">
        <w:tab/>
      </w:r>
      <w:r w:rsidRPr="001D4BBD">
        <w:tab/>
        <w:t>0</w:t>
      </w:r>
    </w:p>
    <w:p w14:paraId="761DAC4A" w14:textId="77777777" w:rsidR="00CE7FE6" w:rsidRPr="001D4BBD" w:rsidRDefault="00CE7FE6" w:rsidP="005F1D20">
      <w:pPr>
        <w:pStyle w:val="NoSpaceNormal"/>
        <w:ind w:left="284"/>
      </w:pPr>
      <w:r w:rsidRPr="001D4BBD">
        <w:t>-</w:t>
      </w:r>
      <w:r w:rsidRPr="001D4BBD">
        <w:tab/>
        <w:t>Home Network Identifier:</w:t>
      </w:r>
      <w:r w:rsidRPr="001D4BBD">
        <w:tab/>
      </w:r>
      <w:r w:rsidRPr="001D4BBD">
        <w:tab/>
      </w:r>
      <w:r w:rsidRPr="001D4BBD">
        <w:tab/>
      </w:r>
      <w:r w:rsidRPr="001D4BBD">
        <w:tab/>
      </w:r>
      <w:r w:rsidRPr="001D4BBD">
        <w:tab/>
        <w:t>246/081</w:t>
      </w:r>
    </w:p>
    <w:p w14:paraId="6B677A35" w14:textId="77777777" w:rsidR="00CE7FE6" w:rsidRPr="001D4BBD" w:rsidRDefault="00CE7FE6" w:rsidP="005F1D20">
      <w:pPr>
        <w:pStyle w:val="NoSpaceNormal"/>
        <w:ind w:left="284"/>
      </w:pPr>
      <w:r w:rsidRPr="001D4BBD">
        <w:t>-</w:t>
      </w:r>
      <w:r w:rsidRPr="001D4BBD">
        <w:tab/>
        <w:t>Routing Indicator:</w:t>
      </w:r>
      <w:r w:rsidRPr="001D4BBD">
        <w:tab/>
      </w:r>
      <w:r w:rsidRPr="001D4BBD">
        <w:tab/>
      </w:r>
      <w:r w:rsidRPr="001D4BBD">
        <w:tab/>
      </w:r>
      <w:r w:rsidRPr="001D4BBD">
        <w:tab/>
      </w:r>
      <w:r w:rsidRPr="001D4BBD">
        <w:tab/>
      </w:r>
      <w:r w:rsidRPr="001D4BBD">
        <w:tab/>
      </w:r>
      <w:r w:rsidRPr="001D4BBD">
        <w:tab/>
        <w:t>1</w:t>
      </w:r>
      <w:r w:rsidRPr="001D4BBD">
        <w:rPr>
          <w:color w:val="FF0000"/>
        </w:rPr>
        <w:t>y</w:t>
      </w:r>
    </w:p>
    <w:p w14:paraId="7BC82FAC" w14:textId="624D173E" w:rsidR="00CE7FE6" w:rsidRPr="001D4BBD" w:rsidRDefault="00CE7FE6" w:rsidP="005F1D20">
      <w:pPr>
        <w:pStyle w:val="NoSpaceNormal"/>
        <w:ind w:left="284"/>
      </w:pPr>
      <w:r w:rsidRPr="001D4BBD">
        <w:t>-</w:t>
      </w:r>
      <w:r w:rsidRPr="001D4BBD">
        <w:tab/>
        <w:t>Protection Scheme Identifier:</w:t>
      </w:r>
      <w:r w:rsidRPr="001D4BBD">
        <w:tab/>
      </w:r>
      <w:r w:rsidRPr="001D4BBD">
        <w:tab/>
      </w:r>
      <w:r w:rsidRPr="001D4BBD">
        <w:tab/>
      </w:r>
      <w:r w:rsidRPr="001D4BBD">
        <w:tab/>
        <w:t>0</w:t>
      </w:r>
      <w:r w:rsidR="00C9514A" w:rsidRPr="001D4BBD">
        <w:t>2</w:t>
      </w:r>
    </w:p>
    <w:p w14:paraId="49D9D364" w14:textId="5311794E" w:rsidR="00CE7FE6" w:rsidRPr="001D4BBD" w:rsidRDefault="00CE7FE6" w:rsidP="005F1D20">
      <w:pPr>
        <w:pStyle w:val="NoSpaceNormal"/>
        <w:ind w:left="284"/>
      </w:pPr>
      <w:r w:rsidRPr="001D4BBD">
        <w:t>-</w:t>
      </w:r>
      <w:r w:rsidRPr="001D4BBD">
        <w:tab/>
        <w:t>Home Network Public Key Identifier:</w:t>
      </w:r>
      <w:r w:rsidRPr="001D4BBD">
        <w:tab/>
      </w:r>
      <w:r w:rsidRPr="001D4BBD">
        <w:tab/>
      </w:r>
      <w:r w:rsidR="00C9514A" w:rsidRPr="001D4BBD">
        <w:t>27</w:t>
      </w:r>
    </w:p>
    <w:p w14:paraId="448F918C" w14:textId="14E1D8B7" w:rsidR="00CE7FE6" w:rsidRPr="001D4BBD" w:rsidRDefault="00CE7FE6" w:rsidP="00CE7FE6">
      <w:pPr>
        <w:pStyle w:val="B10"/>
      </w:pPr>
      <w:r w:rsidRPr="001D4BBD">
        <w:t>-</w:t>
      </w:r>
      <w:r w:rsidRPr="001D4BBD">
        <w:tab/>
        <w:t>Scheme output:</w:t>
      </w:r>
      <w:r w:rsidRPr="001D4BBD">
        <w:tab/>
      </w:r>
      <w:r w:rsidRPr="001D4BBD">
        <w:tab/>
      </w:r>
      <w:r w:rsidRPr="001D4BBD">
        <w:tab/>
      </w:r>
      <w:r w:rsidRPr="001D4BBD">
        <w:tab/>
      </w:r>
      <w:r w:rsidRPr="001D4BBD">
        <w:tab/>
      </w:r>
      <w:r w:rsidRPr="001D4BBD">
        <w:tab/>
      </w:r>
      <w:r w:rsidRPr="001D4BBD">
        <w:tab/>
      </w:r>
      <w:r w:rsidRPr="001D4BBD">
        <w:tab/>
      </w:r>
      <w:r w:rsidR="00C9514A" w:rsidRPr="001D4BBD">
        <w:t xml:space="preserve">ECC ephemeral public key, encryption of </w:t>
      </w:r>
      <w:r w:rsidRPr="001D4BBD">
        <w:t>35793579</w:t>
      </w:r>
      <w:r w:rsidRPr="001D4BBD">
        <w:rPr>
          <w:color w:val="FF0000"/>
        </w:rPr>
        <w:t>x</w:t>
      </w:r>
      <w:r w:rsidR="00C9514A" w:rsidRPr="001D4BBD">
        <w:rPr>
          <w:color w:val="FF0000"/>
        </w:rPr>
        <w:t xml:space="preserve"> </w:t>
      </w:r>
      <w:r w:rsidR="00C9514A" w:rsidRPr="001D4BBD">
        <w:t>and</w:t>
      </w:r>
      <w:r w:rsidR="00C9514A" w:rsidRPr="001D4BBD">
        <w:br/>
      </w:r>
      <w:r w:rsidR="00C9514A" w:rsidRPr="001D4BBD">
        <w:tab/>
      </w:r>
      <w:r w:rsidR="00C9514A" w:rsidRPr="001D4BBD">
        <w:tab/>
      </w:r>
      <w:r w:rsidR="00C9514A" w:rsidRPr="001D4BBD">
        <w:tab/>
      </w:r>
      <w:r w:rsidR="00C9514A" w:rsidRPr="001D4BBD">
        <w:tab/>
      </w:r>
      <w:r w:rsidR="00C9514A" w:rsidRPr="001D4BBD">
        <w:tab/>
      </w:r>
      <w:r w:rsidR="00C9514A" w:rsidRPr="001D4BBD">
        <w:tab/>
      </w:r>
      <w:r w:rsidR="00C9514A" w:rsidRPr="001D4BBD">
        <w:tab/>
      </w:r>
      <w:r w:rsidR="00C9514A" w:rsidRPr="001D4BBD">
        <w:tab/>
      </w:r>
      <w:r w:rsidR="00C9514A" w:rsidRPr="001D4BBD">
        <w:tab/>
      </w:r>
      <w:r w:rsidR="00C9514A" w:rsidRPr="001D4BBD">
        <w:tab/>
      </w:r>
      <w:r w:rsidR="00C9514A" w:rsidRPr="001D4BBD">
        <w:tab/>
      </w:r>
      <w:r w:rsidR="00C9514A" w:rsidRPr="001D4BBD">
        <w:tab/>
        <w:t>MAC tag value</w:t>
      </w:r>
    </w:p>
    <w:p w14:paraId="03B5F582" w14:textId="3D590C24" w:rsidR="00CE7FE6" w:rsidRPr="001D4BBD" w:rsidRDefault="00CE7FE6" w:rsidP="00115B61">
      <w:pPr>
        <w:overflowPunct w:val="0"/>
        <w:autoSpaceDE w:val="0"/>
        <w:autoSpaceDN w:val="0"/>
        <w:adjustRightInd w:val="0"/>
        <w:textAlignment w:val="baseline"/>
      </w:pPr>
      <w:r w:rsidRPr="001D4BBD">
        <w:rPr>
          <w:lang w:eastAsia="en-GB"/>
        </w:rPr>
        <w:t xml:space="preserve">CR 4 is met if the UE sends </w:t>
      </w:r>
      <w:r w:rsidR="006C71D9" w:rsidRPr="001D4BBD">
        <w:rPr>
          <w:lang w:eastAsia="en-GB"/>
        </w:rPr>
        <w:t>REGISTRATION COMPLETE</w:t>
      </w:r>
      <w:r w:rsidRPr="001D4BBD">
        <w:rPr>
          <w:lang w:eastAsia="en-GB"/>
        </w:rPr>
        <w:t xml:space="preserve"> message to the </w:t>
      </w:r>
      <w:r w:rsidR="006C3584" w:rsidRPr="001D4BBD">
        <w:rPr>
          <w:lang w:eastAsia="en-GB"/>
        </w:rPr>
        <w:t>TT (</w:t>
      </w:r>
      <w:r w:rsidRPr="001D4BBD">
        <w:rPr>
          <w:lang w:eastAsia="en-GB"/>
        </w:rPr>
        <w:t>NG-SS</w:t>
      </w:r>
      <w:r w:rsidR="006C3584" w:rsidRPr="001D4BBD">
        <w:rPr>
          <w:lang w:eastAsia="en-GB"/>
        </w:rPr>
        <w:t>)</w:t>
      </w:r>
      <w:r w:rsidRPr="001D4BBD">
        <w:rPr>
          <w:lang w:eastAsia="en-GB"/>
        </w:rPr>
        <w:t xml:space="preserve"> in step</w:t>
      </w:r>
      <w:r w:rsidR="00302176" w:rsidRPr="001D4BBD">
        <w:rPr>
          <w:lang w:eastAsia="en-GB"/>
        </w:rPr>
        <w:t> </w:t>
      </w:r>
      <w:r w:rsidR="006C3584" w:rsidRPr="001D4BBD">
        <w:rPr>
          <w:lang w:eastAsia="en-GB"/>
        </w:rPr>
        <w:t>6</w:t>
      </w:r>
      <w:r w:rsidRPr="001D4BBD">
        <w:rPr>
          <w:lang w:eastAsia="en-GB"/>
        </w:rPr>
        <w:t>)</w:t>
      </w:r>
      <w:r w:rsidRPr="001D4BBD">
        <w:t>.</w:t>
      </w:r>
    </w:p>
    <w:p w14:paraId="607EA1FE" w14:textId="383FB47B" w:rsidR="001556CF" w:rsidRPr="001D4BBD" w:rsidRDefault="001556CF" w:rsidP="005873BF">
      <w:pPr>
        <w:pStyle w:val="NO"/>
      </w:pPr>
      <w:r w:rsidRPr="001D4BBD">
        <w:t>NOTE:</w:t>
      </w:r>
      <w:r w:rsidRPr="001D4BBD">
        <w:tab/>
      </w:r>
      <w:r w:rsidR="0042354C" w:rsidRPr="001D4BBD">
        <w:t>I</w:t>
      </w:r>
      <w:r w:rsidR="00C9514A" w:rsidRPr="001D4BBD">
        <w:t xml:space="preserve">t is </w:t>
      </w:r>
      <w:r w:rsidR="0042354C" w:rsidRPr="001D4BBD">
        <w:t xml:space="preserve">optional to explicitly </w:t>
      </w:r>
      <w:r w:rsidR="00C9514A" w:rsidRPr="001D4BBD">
        <w:t xml:space="preserve">verify </w:t>
      </w:r>
      <w:r w:rsidR="00302176" w:rsidRPr="001D4BBD">
        <w:t xml:space="preserve">CR 1 and </w:t>
      </w:r>
      <w:r w:rsidR="00C9514A" w:rsidRPr="001D4BBD">
        <w:t>CR 2</w:t>
      </w:r>
      <w:r w:rsidR="0042354C" w:rsidRPr="001D4BBD">
        <w:t xml:space="preserve"> </w:t>
      </w:r>
      <w:r w:rsidR="00C9514A" w:rsidRPr="001D4BBD">
        <w:rPr>
          <w:lang w:eastAsia="en-GB"/>
        </w:rPr>
        <w:t xml:space="preserve">using </w:t>
      </w:r>
      <w:r w:rsidR="00150D8D" w:rsidRPr="001D4BBD">
        <w:rPr>
          <w:lang w:eastAsia="en-GB"/>
        </w:rPr>
        <w:t>any of the test options</w:t>
      </w:r>
      <w:r w:rsidR="00C9514A" w:rsidRPr="001D4BBD">
        <w:rPr>
          <w:lang w:eastAsia="en-GB"/>
        </w:rPr>
        <w:t xml:space="preserve"> A.2/1</w:t>
      </w:r>
      <w:r w:rsidR="0042354C" w:rsidRPr="001D4BBD">
        <w:rPr>
          <w:lang w:eastAsia="en-GB"/>
        </w:rPr>
        <w:t xml:space="preserve"> or</w:t>
      </w:r>
      <w:r w:rsidR="00C9514A" w:rsidRPr="001D4BBD">
        <w:rPr>
          <w:lang w:eastAsia="en-GB"/>
        </w:rPr>
        <w:t xml:space="preserve"> A.2/2</w:t>
      </w:r>
      <w:r w:rsidR="0042354C" w:rsidRPr="001D4BBD">
        <w:rPr>
          <w:lang w:eastAsia="en-GB"/>
        </w:rPr>
        <w:t>,</w:t>
      </w:r>
      <w:r w:rsidR="00C9514A" w:rsidRPr="001D4BBD">
        <w:rPr>
          <w:lang w:eastAsia="en-GB"/>
        </w:rPr>
        <w:t xml:space="preserve"> checking</w:t>
      </w:r>
      <w:r w:rsidR="00C9514A" w:rsidRPr="001D4BBD">
        <w:t xml:space="preserve"> the READ commands </w:t>
      </w:r>
      <w:r w:rsidR="00C9514A" w:rsidRPr="001D4BBD">
        <w:rPr>
          <w:lang w:eastAsia="en-GB"/>
        </w:rPr>
        <w:t xml:space="preserve">on </w:t>
      </w:r>
      <w:r w:rsidR="00C9514A" w:rsidRPr="001D4BBD">
        <w:t>EF</w:t>
      </w:r>
      <w:r w:rsidR="00C9514A" w:rsidRPr="001D4BBD">
        <w:rPr>
          <w:sz w:val="13"/>
          <w:szCs w:val="13"/>
        </w:rPr>
        <w:t>SUCI_Calc_</w:t>
      </w:r>
      <w:r w:rsidR="00C9514A" w:rsidRPr="001D4BBD">
        <w:rPr>
          <w:vertAlign w:val="subscript"/>
        </w:rPr>
        <w:t>Info</w:t>
      </w:r>
      <w:r w:rsidR="00C9514A" w:rsidRPr="001D4BBD">
        <w:t xml:space="preserve"> </w:t>
      </w:r>
      <w:r w:rsidR="00302176" w:rsidRPr="001D4BBD">
        <w:t>(CR 2) and evaluating the service options settings in EF</w:t>
      </w:r>
      <w:r w:rsidR="00302176" w:rsidRPr="001D4BBD">
        <w:rPr>
          <w:vertAlign w:val="subscript"/>
        </w:rPr>
        <w:t>UST</w:t>
      </w:r>
      <w:r w:rsidR="00302176" w:rsidRPr="001D4BBD">
        <w:t xml:space="preserve"> (CR 1)</w:t>
      </w:r>
      <w:r w:rsidRPr="001D4BBD">
        <w:t>.</w:t>
      </w:r>
    </w:p>
    <w:p w14:paraId="07655B6B" w14:textId="77777777" w:rsidR="002960BE" w:rsidRPr="001D4BBD" w:rsidRDefault="001556CF" w:rsidP="00193C98">
      <w:pPr>
        <w:pStyle w:val="Heading3"/>
        <w:rPr>
          <w:rFonts w:eastAsia="TimesNewRoman"/>
          <w:lang w:eastAsia="en-GB"/>
        </w:rPr>
      </w:pPr>
      <w:bookmarkStart w:id="851" w:name="_Toc103688417"/>
      <w:bookmarkStart w:id="852" w:name="_Toc170300726"/>
      <w:r w:rsidRPr="001D4BBD">
        <w:rPr>
          <w:rFonts w:eastAsia="TimesNewRoman"/>
          <w:lang w:eastAsia="en-GB"/>
        </w:rPr>
        <w:t>5.3.3</w:t>
      </w:r>
      <w:r w:rsidRPr="001D4BBD">
        <w:rPr>
          <w:rFonts w:eastAsia="TimesNewRoman"/>
          <w:lang w:eastAsia="en-GB"/>
        </w:rPr>
        <w:tab/>
        <w:t>UE identification by SUCI during initial registration – SUCI calculation by USIM using profile B</w:t>
      </w:r>
      <w:bookmarkEnd w:id="851"/>
      <w:bookmarkEnd w:id="852"/>
    </w:p>
    <w:p w14:paraId="486C99A8" w14:textId="4CA12CB5" w:rsidR="002960BE" w:rsidRPr="001D4BBD" w:rsidRDefault="002960BE" w:rsidP="002960BE">
      <w:pPr>
        <w:pStyle w:val="Heading4"/>
      </w:pPr>
      <w:bookmarkStart w:id="853" w:name="_Toc170300727"/>
      <w:r w:rsidRPr="001D4BBD">
        <w:t>5.3.3.1</w:t>
      </w:r>
      <w:r w:rsidRPr="001D4BBD">
        <w:tab/>
        <w:t>Definition and applicability</w:t>
      </w:r>
      <w:bookmarkEnd w:id="853"/>
    </w:p>
    <w:p w14:paraId="24C2D63C" w14:textId="57F2F61D" w:rsidR="002960BE" w:rsidRPr="001D4BBD" w:rsidRDefault="002960BE" w:rsidP="00193C98">
      <w:r w:rsidRPr="001D4BBD">
        <w:t>If the operator's decision, indicated by the USIM, is that the USIM shall calculate the SUCI, then the USIM shall not gi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4D2736AD" w14:textId="71097427" w:rsidR="002960BE" w:rsidRPr="001D4BBD" w:rsidRDefault="002960BE" w:rsidP="002960BE">
      <w:pPr>
        <w:pStyle w:val="Heading4"/>
      </w:pPr>
      <w:bookmarkStart w:id="854" w:name="_Toc170300728"/>
      <w:r w:rsidRPr="001D4BBD">
        <w:t>5.3.3.2</w:t>
      </w:r>
      <w:r w:rsidRPr="001D4BBD">
        <w:tab/>
        <w:t>Conformance requirement</w:t>
      </w:r>
      <w:bookmarkEnd w:id="854"/>
    </w:p>
    <w:p w14:paraId="74696941" w14:textId="417D96CB" w:rsidR="002960BE" w:rsidRPr="001D4BBD" w:rsidRDefault="002960BE" w:rsidP="002960BE">
      <w:pPr>
        <w:overflowPunct w:val="0"/>
        <w:autoSpaceDE w:val="0"/>
        <w:autoSpaceDN w:val="0"/>
        <w:adjustRightInd w:val="0"/>
        <w:spacing w:after="120"/>
        <w:ind w:left="567" w:hanging="567"/>
        <w:textAlignment w:val="baseline"/>
      </w:pPr>
      <w:r w:rsidRPr="001D4BBD">
        <w:t>CR 1</w:t>
      </w:r>
      <w:r w:rsidRPr="001D4BBD">
        <w:tab/>
        <w:t xml:space="preserve">SUCI calculation procedure shall be performed by the USIM if </w:t>
      </w:r>
      <w:r w:rsidR="00AE7265" w:rsidRPr="001D4BBD">
        <w:t>s</w:t>
      </w:r>
      <w:r w:rsidRPr="001D4BBD">
        <w:t>ervice</w:t>
      </w:r>
      <w:r w:rsidR="00F93573" w:rsidRPr="001D4BBD">
        <w:t>s</w:t>
      </w:r>
      <w:r w:rsidRPr="001D4BBD">
        <w:t xml:space="preserve"> n°124 and n°125 </w:t>
      </w:r>
      <w:r w:rsidR="00F93573" w:rsidRPr="001D4BBD">
        <w:t xml:space="preserve">are </w:t>
      </w:r>
      <w:r w:rsidRPr="001D4BBD">
        <w:t>available in EF</w:t>
      </w:r>
      <w:r w:rsidRPr="001D4BBD">
        <w:rPr>
          <w:vertAlign w:val="subscript"/>
        </w:rPr>
        <w:t>UST</w:t>
      </w:r>
      <w:r w:rsidRPr="001D4BBD">
        <w:t>.</w:t>
      </w:r>
    </w:p>
    <w:p w14:paraId="0AF7DDB9" w14:textId="77777777" w:rsidR="002960BE" w:rsidRPr="001D4BBD" w:rsidRDefault="002960BE" w:rsidP="002960BE">
      <w:pPr>
        <w:pStyle w:val="B10"/>
      </w:pPr>
      <w:r w:rsidRPr="001D4BBD">
        <w:t>Reference:</w:t>
      </w:r>
    </w:p>
    <w:p w14:paraId="6201C677" w14:textId="0AB9790E" w:rsidR="002960BE" w:rsidRPr="001D4BBD" w:rsidRDefault="002960BE" w:rsidP="002960BE">
      <w:pPr>
        <w:pStyle w:val="B10"/>
      </w:pPr>
      <w:r w:rsidRPr="001D4BBD">
        <w:tab/>
        <w:t>-</w:t>
      </w:r>
      <w:r w:rsidRPr="001D4BBD">
        <w:tab/>
        <w:t>TS 31.102 </w:t>
      </w:r>
      <w:bookmarkStart w:id="855" w:name="MCCQCTEMPBM_0000064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855"/>
      <w:r w:rsidRPr="001D4BBD">
        <w:t xml:space="preserve">, </w:t>
      </w:r>
      <w:r w:rsidR="00523917" w:rsidRPr="001D4BBD">
        <w:t>clause</w:t>
      </w:r>
      <w:r w:rsidR="00523917">
        <w:t> </w:t>
      </w:r>
      <w:r w:rsidR="00523917" w:rsidRPr="001D4BBD">
        <w:t>4</w:t>
      </w:r>
      <w:r w:rsidRPr="001D4BBD">
        <w:t>.4.11.8</w:t>
      </w:r>
    </w:p>
    <w:p w14:paraId="7927AF46" w14:textId="221E6B23" w:rsidR="002960BE" w:rsidRPr="001D4BBD" w:rsidRDefault="002960BE" w:rsidP="002960BE">
      <w:pPr>
        <w:overflowPunct w:val="0"/>
        <w:autoSpaceDE w:val="0"/>
        <w:autoSpaceDN w:val="0"/>
        <w:adjustRightInd w:val="0"/>
        <w:spacing w:after="120"/>
        <w:ind w:left="567" w:hanging="567"/>
        <w:textAlignment w:val="baseline"/>
      </w:pPr>
      <w:r w:rsidRPr="001D4BBD">
        <w:t>CR 2</w:t>
      </w:r>
      <w:r w:rsidRPr="001D4BBD">
        <w:tab/>
        <w:t>The ME shall use the GET IDENTITY command in SUCI context to retrieve the SUCI calculated by the USIM.</w:t>
      </w:r>
    </w:p>
    <w:p w14:paraId="027C0DCA" w14:textId="77777777" w:rsidR="002960BE" w:rsidRPr="001D4BBD" w:rsidRDefault="002960BE" w:rsidP="002960BE">
      <w:pPr>
        <w:pStyle w:val="B10"/>
      </w:pPr>
      <w:r w:rsidRPr="001D4BBD">
        <w:t>Reference:</w:t>
      </w:r>
    </w:p>
    <w:p w14:paraId="6C29AD83" w14:textId="2A889952" w:rsidR="002960BE" w:rsidRPr="001D4BBD" w:rsidRDefault="002960BE" w:rsidP="002960BE">
      <w:pPr>
        <w:pStyle w:val="B10"/>
      </w:pPr>
      <w:r w:rsidRPr="001D4BBD">
        <w:tab/>
        <w:t>-</w:t>
      </w:r>
      <w:r w:rsidRPr="001D4BBD">
        <w:tab/>
        <w:t>TS 31.102 </w:t>
      </w:r>
      <w:bookmarkStart w:id="856" w:name="MCCQCTEMPBM_0000064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856"/>
      <w:r w:rsidRPr="001D4BBD">
        <w:t xml:space="preserve">, </w:t>
      </w:r>
      <w:r w:rsidR="00523917" w:rsidRPr="001D4BBD">
        <w:t>clause</w:t>
      </w:r>
      <w:r w:rsidR="00523917">
        <w:t> </w:t>
      </w:r>
      <w:r w:rsidR="00523917" w:rsidRPr="001D4BBD">
        <w:t>5</w:t>
      </w:r>
      <w:r w:rsidRPr="001D4BBD">
        <w:t>.3.4</w:t>
      </w:r>
      <w:r w:rsidR="006438A0" w:rsidRPr="001D4BBD">
        <w:t>8</w:t>
      </w:r>
    </w:p>
    <w:p w14:paraId="15F25E1A" w14:textId="7F16149C" w:rsidR="002960BE" w:rsidRPr="001D4BBD" w:rsidRDefault="002960BE" w:rsidP="002960BE">
      <w:pPr>
        <w:overflowPunct w:val="0"/>
        <w:autoSpaceDE w:val="0"/>
        <w:autoSpaceDN w:val="0"/>
        <w:adjustRightInd w:val="0"/>
        <w:spacing w:after="120"/>
        <w:ind w:left="567" w:hanging="567"/>
        <w:textAlignment w:val="baseline"/>
        <w:rPr>
          <w:lang w:val="en-US"/>
        </w:rPr>
      </w:pPr>
      <w:r w:rsidRPr="001D4BBD">
        <w:t>CR 3</w:t>
      </w:r>
      <w:r w:rsidRPr="001D4BBD">
        <w:tab/>
        <w:t xml:space="preserve">This GET IDENTITY command shall be as per 7.5.2 in </w:t>
      </w:r>
      <w:r w:rsidR="00523917" w:rsidRPr="001D4BBD">
        <w:t>TS</w:t>
      </w:r>
      <w:r w:rsidR="00523917">
        <w:t> </w:t>
      </w:r>
      <w:r w:rsidR="00523917" w:rsidRPr="001D4BBD">
        <w:t>3</w:t>
      </w:r>
      <w:r w:rsidRPr="001D4BBD">
        <w:t>1.102</w:t>
      </w:r>
      <w:r w:rsidR="00EF6936" w:rsidRPr="001D4BBD">
        <w:t> </w:t>
      </w:r>
      <w:bookmarkStart w:id="857" w:name="MCCQCTEMPBM_00000644"/>
      <w:r w:rsidR="00EF6936" w:rsidRPr="001D4BBD">
        <w:fldChar w:fldCharType="begin"/>
      </w:r>
      <w:r w:rsidR="00EF6936" w:rsidRPr="001D4BBD">
        <w:instrText xml:space="preserve"> REF _Ref62649304 \r \h </w:instrText>
      </w:r>
      <w:r w:rsidR="00EF6936" w:rsidRPr="001D4BBD">
        <w:fldChar w:fldCharType="separate"/>
      </w:r>
      <w:r w:rsidR="00EF6936" w:rsidRPr="001D4BBD">
        <w:t>[19]</w:t>
      </w:r>
      <w:r w:rsidR="00EF6936" w:rsidRPr="001D4BBD">
        <w:fldChar w:fldCharType="end"/>
      </w:r>
      <w:bookmarkEnd w:id="857"/>
      <w:r w:rsidRPr="001D4BBD">
        <w:t>.</w:t>
      </w:r>
    </w:p>
    <w:p w14:paraId="0E10B808" w14:textId="77777777" w:rsidR="002960BE" w:rsidRPr="001D4BBD" w:rsidRDefault="002960BE" w:rsidP="002960BE">
      <w:pPr>
        <w:pStyle w:val="B10"/>
      </w:pPr>
      <w:r w:rsidRPr="001D4BBD">
        <w:t>Reference:</w:t>
      </w:r>
    </w:p>
    <w:p w14:paraId="3270C14E" w14:textId="432CB4AB" w:rsidR="002960BE" w:rsidRPr="001D4BBD" w:rsidRDefault="002960BE" w:rsidP="002960BE">
      <w:pPr>
        <w:pStyle w:val="B10"/>
      </w:pPr>
      <w:r w:rsidRPr="001D4BBD">
        <w:tab/>
        <w:t>-</w:t>
      </w:r>
      <w:r w:rsidRPr="001D4BBD">
        <w:tab/>
        <w:t>TS 31.102 </w:t>
      </w:r>
      <w:bookmarkStart w:id="858" w:name="MCCQCTEMPBM_0000064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858"/>
      <w:r w:rsidRPr="001D4BBD">
        <w:t xml:space="preserve">, </w:t>
      </w:r>
      <w:r w:rsidR="00523917" w:rsidRPr="001D4BBD">
        <w:t>clause</w:t>
      </w:r>
      <w:r w:rsidR="00523917">
        <w:t> </w:t>
      </w:r>
      <w:r w:rsidR="00523917" w:rsidRPr="001D4BBD">
        <w:t>4</w:t>
      </w:r>
      <w:r w:rsidRPr="001D4BBD">
        <w:t>.4.11.8</w:t>
      </w:r>
    </w:p>
    <w:p w14:paraId="2AB4A23B" w14:textId="77777777" w:rsidR="002960BE" w:rsidRPr="001D4BBD" w:rsidRDefault="002960BE" w:rsidP="002960BE">
      <w:pPr>
        <w:pStyle w:val="B10"/>
      </w:pPr>
      <w:r w:rsidRPr="001D4BBD">
        <w:tab/>
        <w:t>-</w:t>
      </w:r>
      <w:r w:rsidRPr="001D4BBD">
        <w:tab/>
        <w:t>TS 33.501 </w:t>
      </w:r>
      <w:bookmarkStart w:id="859" w:name="MCCQCTEMPBM_00000646"/>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859"/>
      <w:r w:rsidRPr="001D4BBD">
        <w:t>, Annex C, clause C.3 and C.4</w:t>
      </w:r>
    </w:p>
    <w:p w14:paraId="6EC0838D" w14:textId="55124444" w:rsidR="002960BE" w:rsidRPr="001D4BBD" w:rsidRDefault="002960BE" w:rsidP="002960BE">
      <w:pPr>
        <w:pStyle w:val="B10"/>
      </w:pPr>
      <w:r w:rsidRPr="001D4BBD">
        <w:tab/>
        <w:t>-</w:t>
      </w:r>
      <w:r w:rsidRPr="001D4BBD">
        <w:tab/>
        <w:t>TS 24.501 </w:t>
      </w:r>
      <w:bookmarkStart w:id="860" w:name="MCCQCTEMPBM_00000647"/>
      <w:r w:rsidRPr="001D4BBD">
        <w:fldChar w:fldCharType="begin"/>
      </w:r>
      <w:r w:rsidRPr="001D4BBD">
        <w:instrText xml:space="preserve"> REF _Ref63064073 \r \h  \* MERGEFORMAT </w:instrText>
      </w:r>
      <w:r w:rsidRPr="001D4BBD">
        <w:fldChar w:fldCharType="separate"/>
      </w:r>
      <w:r w:rsidRPr="001D4BBD">
        <w:t>[25]</w:t>
      </w:r>
      <w:r w:rsidRPr="001D4BBD">
        <w:fldChar w:fldCharType="end"/>
      </w:r>
      <w:bookmarkEnd w:id="860"/>
      <w:r w:rsidRPr="001D4BBD">
        <w:t xml:space="preserve">, </w:t>
      </w:r>
      <w:r w:rsidR="00523917" w:rsidRPr="001D4BBD">
        <w:t>clause</w:t>
      </w:r>
      <w:r w:rsidR="00523917">
        <w:t> </w:t>
      </w:r>
      <w:r w:rsidR="00523917" w:rsidRPr="001D4BBD">
        <w:t>9</w:t>
      </w:r>
      <w:r w:rsidRPr="001D4BBD">
        <w:t>.11.3</w:t>
      </w:r>
    </w:p>
    <w:p w14:paraId="6084D304" w14:textId="77777777" w:rsidR="000128D1" w:rsidRPr="001D4BBD" w:rsidRDefault="000128D1" w:rsidP="000128D1">
      <w:pPr>
        <w:overflowPunct w:val="0"/>
        <w:autoSpaceDE w:val="0"/>
        <w:autoSpaceDN w:val="0"/>
        <w:adjustRightInd w:val="0"/>
        <w:spacing w:after="120"/>
        <w:ind w:left="568" w:hanging="568"/>
        <w:textAlignment w:val="baseline"/>
      </w:pPr>
      <w:r w:rsidRPr="001D4BBD">
        <w:t>CR 4</w:t>
      </w:r>
      <w:r w:rsidRPr="001D4BBD">
        <w:tab/>
        <w:t>The UE shall successfully authenticate and perform an initial registration on the network.</w:t>
      </w:r>
    </w:p>
    <w:p w14:paraId="62A0332B" w14:textId="77777777" w:rsidR="000128D1" w:rsidRPr="001D4BBD" w:rsidRDefault="000128D1" w:rsidP="000128D1">
      <w:pPr>
        <w:overflowPunct w:val="0"/>
        <w:autoSpaceDE w:val="0"/>
        <w:autoSpaceDN w:val="0"/>
        <w:adjustRightInd w:val="0"/>
        <w:spacing w:after="120"/>
        <w:ind w:left="567" w:firstLine="170"/>
        <w:textAlignment w:val="baseline"/>
      </w:pPr>
      <w:r w:rsidRPr="001D4BBD">
        <w:t>Reference:</w:t>
      </w:r>
    </w:p>
    <w:p w14:paraId="61D39C41" w14:textId="46853E6B" w:rsidR="000128D1" w:rsidRPr="001D4BBD" w:rsidRDefault="000128D1" w:rsidP="000128D1">
      <w:pPr>
        <w:overflowPunct w:val="0"/>
        <w:autoSpaceDE w:val="0"/>
        <w:autoSpaceDN w:val="0"/>
        <w:adjustRightInd w:val="0"/>
        <w:ind w:left="1191" w:hanging="454"/>
        <w:textAlignment w:val="baseline"/>
      </w:pPr>
      <w:r w:rsidRPr="001D4BBD">
        <w:t>-</w:t>
      </w:r>
      <w:r w:rsidRPr="001D4BBD">
        <w:tab/>
        <w:t>TS 24.501 </w:t>
      </w:r>
      <w:bookmarkStart w:id="861" w:name="MCCQCTEMPBM_00000648"/>
      <w:r w:rsidRPr="001D4BBD">
        <w:fldChar w:fldCharType="begin"/>
      </w:r>
      <w:r w:rsidRPr="001D4BBD">
        <w:instrText xml:space="preserve"> REF _Ref73530664 \r \h  \* MERGEFORMAT </w:instrText>
      </w:r>
      <w:r w:rsidRPr="001D4BBD">
        <w:fldChar w:fldCharType="separate"/>
      </w:r>
      <w:r w:rsidRPr="001D4BBD">
        <w:t>[25]</w:t>
      </w:r>
      <w:r w:rsidRPr="001D4BBD">
        <w:fldChar w:fldCharType="end"/>
      </w:r>
      <w:bookmarkEnd w:id="861"/>
      <w:r w:rsidRPr="001D4BBD">
        <w:t xml:space="preserve">, </w:t>
      </w:r>
      <w:r w:rsidR="00523917" w:rsidRPr="001D4BBD">
        <w:t>clause</w:t>
      </w:r>
      <w:r w:rsidR="00523917">
        <w:t> </w:t>
      </w:r>
      <w:r w:rsidR="00523917" w:rsidRPr="001D4BBD">
        <w:t>5</w:t>
      </w:r>
      <w:r w:rsidRPr="001D4BBD">
        <w:t>.5.1.2.4.</w:t>
      </w:r>
    </w:p>
    <w:p w14:paraId="62DEEFBB" w14:textId="5A9C7180" w:rsidR="002960BE" w:rsidRPr="001D4BBD" w:rsidRDefault="002960BE" w:rsidP="002960BE">
      <w:pPr>
        <w:pStyle w:val="Heading4"/>
      </w:pPr>
      <w:bookmarkStart w:id="862" w:name="_Toc170300729"/>
      <w:r w:rsidRPr="001D4BBD">
        <w:t>5.3.3.3</w:t>
      </w:r>
      <w:r w:rsidRPr="001D4BBD">
        <w:tab/>
        <w:t>Test purpose</w:t>
      </w:r>
      <w:bookmarkEnd w:id="862"/>
    </w:p>
    <w:p w14:paraId="1D9FB1A7" w14:textId="2E5132A1" w:rsidR="002960BE" w:rsidRPr="001D4BBD" w:rsidRDefault="002960BE" w:rsidP="002960BE">
      <w:pPr>
        <w:overflowPunct w:val="0"/>
        <w:autoSpaceDE w:val="0"/>
        <w:autoSpaceDN w:val="0"/>
        <w:adjustRightInd w:val="0"/>
        <w:textAlignment w:val="baseline"/>
      </w:pPr>
      <w:r w:rsidRPr="001D4BBD">
        <w:t>The purpose of this test is to verify that:</w:t>
      </w:r>
    </w:p>
    <w:p w14:paraId="126F098B" w14:textId="0B0011B0" w:rsidR="002960BE" w:rsidRPr="001D4BBD" w:rsidRDefault="00046460" w:rsidP="005C650F">
      <w:pPr>
        <w:pStyle w:val="B10"/>
        <w:numPr>
          <w:ilvl w:val="0"/>
          <w:numId w:val="26"/>
        </w:numPr>
      </w:pPr>
      <w:bookmarkStart w:id="863" w:name="MCCQCTEMPBM_00001168"/>
      <w:r w:rsidRPr="001D4BBD">
        <w:t>the GET IDENTITY command is performed correctly by the ME;</w:t>
      </w:r>
    </w:p>
    <w:bookmarkEnd w:id="863"/>
    <w:p w14:paraId="78F64DCF" w14:textId="4EDACFBB" w:rsidR="002960BE" w:rsidRPr="001D4BBD" w:rsidRDefault="002960BE" w:rsidP="00046460">
      <w:pPr>
        <w:pStyle w:val="B10"/>
      </w:pPr>
      <w:r w:rsidRPr="001D4BBD">
        <w:t>2)</w:t>
      </w:r>
      <w:r w:rsidRPr="001D4BBD">
        <w:tab/>
      </w:r>
      <w:r w:rsidR="00046460" w:rsidRPr="001D4BBD">
        <w:t>the ME includes the SUCI received from the 5G-NR UICC within GET IDENTITY response in the 5GS mobile identity IE</w:t>
      </w:r>
    </w:p>
    <w:p w14:paraId="1C13F2B7" w14:textId="50063DCC" w:rsidR="002960BE" w:rsidRPr="001D4BBD" w:rsidRDefault="002960BE" w:rsidP="002960BE">
      <w:pPr>
        <w:pStyle w:val="Heading4"/>
      </w:pPr>
      <w:bookmarkStart w:id="864" w:name="_Toc170300730"/>
      <w:r w:rsidRPr="001D4BBD">
        <w:t>5.3.</w:t>
      </w:r>
      <w:r w:rsidR="00046460" w:rsidRPr="001D4BBD">
        <w:t>3</w:t>
      </w:r>
      <w:r w:rsidRPr="001D4BBD">
        <w:t>.4</w:t>
      </w:r>
      <w:r w:rsidRPr="001D4BBD">
        <w:tab/>
        <w:t>Method of test</w:t>
      </w:r>
      <w:bookmarkEnd w:id="864"/>
    </w:p>
    <w:p w14:paraId="44531B57" w14:textId="4D638139" w:rsidR="002960BE" w:rsidRPr="001D4BBD" w:rsidRDefault="002960BE" w:rsidP="002960BE">
      <w:pPr>
        <w:pStyle w:val="Heading5"/>
      </w:pPr>
      <w:bookmarkStart w:id="865" w:name="_Toc170300731"/>
      <w:r w:rsidRPr="001D4BBD">
        <w:t>5.3.</w:t>
      </w:r>
      <w:r w:rsidR="00046460" w:rsidRPr="001D4BBD">
        <w:t>3</w:t>
      </w:r>
      <w:r w:rsidRPr="001D4BBD">
        <w:t>.4.1</w:t>
      </w:r>
      <w:r w:rsidRPr="001D4BBD">
        <w:tab/>
        <w:t>Initial conditions</w:t>
      </w:r>
      <w:bookmarkEnd w:id="865"/>
    </w:p>
    <w:p w14:paraId="434CAFAC" w14:textId="0E1215F0" w:rsidR="002960BE" w:rsidRPr="001D4BBD" w:rsidRDefault="000128D1" w:rsidP="002960BE">
      <w:pPr>
        <w:overflowPunct w:val="0"/>
        <w:autoSpaceDE w:val="0"/>
        <w:autoSpaceDN w:val="0"/>
        <w:adjustRightInd w:val="0"/>
        <w:textAlignment w:val="baseline"/>
        <w:rPr>
          <w:rFonts w:eastAsia="TimesNewRoman"/>
        </w:rPr>
      </w:pPr>
      <w:r w:rsidRPr="001D4BBD">
        <w:rPr>
          <w:lang w:eastAsia="en-GB"/>
        </w:rPr>
        <w:t>T</w:t>
      </w:r>
      <w:r w:rsidR="002960BE" w:rsidRPr="001D4BBD">
        <w:rPr>
          <w:lang w:eastAsia="en-GB"/>
        </w:rPr>
        <w:t xml:space="preserve">he values of </w:t>
      </w:r>
      <w:r w:rsidR="002960BE"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002960BE" w:rsidRPr="001D4BBD">
        <w:rPr>
          <w:rFonts w:eastAsia="Calibri"/>
        </w:rPr>
        <w:t xml:space="preserve"> </w:t>
      </w:r>
      <w:r w:rsidR="002960BE" w:rsidRPr="001D4BBD">
        <w:rPr>
          <w:lang w:eastAsia="en-GB"/>
        </w:rPr>
        <w:t xml:space="preserve">of the present document </w:t>
      </w:r>
      <w:r w:rsidR="002960BE" w:rsidRPr="001D4BBD">
        <w:rPr>
          <w:rFonts w:eastAsia="Calibri"/>
        </w:rPr>
        <w:t xml:space="preserve">are used with </w:t>
      </w:r>
      <w:r w:rsidR="002960BE" w:rsidRPr="001D4BBD">
        <w:rPr>
          <w:rFonts w:eastAsia="TimesNewRoman"/>
          <w:lang w:eastAsia="en-GB"/>
        </w:rPr>
        <w:t>EF</w:t>
      </w:r>
      <w:r w:rsidR="002960BE" w:rsidRPr="001D4BBD">
        <w:rPr>
          <w:rFonts w:eastAsia="TimesNewRoman"/>
          <w:vertAlign w:val="subscript"/>
          <w:lang w:eastAsia="en-GB"/>
        </w:rPr>
        <w:t>IMSI</w:t>
      </w:r>
      <w:r w:rsidR="002960BE"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2960BE" w:rsidRPr="001D4BBD">
        <w:rPr>
          <w:rFonts w:eastAsia="TimesNewRoman"/>
        </w:rPr>
        <w:t>.5</w:t>
      </w:r>
      <w:r w:rsidRPr="001D4BBD">
        <w:rPr>
          <w:rFonts w:eastAsia="TimesNewRoman"/>
        </w:rPr>
        <w:t xml:space="preserve"> and the following exceptions:</w:t>
      </w:r>
    </w:p>
    <w:p w14:paraId="4B127BD8" w14:textId="72078F0C" w:rsidR="000128D1" w:rsidRPr="001D4BBD" w:rsidRDefault="000128D1" w:rsidP="000128D1">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00EF6936" w:rsidRPr="001D4BBD">
        <w:rPr>
          <w:rFonts w:eastAsia="TimesNewRoman"/>
          <w:lang w:eastAsia="en-GB"/>
        </w:rPr>
        <w:t xml:space="preserve"> (USIM Service Table)</w:t>
      </w:r>
    </w:p>
    <w:p w14:paraId="3C23CE34" w14:textId="77777777" w:rsidR="000128D1" w:rsidRPr="001D4BBD" w:rsidRDefault="000128D1" w:rsidP="00AC7977">
      <w:pPr>
        <w:pStyle w:val="EX"/>
        <w:spacing w:after="120"/>
      </w:pPr>
      <w:bookmarkStart w:id="866" w:name="MCCQCTEMPBM_00000140"/>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0128D1" w:rsidRPr="001D4BBD" w14:paraId="5E918005" w14:textId="77777777" w:rsidTr="000128D1">
        <w:tc>
          <w:tcPr>
            <w:tcW w:w="1474" w:type="dxa"/>
          </w:tcPr>
          <w:bookmarkEnd w:id="866"/>
          <w:p w14:paraId="4D76291A" w14:textId="31A5A0E0" w:rsidR="000128D1" w:rsidRPr="001D4BBD" w:rsidRDefault="000128D1" w:rsidP="00E17765">
            <w:pPr>
              <w:pStyle w:val="NoSpaceNormal"/>
            </w:pPr>
            <w:r w:rsidRPr="001D4BBD">
              <w:t>Service n°125:</w:t>
            </w:r>
          </w:p>
        </w:tc>
        <w:tc>
          <w:tcPr>
            <w:tcW w:w="236" w:type="dxa"/>
          </w:tcPr>
          <w:p w14:paraId="4913AE1A" w14:textId="77777777" w:rsidR="000128D1" w:rsidRPr="001D4BBD" w:rsidRDefault="000128D1" w:rsidP="00E17765">
            <w:pPr>
              <w:pStyle w:val="NoSpaceNormal"/>
            </w:pPr>
          </w:p>
        </w:tc>
        <w:tc>
          <w:tcPr>
            <w:tcW w:w="4706" w:type="dxa"/>
          </w:tcPr>
          <w:p w14:paraId="130AFC41" w14:textId="3A196EAB" w:rsidR="000128D1" w:rsidRPr="001D4BBD" w:rsidRDefault="000128D1" w:rsidP="00E17765">
            <w:pPr>
              <w:pStyle w:val="NoSpaceNormal"/>
            </w:pPr>
            <w:r w:rsidRPr="001D4BBD">
              <w:rPr>
                <w:szCs w:val="18"/>
              </w:rPr>
              <w:t>SUCI calculation by the USIM</w:t>
            </w:r>
          </w:p>
        </w:tc>
        <w:tc>
          <w:tcPr>
            <w:tcW w:w="1361" w:type="dxa"/>
          </w:tcPr>
          <w:p w14:paraId="277C172A" w14:textId="0122872A" w:rsidR="000128D1" w:rsidRPr="001D4BBD" w:rsidRDefault="000128D1" w:rsidP="00E17765">
            <w:pPr>
              <w:pStyle w:val="NoSpaceNormal"/>
            </w:pPr>
            <w:r w:rsidRPr="001D4BBD">
              <w:t>available</w:t>
            </w:r>
          </w:p>
        </w:tc>
      </w:tr>
    </w:tbl>
    <w:p w14:paraId="5E3066C4" w14:textId="6CA241C9" w:rsidR="000128D1" w:rsidRPr="001D4BBD" w:rsidRDefault="00297C62" w:rsidP="00AC7977">
      <w:pPr>
        <w:spacing w:before="180" w:after="120"/>
      </w:pPr>
      <w:bookmarkStart w:id="867" w:name="MCCQCTEMPBM_00000141"/>
      <w:r w:rsidRPr="001D4BBD">
        <w:tab/>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0128D1" w:rsidRPr="001D4BBD" w14:paraId="00A98A83" w14:textId="77777777" w:rsidTr="00A8110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867"/>
          <w:p w14:paraId="373756FF" w14:textId="60C39F12" w:rsidR="000128D1" w:rsidRPr="001D4BBD" w:rsidRDefault="00297C62" w:rsidP="0061264E">
            <w:pPr>
              <w:keepNext/>
              <w:keepLines/>
              <w:spacing w:after="0"/>
              <w:rPr>
                <w:rFonts w:ascii="Arial" w:hAnsi="Arial"/>
                <w:b/>
                <w:sz w:val="18"/>
              </w:rPr>
            </w:pPr>
            <w:r w:rsidRPr="001D4BBD">
              <w:rPr>
                <w:rFonts w:ascii="Arial" w:hAnsi="Arial"/>
                <w:b/>
                <w:sz w:val="18"/>
              </w:rPr>
              <w:t>Byte</w:t>
            </w:r>
            <w:r w:rsidR="000128D1"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1144BC"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6C0CD"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9F76E0"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A059B2"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9DF833"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47A427"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714E1A"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CDFE82"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8</w:t>
            </w:r>
          </w:p>
        </w:tc>
      </w:tr>
      <w:tr w:rsidR="000128D1" w:rsidRPr="001D4BBD" w14:paraId="67BA31AD" w14:textId="77777777" w:rsidTr="0061264E">
        <w:tc>
          <w:tcPr>
            <w:tcW w:w="907" w:type="dxa"/>
            <w:tcBorders>
              <w:top w:val="single" w:sz="4" w:space="0" w:color="auto"/>
              <w:left w:val="single" w:sz="4" w:space="0" w:color="auto"/>
              <w:bottom w:val="single" w:sz="4" w:space="0" w:color="auto"/>
              <w:right w:val="single" w:sz="4" w:space="0" w:color="auto"/>
            </w:tcBorders>
          </w:tcPr>
          <w:p w14:paraId="0333696F" w14:textId="77777777" w:rsidR="000128D1" w:rsidRPr="001D4BBD" w:rsidRDefault="000128D1" w:rsidP="0061264E">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6607062" w14:textId="77777777" w:rsidR="000128D1" w:rsidRPr="001D4BBD" w:rsidRDefault="000128D1" w:rsidP="0061264E">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1CC4599F" w14:textId="77777777" w:rsidR="000128D1" w:rsidRPr="001D4BBD" w:rsidRDefault="000128D1" w:rsidP="0061264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3AEF736" w14:textId="77777777" w:rsidR="000128D1" w:rsidRPr="001D4BBD" w:rsidRDefault="000128D1" w:rsidP="0061264E">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5A4EB346" w14:textId="77777777" w:rsidR="000128D1" w:rsidRPr="001D4BBD" w:rsidRDefault="000128D1" w:rsidP="0061264E">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18406A69" w14:textId="77777777" w:rsidR="000128D1" w:rsidRPr="001D4BBD" w:rsidRDefault="000128D1" w:rsidP="0061264E">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A3EF9C9" w14:textId="77777777" w:rsidR="000128D1" w:rsidRPr="001D4BBD" w:rsidRDefault="000128D1" w:rsidP="0061264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D018456" w14:textId="77777777" w:rsidR="000128D1" w:rsidRPr="001D4BBD" w:rsidRDefault="000128D1" w:rsidP="0061264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E3EBBE0" w14:textId="77777777" w:rsidR="000128D1" w:rsidRPr="001D4BBD" w:rsidRDefault="000128D1" w:rsidP="0061264E">
            <w:pPr>
              <w:keepNext/>
              <w:keepLines/>
              <w:spacing w:after="0"/>
              <w:rPr>
                <w:rFonts w:ascii="Arial" w:hAnsi="Arial"/>
                <w:sz w:val="18"/>
              </w:rPr>
            </w:pPr>
            <w:r w:rsidRPr="001D4BBD">
              <w:rPr>
                <w:rFonts w:ascii="Arial" w:hAnsi="Arial"/>
                <w:sz w:val="18"/>
              </w:rPr>
              <w:t>xxxx xxxx</w:t>
            </w:r>
          </w:p>
        </w:tc>
      </w:tr>
      <w:tr w:rsidR="000128D1" w:rsidRPr="001D4BBD" w14:paraId="55D96825" w14:textId="77777777" w:rsidTr="00A8110C">
        <w:tc>
          <w:tcPr>
            <w:tcW w:w="907" w:type="dxa"/>
            <w:tcBorders>
              <w:top w:val="single" w:sz="4" w:space="0" w:color="auto"/>
              <w:right w:val="single" w:sz="4" w:space="0" w:color="auto"/>
            </w:tcBorders>
          </w:tcPr>
          <w:p w14:paraId="6D10A79D" w14:textId="77777777" w:rsidR="000128D1" w:rsidRPr="001D4BBD" w:rsidRDefault="000128D1" w:rsidP="0061264E">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FB3636"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5B78FA"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3CF3F9"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68798B"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0B740E"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tcPr>
          <w:p w14:paraId="28701D85" w14:textId="77777777" w:rsidR="000128D1" w:rsidRPr="001D4BBD" w:rsidRDefault="000128D1" w:rsidP="0061264E">
            <w:pPr>
              <w:keepNext/>
              <w:keepLines/>
              <w:spacing w:after="0"/>
              <w:rPr>
                <w:rFonts w:ascii="Arial" w:hAnsi="Arial"/>
                <w:b/>
                <w:sz w:val="18"/>
              </w:rPr>
            </w:pPr>
          </w:p>
        </w:tc>
        <w:tc>
          <w:tcPr>
            <w:tcW w:w="1077" w:type="dxa"/>
            <w:tcBorders>
              <w:top w:val="single" w:sz="4" w:space="0" w:color="auto"/>
            </w:tcBorders>
          </w:tcPr>
          <w:p w14:paraId="70294863" w14:textId="77777777" w:rsidR="000128D1" w:rsidRPr="001D4BBD" w:rsidRDefault="000128D1" w:rsidP="0061264E">
            <w:pPr>
              <w:keepNext/>
              <w:keepLines/>
              <w:spacing w:after="0"/>
              <w:rPr>
                <w:rFonts w:ascii="Arial" w:hAnsi="Arial"/>
                <w:b/>
                <w:sz w:val="18"/>
              </w:rPr>
            </w:pPr>
          </w:p>
        </w:tc>
        <w:tc>
          <w:tcPr>
            <w:tcW w:w="1077" w:type="dxa"/>
            <w:tcBorders>
              <w:top w:val="single" w:sz="4" w:space="0" w:color="auto"/>
            </w:tcBorders>
          </w:tcPr>
          <w:p w14:paraId="7ACAEC55" w14:textId="77777777" w:rsidR="000128D1" w:rsidRPr="001D4BBD" w:rsidRDefault="000128D1" w:rsidP="0061264E">
            <w:pPr>
              <w:keepNext/>
              <w:keepLines/>
              <w:spacing w:after="0"/>
              <w:rPr>
                <w:rFonts w:ascii="Arial" w:hAnsi="Arial"/>
                <w:b/>
                <w:sz w:val="18"/>
              </w:rPr>
            </w:pPr>
          </w:p>
        </w:tc>
      </w:tr>
      <w:tr w:rsidR="000128D1" w:rsidRPr="001D4BBD" w14:paraId="70C41C89" w14:textId="77777777" w:rsidTr="0061264E">
        <w:tc>
          <w:tcPr>
            <w:tcW w:w="907" w:type="dxa"/>
            <w:tcBorders>
              <w:right w:val="single" w:sz="4" w:space="0" w:color="auto"/>
            </w:tcBorders>
          </w:tcPr>
          <w:p w14:paraId="107D499B" w14:textId="77777777" w:rsidR="000128D1" w:rsidRPr="001D4BBD" w:rsidRDefault="000128D1" w:rsidP="0061264E">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317D83F2" w14:textId="77777777" w:rsidR="000128D1" w:rsidRPr="001D4BBD" w:rsidRDefault="000128D1" w:rsidP="0061264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73B9D14" w14:textId="77777777" w:rsidR="000128D1" w:rsidRPr="001D4BBD" w:rsidRDefault="000128D1" w:rsidP="0061264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505CAA8" w14:textId="77777777" w:rsidR="000128D1" w:rsidRPr="001D4BBD" w:rsidRDefault="000128D1" w:rsidP="0061264E">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4A3C3FF6" w14:textId="77777777" w:rsidR="000128D1" w:rsidRPr="001D4BBD" w:rsidRDefault="000128D1" w:rsidP="0061264E">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046E8B4D" w14:textId="1DD5240B" w:rsidR="000128D1" w:rsidRPr="001D4BBD" w:rsidRDefault="000128D1" w:rsidP="0061264E">
            <w:pPr>
              <w:keepNext/>
              <w:keepLines/>
              <w:spacing w:after="0"/>
              <w:rPr>
                <w:rFonts w:ascii="Arial" w:hAnsi="Arial"/>
                <w:sz w:val="18"/>
              </w:rPr>
            </w:pPr>
            <w:r w:rsidRPr="001D4BBD">
              <w:rPr>
                <w:rFonts w:ascii="Arial" w:hAnsi="Arial"/>
                <w:sz w:val="18"/>
              </w:rPr>
              <w:t>xxx1 111x</w:t>
            </w:r>
          </w:p>
        </w:tc>
        <w:tc>
          <w:tcPr>
            <w:tcW w:w="1077" w:type="dxa"/>
            <w:tcBorders>
              <w:left w:val="single" w:sz="4" w:space="0" w:color="auto"/>
            </w:tcBorders>
          </w:tcPr>
          <w:p w14:paraId="1FE2AEAA" w14:textId="77777777" w:rsidR="000128D1" w:rsidRPr="001D4BBD" w:rsidRDefault="000128D1" w:rsidP="0061264E">
            <w:pPr>
              <w:keepNext/>
              <w:keepLines/>
              <w:spacing w:after="0"/>
              <w:rPr>
                <w:rFonts w:ascii="Arial" w:hAnsi="Arial"/>
                <w:sz w:val="18"/>
              </w:rPr>
            </w:pPr>
          </w:p>
        </w:tc>
        <w:tc>
          <w:tcPr>
            <w:tcW w:w="1077" w:type="dxa"/>
          </w:tcPr>
          <w:p w14:paraId="5653713E" w14:textId="77777777" w:rsidR="000128D1" w:rsidRPr="001D4BBD" w:rsidRDefault="000128D1" w:rsidP="0061264E">
            <w:pPr>
              <w:keepNext/>
              <w:keepLines/>
              <w:spacing w:after="0"/>
              <w:rPr>
                <w:rFonts w:ascii="Arial" w:hAnsi="Arial"/>
                <w:sz w:val="18"/>
              </w:rPr>
            </w:pPr>
          </w:p>
        </w:tc>
        <w:tc>
          <w:tcPr>
            <w:tcW w:w="1077" w:type="dxa"/>
          </w:tcPr>
          <w:p w14:paraId="5A2C4E49" w14:textId="77777777" w:rsidR="000128D1" w:rsidRPr="001D4BBD" w:rsidRDefault="000128D1" w:rsidP="0061264E">
            <w:pPr>
              <w:keepNext/>
              <w:keepLines/>
              <w:spacing w:after="0"/>
              <w:rPr>
                <w:rFonts w:ascii="Arial" w:hAnsi="Arial"/>
                <w:sz w:val="18"/>
              </w:rPr>
            </w:pPr>
          </w:p>
        </w:tc>
      </w:tr>
    </w:tbl>
    <w:p w14:paraId="2E87A1B1" w14:textId="19CC757B" w:rsidR="000128D1" w:rsidRPr="001D4BBD" w:rsidRDefault="000128D1" w:rsidP="000128D1">
      <w:pPr>
        <w:rPr>
          <w:b/>
        </w:rPr>
      </w:pPr>
    </w:p>
    <w:p w14:paraId="65E1966A" w14:textId="77777777" w:rsidR="000128D1" w:rsidRPr="001D4BBD" w:rsidRDefault="000128D1" w:rsidP="000128D1">
      <w:r w:rsidRPr="001D4BBD">
        <w:t>5G-NR UICC is configured with:</w:t>
      </w:r>
    </w:p>
    <w:p w14:paraId="30C74689" w14:textId="53A05044" w:rsidR="000128D1" w:rsidRPr="001D4BBD" w:rsidRDefault="000128D1" w:rsidP="000128D1">
      <w:pPr>
        <w:keepLines/>
        <w:spacing w:after="0"/>
        <w:ind w:firstLine="708"/>
      </w:pPr>
      <w:r w:rsidRPr="001D4BBD">
        <w:t>Protection Scheme Identifier:</w:t>
      </w:r>
      <w:r w:rsidR="0097439D" w:rsidRPr="001D4BBD">
        <w:tab/>
      </w:r>
      <w:r w:rsidR="0097439D" w:rsidRPr="001D4BBD">
        <w:tab/>
      </w:r>
      <w:r w:rsidR="0097439D" w:rsidRPr="001D4BBD">
        <w:tab/>
      </w:r>
      <w:r w:rsidR="0097439D" w:rsidRPr="001D4BBD">
        <w:tab/>
      </w:r>
      <w:r w:rsidRPr="001D4BBD">
        <w:t>ECIES scheme profile B</w:t>
      </w:r>
    </w:p>
    <w:p w14:paraId="67E9B23C" w14:textId="0C47A662" w:rsidR="000128D1" w:rsidRPr="001D4BBD" w:rsidRDefault="000128D1" w:rsidP="000128D1">
      <w:pPr>
        <w:keepLines/>
        <w:spacing w:after="0"/>
        <w:ind w:firstLine="708"/>
      </w:pPr>
      <w:r w:rsidRPr="001D4BBD">
        <w:t>Key Index:</w:t>
      </w:r>
      <w:r w:rsidR="0097439D" w:rsidRPr="001D4BBD">
        <w:tab/>
      </w:r>
      <w:r w:rsidR="0097439D" w:rsidRPr="001D4BBD">
        <w:tab/>
      </w:r>
      <w:r w:rsidR="0097439D" w:rsidRPr="001D4BBD">
        <w:tab/>
      </w:r>
      <w:r w:rsidR="0097439D" w:rsidRPr="001D4BBD">
        <w:tab/>
      </w:r>
      <w:r w:rsidR="0097439D" w:rsidRPr="001D4BBD">
        <w:tab/>
      </w:r>
      <w:r w:rsidR="0097439D" w:rsidRPr="001D4BBD">
        <w:tab/>
      </w:r>
      <w:r w:rsidR="0097439D" w:rsidRPr="001D4BBD">
        <w:tab/>
      </w:r>
      <w:r w:rsidR="0097439D" w:rsidRPr="001D4BBD">
        <w:tab/>
      </w:r>
      <w:r w:rsidR="0097439D" w:rsidRPr="001D4BBD">
        <w:tab/>
      </w:r>
      <w:r w:rsidRPr="001D4BBD">
        <w:t>1</w:t>
      </w:r>
    </w:p>
    <w:p w14:paraId="71D93543" w14:textId="009D40A7" w:rsidR="000128D1" w:rsidRPr="001D4BBD" w:rsidRDefault="000128D1" w:rsidP="000128D1">
      <w:pPr>
        <w:keepLines/>
        <w:spacing w:after="0"/>
        <w:ind w:firstLine="708"/>
      </w:pPr>
      <w:r w:rsidRPr="001D4BBD">
        <w:t>Home Network Public Key Identifier:</w:t>
      </w:r>
      <w:r w:rsidR="0097439D" w:rsidRPr="001D4BBD">
        <w:tab/>
      </w:r>
      <w:r w:rsidRPr="001D4BBD">
        <w:t>27</w:t>
      </w:r>
    </w:p>
    <w:p w14:paraId="20409538" w14:textId="129A626B" w:rsidR="000128D1" w:rsidRPr="001D4BBD" w:rsidRDefault="000128D1" w:rsidP="00AC7977">
      <w:pPr>
        <w:pStyle w:val="B10"/>
        <w:keepNext/>
        <w:keepLines/>
        <w:spacing w:before="180"/>
      </w:pPr>
      <w:bookmarkStart w:id="868" w:name="MCCQCTEMPBM_00000142"/>
      <w:r w:rsidRPr="001D4BBD">
        <w:t>Home Network Public Key:</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0128D1" w:rsidRPr="001D4BBD" w14:paraId="681432C5" w14:textId="77777777" w:rsidTr="00A8110C">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A95A29" w14:textId="179A9DC3" w:rsidR="000128D1" w:rsidRPr="001D4BBD" w:rsidRDefault="00297C62" w:rsidP="0061264E">
            <w:pPr>
              <w:keepNext/>
              <w:keepLines/>
              <w:spacing w:after="0"/>
              <w:rPr>
                <w:rFonts w:ascii="Arial" w:hAnsi="Arial"/>
                <w:b/>
                <w:sz w:val="18"/>
              </w:rPr>
            </w:pPr>
            <w:bookmarkStart w:id="869" w:name="MCCQCTEMPBM_00001065"/>
            <w:bookmarkEnd w:id="868"/>
            <w:r w:rsidRPr="001D4BBD">
              <w:rPr>
                <w:rFonts w:ascii="Arial" w:hAnsi="Arial"/>
                <w:b/>
                <w:sz w:val="18"/>
              </w:rPr>
              <w:t>Byte</w:t>
            </w:r>
            <w:r w:rsidR="000128D1" w:rsidRPr="001D4BBD">
              <w:rPr>
                <w:rFonts w:ascii="Arial" w:hAnsi="Arial"/>
                <w:b/>
                <w:sz w:val="18"/>
              </w:rPr>
              <w:t>:</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F4C869"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0B9451B"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9CD1EE"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2E8F58"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3E14C9"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B0397D"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9A3B6A"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E62488"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8</w:t>
            </w:r>
          </w:p>
        </w:tc>
      </w:tr>
      <w:tr w:rsidR="000128D1" w:rsidRPr="001D4BBD" w14:paraId="3DD2F2A4" w14:textId="77777777" w:rsidTr="0061264E">
        <w:tc>
          <w:tcPr>
            <w:tcW w:w="959" w:type="dxa"/>
            <w:tcBorders>
              <w:top w:val="single" w:sz="4" w:space="0" w:color="auto"/>
              <w:left w:val="single" w:sz="4" w:space="0" w:color="auto"/>
              <w:bottom w:val="single" w:sz="4" w:space="0" w:color="auto"/>
              <w:right w:val="single" w:sz="4" w:space="0" w:color="auto"/>
            </w:tcBorders>
            <w:hideMark/>
          </w:tcPr>
          <w:p w14:paraId="69ECA6B3" w14:textId="77777777" w:rsidR="000128D1" w:rsidRPr="001D4BBD" w:rsidRDefault="000128D1" w:rsidP="0061264E">
            <w:pPr>
              <w:keepNext/>
              <w:keepLines/>
              <w:spacing w:after="0"/>
              <w:rPr>
                <w:rFonts w:ascii="Arial" w:hAnsi="Arial"/>
                <w:sz w:val="18"/>
              </w:rPr>
            </w:pPr>
            <w:r w:rsidRPr="001D4BBD">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36C419E3" w14:textId="77777777" w:rsidR="000128D1" w:rsidRPr="001D4BBD" w:rsidRDefault="000128D1" w:rsidP="0061264E">
            <w:pPr>
              <w:keepNext/>
              <w:keepLines/>
              <w:spacing w:after="0"/>
              <w:jc w:val="center"/>
              <w:rPr>
                <w:rFonts w:ascii="Arial" w:hAnsi="Arial"/>
                <w:sz w:val="18"/>
              </w:rPr>
            </w:pPr>
            <w:r w:rsidRPr="001D4BBD">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hideMark/>
          </w:tcPr>
          <w:p w14:paraId="1C21F2C8" w14:textId="77777777" w:rsidR="000128D1" w:rsidRPr="001D4BBD" w:rsidRDefault="000128D1" w:rsidP="0061264E">
            <w:pPr>
              <w:keepNext/>
              <w:keepLines/>
              <w:spacing w:after="0"/>
              <w:jc w:val="center"/>
              <w:rPr>
                <w:rFonts w:ascii="Arial" w:hAnsi="Arial"/>
                <w:sz w:val="18"/>
              </w:rPr>
            </w:pPr>
            <w:r w:rsidRPr="001D4BBD">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hideMark/>
          </w:tcPr>
          <w:p w14:paraId="5D6BA9E9" w14:textId="77777777" w:rsidR="000128D1" w:rsidRPr="001D4BBD" w:rsidRDefault="000128D1" w:rsidP="0061264E">
            <w:pPr>
              <w:keepNext/>
              <w:keepLines/>
              <w:spacing w:after="0"/>
              <w:jc w:val="center"/>
              <w:rPr>
                <w:rFonts w:ascii="Arial" w:hAnsi="Arial"/>
                <w:sz w:val="18"/>
              </w:rPr>
            </w:pPr>
            <w:r w:rsidRPr="001D4BBD">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hideMark/>
          </w:tcPr>
          <w:p w14:paraId="066245E3" w14:textId="77777777" w:rsidR="000128D1" w:rsidRPr="001D4BBD" w:rsidRDefault="000128D1" w:rsidP="0061264E">
            <w:pPr>
              <w:keepNext/>
              <w:keepLines/>
              <w:spacing w:after="0"/>
              <w:jc w:val="center"/>
              <w:rPr>
                <w:rFonts w:ascii="Arial" w:hAnsi="Arial"/>
                <w:sz w:val="18"/>
              </w:rPr>
            </w:pPr>
            <w:r w:rsidRPr="001D4BBD">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031FBAB5" w14:textId="77777777" w:rsidR="000128D1" w:rsidRPr="001D4BBD" w:rsidRDefault="000128D1" w:rsidP="0061264E">
            <w:pPr>
              <w:keepNext/>
              <w:keepLines/>
              <w:spacing w:after="0"/>
              <w:jc w:val="center"/>
              <w:rPr>
                <w:rFonts w:ascii="Arial" w:hAnsi="Arial"/>
                <w:sz w:val="18"/>
              </w:rPr>
            </w:pPr>
            <w:r w:rsidRPr="001D4BBD">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734A6FCB" w14:textId="77777777" w:rsidR="000128D1" w:rsidRPr="001D4BBD" w:rsidRDefault="000128D1" w:rsidP="0061264E">
            <w:pPr>
              <w:keepNext/>
              <w:keepLines/>
              <w:spacing w:after="0"/>
              <w:jc w:val="center"/>
              <w:rPr>
                <w:rFonts w:ascii="Arial" w:hAnsi="Arial"/>
                <w:sz w:val="18"/>
              </w:rPr>
            </w:pPr>
            <w:r w:rsidRPr="001D4BBD">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hideMark/>
          </w:tcPr>
          <w:p w14:paraId="09AFA7E0" w14:textId="77777777" w:rsidR="000128D1" w:rsidRPr="001D4BBD" w:rsidRDefault="000128D1" w:rsidP="0061264E">
            <w:pPr>
              <w:keepNext/>
              <w:keepLines/>
              <w:spacing w:after="0"/>
              <w:jc w:val="center"/>
              <w:rPr>
                <w:rFonts w:ascii="Arial" w:hAnsi="Arial"/>
                <w:sz w:val="18"/>
              </w:rPr>
            </w:pPr>
            <w:r w:rsidRPr="001D4BBD">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hideMark/>
          </w:tcPr>
          <w:p w14:paraId="32C800C9" w14:textId="77777777" w:rsidR="000128D1" w:rsidRPr="001D4BBD" w:rsidRDefault="000128D1" w:rsidP="0061264E">
            <w:pPr>
              <w:keepNext/>
              <w:keepLines/>
              <w:spacing w:after="0"/>
              <w:jc w:val="center"/>
              <w:rPr>
                <w:rFonts w:ascii="Arial" w:hAnsi="Arial"/>
                <w:sz w:val="18"/>
              </w:rPr>
            </w:pPr>
            <w:r w:rsidRPr="001D4BBD">
              <w:rPr>
                <w:rFonts w:ascii="Arial" w:hAnsi="Arial"/>
                <w:sz w:val="18"/>
              </w:rPr>
              <w:t>CE</w:t>
            </w:r>
          </w:p>
        </w:tc>
      </w:tr>
      <w:tr w:rsidR="000128D1" w:rsidRPr="001D4BBD" w14:paraId="51FF2CEF" w14:textId="77777777" w:rsidTr="00A8110C">
        <w:tc>
          <w:tcPr>
            <w:tcW w:w="959" w:type="dxa"/>
            <w:vMerge w:val="restart"/>
            <w:tcBorders>
              <w:top w:val="single" w:sz="4" w:space="0" w:color="auto"/>
              <w:left w:val="nil"/>
              <w:bottom w:val="nil"/>
              <w:right w:val="single" w:sz="4" w:space="0" w:color="auto"/>
            </w:tcBorders>
          </w:tcPr>
          <w:p w14:paraId="60B34C53" w14:textId="77777777" w:rsidR="000128D1" w:rsidRPr="001D4BBD" w:rsidRDefault="000128D1" w:rsidP="0061264E">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8408AF"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4DF711"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0C2AAD"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CE3772"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31C8FC"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AF84AB4"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256CF75"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617CD7"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6</w:t>
            </w:r>
          </w:p>
        </w:tc>
      </w:tr>
      <w:tr w:rsidR="000128D1" w:rsidRPr="001D4BBD" w14:paraId="0E170847" w14:textId="77777777" w:rsidTr="0061264E">
        <w:tc>
          <w:tcPr>
            <w:tcW w:w="959" w:type="dxa"/>
            <w:vMerge/>
            <w:tcBorders>
              <w:top w:val="nil"/>
              <w:left w:val="nil"/>
              <w:bottom w:val="nil"/>
              <w:right w:val="single" w:sz="4" w:space="0" w:color="auto"/>
            </w:tcBorders>
          </w:tcPr>
          <w:p w14:paraId="456B9BB9"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C41EC50" w14:textId="77777777" w:rsidR="000128D1" w:rsidRPr="001D4BBD" w:rsidRDefault="000128D1" w:rsidP="0061264E">
            <w:pPr>
              <w:keepNext/>
              <w:keepLines/>
              <w:spacing w:after="0"/>
              <w:jc w:val="center"/>
              <w:rPr>
                <w:rFonts w:ascii="Arial" w:hAnsi="Arial"/>
                <w:sz w:val="18"/>
                <w:lang w:val="de-DE"/>
              </w:rPr>
            </w:pPr>
            <w:r w:rsidRPr="001D4BBD">
              <w:rPr>
                <w:rFonts w:ascii="Arial" w:hAnsi="Arial"/>
                <w:sz w:val="18"/>
              </w:rPr>
              <w:t>83</w:t>
            </w:r>
          </w:p>
        </w:tc>
        <w:tc>
          <w:tcPr>
            <w:tcW w:w="717" w:type="dxa"/>
            <w:tcBorders>
              <w:top w:val="single" w:sz="4" w:space="0" w:color="auto"/>
              <w:left w:val="single" w:sz="4" w:space="0" w:color="auto"/>
              <w:bottom w:val="single" w:sz="4" w:space="0" w:color="auto"/>
              <w:right w:val="single" w:sz="4" w:space="0" w:color="auto"/>
            </w:tcBorders>
            <w:hideMark/>
          </w:tcPr>
          <w:p w14:paraId="18138651" w14:textId="77777777" w:rsidR="000128D1" w:rsidRPr="001D4BBD" w:rsidRDefault="000128D1" w:rsidP="0061264E">
            <w:pPr>
              <w:keepNext/>
              <w:keepLines/>
              <w:spacing w:after="0"/>
              <w:jc w:val="center"/>
              <w:rPr>
                <w:rFonts w:ascii="Arial" w:hAnsi="Arial"/>
                <w:sz w:val="18"/>
              </w:rPr>
            </w:pPr>
            <w:r w:rsidRPr="001D4BBD">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hideMark/>
          </w:tcPr>
          <w:p w14:paraId="40148F51" w14:textId="77777777" w:rsidR="000128D1" w:rsidRPr="001D4BBD" w:rsidRDefault="000128D1" w:rsidP="0061264E">
            <w:pPr>
              <w:keepNext/>
              <w:keepLines/>
              <w:spacing w:after="0"/>
              <w:jc w:val="center"/>
              <w:rPr>
                <w:rFonts w:ascii="Arial" w:hAnsi="Arial"/>
                <w:sz w:val="18"/>
              </w:rPr>
            </w:pPr>
            <w:r w:rsidRPr="001D4BBD">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hideMark/>
          </w:tcPr>
          <w:p w14:paraId="6FCAF19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57A3F00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473CD84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0442B095" w14:textId="77777777" w:rsidR="000128D1" w:rsidRPr="001D4BBD" w:rsidRDefault="000128D1" w:rsidP="0061264E">
            <w:pPr>
              <w:keepNext/>
              <w:keepLines/>
              <w:spacing w:after="0"/>
              <w:jc w:val="center"/>
              <w:rPr>
                <w:rFonts w:ascii="Arial" w:hAnsi="Arial"/>
                <w:sz w:val="18"/>
              </w:rPr>
            </w:pPr>
            <w:r w:rsidRPr="001D4BBD">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0D7CF6D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B8</w:t>
            </w:r>
          </w:p>
        </w:tc>
      </w:tr>
      <w:tr w:rsidR="000128D1" w:rsidRPr="001D4BBD" w14:paraId="7EAB9B02" w14:textId="77777777" w:rsidTr="00A8110C">
        <w:tc>
          <w:tcPr>
            <w:tcW w:w="959" w:type="dxa"/>
            <w:vMerge/>
            <w:tcBorders>
              <w:top w:val="nil"/>
              <w:left w:val="nil"/>
              <w:bottom w:val="nil"/>
              <w:right w:val="single" w:sz="4" w:space="0" w:color="auto"/>
            </w:tcBorders>
          </w:tcPr>
          <w:p w14:paraId="24A541AB"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D50799" w14:textId="77777777" w:rsidR="000128D1" w:rsidRPr="001D4BBD" w:rsidRDefault="000128D1" w:rsidP="0061264E">
            <w:pPr>
              <w:keepNext/>
              <w:keepLines/>
              <w:spacing w:after="0"/>
              <w:jc w:val="center"/>
              <w:rPr>
                <w:rFonts w:ascii="Arial" w:hAnsi="Arial"/>
                <w:b/>
                <w:sz w:val="18"/>
                <w:lang w:val="de-DE"/>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91678C"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3E6682"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EF84C8"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C5DABA"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64E4E4"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3ADD811"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F46EAD4"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4</w:t>
            </w:r>
          </w:p>
        </w:tc>
      </w:tr>
      <w:tr w:rsidR="000128D1" w:rsidRPr="001D4BBD" w14:paraId="581B072E" w14:textId="77777777" w:rsidTr="0061264E">
        <w:tc>
          <w:tcPr>
            <w:tcW w:w="959" w:type="dxa"/>
            <w:vMerge/>
            <w:tcBorders>
              <w:top w:val="nil"/>
              <w:left w:val="nil"/>
              <w:bottom w:val="nil"/>
              <w:right w:val="single" w:sz="4" w:space="0" w:color="auto"/>
            </w:tcBorders>
          </w:tcPr>
          <w:p w14:paraId="18668D52"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148445A" w14:textId="77777777" w:rsidR="000128D1" w:rsidRPr="001D4BBD" w:rsidRDefault="000128D1" w:rsidP="0061264E">
            <w:pPr>
              <w:keepNext/>
              <w:keepLines/>
              <w:spacing w:after="0"/>
              <w:jc w:val="center"/>
              <w:rPr>
                <w:rFonts w:ascii="Arial" w:hAnsi="Arial"/>
                <w:sz w:val="18"/>
                <w:lang w:val="de-DE"/>
              </w:rPr>
            </w:pPr>
            <w:r w:rsidRPr="001D4BBD">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3C730810" w14:textId="77777777" w:rsidR="000128D1" w:rsidRPr="001D4BBD" w:rsidRDefault="000128D1" w:rsidP="0061264E">
            <w:pPr>
              <w:keepNext/>
              <w:keepLines/>
              <w:spacing w:after="0"/>
              <w:jc w:val="center"/>
              <w:rPr>
                <w:rFonts w:ascii="Arial" w:hAnsi="Arial"/>
                <w:sz w:val="18"/>
              </w:rPr>
            </w:pPr>
            <w:r w:rsidRPr="001D4BBD">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24091FB6" w14:textId="77777777" w:rsidR="000128D1" w:rsidRPr="001D4BBD" w:rsidRDefault="000128D1" w:rsidP="0061264E">
            <w:pPr>
              <w:keepNext/>
              <w:keepLines/>
              <w:spacing w:after="0"/>
              <w:jc w:val="center"/>
              <w:rPr>
                <w:rFonts w:ascii="Arial" w:hAnsi="Arial"/>
                <w:sz w:val="18"/>
              </w:rPr>
            </w:pPr>
            <w:r w:rsidRPr="001D4BBD">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hideMark/>
          </w:tcPr>
          <w:p w14:paraId="0D12510D" w14:textId="77777777" w:rsidR="000128D1" w:rsidRPr="001D4BBD" w:rsidRDefault="000128D1" w:rsidP="0061264E">
            <w:pPr>
              <w:keepNext/>
              <w:keepLines/>
              <w:spacing w:after="0"/>
              <w:jc w:val="center"/>
              <w:rPr>
                <w:rFonts w:ascii="Arial" w:hAnsi="Arial"/>
                <w:sz w:val="18"/>
              </w:rPr>
            </w:pPr>
            <w:r w:rsidRPr="001D4BBD">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12BC2196" w14:textId="77777777" w:rsidR="000128D1" w:rsidRPr="001D4BBD" w:rsidRDefault="000128D1" w:rsidP="0061264E">
            <w:pPr>
              <w:keepNext/>
              <w:keepLines/>
              <w:spacing w:after="0"/>
              <w:jc w:val="center"/>
              <w:rPr>
                <w:rFonts w:ascii="Arial" w:hAnsi="Arial"/>
                <w:sz w:val="18"/>
              </w:rPr>
            </w:pPr>
            <w:r w:rsidRPr="001D4BBD">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hideMark/>
          </w:tcPr>
          <w:p w14:paraId="5661445E" w14:textId="77777777" w:rsidR="000128D1" w:rsidRPr="001D4BBD" w:rsidRDefault="000128D1" w:rsidP="0061264E">
            <w:pPr>
              <w:keepNext/>
              <w:keepLines/>
              <w:spacing w:after="0"/>
              <w:jc w:val="center"/>
              <w:rPr>
                <w:rFonts w:ascii="Arial" w:hAnsi="Arial"/>
                <w:sz w:val="18"/>
              </w:rPr>
            </w:pPr>
            <w:r w:rsidRPr="001D4BBD">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hideMark/>
          </w:tcPr>
          <w:p w14:paraId="6C88B1E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531E9A87" w14:textId="77777777" w:rsidR="000128D1" w:rsidRPr="001D4BBD" w:rsidRDefault="000128D1" w:rsidP="0061264E">
            <w:pPr>
              <w:keepNext/>
              <w:keepLines/>
              <w:spacing w:after="0"/>
              <w:jc w:val="center"/>
              <w:rPr>
                <w:rFonts w:ascii="Arial" w:hAnsi="Arial"/>
                <w:sz w:val="18"/>
              </w:rPr>
            </w:pPr>
            <w:r w:rsidRPr="001D4BBD">
              <w:rPr>
                <w:rFonts w:ascii="Arial" w:hAnsi="Arial"/>
                <w:sz w:val="18"/>
              </w:rPr>
              <w:t>FB</w:t>
            </w:r>
          </w:p>
        </w:tc>
      </w:tr>
      <w:tr w:rsidR="000128D1" w:rsidRPr="001D4BBD" w14:paraId="373DEADF" w14:textId="77777777" w:rsidTr="00A8110C">
        <w:tc>
          <w:tcPr>
            <w:tcW w:w="959" w:type="dxa"/>
            <w:vMerge/>
            <w:tcBorders>
              <w:top w:val="nil"/>
              <w:left w:val="nil"/>
              <w:bottom w:val="nil"/>
              <w:right w:val="single" w:sz="4" w:space="0" w:color="auto"/>
            </w:tcBorders>
          </w:tcPr>
          <w:p w14:paraId="1FEF5D42"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D975E2" w14:textId="77777777" w:rsidR="000128D1" w:rsidRPr="001D4BBD" w:rsidRDefault="000128D1" w:rsidP="0061264E">
            <w:pPr>
              <w:keepNext/>
              <w:keepLines/>
              <w:spacing w:after="0"/>
              <w:jc w:val="center"/>
              <w:rPr>
                <w:rFonts w:ascii="Arial" w:hAnsi="Arial"/>
                <w:b/>
                <w:sz w:val="18"/>
                <w:lang w:val="de-DE"/>
              </w:rPr>
            </w:pPr>
            <w:r w:rsidRPr="001D4BBD">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8C2ED2"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ED38AF"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A457EE"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CE34CE"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C99AE"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306FB1"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39BE13"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2</w:t>
            </w:r>
          </w:p>
        </w:tc>
      </w:tr>
      <w:tr w:rsidR="000128D1" w:rsidRPr="001D4BBD" w14:paraId="1CD44378" w14:textId="77777777" w:rsidTr="0061264E">
        <w:tc>
          <w:tcPr>
            <w:tcW w:w="959" w:type="dxa"/>
            <w:vMerge/>
            <w:tcBorders>
              <w:top w:val="nil"/>
              <w:left w:val="nil"/>
              <w:bottom w:val="nil"/>
              <w:right w:val="single" w:sz="4" w:space="0" w:color="auto"/>
            </w:tcBorders>
          </w:tcPr>
          <w:p w14:paraId="5D682C2D"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07398E9" w14:textId="77777777" w:rsidR="000128D1" w:rsidRPr="001D4BBD" w:rsidRDefault="000128D1" w:rsidP="0061264E">
            <w:pPr>
              <w:keepNext/>
              <w:keepLines/>
              <w:spacing w:after="0"/>
              <w:jc w:val="center"/>
              <w:rPr>
                <w:rFonts w:ascii="Arial" w:hAnsi="Arial"/>
                <w:sz w:val="18"/>
                <w:lang w:val="de-DE"/>
              </w:rPr>
            </w:pPr>
            <w:r w:rsidRPr="001D4BBD">
              <w:rPr>
                <w:rFonts w:ascii="Arial" w:hAnsi="Arial"/>
                <w:sz w:val="18"/>
              </w:rPr>
              <w:t>4B</w:t>
            </w:r>
          </w:p>
        </w:tc>
        <w:tc>
          <w:tcPr>
            <w:tcW w:w="717" w:type="dxa"/>
            <w:tcBorders>
              <w:top w:val="single" w:sz="4" w:space="0" w:color="auto"/>
              <w:left w:val="single" w:sz="4" w:space="0" w:color="auto"/>
              <w:bottom w:val="single" w:sz="4" w:space="0" w:color="auto"/>
              <w:right w:val="single" w:sz="4" w:space="0" w:color="auto"/>
            </w:tcBorders>
            <w:hideMark/>
          </w:tcPr>
          <w:p w14:paraId="6DBDDEF6" w14:textId="77777777" w:rsidR="000128D1" w:rsidRPr="001D4BBD" w:rsidRDefault="000128D1" w:rsidP="0061264E">
            <w:pPr>
              <w:keepNext/>
              <w:keepLines/>
              <w:spacing w:after="0"/>
              <w:jc w:val="center"/>
              <w:rPr>
                <w:rFonts w:ascii="Arial" w:hAnsi="Arial"/>
                <w:sz w:val="18"/>
              </w:rPr>
            </w:pPr>
            <w:r w:rsidRPr="001D4BBD">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hideMark/>
          </w:tcPr>
          <w:p w14:paraId="281F65AD" w14:textId="77777777" w:rsidR="000128D1" w:rsidRPr="001D4BBD" w:rsidRDefault="000128D1" w:rsidP="0061264E">
            <w:pPr>
              <w:keepNext/>
              <w:keepLines/>
              <w:spacing w:after="0"/>
              <w:jc w:val="center"/>
              <w:rPr>
                <w:rFonts w:ascii="Arial" w:hAnsi="Arial"/>
                <w:sz w:val="18"/>
              </w:rPr>
            </w:pPr>
            <w:r w:rsidRPr="001D4BBD">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hideMark/>
          </w:tcPr>
          <w:p w14:paraId="578C68DA" w14:textId="77777777" w:rsidR="000128D1" w:rsidRPr="001D4BBD" w:rsidRDefault="000128D1" w:rsidP="0061264E">
            <w:pPr>
              <w:keepNext/>
              <w:keepLines/>
              <w:spacing w:after="0"/>
              <w:jc w:val="center"/>
              <w:rPr>
                <w:rFonts w:ascii="Arial" w:hAnsi="Arial"/>
                <w:sz w:val="18"/>
              </w:rPr>
            </w:pPr>
            <w:r w:rsidRPr="001D4BBD">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hideMark/>
          </w:tcPr>
          <w:p w14:paraId="409F4637" w14:textId="77777777" w:rsidR="000128D1" w:rsidRPr="001D4BBD" w:rsidRDefault="000128D1" w:rsidP="0061264E">
            <w:pPr>
              <w:keepNext/>
              <w:keepLines/>
              <w:spacing w:after="0"/>
              <w:jc w:val="center"/>
              <w:rPr>
                <w:rFonts w:ascii="Arial" w:hAnsi="Arial"/>
                <w:sz w:val="18"/>
              </w:rPr>
            </w:pPr>
            <w:r w:rsidRPr="001D4BBD">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39558FB6" w14:textId="77777777" w:rsidR="000128D1" w:rsidRPr="001D4BBD" w:rsidRDefault="000128D1" w:rsidP="0061264E">
            <w:pPr>
              <w:keepNext/>
              <w:keepLines/>
              <w:spacing w:after="0"/>
              <w:jc w:val="center"/>
              <w:rPr>
                <w:rFonts w:ascii="Arial" w:hAnsi="Arial"/>
                <w:sz w:val="18"/>
              </w:rPr>
            </w:pPr>
            <w:r w:rsidRPr="001D4BBD">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hideMark/>
          </w:tcPr>
          <w:p w14:paraId="227709E4" w14:textId="77777777" w:rsidR="000128D1" w:rsidRPr="001D4BBD" w:rsidRDefault="000128D1" w:rsidP="0061264E">
            <w:pPr>
              <w:keepNext/>
              <w:keepLines/>
              <w:spacing w:after="0"/>
              <w:jc w:val="center"/>
              <w:rPr>
                <w:rFonts w:ascii="Arial" w:hAnsi="Arial"/>
                <w:sz w:val="18"/>
              </w:rPr>
            </w:pPr>
            <w:r w:rsidRPr="001D4BBD">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hideMark/>
          </w:tcPr>
          <w:p w14:paraId="4BC34253" w14:textId="77777777" w:rsidR="000128D1" w:rsidRPr="001D4BBD" w:rsidRDefault="000128D1" w:rsidP="0061264E">
            <w:pPr>
              <w:keepNext/>
              <w:keepLines/>
              <w:spacing w:after="0"/>
              <w:jc w:val="center"/>
              <w:rPr>
                <w:rFonts w:ascii="Arial" w:hAnsi="Arial"/>
                <w:sz w:val="18"/>
              </w:rPr>
            </w:pPr>
            <w:r w:rsidRPr="001D4BBD">
              <w:rPr>
                <w:rFonts w:ascii="Arial" w:hAnsi="Arial"/>
                <w:sz w:val="18"/>
              </w:rPr>
              <w:t>BC</w:t>
            </w:r>
          </w:p>
        </w:tc>
      </w:tr>
      <w:tr w:rsidR="000128D1" w:rsidRPr="001D4BBD" w14:paraId="0AA5D8FA" w14:textId="77777777" w:rsidTr="00A8110C">
        <w:tc>
          <w:tcPr>
            <w:tcW w:w="959" w:type="dxa"/>
            <w:vMerge/>
            <w:tcBorders>
              <w:top w:val="nil"/>
              <w:left w:val="nil"/>
              <w:bottom w:val="nil"/>
              <w:right w:val="single" w:sz="4" w:space="0" w:color="auto"/>
            </w:tcBorders>
          </w:tcPr>
          <w:p w14:paraId="162D19DA"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459011" w14:textId="77777777" w:rsidR="000128D1" w:rsidRPr="001D4BBD" w:rsidRDefault="000128D1" w:rsidP="0061264E">
            <w:pPr>
              <w:keepNext/>
              <w:keepLines/>
              <w:spacing w:after="0"/>
              <w:jc w:val="center"/>
              <w:rPr>
                <w:rFonts w:ascii="Arial" w:hAnsi="Arial"/>
                <w:b/>
                <w:sz w:val="18"/>
                <w:lang w:val="de-DE"/>
              </w:rPr>
            </w:pPr>
            <w:r w:rsidRPr="001D4BBD">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B4CE25"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551F7C"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A59ACF"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30CAF8"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E768C7"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AB8E94"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89C05F" w14:textId="77777777" w:rsidR="000128D1" w:rsidRPr="001D4BBD" w:rsidRDefault="000128D1" w:rsidP="0061264E">
            <w:pPr>
              <w:keepNext/>
              <w:keepLines/>
              <w:spacing w:after="0"/>
              <w:jc w:val="center"/>
              <w:rPr>
                <w:rFonts w:ascii="Arial" w:hAnsi="Arial"/>
                <w:b/>
                <w:sz w:val="18"/>
              </w:rPr>
            </w:pPr>
            <w:r w:rsidRPr="001D4BBD">
              <w:rPr>
                <w:rFonts w:ascii="Arial" w:hAnsi="Arial"/>
                <w:b/>
                <w:sz w:val="18"/>
              </w:rPr>
              <w:t>B40</w:t>
            </w:r>
          </w:p>
        </w:tc>
      </w:tr>
      <w:tr w:rsidR="000128D1" w:rsidRPr="001D4BBD" w14:paraId="33F9F52F" w14:textId="77777777" w:rsidTr="0061264E">
        <w:tc>
          <w:tcPr>
            <w:tcW w:w="959" w:type="dxa"/>
            <w:vMerge/>
            <w:tcBorders>
              <w:top w:val="nil"/>
              <w:left w:val="nil"/>
              <w:bottom w:val="nil"/>
              <w:right w:val="single" w:sz="4" w:space="0" w:color="auto"/>
            </w:tcBorders>
          </w:tcPr>
          <w:p w14:paraId="1781A7D8"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410C5B6" w14:textId="77777777" w:rsidR="000128D1" w:rsidRPr="001D4BBD" w:rsidRDefault="000128D1" w:rsidP="0061264E">
            <w:pPr>
              <w:keepNext/>
              <w:keepLines/>
              <w:spacing w:after="0"/>
              <w:jc w:val="center"/>
              <w:rPr>
                <w:rFonts w:ascii="Arial" w:hAnsi="Arial"/>
                <w:sz w:val="18"/>
                <w:lang w:val="de-DE"/>
              </w:rPr>
            </w:pPr>
            <w:r w:rsidRPr="001D4BBD">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727DB274" w14:textId="77777777" w:rsidR="000128D1" w:rsidRPr="001D4BBD" w:rsidRDefault="000128D1" w:rsidP="0061264E">
            <w:pPr>
              <w:keepNext/>
              <w:keepLines/>
              <w:spacing w:after="0"/>
              <w:jc w:val="center"/>
              <w:rPr>
                <w:rFonts w:ascii="Arial" w:hAnsi="Arial"/>
                <w:sz w:val="18"/>
              </w:rPr>
            </w:pPr>
            <w:r w:rsidRPr="001D4BBD">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5B33F617" w14:textId="77777777" w:rsidR="000128D1" w:rsidRPr="001D4BBD" w:rsidRDefault="000128D1" w:rsidP="0061264E">
            <w:pPr>
              <w:keepNext/>
              <w:keepLines/>
              <w:spacing w:after="0"/>
              <w:jc w:val="center"/>
              <w:rPr>
                <w:rFonts w:ascii="Arial" w:hAnsi="Arial"/>
                <w:sz w:val="18"/>
              </w:rPr>
            </w:pPr>
            <w:r w:rsidRPr="001D4BBD">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7374A433" w14:textId="77777777" w:rsidR="000128D1" w:rsidRPr="001D4BBD" w:rsidRDefault="000128D1" w:rsidP="0061264E">
            <w:pPr>
              <w:keepNext/>
              <w:keepLines/>
              <w:spacing w:after="0"/>
              <w:jc w:val="center"/>
              <w:rPr>
                <w:rFonts w:ascii="Arial" w:hAnsi="Arial"/>
                <w:sz w:val="18"/>
              </w:rPr>
            </w:pPr>
            <w:r w:rsidRPr="001D4BBD">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5CCC1C2E" w14:textId="77777777" w:rsidR="000128D1" w:rsidRPr="001D4BBD" w:rsidRDefault="000128D1" w:rsidP="0061264E">
            <w:pPr>
              <w:keepNext/>
              <w:keepLines/>
              <w:spacing w:after="0"/>
              <w:jc w:val="center"/>
              <w:rPr>
                <w:rFonts w:ascii="Arial" w:hAnsi="Arial"/>
                <w:sz w:val="18"/>
              </w:rPr>
            </w:pPr>
            <w:r w:rsidRPr="001D4BBD">
              <w:rPr>
                <w:rFonts w:ascii="Arial" w:hAnsi="Arial"/>
                <w:sz w:val="18"/>
              </w:rPr>
              <w:t>52</w:t>
            </w:r>
          </w:p>
        </w:tc>
        <w:tc>
          <w:tcPr>
            <w:tcW w:w="717" w:type="dxa"/>
            <w:tcBorders>
              <w:top w:val="single" w:sz="4" w:space="0" w:color="auto"/>
              <w:left w:val="single" w:sz="4" w:space="0" w:color="auto"/>
              <w:bottom w:val="single" w:sz="4" w:space="0" w:color="auto"/>
              <w:right w:val="single" w:sz="4" w:space="0" w:color="auto"/>
            </w:tcBorders>
          </w:tcPr>
          <w:p w14:paraId="1D620108" w14:textId="77777777" w:rsidR="000128D1" w:rsidRPr="001D4BBD" w:rsidRDefault="000128D1" w:rsidP="0061264E">
            <w:pPr>
              <w:keepNext/>
              <w:keepLines/>
              <w:spacing w:after="0"/>
              <w:jc w:val="center"/>
              <w:rPr>
                <w:rFonts w:ascii="Arial" w:hAnsi="Arial"/>
                <w:sz w:val="18"/>
              </w:rPr>
            </w:pPr>
            <w:r w:rsidRPr="001D4BBD">
              <w:rPr>
                <w:rFonts w:ascii="Arial" w:hAnsi="Arial"/>
                <w:sz w:val="18"/>
              </w:rPr>
              <w:t>FC</w:t>
            </w:r>
          </w:p>
        </w:tc>
        <w:tc>
          <w:tcPr>
            <w:tcW w:w="717" w:type="dxa"/>
            <w:tcBorders>
              <w:top w:val="single" w:sz="4" w:space="0" w:color="auto"/>
              <w:left w:val="single" w:sz="4" w:space="0" w:color="auto"/>
              <w:bottom w:val="single" w:sz="4" w:space="0" w:color="auto"/>
              <w:right w:val="single" w:sz="4" w:space="0" w:color="auto"/>
            </w:tcBorders>
          </w:tcPr>
          <w:p w14:paraId="53CE4E19" w14:textId="77777777" w:rsidR="000128D1" w:rsidRPr="001D4BBD" w:rsidRDefault="000128D1" w:rsidP="0061264E">
            <w:pPr>
              <w:keepNext/>
              <w:keepLines/>
              <w:spacing w:after="0"/>
              <w:jc w:val="center"/>
              <w:rPr>
                <w:rFonts w:ascii="Arial" w:hAnsi="Arial"/>
                <w:sz w:val="18"/>
              </w:rPr>
            </w:pPr>
            <w:r w:rsidRPr="001D4BBD">
              <w:rPr>
                <w:rFonts w:ascii="Arial" w:hAnsi="Arial"/>
                <w:sz w:val="18"/>
              </w:rPr>
              <w:t>BB</w:t>
            </w:r>
          </w:p>
        </w:tc>
        <w:tc>
          <w:tcPr>
            <w:tcW w:w="717" w:type="dxa"/>
            <w:tcBorders>
              <w:top w:val="single" w:sz="4" w:space="0" w:color="auto"/>
              <w:left w:val="single" w:sz="4" w:space="0" w:color="auto"/>
              <w:bottom w:val="single" w:sz="4" w:space="0" w:color="auto"/>
              <w:right w:val="single" w:sz="4" w:space="0" w:color="auto"/>
            </w:tcBorders>
          </w:tcPr>
          <w:p w14:paraId="2C96E5C8" w14:textId="77777777" w:rsidR="000128D1" w:rsidRPr="001D4BBD" w:rsidRDefault="000128D1" w:rsidP="0061264E">
            <w:pPr>
              <w:keepNext/>
              <w:keepLines/>
              <w:spacing w:after="0"/>
              <w:jc w:val="center"/>
              <w:rPr>
                <w:rFonts w:ascii="Arial" w:hAnsi="Arial"/>
                <w:sz w:val="18"/>
              </w:rPr>
            </w:pPr>
            <w:r w:rsidRPr="001D4BBD">
              <w:rPr>
                <w:rFonts w:ascii="Arial" w:hAnsi="Arial"/>
                <w:sz w:val="18"/>
              </w:rPr>
              <w:t>09</w:t>
            </w:r>
          </w:p>
        </w:tc>
      </w:tr>
      <w:tr w:rsidR="000128D1" w:rsidRPr="001D4BBD" w14:paraId="1C98DED5" w14:textId="77777777" w:rsidTr="00A8110C">
        <w:tc>
          <w:tcPr>
            <w:tcW w:w="959" w:type="dxa"/>
            <w:vMerge/>
            <w:tcBorders>
              <w:top w:val="nil"/>
              <w:left w:val="nil"/>
              <w:bottom w:val="nil"/>
              <w:right w:val="single" w:sz="4" w:space="0" w:color="auto"/>
            </w:tcBorders>
          </w:tcPr>
          <w:p w14:paraId="173FE983"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EE0D7A" w14:textId="77777777" w:rsidR="000128D1" w:rsidRPr="001D4BBD" w:rsidRDefault="000128D1" w:rsidP="0061264E">
            <w:pPr>
              <w:keepNext/>
              <w:keepLines/>
              <w:spacing w:after="0"/>
              <w:jc w:val="center"/>
              <w:rPr>
                <w:rFonts w:ascii="Arial" w:hAnsi="Arial"/>
                <w:sz w:val="18"/>
              </w:rPr>
            </w:pPr>
            <w:r w:rsidRPr="001D4BBD">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87AE5B"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3892E7"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688A73"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943226"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54A383"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11ABE8"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FCE2E2"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48</w:t>
            </w:r>
          </w:p>
        </w:tc>
      </w:tr>
      <w:tr w:rsidR="000128D1" w:rsidRPr="001D4BBD" w14:paraId="6B30F6BD" w14:textId="77777777" w:rsidTr="0061264E">
        <w:tc>
          <w:tcPr>
            <w:tcW w:w="959" w:type="dxa"/>
            <w:vMerge/>
            <w:tcBorders>
              <w:top w:val="nil"/>
              <w:left w:val="nil"/>
              <w:bottom w:val="nil"/>
              <w:right w:val="single" w:sz="4" w:space="0" w:color="auto"/>
            </w:tcBorders>
          </w:tcPr>
          <w:p w14:paraId="2FA945FB"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BEE754B" w14:textId="77777777" w:rsidR="000128D1" w:rsidRPr="001D4BBD" w:rsidRDefault="000128D1" w:rsidP="0061264E">
            <w:pPr>
              <w:keepNext/>
              <w:keepLines/>
              <w:spacing w:after="0"/>
              <w:jc w:val="center"/>
              <w:rPr>
                <w:rFonts w:ascii="Arial" w:hAnsi="Arial"/>
                <w:sz w:val="18"/>
              </w:rPr>
            </w:pPr>
            <w:r w:rsidRPr="001D4BBD">
              <w:rPr>
                <w:rFonts w:ascii="Arial" w:hAnsi="Arial"/>
                <w:sz w:val="18"/>
              </w:rPr>
              <w:t>7A</w:t>
            </w:r>
          </w:p>
        </w:tc>
        <w:tc>
          <w:tcPr>
            <w:tcW w:w="717" w:type="dxa"/>
            <w:tcBorders>
              <w:top w:val="single" w:sz="4" w:space="0" w:color="auto"/>
              <w:left w:val="single" w:sz="4" w:space="0" w:color="auto"/>
              <w:bottom w:val="single" w:sz="4" w:space="0" w:color="auto"/>
              <w:right w:val="single" w:sz="4" w:space="0" w:color="auto"/>
            </w:tcBorders>
          </w:tcPr>
          <w:p w14:paraId="5616802F"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38405EEB"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D2</w:t>
            </w:r>
          </w:p>
        </w:tc>
        <w:tc>
          <w:tcPr>
            <w:tcW w:w="717" w:type="dxa"/>
            <w:tcBorders>
              <w:top w:val="single" w:sz="4" w:space="0" w:color="auto"/>
              <w:left w:val="single" w:sz="4" w:space="0" w:color="auto"/>
              <w:bottom w:val="single" w:sz="4" w:space="0" w:color="auto"/>
              <w:right w:val="single" w:sz="4" w:space="0" w:color="auto"/>
            </w:tcBorders>
          </w:tcPr>
          <w:p w14:paraId="18864107"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71797358"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E0</w:t>
            </w:r>
          </w:p>
        </w:tc>
        <w:tc>
          <w:tcPr>
            <w:tcW w:w="717" w:type="dxa"/>
            <w:tcBorders>
              <w:top w:val="single" w:sz="4" w:space="0" w:color="auto"/>
              <w:left w:val="single" w:sz="4" w:space="0" w:color="auto"/>
              <w:bottom w:val="single" w:sz="4" w:space="0" w:color="auto"/>
              <w:right w:val="single" w:sz="4" w:space="0" w:color="auto"/>
            </w:tcBorders>
          </w:tcPr>
          <w:p w14:paraId="5B4AF3F3"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36</w:t>
            </w:r>
          </w:p>
        </w:tc>
        <w:tc>
          <w:tcPr>
            <w:tcW w:w="717" w:type="dxa"/>
            <w:tcBorders>
              <w:top w:val="single" w:sz="4" w:space="0" w:color="auto"/>
              <w:left w:val="single" w:sz="4" w:space="0" w:color="auto"/>
              <w:bottom w:val="single" w:sz="4" w:space="0" w:color="auto"/>
              <w:right w:val="single" w:sz="4" w:space="0" w:color="auto"/>
            </w:tcBorders>
          </w:tcPr>
          <w:p w14:paraId="657D8A37"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1C2C5120"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B9</w:t>
            </w:r>
          </w:p>
        </w:tc>
      </w:tr>
      <w:tr w:rsidR="000128D1" w:rsidRPr="001D4BBD" w14:paraId="4B275D6B" w14:textId="77777777" w:rsidTr="00A8110C">
        <w:tc>
          <w:tcPr>
            <w:tcW w:w="959" w:type="dxa"/>
            <w:vMerge/>
            <w:tcBorders>
              <w:top w:val="nil"/>
              <w:left w:val="nil"/>
              <w:bottom w:val="nil"/>
              <w:right w:val="single" w:sz="4" w:space="0" w:color="auto"/>
            </w:tcBorders>
          </w:tcPr>
          <w:p w14:paraId="5076A0C1"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01DBC2" w14:textId="77777777" w:rsidR="000128D1" w:rsidRPr="001D4BBD" w:rsidRDefault="000128D1" w:rsidP="0061264E">
            <w:pPr>
              <w:keepNext/>
              <w:keepLines/>
              <w:spacing w:after="0"/>
              <w:jc w:val="center"/>
              <w:rPr>
                <w:rFonts w:ascii="Arial" w:hAnsi="Arial"/>
                <w:sz w:val="18"/>
              </w:rPr>
            </w:pPr>
            <w:r w:rsidRPr="001D4BBD">
              <w:rPr>
                <w:rFonts w:ascii="Arial" w:hAnsi="Arial"/>
                <w:b/>
                <w:sz w:val="18"/>
              </w:rPr>
              <w:t>B4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58A4E6"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BAFC78"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747D88"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00A0A6"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1FDCC5"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652A96"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1F9F1A"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6</w:t>
            </w:r>
          </w:p>
        </w:tc>
      </w:tr>
      <w:tr w:rsidR="000128D1" w:rsidRPr="001D4BBD" w14:paraId="642BF6C1" w14:textId="77777777" w:rsidTr="0061264E">
        <w:tc>
          <w:tcPr>
            <w:tcW w:w="959" w:type="dxa"/>
            <w:vMerge/>
            <w:tcBorders>
              <w:top w:val="nil"/>
              <w:left w:val="nil"/>
              <w:bottom w:val="nil"/>
              <w:right w:val="single" w:sz="4" w:space="0" w:color="auto"/>
            </w:tcBorders>
          </w:tcPr>
          <w:p w14:paraId="4037BBD2"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52D3AF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C8</w:t>
            </w:r>
          </w:p>
        </w:tc>
        <w:tc>
          <w:tcPr>
            <w:tcW w:w="717" w:type="dxa"/>
            <w:tcBorders>
              <w:top w:val="single" w:sz="4" w:space="0" w:color="auto"/>
              <w:left w:val="single" w:sz="4" w:space="0" w:color="auto"/>
              <w:bottom w:val="single" w:sz="4" w:space="0" w:color="auto"/>
              <w:right w:val="single" w:sz="4" w:space="0" w:color="auto"/>
            </w:tcBorders>
          </w:tcPr>
          <w:p w14:paraId="233CAB44"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698321BF"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66B2989E"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4C</w:t>
            </w:r>
          </w:p>
        </w:tc>
        <w:tc>
          <w:tcPr>
            <w:tcW w:w="717" w:type="dxa"/>
            <w:tcBorders>
              <w:top w:val="single" w:sz="4" w:space="0" w:color="auto"/>
              <w:left w:val="single" w:sz="4" w:space="0" w:color="auto"/>
              <w:bottom w:val="single" w:sz="4" w:space="0" w:color="auto"/>
              <w:right w:val="single" w:sz="4" w:space="0" w:color="auto"/>
            </w:tcBorders>
          </w:tcPr>
          <w:p w14:paraId="6C95C561"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48C20E3A"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57A8A7CD"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C4</w:t>
            </w:r>
          </w:p>
        </w:tc>
        <w:tc>
          <w:tcPr>
            <w:tcW w:w="717" w:type="dxa"/>
            <w:tcBorders>
              <w:top w:val="single" w:sz="4" w:space="0" w:color="auto"/>
              <w:left w:val="single" w:sz="4" w:space="0" w:color="auto"/>
              <w:bottom w:val="single" w:sz="4" w:space="0" w:color="auto"/>
              <w:right w:val="single" w:sz="4" w:space="0" w:color="auto"/>
            </w:tcBorders>
          </w:tcPr>
          <w:p w14:paraId="7C3A506A"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F0</w:t>
            </w:r>
          </w:p>
        </w:tc>
      </w:tr>
      <w:tr w:rsidR="000128D1" w:rsidRPr="001D4BBD" w14:paraId="48D2EC08" w14:textId="77777777" w:rsidTr="00A8110C">
        <w:tc>
          <w:tcPr>
            <w:tcW w:w="959" w:type="dxa"/>
            <w:vMerge/>
            <w:tcBorders>
              <w:top w:val="nil"/>
              <w:left w:val="nil"/>
              <w:bottom w:val="nil"/>
              <w:right w:val="single" w:sz="4" w:space="0" w:color="auto"/>
            </w:tcBorders>
          </w:tcPr>
          <w:p w14:paraId="05A63AE2"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2DB1BD" w14:textId="77777777" w:rsidR="000128D1" w:rsidRPr="001D4BBD" w:rsidRDefault="000128D1" w:rsidP="0061264E">
            <w:pPr>
              <w:keepNext/>
              <w:keepLines/>
              <w:spacing w:after="0"/>
              <w:jc w:val="center"/>
              <w:rPr>
                <w:rFonts w:ascii="Arial" w:hAnsi="Arial"/>
                <w:sz w:val="18"/>
              </w:rPr>
            </w:pPr>
            <w:r w:rsidRPr="001D4BBD">
              <w:rPr>
                <w:rFonts w:ascii="Arial" w:hAnsi="Arial"/>
                <w:b/>
                <w:sz w:val="18"/>
              </w:rPr>
              <w:t>B5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087DFE"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D66D6A"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5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3043D0"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6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A66745"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6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D47A56"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6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661EE4"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6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BBEF29" w14:textId="77777777" w:rsidR="000128D1" w:rsidRPr="001D4BBD" w:rsidRDefault="000128D1" w:rsidP="0061264E">
            <w:pPr>
              <w:keepNext/>
              <w:keepLines/>
              <w:spacing w:after="0"/>
              <w:jc w:val="center"/>
              <w:rPr>
                <w:color w:val="000000"/>
                <w:lang w:val="de-DE" w:eastAsia="fr-FR"/>
              </w:rPr>
            </w:pPr>
            <w:r w:rsidRPr="001D4BBD">
              <w:rPr>
                <w:rFonts w:ascii="Arial" w:hAnsi="Arial"/>
                <w:b/>
                <w:sz w:val="18"/>
              </w:rPr>
              <w:t>B64</w:t>
            </w:r>
          </w:p>
        </w:tc>
      </w:tr>
      <w:tr w:rsidR="000128D1" w:rsidRPr="001D4BBD" w14:paraId="55DA0A61" w14:textId="77777777" w:rsidTr="0061264E">
        <w:tc>
          <w:tcPr>
            <w:tcW w:w="959" w:type="dxa"/>
            <w:vMerge/>
            <w:tcBorders>
              <w:top w:val="nil"/>
              <w:left w:val="nil"/>
              <w:bottom w:val="nil"/>
              <w:right w:val="single" w:sz="4" w:space="0" w:color="auto"/>
            </w:tcBorders>
          </w:tcPr>
          <w:p w14:paraId="5EB5DD93"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202351C" w14:textId="77777777" w:rsidR="000128D1" w:rsidRPr="001D4BBD" w:rsidRDefault="000128D1" w:rsidP="0061264E">
            <w:pPr>
              <w:keepNext/>
              <w:keepLines/>
              <w:spacing w:after="0"/>
              <w:jc w:val="center"/>
              <w:rPr>
                <w:rFonts w:ascii="Arial" w:hAnsi="Arial"/>
                <w:sz w:val="18"/>
              </w:rPr>
            </w:pPr>
            <w:r w:rsidRPr="001D4BBD">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29BC2B72"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CD</w:t>
            </w:r>
          </w:p>
        </w:tc>
        <w:tc>
          <w:tcPr>
            <w:tcW w:w="717" w:type="dxa"/>
            <w:tcBorders>
              <w:top w:val="single" w:sz="4" w:space="0" w:color="auto"/>
              <w:left w:val="single" w:sz="4" w:space="0" w:color="auto"/>
              <w:bottom w:val="single" w:sz="4" w:space="0" w:color="auto"/>
              <w:right w:val="single" w:sz="4" w:space="0" w:color="auto"/>
            </w:tcBorders>
          </w:tcPr>
          <w:p w14:paraId="32DB77B4"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7B</w:t>
            </w:r>
          </w:p>
        </w:tc>
        <w:tc>
          <w:tcPr>
            <w:tcW w:w="717" w:type="dxa"/>
            <w:tcBorders>
              <w:top w:val="single" w:sz="4" w:space="0" w:color="auto"/>
              <w:left w:val="single" w:sz="4" w:space="0" w:color="auto"/>
              <w:bottom w:val="single" w:sz="4" w:space="0" w:color="auto"/>
              <w:right w:val="single" w:sz="4" w:space="0" w:color="auto"/>
            </w:tcBorders>
          </w:tcPr>
          <w:p w14:paraId="288C0338"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tcPr>
          <w:p w14:paraId="1E64321E"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D3</w:t>
            </w:r>
          </w:p>
        </w:tc>
        <w:tc>
          <w:tcPr>
            <w:tcW w:w="717" w:type="dxa"/>
            <w:tcBorders>
              <w:top w:val="single" w:sz="4" w:space="0" w:color="auto"/>
              <w:left w:val="single" w:sz="4" w:space="0" w:color="auto"/>
              <w:bottom w:val="single" w:sz="4" w:space="0" w:color="auto"/>
              <w:right w:val="single" w:sz="4" w:space="0" w:color="auto"/>
            </w:tcBorders>
          </w:tcPr>
          <w:p w14:paraId="04E37A46"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F9</w:t>
            </w:r>
          </w:p>
        </w:tc>
        <w:tc>
          <w:tcPr>
            <w:tcW w:w="717" w:type="dxa"/>
            <w:tcBorders>
              <w:top w:val="single" w:sz="4" w:space="0" w:color="auto"/>
              <w:left w:val="single" w:sz="4" w:space="0" w:color="auto"/>
              <w:bottom w:val="single" w:sz="4" w:space="0" w:color="auto"/>
              <w:right w:val="single" w:sz="4" w:space="0" w:color="auto"/>
            </w:tcBorders>
          </w:tcPr>
          <w:p w14:paraId="25D68CF3"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2E9FEA0" w14:textId="77777777" w:rsidR="000128D1" w:rsidRPr="001D4BBD" w:rsidRDefault="000128D1" w:rsidP="0061264E">
            <w:pPr>
              <w:keepNext/>
              <w:keepLines/>
              <w:spacing w:after="0"/>
              <w:jc w:val="center"/>
              <w:rPr>
                <w:color w:val="000000"/>
                <w:lang w:val="de-DE" w:eastAsia="fr-FR"/>
              </w:rPr>
            </w:pPr>
            <w:r w:rsidRPr="001D4BBD">
              <w:rPr>
                <w:rFonts w:ascii="Arial" w:hAnsi="Arial"/>
                <w:sz w:val="18"/>
              </w:rPr>
              <w:t>E3</w:t>
            </w:r>
          </w:p>
        </w:tc>
      </w:tr>
      <w:tr w:rsidR="000128D1" w:rsidRPr="001D4BBD" w14:paraId="344C8B40" w14:textId="77777777" w:rsidTr="00A8110C">
        <w:trPr>
          <w:gridAfter w:val="7"/>
          <w:wAfter w:w="5019" w:type="dxa"/>
        </w:trPr>
        <w:tc>
          <w:tcPr>
            <w:tcW w:w="959" w:type="dxa"/>
            <w:vMerge/>
            <w:tcBorders>
              <w:top w:val="nil"/>
              <w:left w:val="nil"/>
              <w:bottom w:val="nil"/>
              <w:right w:val="single" w:sz="4" w:space="0" w:color="auto"/>
            </w:tcBorders>
          </w:tcPr>
          <w:p w14:paraId="28CD054E"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51418C" w14:textId="77777777" w:rsidR="000128D1" w:rsidRPr="001D4BBD" w:rsidRDefault="000128D1" w:rsidP="0061264E">
            <w:pPr>
              <w:keepNext/>
              <w:keepLines/>
              <w:spacing w:after="0"/>
              <w:jc w:val="center"/>
              <w:rPr>
                <w:rFonts w:ascii="Arial" w:hAnsi="Arial"/>
                <w:sz w:val="18"/>
              </w:rPr>
            </w:pPr>
            <w:r w:rsidRPr="001D4BBD">
              <w:rPr>
                <w:rFonts w:ascii="Arial" w:hAnsi="Arial"/>
                <w:b/>
                <w:sz w:val="18"/>
              </w:rPr>
              <w:t>B65</w:t>
            </w:r>
          </w:p>
        </w:tc>
      </w:tr>
      <w:tr w:rsidR="000128D1" w:rsidRPr="001D4BBD" w14:paraId="13AF2164" w14:textId="77777777" w:rsidTr="0061264E">
        <w:trPr>
          <w:gridAfter w:val="7"/>
          <w:wAfter w:w="5019" w:type="dxa"/>
        </w:trPr>
        <w:tc>
          <w:tcPr>
            <w:tcW w:w="959" w:type="dxa"/>
            <w:vMerge/>
            <w:tcBorders>
              <w:top w:val="nil"/>
              <w:left w:val="nil"/>
              <w:bottom w:val="nil"/>
              <w:right w:val="single" w:sz="4" w:space="0" w:color="auto"/>
            </w:tcBorders>
          </w:tcPr>
          <w:p w14:paraId="7786E599" w14:textId="77777777" w:rsidR="000128D1" w:rsidRPr="001D4BBD" w:rsidRDefault="000128D1" w:rsidP="0061264E">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D230623" w14:textId="77777777" w:rsidR="000128D1" w:rsidRPr="001D4BBD" w:rsidRDefault="000128D1" w:rsidP="0061264E">
            <w:pPr>
              <w:keepNext/>
              <w:keepLines/>
              <w:spacing w:after="0"/>
              <w:jc w:val="center"/>
              <w:rPr>
                <w:rFonts w:ascii="Arial" w:hAnsi="Arial"/>
                <w:sz w:val="18"/>
              </w:rPr>
            </w:pPr>
            <w:r w:rsidRPr="001D4BBD">
              <w:rPr>
                <w:rFonts w:ascii="Arial" w:hAnsi="Arial"/>
                <w:sz w:val="18"/>
              </w:rPr>
              <w:t>B4</w:t>
            </w:r>
          </w:p>
        </w:tc>
      </w:tr>
      <w:bookmarkEnd w:id="869"/>
    </w:tbl>
    <w:p w14:paraId="40A0C767" w14:textId="77777777" w:rsidR="000128D1" w:rsidRPr="001D4BBD" w:rsidRDefault="000128D1" w:rsidP="000128D1">
      <w:pPr>
        <w:tabs>
          <w:tab w:val="left" w:pos="2835"/>
        </w:tabs>
      </w:pPr>
    </w:p>
    <w:p w14:paraId="730E9E98" w14:textId="75E15328" w:rsidR="000128D1" w:rsidRPr="001D4BBD" w:rsidRDefault="000128D1" w:rsidP="000128D1">
      <w:r w:rsidRPr="001D4BBD">
        <w:rPr>
          <w:b/>
        </w:rPr>
        <w:t>EF</w:t>
      </w:r>
      <w:r w:rsidRPr="001D4BBD">
        <w:rPr>
          <w:b/>
          <w:vertAlign w:val="subscript"/>
        </w:rPr>
        <w:t>SUCI_Calc_Info</w:t>
      </w:r>
      <w:r w:rsidRPr="001D4BBD">
        <w:t>:</w:t>
      </w:r>
      <w:r w:rsidRPr="001D4BBD">
        <w:tab/>
        <w:t>Not available</w:t>
      </w:r>
      <w:r w:rsidRPr="001D4BBD">
        <w:rPr>
          <w:rFonts w:eastAsia="SimSun" w:hint="eastAsia"/>
          <w:lang w:val="en-US" w:eastAsia="zh-CN"/>
        </w:rPr>
        <w:t xml:space="preserve"> to the ME</w:t>
      </w:r>
    </w:p>
    <w:p w14:paraId="39AB846E" w14:textId="449BB7EC" w:rsidR="002960BE" w:rsidRPr="001D4BBD" w:rsidRDefault="002960BE" w:rsidP="002960BE">
      <w:pPr>
        <w:overflowPunct w:val="0"/>
        <w:autoSpaceDE w:val="0"/>
        <w:autoSpaceDN w:val="0"/>
        <w:adjustRightInd w:val="0"/>
        <w:textAlignment w:val="baseline"/>
      </w:pPr>
      <w:r w:rsidRPr="001D4BBD">
        <w:t xml:space="preserve">The </w:t>
      </w:r>
      <w:r w:rsidR="00512AAB" w:rsidRPr="001D4BBD">
        <w:t>TT (</w:t>
      </w:r>
      <w:r w:rsidRPr="001D4BBD">
        <w:t>NG-SS</w:t>
      </w:r>
      <w:r w:rsidR="00512AAB" w:rsidRPr="001D4BBD">
        <w:t>)</w:t>
      </w:r>
      <w:r w:rsidRPr="001D4BBD">
        <w:t xml:space="preserve"> transmits on the BCCH, with the following network parameters:</w:t>
      </w:r>
    </w:p>
    <w:p w14:paraId="04043054" w14:textId="77777777" w:rsidR="002960BE" w:rsidRPr="001D4BBD" w:rsidRDefault="002960BE" w:rsidP="002960BE">
      <w:pPr>
        <w:pStyle w:val="B10"/>
        <w:rPr>
          <w:rFonts w:eastAsia="Calibri"/>
          <w:lang w:eastAsia="en-GB"/>
        </w:rPr>
      </w:pPr>
      <w:r w:rsidRPr="001D4BBD">
        <w:rPr>
          <w:rFonts w:eastAsia="Calibri"/>
          <w:lang w:eastAsia="en-GB"/>
        </w:rPr>
        <w:t>-</w:t>
      </w:r>
      <w:r w:rsidRPr="001D4BBD">
        <w:rPr>
          <w:rFonts w:eastAsia="Calibri"/>
          <w:lang w:eastAsia="en-GB"/>
        </w:rPr>
        <w:tab/>
        <w:t>TAI (MCC/MNC/TAC):</w:t>
      </w:r>
      <w:r w:rsidRPr="001D4BBD">
        <w:rPr>
          <w:rFonts w:eastAsia="Calibri"/>
          <w:lang w:eastAsia="en-GB"/>
        </w:rPr>
        <w:tab/>
      </w:r>
      <w:r w:rsidRPr="001D4BBD">
        <w:rPr>
          <w:rFonts w:eastAsia="Calibri"/>
          <w:lang w:eastAsia="en-GB"/>
        </w:rPr>
        <w:tab/>
        <w:t>244/083/000001.</w:t>
      </w:r>
    </w:p>
    <w:p w14:paraId="2FBEBB1E" w14:textId="77777777" w:rsidR="002960BE" w:rsidRPr="001D4BBD" w:rsidRDefault="002960BE" w:rsidP="002960BE">
      <w:pPr>
        <w:pStyle w:val="B10"/>
        <w:rPr>
          <w:rFonts w:eastAsia="Calibri"/>
          <w:lang w:eastAsia="en-GB"/>
        </w:rPr>
      </w:pPr>
      <w:r w:rsidRPr="001D4BBD">
        <w:rPr>
          <w:rFonts w:eastAsia="Calibri"/>
          <w:lang w:eastAsia="en-GB"/>
        </w:rPr>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431D3501" w14:textId="72BAF056" w:rsidR="002960BE" w:rsidRPr="001D4BBD" w:rsidRDefault="002960BE" w:rsidP="002960BE">
      <w:pPr>
        <w:overflowPunct w:val="0"/>
        <w:autoSpaceDE w:val="0"/>
        <w:autoSpaceDN w:val="0"/>
        <w:adjustRightInd w:val="0"/>
        <w:spacing w:before="180"/>
        <w:textAlignment w:val="baseline"/>
      </w:pPr>
      <w:r w:rsidRPr="001D4BBD">
        <w:t xml:space="preserve">The </w:t>
      </w:r>
      <w:r w:rsidR="00512AAB" w:rsidRPr="001D4BBD">
        <w:t>TT (</w:t>
      </w:r>
      <w:r w:rsidRPr="001D4BBD">
        <w:t>NG-SS</w:t>
      </w:r>
      <w:r w:rsidR="00512AAB" w:rsidRPr="001D4BBD">
        <w:t>)</w:t>
      </w:r>
      <w:r w:rsidRPr="001D4BBD">
        <w:t xml:space="preserve"> shall be configured with Home Network Private Key </w:t>
      </w:r>
      <w:r w:rsidR="00F02490" w:rsidRPr="001D4BBD">
        <w:t>for profile B</w:t>
      </w:r>
      <w:r w:rsidRPr="001D4BBD">
        <w:t>:</w:t>
      </w:r>
    </w:p>
    <w:p w14:paraId="52874FAA" w14:textId="77777777" w:rsidR="002960BE" w:rsidRPr="001D4BBD" w:rsidRDefault="002960BE" w:rsidP="00AC7977">
      <w:pPr>
        <w:keepNext/>
        <w:overflowPunct w:val="0"/>
        <w:autoSpaceDE w:val="0"/>
        <w:autoSpaceDN w:val="0"/>
        <w:adjustRightInd w:val="0"/>
        <w:spacing w:after="120"/>
        <w:textAlignment w:val="baseline"/>
      </w:pPr>
      <w:bookmarkStart w:id="870" w:name="MCCQCTEMPBM_00000143"/>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7"/>
        <w:gridCol w:w="717"/>
        <w:gridCol w:w="717"/>
        <w:gridCol w:w="717"/>
        <w:gridCol w:w="717"/>
        <w:gridCol w:w="717"/>
        <w:gridCol w:w="717"/>
        <w:gridCol w:w="717"/>
        <w:gridCol w:w="717"/>
      </w:tblGrid>
      <w:tr w:rsidR="002960BE" w:rsidRPr="001D4BBD" w14:paraId="09977F5B" w14:textId="77777777" w:rsidTr="00A37E43">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870"/>
          <w:p w14:paraId="2C08009B" w14:textId="77777777" w:rsidR="002960BE" w:rsidRPr="001D4BBD" w:rsidRDefault="002960BE" w:rsidP="00A37E43">
            <w:pPr>
              <w:keepNext/>
              <w:keepLines/>
              <w:overflowPunct w:val="0"/>
              <w:autoSpaceDE w:val="0"/>
              <w:autoSpaceDN w:val="0"/>
              <w:adjustRightInd w:val="0"/>
              <w:spacing w:after="0"/>
              <w:textAlignment w:val="baseline"/>
              <w:rPr>
                <w:rFonts w:ascii="Arial" w:eastAsia="Calibri" w:hAnsi="Arial"/>
                <w:b/>
                <w:sz w:val="18"/>
              </w:rPr>
            </w:pPr>
            <w:r w:rsidRPr="001D4BBD">
              <w:rPr>
                <w:rFonts w:ascii="Arial" w:eastAsia="Calibri" w:hAnsi="Arial"/>
                <w:b/>
                <w:sz w:val="18"/>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0BF79A"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2698C0"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BBED45F"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E5F317"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AB8422"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F8F0D4"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3BE51C"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9D132D3" w14:textId="77777777" w:rsidR="002960BE" w:rsidRPr="001D4BBD" w:rsidRDefault="002960BE" w:rsidP="00A37E4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2960BE" w:rsidRPr="001D4BBD" w14:paraId="71E53ACA" w14:textId="77777777" w:rsidTr="00A37E43">
        <w:tc>
          <w:tcPr>
            <w:tcW w:w="717" w:type="dxa"/>
            <w:tcBorders>
              <w:top w:val="single" w:sz="4" w:space="0" w:color="auto"/>
              <w:left w:val="single" w:sz="4" w:space="0" w:color="auto"/>
              <w:bottom w:val="single" w:sz="4" w:space="0" w:color="auto"/>
              <w:right w:val="single" w:sz="4" w:space="0" w:color="auto"/>
            </w:tcBorders>
          </w:tcPr>
          <w:p w14:paraId="13FD6A1A" w14:textId="77777777" w:rsidR="002960BE" w:rsidRPr="001D4BBD" w:rsidRDefault="002960BE" w:rsidP="00A37E43">
            <w:pPr>
              <w:overflowPunct w:val="0"/>
              <w:autoSpaceDE w:val="0"/>
              <w:autoSpaceDN w:val="0"/>
              <w:adjustRightInd w:val="0"/>
              <w:spacing w:after="0"/>
              <w:textAlignment w:val="baseline"/>
              <w:rPr>
                <w:rFonts w:ascii="Arial" w:eastAsia="Calibri" w:hAnsi="Arial"/>
                <w:sz w:val="18"/>
              </w:rPr>
            </w:pPr>
            <w:r w:rsidRPr="001D4BBD">
              <w:rPr>
                <w:rFonts w:ascii="Arial" w:eastAsia="Calibri"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7BDC2914"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F1</w:t>
            </w:r>
          </w:p>
        </w:tc>
        <w:tc>
          <w:tcPr>
            <w:tcW w:w="717" w:type="dxa"/>
            <w:tcBorders>
              <w:top w:val="single" w:sz="4" w:space="0" w:color="auto"/>
              <w:left w:val="single" w:sz="4" w:space="0" w:color="auto"/>
              <w:bottom w:val="single" w:sz="4" w:space="0" w:color="auto"/>
              <w:right w:val="single" w:sz="4" w:space="0" w:color="auto"/>
            </w:tcBorders>
            <w:hideMark/>
          </w:tcPr>
          <w:p w14:paraId="4820E8F7"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AB</w:t>
            </w:r>
          </w:p>
        </w:tc>
        <w:tc>
          <w:tcPr>
            <w:tcW w:w="717" w:type="dxa"/>
            <w:tcBorders>
              <w:top w:val="single" w:sz="4" w:space="0" w:color="auto"/>
              <w:left w:val="single" w:sz="4" w:space="0" w:color="auto"/>
              <w:bottom w:val="single" w:sz="4" w:space="0" w:color="auto"/>
              <w:right w:val="single" w:sz="4" w:space="0" w:color="auto"/>
            </w:tcBorders>
            <w:hideMark/>
          </w:tcPr>
          <w:p w14:paraId="31961995"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66603867"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74</w:t>
            </w:r>
          </w:p>
        </w:tc>
        <w:tc>
          <w:tcPr>
            <w:tcW w:w="717" w:type="dxa"/>
            <w:tcBorders>
              <w:top w:val="single" w:sz="4" w:space="0" w:color="auto"/>
              <w:left w:val="single" w:sz="4" w:space="0" w:color="auto"/>
              <w:bottom w:val="single" w:sz="4" w:space="0" w:color="auto"/>
              <w:right w:val="single" w:sz="4" w:space="0" w:color="auto"/>
            </w:tcBorders>
            <w:hideMark/>
          </w:tcPr>
          <w:p w14:paraId="1460A801"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47</w:t>
            </w:r>
          </w:p>
        </w:tc>
        <w:tc>
          <w:tcPr>
            <w:tcW w:w="717" w:type="dxa"/>
            <w:tcBorders>
              <w:top w:val="single" w:sz="4" w:space="0" w:color="auto"/>
              <w:left w:val="single" w:sz="4" w:space="0" w:color="auto"/>
              <w:bottom w:val="single" w:sz="4" w:space="0" w:color="auto"/>
              <w:right w:val="single" w:sz="4" w:space="0" w:color="auto"/>
            </w:tcBorders>
            <w:hideMark/>
          </w:tcPr>
          <w:p w14:paraId="5B19E702"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7E</w:t>
            </w:r>
          </w:p>
        </w:tc>
        <w:tc>
          <w:tcPr>
            <w:tcW w:w="717" w:type="dxa"/>
            <w:tcBorders>
              <w:top w:val="single" w:sz="4" w:space="0" w:color="auto"/>
              <w:left w:val="single" w:sz="4" w:space="0" w:color="auto"/>
              <w:bottom w:val="single" w:sz="4" w:space="0" w:color="auto"/>
              <w:right w:val="single" w:sz="4" w:space="0" w:color="auto"/>
            </w:tcBorders>
            <w:hideMark/>
          </w:tcPr>
          <w:p w14:paraId="0BC01DDB"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BC</w:t>
            </w:r>
          </w:p>
        </w:tc>
        <w:tc>
          <w:tcPr>
            <w:tcW w:w="717" w:type="dxa"/>
            <w:tcBorders>
              <w:top w:val="single" w:sz="4" w:space="0" w:color="auto"/>
              <w:left w:val="single" w:sz="4" w:space="0" w:color="auto"/>
              <w:bottom w:val="single" w:sz="4" w:space="0" w:color="auto"/>
              <w:right w:val="single" w:sz="4" w:space="0" w:color="auto"/>
            </w:tcBorders>
            <w:hideMark/>
          </w:tcPr>
          <w:p w14:paraId="64462423"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C7</w:t>
            </w:r>
          </w:p>
        </w:tc>
      </w:tr>
      <w:tr w:rsidR="002960BE" w:rsidRPr="001D4BBD" w14:paraId="453BD9AA" w14:textId="77777777" w:rsidTr="00A37E43">
        <w:tc>
          <w:tcPr>
            <w:tcW w:w="717" w:type="dxa"/>
            <w:tcBorders>
              <w:top w:val="single" w:sz="4" w:space="0" w:color="auto"/>
              <w:left w:val="nil"/>
              <w:bottom w:val="nil"/>
              <w:right w:val="single" w:sz="4" w:space="0" w:color="auto"/>
            </w:tcBorders>
          </w:tcPr>
          <w:p w14:paraId="020D3CB1" w14:textId="77777777" w:rsidR="002960BE" w:rsidRPr="001D4BBD" w:rsidRDefault="002960BE" w:rsidP="00A37E43">
            <w:pPr>
              <w:overflowPunct w:val="0"/>
              <w:autoSpaceDE w:val="0"/>
              <w:autoSpaceDN w:val="0"/>
              <w:adjustRightInd w:val="0"/>
              <w:spacing w:after="0"/>
              <w:textAlignment w:val="baseline"/>
              <w:rPr>
                <w:rFonts w:ascii="Arial" w:eastAsia="Calibri"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DDF597"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2390E6"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7ABFBD"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1A9CFD"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055BE4"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A32CB2"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F66D9A"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D7649E"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6</w:t>
            </w:r>
          </w:p>
        </w:tc>
      </w:tr>
      <w:tr w:rsidR="002960BE" w:rsidRPr="001D4BBD" w14:paraId="1B806231" w14:textId="77777777" w:rsidTr="00A37E43">
        <w:tc>
          <w:tcPr>
            <w:tcW w:w="717" w:type="dxa"/>
            <w:tcBorders>
              <w:top w:val="nil"/>
              <w:left w:val="nil"/>
              <w:bottom w:val="nil"/>
              <w:right w:val="single" w:sz="4" w:space="0" w:color="auto"/>
            </w:tcBorders>
          </w:tcPr>
          <w:p w14:paraId="241A278D" w14:textId="77777777" w:rsidR="002960BE" w:rsidRPr="001D4BBD" w:rsidRDefault="002960BE" w:rsidP="00A37E43">
            <w:pPr>
              <w:overflowPunct w:val="0"/>
              <w:autoSpaceDE w:val="0"/>
              <w:autoSpaceDN w:val="0"/>
              <w:adjustRightInd w:val="0"/>
              <w:spacing w:after="0"/>
              <w:textAlignment w:val="baseline"/>
              <w:rPr>
                <w:rFonts w:ascii="Arial" w:eastAsia="Calibri" w:hAnsi="Arial"/>
                <w:sz w:val="18"/>
              </w:rPr>
            </w:pPr>
          </w:p>
        </w:tc>
        <w:tc>
          <w:tcPr>
            <w:tcW w:w="717" w:type="dxa"/>
            <w:tcBorders>
              <w:top w:val="single" w:sz="4" w:space="0" w:color="auto"/>
              <w:left w:val="single" w:sz="4" w:space="0" w:color="auto"/>
              <w:bottom w:val="single" w:sz="4" w:space="0" w:color="auto"/>
              <w:right w:val="single" w:sz="4" w:space="0" w:color="auto"/>
            </w:tcBorders>
          </w:tcPr>
          <w:p w14:paraId="1A6C0911"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3DA49789"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6E562BBF"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7AD93B70"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7ACA3E08"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3BBAACF9"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038A8DE0"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75716D70"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B1</w:t>
            </w:r>
          </w:p>
        </w:tc>
      </w:tr>
      <w:tr w:rsidR="002960BE" w:rsidRPr="001D4BBD" w14:paraId="5854CE01" w14:textId="77777777" w:rsidTr="00A37E43">
        <w:tc>
          <w:tcPr>
            <w:tcW w:w="717" w:type="dxa"/>
            <w:tcBorders>
              <w:top w:val="nil"/>
              <w:left w:val="nil"/>
              <w:bottom w:val="nil"/>
              <w:right w:val="single" w:sz="4" w:space="0" w:color="auto"/>
            </w:tcBorders>
          </w:tcPr>
          <w:p w14:paraId="2743B90F" w14:textId="77777777" w:rsidR="002960BE" w:rsidRPr="001D4BBD" w:rsidRDefault="002960BE" w:rsidP="00A37E43">
            <w:pPr>
              <w:overflowPunct w:val="0"/>
              <w:autoSpaceDE w:val="0"/>
              <w:autoSpaceDN w:val="0"/>
              <w:adjustRightInd w:val="0"/>
              <w:spacing w:after="0"/>
              <w:textAlignment w:val="baseline"/>
              <w:rPr>
                <w:rFonts w:ascii="Arial" w:eastAsia="Calibri"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1F4452"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8CEFC2"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6A397"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4EC7F3"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5984ED"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4D5528"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C8D04C"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EBDB9D"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4</w:t>
            </w:r>
          </w:p>
        </w:tc>
      </w:tr>
      <w:tr w:rsidR="002960BE" w:rsidRPr="001D4BBD" w14:paraId="0D8226F0" w14:textId="77777777" w:rsidTr="00A37E43">
        <w:tc>
          <w:tcPr>
            <w:tcW w:w="717" w:type="dxa"/>
            <w:tcBorders>
              <w:top w:val="nil"/>
              <w:left w:val="nil"/>
              <w:bottom w:val="nil"/>
              <w:right w:val="single" w:sz="4" w:space="0" w:color="auto"/>
            </w:tcBorders>
          </w:tcPr>
          <w:p w14:paraId="486FF080" w14:textId="77777777" w:rsidR="002960BE" w:rsidRPr="001D4BBD" w:rsidRDefault="002960BE" w:rsidP="00A37E43">
            <w:pPr>
              <w:overflowPunct w:val="0"/>
              <w:autoSpaceDE w:val="0"/>
              <w:autoSpaceDN w:val="0"/>
              <w:adjustRightInd w:val="0"/>
              <w:spacing w:after="0"/>
              <w:textAlignment w:val="baseline"/>
              <w:rPr>
                <w:rFonts w:ascii="Arial" w:eastAsia="Calibri" w:hAnsi="Arial"/>
                <w:sz w:val="18"/>
              </w:rPr>
            </w:pPr>
          </w:p>
        </w:tc>
        <w:tc>
          <w:tcPr>
            <w:tcW w:w="717" w:type="dxa"/>
            <w:tcBorders>
              <w:top w:val="single" w:sz="4" w:space="0" w:color="auto"/>
              <w:left w:val="single" w:sz="4" w:space="0" w:color="auto"/>
              <w:bottom w:val="single" w:sz="4" w:space="0" w:color="auto"/>
              <w:right w:val="single" w:sz="4" w:space="0" w:color="auto"/>
            </w:tcBorders>
          </w:tcPr>
          <w:p w14:paraId="096A4D2C"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4E1F4F53"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223301CA"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19D865AC"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1DC12F4F"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1740A98A"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26B4E3AF"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048F6E2B"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AC</w:t>
            </w:r>
          </w:p>
        </w:tc>
      </w:tr>
      <w:tr w:rsidR="002960BE" w:rsidRPr="001D4BBD" w14:paraId="0E44F1EF" w14:textId="77777777" w:rsidTr="00A37E43">
        <w:tc>
          <w:tcPr>
            <w:tcW w:w="717" w:type="dxa"/>
            <w:tcBorders>
              <w:top w:val="nil"/>
              <w:left w:val="nil"/>
              <w:bottom w:val="nil"/>
              <w:right w:val="single" w:sz="4" w:space="0" w:color="auto"/>
            </w:tcBorders>
          </w:tcPr>
          <w:p w14:paraId="551C8B52" w14:textId="77777777" w:rsidR="002960BE" w:rsidRPr="001D4BBD" w:rsidRDefault="002960BE" w:rsidP="00A37E43">
            <w:pPr>
              <w:overflowPunct w:val="0"/>
              <w:autoSpaceDE w:val="0"/>
              <w:autoSpaceDN w:val="0"/>
              <w:adjustRightInd w:val="0"/>
              <w:spacing w:after="0"/>
              <w:textAlignment w:val="baseline"/>
              <w:rPr>
                <w:rFonts w:ascii="Arial" w:eastAsia="Calibri"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19A33A"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97CB20"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586968"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D0B25E"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579618"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25D74E"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C1BB35"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379B13"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32</w:t>
            </w:r>
          </w:p>
        </w:tc>
      </w:tr>
      <w:tr w:rsidR="002960BE" w:rsidRPr="001D4BBD" w14:paraId="20128A01" w14:textId="77777777" w:rsidTr="00A37E43">
        <w:tc>
          <w:tcPr>
            <w:tcW w:w="717" w:type="dxa"/>
            <w:tcBorders>
              <w:top w:val="nil"/>
              <w:left w:val="nil"/>
              <w:bottom w:val="nil"/>
              <w:right w:val="single" w:sz="4" w:space="0" w:color="auto"/>
            </w:tcBorders>
          </w:tcPr>
          <w:p w14:paraId="060222FD" w14:textId="77777777" w:rsidR="002960BE" w:rsidRPr="001D4BBD" w:rsidRDefault="002960BE" w:rsidP="00A37E43">
            <w:pPr>
              <w:overflowPunct w:val="0"/>
              <w:autoSpaceDE w:val="0"/>
              <w:autoSpaceDN w:val="0"/>
              <w:adjustRightInd w:val="0"/>
              <w:spacing w:after="0"/>
              <w:textAlignment w:val="baseline"/>
              <w:rPr>
                <w:rFonts w:ascii="Arial" w:eastAsia="Calibri" w:hAnsi="Arial"/>
                <w:sz w:val="18"/>
              </w:rPr>
            </w:pPr>
          </w:p>
        </w:tc>
        <w:tc>
          <w:tcPr>
            <w:tcW w:w="717" w:type="dxa"/>
            <w:tcBorders>
              <w:top w:val="single" w:sz="4" w:space="0" w:color="auto"/>
              <w:left w:val="single" w:sz="4" w:space="0" w:color="auto"/>
              <w:bottom w:val="single" w:sz="4" w:space="0" w:color="auto"/>
              <w:right w:val="single" w:sz="4" w:space="0" w:color="auto"/>
            </w:tcBorders>
          </w:tcPr>
          <w:p w14:paraId="1B04EA20"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26969987"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7A8CA9F4"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0160F4A6"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7F963348"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403A4D17"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17AC3B02"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4560726D" w14:textId="77777777" w:rsidR="002960BE" w:rsidRPr="001D4BBD" w:rsidRDefault="002960BE" w:rsidP="00A37E43">
            <w:pPr>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sz w:val="18"/>
              </w:rPr>
              <w:t>DA</w:t>
            </w:r>
          </w:p>
        </w:tc>
      </w:tr>
    </w:tbl>
    <w:p w14:paraId="02450A01" w14:textId="77777777" w:rsidR="002960BE" w:rsidRPr="001D4BBD" w:rsidRDefault="002960BE" w:rsidP="002960BE">
      <w:pPr>
        <w:overflowPunct w:val="0"/>
        <w:autoSpaceDE w:val="0"/>
        <w:autoSpaceDN w:val="0"/>
        <w:adjustRightInd w:val="0"/>
        <w:spacing w:after="0" w:line="276" w:lineRule="auto"/>
        <w:textAlignment w:val="baseline"/>
        <w:rPr>
          <w:rFonts w:eastAsia="Calibri"/>
          <w:lang w:eastAsia="en-GB"/>
        </w:rPr>
      </w:pPr>
    </w:p>
    <w:p w14:paraId="2D9D8056" w14:textId="39A0D7BF" w:rsidR="002960BE" w:rsidRPr="001D4BBD" w:rsidRDefault="00D01ED6" w:rsidP="002960BE">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2960BE" w:rsidRPr="001D4BBD">
        <w:t>.</w:t>
      </w:r>
    </w:p>
    <w:p w14:paraId="0E513106" w14:textId="2AA7E1D4" w:rsidR="002960BE" w:rsidRDefault="002960BE" w:rsidP="002960BE">
      <w:pPr>
        <w:pStyle w:val="Heading5"/>
        <w:rPr>
          <w:rFonts w:eastAsiaTheme="majorEastAsia"/>
        </w:rPr>
      </w:pPr>
      <w:bookmarkStart w:id="871" w:name="_Toc170300732"/>
      <w:bookmarkStart w:id="872" w:name="MCCQCTEMPBM_00000144"/>
      <w:r w:rsidRPr="001D4BBD">
        <w:t>5.3.</w:t>
      </w:r>
      <w:r w:rsidR="00F02490" w:rsidRPr="001D4BBD">
        <w:t>3</w:t>
      </w:r>
      <w:r w:rsidRPr="001D4BBD">
        <w:t>.4.2</w:t>
      </w:r>
      <w:r w:rsidRPr="001D4BBD">
        <w:tab/>
        <w:t>P</w:t>
      </w:r>
      <w:r w:rsidRPr="001D4BBD">
        <w:rPr>
          <w:rFonts w:eastAsiaTheme="majorEastAsia"/>
        </w:rPr>
        <w:t>rocedure</w:t>
      </w:r>
      <w:bookmarkEnd w:id="871"/>
    </w:p>
    <w:p w14:paraId="36330455" w14:textId="77777777" w:rsidR="00980C6E" w:rsidRPr="00980C6E" w:rsidRDefault="00980C6E" w:rsidP="00980C6E">
      <w:pPr>
        <w:pStyle w:val="TH"/>
        <w:rPr>
          <w:rFonts w:eastAsiaTheme="majorEastAsia"/>
        </w:rPr>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2960BE" w:rsidRPr="001D4BBD" w14:paraId="64FA59ED" w14:textId="77777777" w:rsidTr="000128D1">
        <w:trPr>
          <w:trHeight w:val="20"/>
        </w:trPr>
        <w:tc>
          <w:tcPr>
            <w:tcW w:w="282" w:type="pct"/>
            <w:shd w:val="clear" w:color="auto" w:fill="D9D9D9" w:themeFill="background1" w:themeFillShade="D9"/>
            <w:hideMark/>
          </w:tcPr>
          <w:bookmarkEnd w:id="872"/>
          <w:p w14:paraId="5BD26C20" w14:textId="77777777" w:rsidR="002960BE" w:rsidRPr="001D4BBD" w:rsidRDefault="002960BE" w:rsidP="00A37E43">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328AE343" w14:textId="77777777" w:rsidR="002960BE" w:rsidRPr="001D4BBD" w:rsidRDefault="002960BE" w:rsidP="00A37E43">
            <w:pPr>
              <w:pStyle w:val="TAH"/>
              <w:rPr>
                <w:rFonts w:eastAsia="Calibri"/>
                <w:lang w:val="en-US" w:eastAsia="de-DE"/>
              </w:rPr>
            </w:pPr>
            <w:r w:rsidRPr="001D4BBD">
              <w:rPr>
                <w:rFonts w:eastAsia="Calibri"/>
                <w:lang w:val="en-US" w:eastAsia="de-DE"/>
              </w:rPr>
              <w:t>Direction</w:t>
            </w:r>
          </w:p>
        </w:tc>
        <w:tc>
          <w:tcPr>
            <w:tcW w:w="1745" w:type="pct"/>
            <w:shd w:val="clear" w:color="auto" w:fill="D9D9D9" w:themeFill="background1" w:themeFillShade="D9"/>
            <w:hideMark/>
          </w:tcPr>
          <w:p w14:paraId="153D60CD" w14:textId="77777777" w:rsidR="002960BE" w:rsidRPr="001D4BBD" w:rsidRDefault="002960BE" w:rsidP="00A37E43">
            <w:pPr>
              <w:pStyle w:val="TAH"/>
              <w:rPr>
                <w:rFonts w:eastAsia="Calibri"/>
                <w:lang w:val="en-US" w:eastAsia="de-DE"/>
              </w:rPr>
            </w:pPr>
            <w:r w:rsidRPr="001D4BBD">
              <w:rPr>
                <w:rFonts w:eastAsia="Calibri"/>
                <w:lang w:val="en-US" w:eastAsia="de-DE"/>
              </w:rPr>
              <w:t>Action</w:t>
            </w:r>
          </w:p>
        </w:tc>
        <w:tc>
          <w:tcPr>
            <w:tcW w:w="1745" w:type="pct"/>
            <w:shd w:val="clear" w:color="auto" w:fill="D9D9D9" w:themeFill="background1" w:themeFillShade="D9"/>
            <w:hideMark/>
          </w:tcPr>
          <w:p w14:paraId="6EB75BAE" w14:textId="1AF67531" w:rsidR="002960BE" w:rsidRPr="001D4BBD" w:rsidRDefault="006A3AFB" w:rsidP="00A37E43">
            <w:pPr>
              <w:pStyle w:val="TAH"/>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0B451FCB" w14:textId="77777777" w:rsidR="002960BE" w:rsidRPr="001D4BBD" w:rsidRDefault="002960BE" w:rsidP="00A37E43">
            <w:pPr>
              <w:pStyle w:val="TAH"/>
              <w:rPr>
                <w:rFonts w:eastAsia="Calibri"/>
                <w:lang w:val="en-US" w:eastAsia="de-DE"/>
              </w:rPr>
            </w:pPr>
            <w:r w:rsidRPr="001D4BBD">
              <w:rPr>
                <w:rFonts w:eastAsia="Calibri"/>
                <w:lang w:val="en-US" w:eastAsia="de-DE"/>
              </w:rPr>
              <w:t>REQ</w:t>
            </w:r>
          </w:p>
        </w:tc>
        <w:tc>
          <w:tcPr>
            <w:tcW w:w="331" w:type="pct"/>
            <w:shd w:val="clear" w:color="auto" w:fill="D9D9D9" w:themeFill="background1" w:themeFillShade="D9"/>
          </w:tcPr>
          <w:p w14:paraId="75E172B4" w14:textId="77777777" w:rsidR="002960BE" w:rsidRPr="001D4BBD" w:rsidRDefault="002960BE" w:rsidP="00A37E43">
            <w:pPr>
              <w:pStyle w:val="TAH"/>
              <w:rPr>
                <w:rFonts w:eastAsia="Calibri"/>
                <w:lang w:val="en-US" w:eastAsia="de-DE"/>
              </w:rPr>
            </w:pPr>
            <w:r w:rsidRPr="001D4BBD">
              <w:rPr>
                <w:rFonts w:eastAsia="Calibri"/>
                <w:lang w:val="en-US" w:eastAsia="de-DE"/>
              </w:rPr>
              <w:t>SA</w:t>
            </w:r>
          </w:p>
        </w:tc>
      </w:tr>
      <w:tr w:rsidR="002960BE" w:rsidRPr="001D4BBD" w14:paraId="3BBE2CCA" w14:textId="77777777" w:rsidTr="005F1D20">
        <w:trPr>
          <w:trHeight w:val="202"/>
        </w:trPr>
        <w:tc>
          <w:tcPr>
            <w:tcW w:w="282" w:type="pct"/>
          </w:tcPr>
          <w:p w14:paraId="7358C0B8" w14:textId="77777777" w:rsidR="002960BE" w:rsidRPr="001D4BBD" w:rsidRDefault="002960BE" w:rsidP="00A37E43">
            <w:pPr>
              <w:pStyle w:val="TAC"/>
              <w:rPr>
                <w:rFonts w:eastAsia="SimSun"/>
                <w:lang w:eastAsia="ja-JP"/>
              </w:rPr>
            </w:pPr>
            <w:r w:rsidRPr="001D4BBD">
              <w:rPr>
                <w:rFonts w:eastAsia="SimSun"/>
                <w:lang w:eastAsia="ja-JP"/>
              </w:rPr>
              <w:t>1</w:t>
            </w:r>
          </w:p>
        </w:tc>
        <w:tc>
          <w:tcPr>
            <w:tcW w:w="566" w:type="pct"/>
          </w:tcPr>
          <w:p w14:paraId="2EE65B11" w14:textId="77777777" w:rsidR="002960BE" w:rsidRPr="001D4BBD" w:rsidRDefault="002960BE" w:rsidP="00A37E43">
            <w:pPr>
              <w:pStyle w:val="TAC"/>
              <w:rPr>
                <w:rFonts w:eastAsia="SimSun"/>
                <w:lang w:eastAsia="ja-JP"/>
              </w:rPr>
            </w:pPr>
            <w:r w:rsidRPr="001D4BBD">
              <w:rPr>
                <w:rFonts w:eastAsia="SimSun"/>
                <w:lang w:eastAsia="ja-JP"/>
              </w:rPr>
              <w:t>UE</w:t>
            </w:r>
          </w:p>
        </w:tc>
        <w:tc>
          <w:tcPr>
            <w:tcW w:w="1745" w:type="pct"/>
          </w:tcPr>
          <w:p w14:paraId="56405758" w14:textId="731D6749" w:rsidR="002960BE" w:rsidRPr="001D4BBD" w:rsidRDefault="002960BE" w:rsidP="00A37E43">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p>
        </w:tc>
        <w:tc>
          <w:tcPr>
            <w:tcW w:w="1745" w:type="pct"/>
          </w:tcPr>
          <w:p w14:paraId="7D639F56" w14:textId="77777777" w:rsidR="002960BE" w:rsidRPr="001D4BBD" w:rsidRDefault="002960BE" w:rsidP="00A37E43">
            <w:pPr>
              <w:pStyle w:val="TAL"/>
              <w:rPr>
                <w:rFonts w:eastAsia="SimSun"/>
                <w:lang w:eastAsia="de-DE"/>
              </w:rPr>
            </w:pPr>
            <w:r w:rsidRPr="001D4BBD">
              <w:rPr>
                <w:rFonts w:eastAsia="SimSun"/>
                <w:lang w:eastAsia="de-DE"/>
              </w:rPr>
              <w:t>(Evaluation of service settings)</w:t>
            </w:r>
          </w:p>
        </w:tc>
        <w:tc>
          <w:tcPr>
            <w:tcW w:w="331" w:type="pct"/>
          </w:tcPr>
          <w:p w14:paraId="71E4944F" w14:textId="564BF19B" w:rsidR="002960BE" w:rsidRPr="001D4BBD" w:rsidRDefault="002960BE" w:rsidP="00A37E43">
            <w:pPr>
              <w:pStyle w:val="TAC"/>
              <w:rPr>
                <w:rFonts w:eastAsia="SimSun"/>
                <w:lang w:eastAsia="de-DE"/>
              </w:rPr>
            </w:pPr>
          </w:p>
        </w:tc>
        <w:tc>
          <w:tcPr>
            <w:tcW w:w="331" w:type="pct"/>
          </w:tcPr>
          <w:p w14:paraId="691A9475" w14:textId="4777B42D" w:rsidR="002960BE" w:rsidRPr="001D4BBD" w:rsidRDefault="002960BE" w:rsidP="00A37E43">
            <w:pPr>
              <w:pStyle w:val="TAC"/>
              <w:rPr>
                <w:rFonts w:eastAsia="SimSun"/>
                <w:lang w:eastAsia="de-DE"/>
              </w:rPr>
            </w:pPr>
          </w:p>
        </w:tc>
      </w:tr>
      <w:tr w:rsidR="002960BE" w:rsidRPr="001D4BBD" w14:paraId="703B326A" w14:textId="77777777" w:rsidTr="000128D1">
        <w:trPr>
          <w:trHeight w:val="20"/>
        </w:trPr>
        <w:tc>
          <w:tcPr>
            <w:tcW w:w="282" w:type="pct"/>
          </w:tcPr>
          <w:p w14:paraId="09C90486" w14:textId="22F62C9E" w:rsidR="002960BE" w:rsidRPr="001D4BBD" w:rsidRDefault="00EF6936" w:rsidP="00A37E43">
            <w:pPr>
              <w:pStyle w:val="TAC"/>
              <w:rPr>
                <w:rFonts w:eastAsia="SimSun"/>
                <w:lang w:eastAsia="ja-JP"/>
              </w:rPr>
            </w:pPr>
            <w:r w:rsidRPr="001D4BBD">
              <w:rPr>
                <w:rFonts w:eastAsia="SimSun"/>
                <w:lang w:eastAsia="ja-JP"/>
              </w:rPr>
              <w:t>2</w:t>
            </w:r>
          </w:p>
        </w:tc>
        <w:tc>
          <w:tcPr>
            <w:tcW w:w="566" w:type="pct"/>
          </w:tcPr>
          <w:p w14:paraId="7FBF3290" w14:textId="1AA5A325" w:rsidR="002960BE" w:rsidRPr="001D4BBD" w:rsidRDefault="00EF6936" w:rsidP="00A37E43">
            <w:pPr>
              <w:pStyle w:val="TAC"/>
              <w:rPr>
                <w:rFonts w:eastAsia="SimSun"/>
                <w:lang w:eastAsia="ja-JP"/>
              </w:rPr>
            </w:pPr>
            <w:r w:rsidRPr="001D4BBD">
              <w:rPr>
                <w:rFonts w:eastAsia="SimSun"/>
                <w:lang w:eastAsia="ja-JP"/>
              </w:rPr>
              <w:t>USIM</w:t>
            </w:r>
          </w:p>
        </w:tc>
        <w:tc>
          <w:tcPr>
            <w:tcW w:w="1745" w:type="pct"/>
          </w:tcPr>
          <w:p w14:paraId="6503ACC1" w14:textId="77777777" w:rsidR="002960BE" w:rsidRPr="001D4BBD" w:rsidRDefault="002960BE" w:rsidP="00A37E43">
            <w:pPr>
              <w:pStyle w:val="TAL"/>
              <w:rPr>
                <w:rFonts w:eastAsia="SimSun"/>
                <w:lang w:eastAsia="de-DE"/>
              </w:rPr>
            </w:pPr>
            <w:r w:rsidRPr="001D4BBD">
              <w:rPr>
                <w:rFonts w:eastAsia="SimSun"/>
                <w:lang w:eastAsia="de-DE"/>
              </w:rPr>
              <w:t xml:space="preserve">Perform SUCI calculation </w:t>
            </w:r>
          </w:p>
        </w:tc>
        <w:tc>
          <w:tcPr>
            <w:tcW w:w="1745" w:type="pct"/>
          </w:tcPr>
          <w:p w14:paraId="59075E6D" w14:textId="0C440E1F" w:rsidR="002960BE" w:rsidRPr="001D4BBD" w:rsidRDefault="002960BE" w:rsidP="00A37E43">
            <w:pPr>
              <w:pStyle w:val="TAL"/>
              <w:rPr>
                <w:rFonts w:eastAsia="SimSun"/>
                <w:lang w:eastAsia="de-DE"/>
              </w:rPr>
            </w:pPr>
            <w:r w:rsidRPr="001D4BBD">
              <w:rPr>
                <w:rFonts w:eastAsia="SimSun"/>
                <w:lang w:eastAsia="de-DE"/>
              </w:rPr>
              <w:t xml:space="preserve">The </w:t>
            </w:r>
            <w:r w:rsidR="00EF6936" w:rsidRPr="001D4BBD">
              <w:rPr>
                <w:rFonts w:eastAsia="SimSun"/>
                <w:lang w:eastAsia="de-DE"/>
              </w:rPr>
              <w:t>USIM</w:t>
            </w:r>
            <w:r w:rsidRPr="001D4BBD">
              <w:rPr>
                <w:rFonts w:eastAsia="SimSun"/>
                <w:lang w:eastAsia="de-DE"/>
              </w:rPr>
              <w:t xml:space="preserve"> performs a SUCI calculation using Profile B</w:t>
            </w:r>
          </w:p>
        </w:tc>
        <w:tc>
          <w:tcPr>
            <w:tcW w:w="331" w:type="pct"/>
          </w:tcPr>
          <w:p w14:paraId="0ABE4E2C" w14:textId="2E0230DF" w:rsidR="002960BE" w:rsidRPr="001D4BBD" w:rsidRDefault="002960BE" w:rsidP="00A37E43">
            <w:pPr>
              <w:pStyle w:val="TAC"/>
              <w:rPr>
                <w:rFonts w:eastAsia="SimSun"/>
                <w:lang w:eastAsia="de-DE"/>
              </w:rPr>
            </w:pPr>
            <w:r w:rsidRPr="001D4BBD">
              <w:rPr>
                <w:rFonts w:eastAsia="SimSun"/>
                <w:lang w:eastAsia="de-DE"/>
              </w:rPr>
              <w:t>CR </w:t>
            </w:r>
            <w:r w:rsidR="000128D1" w:rsidRPr="001D4BBD">
              <w:rPr>
                <w:rFonts w:eastAsia="SimSun"/>
                <w:lang w:eastAsia="de-DE"/>
              </w:rPr>
              <w:t>1</w:t>
            </w:r>
          </w:p>
        </w:tc>
        <w:tc>
          <w:tcPr>
            <w:tcW w:w="331" w:type="pct"/>
          </w:tcPr>
          <w:p w14:paraId="41C9A7E7" w14:textId="77777777" w:rsidR="002960BE" w:rsidRPr="001D4BBD" w:rsidRDefault="002960BE" w:rsidP="00A37E43">
            <w:pPr>
              <w:pStyle w:val="TAC"/>
              <w:rPr>
                <w:rFonts w:eastAsia="SimSun"/>
                <w:lang w:eastAsia="de-DE"/>
              </w:rPr>
            </w:pPr>
          </w:p>
        </w:tc>
      </w:tr>
      <w:tr w:rsidR="000128D1" w:rsidRPr="001D4BBD" w14:paraId="2224849F" w14:textId="77777777" w:rsidTr="000128D1">
        <w:trPr>
          <w:trHeight w:val="20"/>
        </w:trPr>
        <w:tc>
          <w:tcPr>
            <w:tcW w:w="282" w:type="pct"/>
          </w:tcPr>
          <w:p w14:paraId="0EBFC5C8" w14:textId="41940C7F" w:rsidR="000128D1" w:rsidRPr="001D4BBD" w:rsidRDefault="00EF6936" w:rsidP="00A37E43">
            <w:pPr>
              <w:pStyle w:val="TAC"/>
              <w:rPr>
                <w:rFonts w:eastAsia="SimSun"/>
                <w:lang w:eastAsia="ja-JP"/>
              </w:rPr>
            </w:pPr>
            <w:r w:rsidRPr="001D4BBD">
              <w:rPr>
                <w:rFonts w:eastAsia="SimSun"/>
                <w:lang w:eastAsia="ja-JP"/>
              </w:rPr>
              <w:t>3</w:t>
            </w:r>
          </w:p>
        </w:tc>
        <w:tc>
          <w:tcPr>
            <w:tcW w:w="566" w:type="pct"/>
          </w:tcPr>
          <w:p w14:paraId="6E132FA4" w14:textId="22526871" w:rsidR="000128D1" w:rsidRPr="001D4BBD" w:rsidRDefault="000128D1" w:rsidP="00A37E43">
            <w:pPr>
              <w:pStyle w:val="TAC"/>
              <w:rPr>
                <w:rFonts w:eastAsia="SimSun"/>
                <w:lang w:eastAsia="ja-JP"/>
              </w:rPr>
            </w:pPr>
            <w:r w:rsidRPr="001D4BBD">
              <w:rPr>
                <w:rFonts w:eastAsia="SimSun"/>
                <w:lang w:eastAsia="ja-JP"/>
              </w:rPr>
              <w:t>ME &gt; USIM</w:t>
            </w:r>
          </w:p>
        </w:tc>
        <w:tc>
          <w:tcPr>
            <w:tcW w:w="1745" w:type="pct"/>
          </w:tcPr>
          <w:p w14:paraId="7117AA4D" w14:textId="240AD9F4" w:rsidR="000128D1" w:rsidRPr="001D4BBD" w:rsidRDefault="00D77CEC" w:rsidP="00A37E43">
            <w:pPr>
              <w:pStyle w:val="TAL"/>
              <w:rPr>
                <w:rFonts w:eastAsia="SimSun"/>
                <w:lang w:eastAsia="de-DE"/>
              </w:rPr>
            </w:pPr>
            <w:r w:rsidRPr="001D4BBD">
              <w:rPr>
                <w:rFonts w:eastAsia="SimSun"/>
                <w:lang w:eastAsia="de-DE"/>
              </w:rPr>
              <w:t>Send GET IDENTITY</w:t>
            </w:r>
          </w:p>
        </w:tc>
        <w:tc>
          <w:tcPr>
            <w:tcW w:w="1745" w:type="pct"/>
          </w:tcPr>
          <w:p w14:paraId="33ED3267" w14:textId="48606031" w:rsidR="00EF6936" w:rsidRPr="001D4BBD" w:rsidRDefault="00EF6936" w:rsidP="00A37E43">
            <w:pPr>
              <w:pStyle w:val="TAL"/>
            </w:pPr>
            <w:r w:rsidRPr="001D4BBD">
              <w:rPr>
                <w:rFonts w:eastAsia="SimSun"/>
                <w:lang w:eastAsia="de-DE"/>
              </w:rPr>
              <w:t>The USIM returns the calculated SUCI</w:t>
            </w:r>
            <w:r w:rsidRPr="001D4BBD">
              <w:rPr>
                <w:rFonts w:eastAsia="SimSun"/>
              </w:rPr>
              <w:t xml:space="preserve">. </w:t>
            </w:r>
            <w:r w:rsidR="00D77CEC" w:rsidRPr="001D4BBD">
              <w:t>The GET IDENTITY command is sent with Identity Context in P2 as SUCI (0x01)</w:t>
            </w:r>
          </w:p>
        </w:tc>
        <w:tc>
          <w:tcPr>
            <w:tcW w:w="331" w:type="pct"/>
          </w:tcPr>
          <w:p w14:paraId="2DB35895" w14:textId="3EB61B02" w:rsidR="00D77CEC" w:rsidRPr="001D4BBD" w:rsidRDefault="00D77CEC" w:rsidP="00D77CEC">
            <w:pPr>
              <w:pStyle w:val="TAC"/>
              <w:rPr>
                <w:rFonts w:eastAsia="SimSun"/>
                <w:lang w:eastAsia="de-DE"/>
              </w:rPr>
            </w:pPr>
            <w:r w:rsidRPr="001D4BBD">
              <w:rPr>
                <w:rFonts w:eastAsia="SimSun"/>
                <w:lang w:eastAsia="de-DE"/>
              </w:rPr>
              <w:t>CR 2 CR3</w:t>
            </w:r>
          </w:p>
        </w:tc>
        <w:tc>
          <w:tcPr>
            <w:tcW w:w="331" w:type="pct"/>
          </w:tcPr>
          <w:p w14:paraId="545A2AB0" w14:textId="7AE446BD" w:rsidR="000128D1" w:rsidRPr="001D4BBD" w:rsidRDefault="00D77CEC" w:rsidP="00A37E43">
            <w:pPr>
              <w:pStyle w:val="TAC"/>
              <w:rPr>
                <w:rFonts w:eastAsia="SimSun"/>
                <w:lang w:eastAsia="de-DE"/>
              </w:rPr>
            </w:pPr>
            <w:r w:rsidRPr="001D4BBD">
              <w:rPr>
                <w:rFonts w:eastAsia="SimSun"/>
                <w:lang w:eastAsia="de-DE"/>
              </w:rPr>
              <w:t>A.2/1 OR A.2/2</w:t>
            </w:r>
          </w:p>
        </w:tc>
      </w:tr>
      <w:tr w:rsidR="002960BE" w:rsidRPr="001D4BBD" w14:paraId="51B65527" w14:textId="77777777" w:rsidTr="000128D1">
        <w:trPr>
          <w:trHeight w:val="20"/>
        </w:trPr>
        <w:tc>
          <w:tcPr>
            <w:tcW w:w="282" w:type="pct"/>
          </w:tcPr>
          <w:p w14:paraId="2A0A031F" w14:textId="6F67A192" w:rsidR="002960BE" w:rsidRPr="001D4BBD" w:rsidRDefault="00EF6936" w:rsidP="00A37E43">
            <w:pPr>
              <w:pStyle w:val="TAC"/>
              <w:rPr>
                <w:rFonts w:eastAsia="SimSun"/>
                <w:lang w:eastAsia="ja-JP"/>
              </w:rPr>
            </w:pPr>
            <w:r w:rsidRPr="001D4BBD">
              <w:rPr>
                <w:rFonts w:eastAsia="SimSun"/>
                <w:lang w:eastAsia="ja-JP"/>
              </w:rPr>
              <w:t>4</w:t>
            </w:r>
          </w:p>
        </w:tc>
        <w:tc>
          <w:tcPr>
            <w:tcW w:w="566" w:type="pct"/>
          </w:tcPr>
          <w:p w14:paraId="5D26846B" w14:textId="77777777" w:rsidR="002960BE" w:rsidRPr="001D4BBD" w:rsidRDefault="002960BE" w:rsidP="00A37E43">
            <w:pPr>
              <w:pStyle w:val="TAC"/>
              <w:rPr>
                <w:rFonts w:eastAsia="SimSun"/>
                <w:lang w:eastAsia="ja-JP"/>
              </w:rPr>
            </w:pPr>
            <w:r w:rsidRPr="001D4BBD">
              <w:rPr>
                <w:rFonts w:eastAsia="SimSun"/>
                <w:lang w:eastAsia="ja-JP"/>
              </w:rPr>
              <w:t>UE &gt; TT</w:t>
            </w:r>
          </w:p>
        </w:tc>
        <w:tc>
          <w:tcPr>
            <w:tcW w:w="1745" w:type="pct"/>
          </w:tcPr>
          <w:p w14:paraId="29B2D3A4" w14:textId="007DEAE4" w:rsidR="002960BE" w:rsidRPr="001D4BBD" w:rsidRDefault="002960BE" w:rsidP="00A37E43">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REQUEST</w:t>
            </w:r>
          </w:p>
        </w:tc>
        <w:tc>
          <w:tcPr>
            <w:tcW w:w="1745" w:type="pct"/>
          </w:tcPr>
          <w:p w14:paraId="4C6DFB17" w14:textId="494978F8" w:rsidR="002960BE" w:rsidRPr="001D4BBD" w:rsidRDefault="002960BE" w:rsidP="00A37E43">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006C71D9" w:rsidRPr="001D4BBD">
              <w:rPr>
                <w:rFonts w:eastAsia="SimSun"/>
                <w:lang w:eastAsia="de-DE"/>
              </w:rPr>
              <w:t>REGISTRATION REQUEST</w:t>
            </w:r>
            <w:r w:rsidRPr="001D4BBD">
              <w:rPr>
                <w:rFonts w:eastAsia="SimSun"/>
                <w:lang w:eastAsia="de-DE"/>
              </w:rPr>
              <w:t xml:space="preserve"> with 5GS registration type IE as "initial registration" and 5GS mobile identity information element type "SUCI"</w:t>
            </w:r>
          </w:p>
        </w:tc>
        <w:tc>
          <w:tcPr>
            <w:tcW w:w="331" w:type="pct"/>
          </w:tcPr>
          <w:p w14:paraId="32468A42" w14:textId="17ABF97E" w:rsidR="002960BE" w:rsidRPr="001D4BBD" w:rsidRDefault="002960BE" w:rsidP="00A37E43">
            <w:pPr>
              <w:pStyle w:val="TAC"/>
              <w:rPr>
                <w:rFonts w:eastAsia="SimSun"/>
                <w:lang w:eastAsia="de-DE"/>
              </w:rPr>
            </w:pPr>
          </w:p>
        </w:tc>
        <w:tc>
          <w:tcPr>
            <w:tcW w:w="331" w:type="pct"/>
          </w:tcPr>
          <w:p w14:paraId="5732C4D7" w14:textId="77777777" w:rsidR="002960BE" w:rsidRPr="001D4BBD" w:rsidRDefault="002960BE" w:rsidP="00A37E43">
            <w:pPr>
              <w:pStyle w:val="TAC"/>
              <w:rPr>
                <w:rFonts w:eastAsia="SimSun"/>
                <w:lang w:eastAsia="de-DE"/>
              </w:rPr>
            </w:pPr>
          </w:p>
        </w:tc>
      </w:tr>
      <w:tr w:rsidR="002960BE" w:rsidRPr="001D4BBD" w14:paraId="7F7A71BD" w14:textId="77777777" w:rsidTr="000128D1">
        <w:trPr>
          <w:trHeight w:val="20"/>
        </w:trPr>
        <w:tc>
          <w:tcPr>
            <w:tcW w:w="282" w:type="pct"/>
          </w:tcPr>
          <w:p w14:paraId="5AEDAC55" w14:textId="55E17844" w:rsidR="002960BE" w:rsidRPr="001D4BBD" w:rsidRDefault="00EF6936" w:rsidP="00A37E43">
            <w:pPr>
              <w:pStyle w:val="TAC"/>
              <w:rPr>
                <w:rFonts w:eastAsia="SimSun"/>
                <w:lang w:eastAsia="ja-JP"/>
              </w:rPr>
            </w:pPr>
            <w:r w:rsidRPr="001D4BBD">
              <w:rPr>
                <w:rFonts w:eastAsia="SimSun"/>
                <w:lang w:eastAsia="ja-JP"/>
              </w:rPr>
              <w:t>5</w:t>
            </w:r>
          </w:p>
        </w:tc>
        <w:tc>
          <w:tcPr>
            <w:tcW w:w="566" w:type="pct"/>
          </w:tcPr>
          <w:p w14:paraId="6AF919AF" w14:textId="77777777" w:rsidR="002960BE" w:rsidRPr="001D4BBD" w:rsidRDefault="002960BE" w:rsidP="00A37E43">
            <w:pPr>
              <w:pStyle w:val="TAC"/>
              <w:rPr>
                <w:rFonts w:eastAsia="SimSun"/>
                <w:lang w:eastAsia="ja-JP"/>
              </w:rPr>
            </w:pPr>
            <w:r w:rsidRPr="001D4BBD">
              <w:rPr>
                <w:rFonts w:eastAsia="SimSun"/>
                <w:lang w:eastAsia="ja-JP"/>
              </w:rPr>
              <w:t>TT &gt; UE</w:t>
            </w:r>
          </w:p>
        </w:tc>
        <w:tc>
          <w:tcPr>
            <w:tcW w:w="1745" w:type="pct"/>
          </w:tcPr>
          <w:p w14:paraId="715B427C" w14:textId="76DF75ED" w:rsidR="002960BE" w:rsidRPr="001D4BBD" w:rsidRDefault="002960BE" w:rsidP="00A37E43">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5" w:type="pct"/>
          </w:tcPr>
          <w:p w14:paraId="55128F40" w14:textId="2C76271B" w:rsidR="002960BE" w:rsidRPr="001D4BBD" w:rsidRDefault="002960BE" w:rsidP="00A37E43">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006C71D9" w:rsidRPr="001D4BBD">
              <w:rPr>
                <w:rFonts w:eastAsia="SimSun"/>
                <w:lang w:eastAsia="de-DE"/>
              </w:rPr>
              <w:t>REGISTRATION ACCEPT</w:t>
            </w:r>
            <w:r w:rsidRPr="001D4BBD">
              <w:rPr>
                <w:rFonts w:eastAsia="SimSun"/>
                <w:lang w:eastAsia="de-DE"/>
              </w:rPr>
              <w:t xml:space="preserve"> with a new 5G-GUTI</w:t>
            </w:r>
          </w:p>
        </w:tc>
        <w:tc>
          <w:tcPr>
            <w:tcW w:w="331" w:type="pct"/>
          </w:tcPr>
          <w:p w14:paraId="440E5BFF" w14:textId="77777777" w:rsidR="002960BE" w:rsidRPr="001D4BBD" w:rsidRDefault="002960BE" w:rsidP="00A37E43">
            <w:pPr>
              <w:pStyle w:val="TAC"/>
              <w:rPr>
                <w:rFonts w:eastAsia="SimSun"/>
                <w:lang w:eastAsia="de-DE"/>
              </w:rPr>
            </w:pPr>
          </w:p>
        </w:tc>
        <w:tc>
          <w:tcPr>
            <w:tcW w:w="331" w:type="pct"/>
          </w:tcPr>
          <w:p w14:paraId="75EC25FE" w14:textId="77777777" w:rsidR="002960BE" w:rsidRPr="001D4BBD" w:rsidRDefault="002960BE" w:rsidP="00A37E43">
            <w:pPr>
              <w:pStyle w:val="TAC"/>
              <w:rPr>
                <w:rFonts w:eastAsia="SimSun"/>
                <w:lang w:eastAsia="de-DE"/>
              </w:rPr>
            </w:pPr>
          </w:p>
        </w:tc>
      </w:tr>
      <w:tr w:rsidR="002960BE" w:rsidRPr="001D4BBD" w14:paraId="14909BB3" w14:textId="77777777" w:rsidTr="000128D1">
        <w:trPr>
          <w:cantSplit/>
          <w:trHeight w:val="20"/>
        </w:trPr>
        <w:tc>
          <w:tcPr>
            <w:tcW w:w="282" w:type="pct"/>
            <w:hideMark/>
          </w:tcPr>
          <w:p w14:paraId="176A523A" w14:textId="6533C41C" w:rsidR="002960BE" w:rsidRPr="001D4BBD" w:rsidRDefault="00EF6936" w:rsidP="00A37E43">
            <w:pPr>
              <w:pStyle w:val="TAC"/>
              <w:rPr>
                <w:rFonts w:eastAsia="SimSun"/>
                <w:lang w:eastAsia="ja-JP"/>
              </w:rPr>
            </w:pPr>
            <w:r w:rsidRPr="001D4BBD">
              <w:rPr>
                <w:rFonts w:eastAsia="SimSun"/>
                <w:lang w:eastAsia="ja-JP"/>
              </w:rPr>
              <w:t>6</w:t>
            </w:r>
          </w:p>
        </w:tc>
        <w:tc>
          <w:tcPr>
            <w:tcW w:w="566" w:type="pct"/>
          </w:tcPr>
          <w:p w14:paraId="64E14A91" w14:textId="77777777" w:rsidR="002960BE" w:rsidRPr="001D4BBD" w:rsidRDefault="002960BE" w:rsidP="00A37E43">
            <w:pPr>
              <w:pStyle w:val="TAC"/>
              <w:rPr>
                <w:rFonts w:eastAsia="SimSun"/>
                <w:lang w:eastAsia="ja-JP"/>
              </w:rPr>
            </w:pPr>
            <w:r w:rsidRPr="001D4BBD">
              <w:rPr>
                <w:rFonts w:eastAsia="SimSun"/>
                <w:lang w:eastAsia="ja-JP"/>
              </w:rPr>
              <w:t>UE &gt; TT</w:t>
            </w:r>
          </w:p>
        </w:tc>
        <w:tc>
          <w:tcPr>
            <w:tcW w:w="1745" w:type="pct"/>
            <w:hideMark/>
          </w:tcPr>
          <w:p w14:paraId="31F6922A" w14:textId="5289CA66" w:rsidR="002960BE" w:rsidRPr="001D4BBD" w:rsidRDefault="002960BE" w:rsidP="00A37E43">
            <w:pPr>
              <w:pStyle w:val="TAL"/>
              <w:rPr>
                <w:rFonts w:eastAsia="SimSun"/>
                <w:lang w:eastAsia="ja-JP"/>
              </w:rPr>
            </w:pPr>
            <w:r w:rsidRPr="001D4BBD">
              <w:rPr>
                <w:rFonts w:eastAsia="SimSun"/>
                <w:lang w:eastAsia="de-DE"/>
              </w:rPr>
              <w:t xml:space="preserve">Send </w:t>
            </w:r>
            <w:r w:rsidR="006C71D9" w:rsidRPr="001D4BBD">
              <w:rPr>
                <w:rFonts w:eastAsia="SimSun"/>
                <w:lang w:eastAsia="de-DE"/>
              </w:rPr>
              <w:t>REGISTRATION COMPLETE</w:t>
            </w:r>
          </w:p>
        </w:tc>
        <w:tc>
          <w:tcPr>
            <w:tcW w:w="1745" w:type="pct"/>
          </w:tcPr>
          <w:p w14:paraId="5B5227E7" w14:textId="77777777" w:rsidR="002960BE" w:rsidRPr="001D4BBD" w:rsidRDefault="002960BE" w:rsidP="00A37E43">
            <w:pPr>
              <w:pStyle w:val="TAL"/>
              <w:rPr>
                <w:rFonts w:eastAsia="SimSun"/>
                <w:lang w:eastAsia="de-DE"/>
              </w:rPr>
            </w:pPr>
          </w:p>
        </w:tc>
        <w:tc>
          <w:tcPr>
            <w:tcW w:w="331" w:type="pct"/>
          </w:tcPr>
          <w:p w14:paraId="79D1B02A" w14:textId="77777777" w:rsidR="002960BE" w:rsidRPr="001D4BBD" w:rsidRDefault="002960BE" w:rsidP="00A37E43">
            <w:pPr>
              <w:pStyle w:val="TAC"/>
              <w:rPr>
                <w:rFonts w:eastAsia="SimSun"/>
                <w:lang w:eastAsia="de-DE"/>
              </w:rPr>
            </w:pPr>
            <w:r w:rsidRPr="001D4BBD">
              <w:rPr>
                <w:rFonts w:eastAsia="SimSun"/>
                <w:lang w:eastAsia="de-DE"/>
              </w:rPr>
              <w:t>CR 4</w:t>
            </w:r>
          </w:p>
        </w:tc>
        <w:tc>
          <w:tcPr>
            <w:tcW w:w="331" w:type="pct"/>
          </w:tcPr>
          <w:p w14:paraId="7C6046FF" w14:textId="77777777" w:rsidR="002960BE" w:rsidRPr="001D4BBD" w:rsidRDefault="002960BE" w:rsidP="00A37E43">
            <w:pPr>
              <w:pStyle w:val="TAC"/>
              <w:rPr>
                <w:rFonts w:eastAsia="SimSun"/>
                <w:lang w:eastAsia="de-DE"/>
              </w:rPr>
            </w:pPr>
          </w:p>
        </w:tc>
      </w:tr>
    </w:tbl>
    <w:p w14:paraId="680AF754" w14:textId="7CFAAEC2" w:rsidR="00D77CEC" w:rsidRPr="001D4BBD" w:rsidRDefault="00D77CEC" w:rsidP="00D77CEC"/>
    <w:p w14:paraId="66F61DE4" w14:textId="09E9C3D8" w:rsidR="002960BE" w:rsidRPr="001D4BBD" w:rsidRDefault="002960BE" w:rsidP="002960BE">
      <w:pPr>
        <w:pStyle w:val="Heading4"/>
      </w:pPr>
      <w:bookmarkStart w:id="873" w:name="_Toc170300733"/>
      <w:r w:rsidRPr="001D4BBD">
        <w:t>5.3.</w:t>
      </w:r>
      <w:r w:rsidR="00F02490" w:rsidRPr="001D4BBD">
        <w:t>3</w:t>
      </w:r>
      <w:r w:rsidRPr="001D4BBD">
        <w:t>.5</w:t>
      </w:r>
      <w:r w:rsidRPr="001D4BBD">
        <w:tab/>
        <w:t>Acceptance criteria</w:t>
      </w:r>
      <w:bookmarkEnd w:id="873"/>
    </w:p>
    <w:p w14:paraId="0AE59CF5" w14:textId="29CEAE32" w:rsidR="002960BE" w:rsidRPr="001D4BBD" w:rsidRDefault="00D77CEC" w:rsidP="002960BE">
      <w:pPr>
        <w:rPr>
          <w:lang w:eastAsia="en-GB"/>
        </w:rPr>
      </w:pPr>
      <w:r w:rsidRPr="001D4BBD">
        <w:rPr>
          <w:lang w:eastAsia="en-GB"/>
        </w:rPr>
        <w:t>CR 1 is implicitly verified</w:t>
      </w:r>
      <w:r w:rsidR="00EF6936" w:rsidRPr="001D4BBD">
        <w:rPr>
          <w:lang w:eastAsia="en-GB"/>
        </w:rPr>
        <w:t>. The requirement is met</w:t>
      </w:r>
      <w:r w:rsidRPr="001D4BBD">
        <w:rPr>
          <w:lang w:eastAsia="en-GB"/>
        </w:rPr>
        <w:t xml:space="preserve"> </w:t>
      </w:r>
      <w:r w:rsidR="00EF6936" w:rsidRPr="001D4BBD">
        <w:rPr>
          <w:lang w:eastAsia="en-GB"/>
        </w:rPr>
        <w:t>if the expected SUCI is included in the REGISTRATION</w:t>
      </w:r>
      <w:r w:rsidR="00DB59C5" w:rsidRPr="001D4BBD">
        <w:rPr>
          <w:lang w:eastAsia="en-GB"/>
        </w:rPr>
        <w:t xml:space="preserve"> </w:t>
      </w:r>
      <w:r w:rsidR="00EF6936" w:rsidRPr="001D4BBD">
        <w:rPr>
          <w:lang w:eastAsia="en-GB"/>
        </w:rPr>
        <w:t>REQUEST in step 4). T</w:t>
      </w:r>
      <w:r w:rsidRPr="001D4BBD">
        <w:rPr>
          <w:rFonts w:eastAsiaTheme="majorEastAsia"/>
        </w:rPr>
        <w:t>he</w:t>
      </w:r>
      <w:r w:rsidRPr="001D4BBD">
        <w:t xml:space="preserve"> SUCI in the 5GS mobile identity IE. The </w:t>
      </w:r>
      <w:r w:rsidR="006C71D9" w:rsidRPr="001D4BBD">
        <w:rPr>
          <w:rFonts w:eastAsia="SimSun"/>
          <w:lang w:eastAsia="de-DE"/>
        </w:rPr>
        <w:t>REGISTRATION REQUEST</w:t>
      </w:r>
      <w:r w:rsidRPr="001D4BBD">
        <w:rPr>
          <w:lang w:eastAsia="en-GB"/>
        </w:rPr>
        <w:t xml:space="preserve"> shall </w:t>
      </w:r>
      <w:r w:rsidR="002960BE" w:rsidRPr="001D4BBD">
        <w:t>include the following values:</w:t>
      </w:r>
    </w:p>
    <w:p w14:paraId="25C3106A" w14:textId="77777777" w:rsidR="002960BE" w:rsidRPr="001D4BBD" w:rsidRDefault="002960BE" w:rsidP="005F1D20">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r>
      <w:r w:rsidRPr="001D4BBD">
        <w:tab/>
      </w:r>
      <w:r w:rsidRPr="001D4BBD">
        <w:tab/>
      </w:r>
      <w:r w:rsidRPr="001D4BBD">
        <w:tab/>
        <w:t>0</w:t>
      </w:r>
    </w:p>
    <w:p w14:paraId="475968D5" w14:textId="77777777" w:rsidR="002960BE" w:rsidRPr="001D4BBD" w:rsidRDefault="002960BE" w:rsidP="005F1D20">
      <w:pPr>
        <w:pStyle w:val="NoSpaceNormal"/>
        <w:ind w:left="284"/>
      </w:pPr>
      <w:r w:rsidRPr="001D4BBD">
        <w:t>-</w:t>
      </w:r>
      <w:r w:rsidRPr="001D4BBD">
        <w:tab/>
        <w:t>Home Network Identifier:</w:t>
      </w:r>
      <w:r w:rsidRPr="001D4BBD">
        <w:tab/>
      </w:r>
      <w:r w:rsidRPr="001D4BBD">
        <w:tab/>
      </w:r>
      <w:r w:rsidRPr="001D4BBD">
        <w:tab/>
      </w:r>
      <w:r w:rsidRPr="001D4BBD">
        <w:tab/>
      </w:r>
      <w:r w:rsidRPr="001D4BBD">
        <w:tab/>
        <w:t>246/081</w:t>
      </w:r>
    </w:p>
    <w:p w14:paraId="4C17814E" w14:textId="77777777" w:rsidR="002960BE" w:rsidRPr="001D4BBD" w:rsidRDefault="002960BE" w:rsidP="005F1D20">
      <w:pPr>
        <w:pStyle w:val="NoSpaceNormal"/>
        <w:ind w:left="284"/>
      </w:pPr>
      <w:r w:rsidRPr="001D4BBD">
        <w:t>-</w:t>
      </w:r>
      <w:r w:rsidRPr="001D4BBD">
        <w:tab/>
        <w:t>Routing Indicator:</w:t>
      </w:r>
      <w:r w:rsidRPr="001D4BBD">
        <w:tab/>
      </w:r>
      <w:r w:rsidRPr="001D4BBD">
        <w:tab/>
      </w:r>
      <w:r w:rsidRPr="001D4BBD">
        <w:tab/>
      </w:r>
      <w:r w:rsidRPr="001D4BBD">
        <w:tab/>
      </w:r>
      <w:r w:rsidRPr="001D4BBD">
        <w:tab/>
      </w:r>
      <w:r w:rsidRPr="001D4BBD">
        <w:tab/>
      </w:r>
      <w:r w:rsidRPr="001D4BBD">
        <w:tab/>
        <w:t>1</w:t>
      </w:r>
      <w:r w:rsidRPr="001D4BBD">
        <w:rPr>
          <w:color w:val="FF0000"/>
        </w:rPr>
        <w:t>y</w:t>
      </w:r>
    </w:p>
    <w:p w14:paraId="3CC86394" w14:textId="77777777" w:rsidR="002960BE" w:rsidRPr="001D4BBD" w:rsidRDefault="002960BE" w:rsidP="005F1D20">
      <w:pPr>
        <w:pStyle w:val="NoSpaceNormal"/>
        <w:ind w:left="284"/>
      </w:pPr>
      <w:r w:rsidRPr="001D4BBD">
        <w:t>-</w:t>
      </w:r>
      <w:r w:rsidRPr="001D4BBD">
        <w:tab/>
        <w:t>Protection Scheme Identifier:</w:t>
      </w:r>
      <w:r w:rsidRPr="001D4BBD">
        <w:tab/>
      </w:r>
      <w:r w:rsidRPr="001D4BBD">
        <w:tab/>
      </w:r>
      <w:r w:rsidRPr="001D4BBD">
        <w:tab/>
      </w:r>
      <w:r w:rsidRPr="001D4BBD">
        <w:tab/>
        <w:t>02</w:t>
      </w:r>
    </w:p>
    <w:p w14:paraId="6EA1013A" w14:textId="77777777" w:rsidR="002960BE" w:rsidRPr="001D4BBD" w:rsidRDefault="002960BE" w:rsidP="005F1D20">
      <w:pPr>
        <w:pStyle w:val="NoSpaceNormal"/>
        <w:ind w:left="284"/>
      </w:pPr>
      <w:r w:rsidRPr="001D4BBD">
        <w:t>-</w:t>
      </w:r>
      <w:r w:rsidRPr="001D4BBD">
        <w:tab/>
        <w:t>Home Network Public Key Identifier:</w:t>
      </w:r>
      <w:r w:rsidRPr="001D4BBD">
        <w:tab/>
      </w:r>
      <w:r w:rsidRPr="001D4BBD">
        <w:tab/>
        <w:t>27</w:t>
      </w:r>
    </w:p>
    <w:p w14:paraId="31B8ED75" w14:textId="374398B5" w:rsidR="002960BE" w:rsidRPr="001D4BBD" w:rsidRDefault="002960BE" w:rsidP="002960BE">
      <w:pPr>
        <w:pStyle w:val="B10"/>
      </w:pPr>
      <w:r w:rsidRPr="001D4BBD">
        <w:t>-</w:t>
      </w:r>
      <w:r w:rsidRPr="001D4BBD">
        <w:tab/>
        <w:t>Scheme output:</w:t>
      </w:r>
      <w:r w:rsidRPr="001D4BBD">
        <w:tab/>
      </w:r>
      <w:r w:rsidRPr="001D4BBD">
        <w:tab/>
      </w:r>
      <w:r w:rsidRPr="001D4BBD">
        <w:tab/>
      </w:r>
      <w:r w:rsidRPr="001D4BBD">
        <w:tab/>
      </w:r>
      <w:r w:rsidRPr="001D4BBD">
        <w:tab/>
      </w:r>
      <w:r w:rsidRPr="001D4BBD">
        <w:tab/>
      </w:r>
      <w:r w:rsidRPr="001D4BBD">
        <w:tab/>
      </w:r>
      <w:r w:rsidRPr="001D4BBD">
        <w:tab/>
        <w:t>ECC ephemeral public key, encryption of 35793579</w:t>
      </w:r>
      <w:r w:rsidRPr="001D4BBD">
        <w:rPr>
          <w:color w:val="FF0000"/>
        </w:rPr>
        <w:t xml:space="preserve">x </w:t>
      </w:r>
      <w:r w:rsidRPr="001D4BBD">
        <w:t>and</w:t>
      </w:r>
      <w:r w:rsidRPr="001D4BBD">
        <w:br/>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MAC tag value</w:t>
      </w:r>
    </w:p>
    <w:p w14:paraId="3BC2FA35" w14:textId="54C63630" w:rsidR="00EF6936" w:rsidRPr="001D4BBD" w:rsidRDefault="00EF6936" w:rsidP="00EF6936">
      <w:pPr>
        <w:rPr>
          <w:lang w:eastAsia="en-GB"/>
        </w:rPr>
      </w:pPr>
      <w:r w:rsidRPr="001D4BBD">
        <w:rPr>
          <w:lang w:eastAsia="en-GB"/>
        </w:rPr>
        <w:t>CR 2 and CR 3 can be verified by a method explicitly verifying the correct execution of the GET IDENTITY command using the expected values (A.2/1 or A.2/2).</w:t>
      </w:r>
    </w:p>
    <w:p w14:paraId="1E7A5DD3" w14:textId="266574BD" w:rsidR="002960BE" w:rsidRPr="001D4BBD" w:rsidRDefault="002960BE" w:rsidP="002960BE">
      <w:pPr>
        <w:overflowPunct w:val="0"/>
        <w:autoSpaceDE w:val="0"/>
        <w:autoSpaceDN w:val="0"/>
        <w:adjustRightInd w:val="0"/>
        <w:textAlignment w:val="baseline"/>
      </w:pPr>
      <w:r w:rsidRPr="001D4BBD">
        <w:rPr>
          <w:lang w:eastAsia="en-GB"/>
        </w:rPr>
        <w:t xml:space="preserve">CR 4 is met if the UE sends </w:t>
      </w:r>
      <w:r w:rsidR="006C71D9" w:rsidRPr="001D4BBD">
        <w:rPr>
          <w:lang w:eastAsia="en-GB"/>
        </w:rPr>
        <w:t>REGISTRATION COMPLETE</w:t>
      </w:r>
      <w:r w:rsidRPr="001D4BBD">
        <w:rPr>
          <w:lang w:eastAsia="en-GB"/>
        </w:rPr>
        <w:t xml:space="preserve"> message to the NG-SS in step </w:t>
      </w:r>
      <w:r w:rsidR="00D77CEC" w:rsidRPr="001D4BBD">
        <w:rPr>
          <w:lang w:eastAsia="en-GB"/>
        </w:rPr>
        <w:t>6</w:t>
      </w:r>
      <w:r w:rsidRPr="001D4BBD">
        <w:rPr>
          <w:lang w:eastAsia="en-GB"/>
        </w:rPr>
        <w:t>)</w:t>
      </w:r>
      <w:r w:rsidRPr="001D4BBD">
        <w:t>.</w:t>
      </w:r>
    </w:p>
    <w:p w14:paraId="4E70443B" w14:textId="77777777" w:rsidR="001556CF" w:rsidRPr="001D4BBD" w:rsidRDefault="001556CF" w:rsidP="009A08A9">
      <w:pPr>
        <w:pStyle w:val="Heading3"/>
        <w:rPr>
          <w:rFonts w:eastAsia="TimesNewRoman"/>
          <w:lang w:eastAsia="en-GB"/>
        </w:rPr>
      </w:pPr>
      <w:bookmarkStart w:id="874" w:name="_Toc103688418"/>
      <w:bookmarkStart w:id="875" w:name="_Toc170300734"/>
      <w:r w:rsidRPr="001D4BBD">
        <w:rPr>
          <w:rFonts w:eastAsia="TimesNewRoman"/>
          <w:lang w:eastAsia="en-GB"/>
        </w:rPr>
        <w:t>5.3.4</w:t>
      </w:r>
      <w:r w:rsidRPr="001D4BBD">
        <w:rPr>
          <w:rFonts w:eastAsia="TimesNewRoman"/>
          <w:lang w:eastAsia="en-GB"/>
        </w:rPr>
        <w:tab/>
        <w:t>UE identification by SUCI in response to IDENTITY REQUEST message</w:t>
      </w:r>
      <w:bookmarkEnd w:id="874"/>
      <w:bookmarkEnd w:id="875"/>
    </w:p>
    <w:p w14:paraId="36E2D4B0" w14:textId="77777777" w:rsidR="00536A26" w:rsidRPr="001D4BBD" w:rsidRDefault="001556CF" w:rsidP="00536A26">
      <w:pPr>
        <w:pStyle w:val="Heading4"/>
      </w:pPr>
      <w:bookmarkStart w:id="876" w:name="_Toc170300735"/>
      <w:bookmarkStart w:id="877" w:name="_Toc103688419"/>
      <w:r w:rsidRPr="001D4BBD">
        <w:t>5.3.4.1</w:t>
      </w:r>
      <w:r w:rsidRPr="001D4BBD">
        <w:tab/>
      </w:r>
      <w:r w:rsidR="00536A26" w:rsidRPr="001D4BBD">
        <w:t>Definition and applicability</w:t>
      </w:r>
      <w:bookmarkEnd w:id="876"/>
    </w:p>
    <w:p w14:paraId="37062FD7" w14:textId="77777777" w:rsidR="00536A26" w:rsidRPr="001D4BBD" w:rsidRDefault="00536A26" w:rsidP="00115B61">
      <w:r w:rsidRPr="001D4BBD">
        <w:t>The identification procedure is specified to request a particular UE to provide specific identification parameters, e.g. the SUCI or the IMEI. The SUCI is a privacy preserving identifier containing the concealed SUPI and IMEI is a format of PEI.</w:t>
      </w:r>
    </w:p>
    <w:p w14:paraId="03662506" w14:textId="2096AF32" w:rsidR="00536A26" w:rsidRPr="001D4BBD" w:rsidRDefault="00536A26" w:rsidP="00115B61">
      <w:r w:rsidRPr="001D4BBD">
        <w:t xml:space="preserve">The network initiates the identification procedure by sending an </w:t>
      </w:r>
      <w:r w:rsidR="00EF6936" w:rsidRPr="001D4BBD">
        <w:t>IDENTITY REQUEST</w:t>
      </w:r>
      <w:r w:rsidRPr="001D4BBD">
        <w:t xml:space="preserve"> message to the UE and starting timer T3570. The </w:t>
      </w:r>
      <w:r w:rsidR="00EF6936" w:rsidRPr="001D4BBD">
        <w:t>IDENTITY REQUEST</w:t>
      </w:r>
      <w:r w:rsidR="00D65ACC" w:rsidRPr="001D4BBD" w:rsidDel="00D65ACC">
        <w:t xml:space="preserve"> </w:t>
      </w:r>
      <w:r w:rsidRPr="001D4BBD">
        <w:t xml:space="preserve">message specifies the requested identification parameters in the Identity type information element and the UE shall be ready to respond to an </w:t>
      </w:r>
      <w:r w:rsidR="00EF6936" w:rsidRPr="001D4BBD">
        <w:t>IDENTITY REQUEST</w:t>
      </w:r>
      <w:r w:rsidR="00D65ACC" w:rsidRPr="001D4BBD" w:rsidDel="00D65ACC">
        <w:t xml:space="preserve"> </w:t>
      </w:r>
      <w:r w:rsidRPr="001D4BBD">
        <w:t>message at any time whilst in 5GMM</w:t>
      </w:r>
      <w:r w:rsidR="00D65ACC" w:rsidRPr="001D4BBD">
        <w:noBreakHyphen/>
      </w:r>
      <w:r w:rsidRPr="001D4BBD">
        <w:t>CONNECTED mode.</w:t>
      </w:r>
    </w:p>
    <w:p w14:paraId="4CC76539" w14:textId="77777777" w:rsidR="001556CF" w:rsidRPr="001D4BBD" w:rsidRDefault="001556CF" w:rsidP="009A08A9">
      <w:pPr>
        <w:pStyle w:val="Heading4"/>
      </w:pPr>
      <w:bookmarkStart w:id="878" w:name="_Toc103688420"/>
      <w:bookmarkStart w:id="879" w:name="_Toc170300736"/>
      <w:bookmarkEnd w:id="877"/>
      <w:r w:rsidRPr="001D4BBD">
        <w:t>5.3.4.2</w:t>
      </w:r>
      <w:r w:rsidRPr="001D4BBD">
        <w:tab/>
        <w:t>Conformance requirement</w:t>
      </w:r>
      <w:bookmarkEnd w:id="878"/>
      <w:bookmarkEnd w:id="879"/>
    </w:p>
    <w:p w14:paraId="18832116" w14:textId="0386F1B6" w:rsidR="001556CF" w:rsidRPr="001D4BBD" w:rsidRDefault="001556CF" w:rsidP="001556CF">
      <w:pPr>
        <w:overflowPunct w:val="0"/>
        <w:autoSpaceDE w:val="0"/>
        <w:autoSpaceDN w:val="0"/>
        <w:adjustRightInd w:val="0"/>
        <w:ind w:left="567" w:hanging="567"/>
        <w:textAlignment w:val="baseline"/>
      </w:pPr>
      <w:r w:rsidRPr="001D4BBD">
        <w:t>CR 1</w:t>
      </w:r>
      <w:r w:rsidRPr="001D4BBD">
        <w:tab/>
        <w:t xml:space="preserve">A UE shall be ready to respond to an </w:t>
      </w:r>
      <w:r w:rsidR="00EF6936" w:rsidRPr="001D4BBD">
        <w:t>IDENTITY REQUEST</w:t>
      </w:r>
      <w:r w:rsidR="004204BF" w:rsidRPr="001D4BBD">
        <w:rPr>
          <w:i/>
        </w:rPr>
        <w:t xml:space="preserve"> </w:t>
      </w:r>
      <w:r w:rsidRPr="001D4BBD">
        <w:t>message at any time whilst in 5GMM</w:t>
      </w:r>
      <w:r w:rsidR="007A4F99" w:rsidRPr="001D4BBD">
        <w:noBreakHyphen/>
      </w:r>
      <w:r w:rsidRPr="001D4BBD">
        <w:t>CONNECTED mode.</w:t>
      </w:r>
    </w:p>
    <w:p w14:paraId="7999199D" w14:textId="02AABAC5" w:rsidR="001556CF" w:rsidRPr="001D4BBD" w:rsidRDefault="001556CF" w:rsidP="001556CF">
      <w:pPr>
        <w:overflowPunct w:val="0"/>
        <w:autoSpaceDE w:val="0"/>
        <w:autoSpaceDN w:val="0"/>
        <w:adjustRightInd w:val="0"/>
        <w:ind w:left="567" w:hanging="567"/>
        <w:textAlignment w:val="baseline"/>
        <w:rPr>
          <w:lang w:eastAsia="de-DE"/>
        </w:rPr>
      </w:pPr>
      <w:r w:rsidRPr="001D4BBD">
        <w:t>CR 2</w:t>
      </w:r>
      <w:r w:rsidRPr="001D4BBD">
        <w:tab/>
        <w:t>Upon</w:t>
      </w:r>
      <w:r w:rsidRPr="001D4BBD">
        <w:rPr>
          <w:lang w:eastAsia="de-DE"/>
        </w:rPr>
        <w:t xml:space="preserve"> receipt of the </w:t>
      </w:r>
      <w:r w:rsidR="00EF6936" w:rsidRPr="001D4BBD">
        <w:t>IDENTITY REQUEST</w:t>
      </w:r>
      <w:r w:rsidR="00D65ACC" w:rsidRPr="001D4BBD" w:rsidDel="00D65ACC">
        <w:rPr>
          <w:i/>
          <w:lang w:eastAsia="de-DE"/>
        </w:rPr>
        <w:t xml:space="preserve"> </w:t>
      </w:r>
      <w:r w:rsidRPr="001D4BBD">
        <w:rPr>
          <w:lang w:eastAsia="de-DE"/>
        </w:rPr>
        <w:t xml:space="preserve">message, if the Identity type IE in the </w:t>
      </w:r>
      <w:r w:rsidR="00EF6936" w:rsidRPr="001D4BBD">
        <w:t>IDENTITY REQUEST</w:t>
      </w:r>
      <w:r w:rsidR="00D65ACC" w:rsidRPr="001D4BBD" w:rsidDel="00D65ACC">
        <w:rPr>
          <w:i/>
          <w:lang w:eastAsia="de-DE"/>
        </w:rPr>
        <w:t xml:space="preserve"> </w:t>
      </w:r>
      <w:r w:rsidRPr="001D4BBD">
        <w:rPr>
          <w:lang w:eastAsia="de-DE"/>
        </w:rPr>
        <w:t>message is set to "SUCI", the UE shall:</w:t>
      </w:r>
    </w:p>
    <w:p w14:paraId="017886F6" w14:textId="0B81151A" w:rsidR="001556CF" w:rsidRPr="001D4BBD" w:rsidRDefault="001556CF" w:rsidP="001556CF">
      <w:pPr>
        <w:overflowPunct w:val="0"/>
        <w:autoSpaceDE w:val="0"/>
        <w:autoSpaceDN w:val="0"/>
        <w:adjustRightInd w:val="0"/>
        <w:ind w:left="851" w:hanging="284"/>
        <w:textAlignment w:val="baseline"/>
        <w:rPr>
          <w:lang w:eastAsia="de-DE"/>
        </w:rPr>
      </w:pPr>
      <w:r w:rsidRPr="001D4BBD">
        <w:rPr>
          <w:lang w:eastAsia="de-DE"/>
        </w:rPr>
        <w:t>-</w:t>
      </w:r>
      <w:r w:rsidRPr="001D4BBD">
        <w:rPr>
          <w:lang w:eastAsia="de-DE"/>
        </w:rPr>
        <w:tab/>
        <w:t>if timer T3519 is not running, generate a fresh SUCI as specified in TS</w:t>
      </w:r>
      <w:r w:rsidR="007A2F77" w:rsidRPr="001D4BBD">
        <w:rPr>
          <w:lang w:eastAsia="de-DE"/>
        </w:rPr>
        <w:t> </w:t>
      </w:r>
      <w:r w:rsidRPr="001D4BBD">
        <w:rPr>
          <w:lang w:eastAsia="de-DE"/>
        </w:rPr>
        <w:t>33.501</w:t>
      </w:r>
      <w:r w:rsidR="00523917">
        <w:rPr>
          <w:lang w:eastAsia="de-DE"/>
        </w:rPr>
        <w:t> </w:t>
      </w:r>
      <w:r w:rsidR="00523917" w:rsidRPr="001D4BBD">
        <w:rPr>
          <w:lang w:eastAsia="de-DE"/>
        </w:rPr>
        <w:t>[</w:t>
      </w:r>
      <w:r w:rsidRPr="001D4BBD">
        <w:rPr>
          <w:lang w:eastAsia="de-DE"/>
        </w:rPr>
        <w:t xml:space="preserve">41], send an </w:t>
      </w:r>
      <w:r w:rsidR="00EF6936" w:rsidRPr="001D4BBD">
        <w:t>IDENTITY RESPONSE</w:t>
      </w:r>
      <w:r w:rsidR="00D65ACC" w:rsidRPr="001D4BBD" w:rsidDel="00D65ACC">
        <w:rPr>
          <w:i/>
          <w:lang w:eastAsia="de-DE"/>
        </w:rPr>
        <w:t xml:space="preserve"> </w:t>
      </w:r>
      <w:r w:rsidRPr="001D4BBD">
        <w:rPr>
          <w:lang w:eastAsia="de-DE"/>
        </w:rPr>
        <w:t xml:space="preserve">message with the SUCI, start timer T3519 and store the value of the SUCI sent in the </w:t>
      </w:r>
      <w:r w:rsidR="00EF6936" w:rsidRPr="001D4BBD">
        <w:t>IDENTITY RESPONSE</w:t>
      </w:r>
      <w:r w:rsidR="00D65ACC" w:rsidRPr="001D4BBD" w:rsidDel="00D65ACC">
        <w:rPr>
          <w:lang w:eastAsia="de-DE"/>
        </w:rPr>
        <w:t xml:space="preserve"> </w:t>
      </w:r>
      <w:r w:rsidRPr="001D4BBD">
        <w:rPr>
          <w:lang w:eastAsia="de-DE"/>
        </w:rPr>
        <w:t>message; and</w:t>
      </w:r>
    </w:p>
    <w:p w14:paraId="07DE46A4" w14:textId="6772D86D" w:rsidR="001556CF" w:rsidRPr="001D4BBD" w:rsidRDefault="001556CF" w:rsidP="001556CF">
      <w:pPr>
        <w:overflowPunct w:val="0"/>
        <w:autoSpaceDE w:val="0"/>
        <w:autoSpaceDN w:val="0"/>
        <w:adjustRightInd w:val="0"/>
        <w:ind w:left="851" w:hanging="284"/>
        <w:textAlignment w:val="baseline"/>
        <w:rPr>
          <w:lang w:eastAsia="de-DE"/>
        </w:rPr>
      </w:pPr>
      <w:r w:rsidRPr="001D4BBD">
        <w:rPr>
          <w:lang w:eastAsia="de-DE"/>
        </w:rPr>
        <w:t>-</w:t>
      </w:r>
      <w:r w:rsidRPr="001D4BBD">
        <w:rPr>
          <w:lang w:eastAsia="de-DE"/>
        </w:rPr>
        <w:tab/>
        <w:t xml:space="preserve">if timer T3519 is running, send an </w:t>
      </w:r>
      <w:r w:rsidR="00EF6936" w:rsidRPr="001D4BBD">
        <w:t>IDENTITY RESPONSE</w:t>
      </w:r>
      <w:r w:rsidRPr="001D4BBD">
        <w:rPr>
          <w:lang w:eastAsia="de-DE"/>
        </w:rPr>
        <w:t xml:space="preserve"> message with the stored SUCI.</w:t>
      </w:r>
    </w:p>
    <w:p w14:paraId="7548A8B0" w14:textId="00BBE8FF" w:rsidR="001556CF" w:rsidRPr="001D4BBD" w:rsidRDefault="001556CF" w:rsidP="001556CF">
      <w:pPr>
        <w:overflowPunct w:val="0"/>
        <w:autoSpaceDE w:val="0"/>
        <w:autoSpaceDN w:val="0"/>
        <w:adjustRightInd w:val="0"/>
        <w:ind w:left="568" w:hanging="568"/>
        <w:textAlignment w:val="baseline"/>
      </w:pPr>
      <w:r w:rsidRPr="001D4BBD">
        <w:t>CR 3</w:t>
      </w:r>
      <w:r w:rsidRPr="001D4BBD">
        <w:tab/>
        <w:t xml:space="preserve">If the </w:t>
      </w:r>
      <w:r w:rsidR="006C71D9" w:rsidRPr="001D4BBD">
        <w:t>REGISTRATION ACCEPT</w:t>
      </w:r>
      <w:r w:rsidRPr="001D4BBD">
        <w:t xml:space="preserve"> message contained a 5G-GUTI, the UE shall return a </w:t>
      </w:r>
      <w:r w:rsidR="006C71D9" w:rsidRPr="001D4BBD">
        <w:t>REGISTRATION COMPLETE</w:t>
      </w:r>
      <w:r w:rsidRPr="001D4BBD">
        <w:t xml:space="preserve"> message to the AMF to acknowledge the received 5G-GUTI, stop timer T3519 if running, and delete any stored SUCI.</w:t>
      </w:r>
    </w:p>
    <w:p w14:paraId="7F7C6C98" w14:textId="77777777" w:rsidR="001556CF" w:rsidRPr="001D4BBD" w:rsidRDefault="001556CF" w:rsidP="00A934B6">
      <w:pPr>
        <w:pStyle w:val="B10"/>
      </w:pPr>
      <w:r w:rsidRPr="001D4BBD">
        <w:t>Reference:</w:t>
      </w:r>
    </w:p>
    <w:p w14:paraId="635F072A" w14:textId="424AE784" w:rsidR="001556CF" w:rsidRPr="001D4BBD" w:rsidRDefault="007A3BBE" w:rsidP="00A934B6">
      <w:pPr>
        <w:pStyle w:val="B10"/>
      </w:pPr>
      <w:r w:rsidRPr="001D4BBD">
        <w:tab/>
      </w:r>
      <w:r w:rsidR="001556CF" w:rsidRPr="001D4BBD">
        <w:t>-</w:t>
      </w:r>
      <w:r w:rsidR="001556CF" w:rsidRPr="001D4BBD">
        <w:tab/>
        <w:t>TS 31.102 </w:t>
      </w:r>
      <w:bookmarkStart w:id="880" w:name="MCCQCTEMPBM_00000649"/>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80"/>
      <w:r w:rsidR="001556CF" w:rsidRPr="001D4BBD">
        <w:t>, clauses 5.3.47 and 5.3.51;</w:t>
      </w:r>
    </w:p>
    <w:p w14:paraId="4FA2D184" w14:textId="74F2EC2D" w:rsidR="001556CF" w:rsidRPr="001D4BBD" w:rsidRDefault="007A3BBE" w:rsidP="00A934B6">
      <w:pPr>
        <w:pStyle w:val="B10"/>
      </w:pPr>
      <w:r w:rsidRPr="001D4BBD">
        <w:tab/>
      </w:r>
      <w:r w:rsidR="001556CF" w:rsidRPr="001D4BBD">
        <w:t>-</w:t>
      </w:r>
      <w:r w:rsidR="001556CF" w:rsidRPr="001D4BBD">
        <w:tab/>
        <w:t>TS 33.501 </w:t>
      </w:r>
      <w:bookmarkStart w:id="881" w:name="MCCQCTEMPBM_00000650"/>
      <w:r w:rsidR="001556CF" w:rsidRPr="001D4BBD">
        <w:fldChar w:fldCharType="begin"/>
      </w:r>
      <w:r w:rsidR="001556CF" w:rsidRPr="001D4BBD">
        <w:instrText xml:space="preserve"> REF _Ref63061803 \r \h  \* MERGEFORMAT </w:instrText>
      </w:r>
      <w:r w:rsidR="001556CF" w:rsidRPr="001D4BBD">
        <w:fldChar w:fldCharType="separate"/>
      </w:r>
      <w:r w:rsidR="000F3EC4" w:rsidRPr="001D4BBD">
        <w:t>[24]</w:t>
      </w:r>
      <w:r w:rsidR="001556CF" w:rsidRPr="001D4BBD">
        <w:fldChar w:fldCharType="end"/>
      </w:r>
      <w:bookmarkEnd w:id="881"/>
      <w:r w:rsidR="001556CF" w:rsidRPr="001D4BBD">
        <w:t>, clause Annex C.</w:t>
      </w:r>
    </w:p>
    <w:p w14:paraId="344C8713" w14:textId="77777777" w:rsidR="001556CF" w:rsidRPr="001D4BBD" w:rsidRDefault="001556CF" w:rsidP="001556CF">
      <w:pPr>
        <w:overflowPunct w:val="0"/>
        <w:autoSpaceDE w:val="0"/>
        <w:autoSpaceDN w:val="0"/>
        <w:adjustRightInd w:val="0"/>
        <w:ind w:left="568" w:hanging="568"/>
        <w:textAlignment w:val="baseline"/>
      </w:pPr>
      <w:r w:rsidRPr="001D4BBD">
        <w:t>CR 4</w:t>
      </w:r>
      <w:r w:rsidRPr="001D4BBD">
        <w:tab/>
        <w:t>The ME shall correctly read EF</w:t>
      </w:r>
      <w:r w:rsidRPr="001D4BBD">
        <w:rPr>
          <w:vertAlign w:val="subscript"/>
        </w:rPr>
        <w:t>SUCI_Calc_Info</w:t>
      </w:r>
      <w:r w:rsidRPr="001D4BBD">
        <w:t>, EF</w:t>
      </w:r>
      <w:r w:rsidRPr="001D4BBD">
        <w:rPr>
          <w:vertAlign w:val="subscript"/>
        </w:rPr>
        <w:t>Routing_indicator</w:t>
      </w:r>
      <w:r w:rsidRPr="001D4BBD">
        <w:t xml:space="preserve"> and EF</w:t>
      </w:r>
      <w:r w:rsidRPr="001D4BBD">
        <w:rPr>
          <w:vertAlign w:val="subscript"/>
        </w:rPr>
        <w:t>IMSI</w:t>
      </w:r>
      <w:r w:rsidRPr="001D4BBD">
        <w:t xml:space="preserve"> from the USIM.</w:t>
      </w:r>
    </w:p>
    <w:p w14:paraId="76E6C0BC" w14:textId="77777777" w:rsidR="001556CF" w:rsidRPr="001D4BBD" w:rsidRDefault="001556CF" w:rsidP="00A934B6">
      <w:pPr>
        <w:pStyle w:val="B10"/>
      </w:pPr>
      <w:r w:rsidRPr="001D4BBD">
        <w:t>Reference:</w:t>
      </w:r>
    </w:p>
    <w:p w14:paraId="6E5E21C6" w14:textId="06DC42BF" w:rsidR="007731E7" w:rsidRPr="001D4BBD" w:rsidRDefault="007A3BBE" w:rsidP="00A934B6">
      <w:pPr>
        <w:pStyle w:val="B10"/>
      </w:pPr>
      <w:r w:rsidRPr="001D4BBD">
        <w:tab/>
      </w:r>
      <w:r w:rsidR="001556CF" w:rsidRPr="001D4BBD">
        <w:t>-</w:t>
      </w:r>
      <w:r w:rsidR="001556CF" w:rsidRPr="001D4BBD">
        <w:tab/>
        <w:t>TS 31.102 </w:t>
      </w:r>
      <w:bookmarkStart w:id="882" w:name="MCCQCTEMPBM_00000651"/>
      <w:r w:rsidR="001556CF" w:rsidRPr="001D4BBD">
        <w:fldChar w:fldCharType="begin"/>
      </w:r>
      <w:r w:rsidR="001556CF" w:rsidRPr="001D4BBD">
        <w:instrText xml:space="preserve"> REF _Ref62649304 \r \h  \* MERGEFORMAT </w:instrText>
      </w:r>
      <w:r w:rsidR="001556CF" w:rsidRPr="001D4BBD">
        <w:fldChar w:fldCharType="separate"/>
      </w:r>
      <w:r w:rsidR="000F3EC4" w:rsidRPr="001D4BBD">
        <w:t>[19]</w:t>
      </w:r>
      <w:r w:rsidR="001556CF" w:rsidRPr="001D4BBD">
        <w:fldChar w:fldCharType="end"/>
      </w:r>
      <w:bookmarkEnd w:id="882"/>
      <w:r w:rsidR="001556CF" w:rsidRPr="001D4BBD">
        <w:t xml:space="preserve">, </w:t>
      </w:r>
      <w:r w:rsidR="00523917" w:rsidRPr="001D4BBD">
        <w:t>clause</w:t>
      </w:r>
      <w:r w:rsidR="00523917">
        <w:t> </w:t>
      </w:r>
      <w:r w:rsidR="00523917" w:rsidRPr="001D4BBD">
        <w:t>4</w:t>
      </w:r>
      <w:r w:rsidR="001556CF" w:rsidRPr="001D4BBD">
        <w:t>.4.11.8 and 5.3.47</w:t>
      </w:r>
    </w:p>
    <w:p w14:paraId="0D7CEE87" w14:textId="5854D71F" w:rsidR="001556CF" w:rsidRPr="001D4BBD" w:rsidRDefault="007A3BBE" w:rsidP="00A934B6">
      <w:pPr>
        <w:pStyle w:val="B10"/>
      </w:pPr>
      <w:r w:rsidRPr="001D4BBD">
        <w:tab/>
      </w:r>
      <w:r w:rsidR="001556CF" w:rsidRPr="001D4BBD">
        <w:t>-</w:t>
      </w:r>
      <w:r w:rsidR="001556CF" w:rsidRPr="001D4BBD">
        <w:tab/>
        <w:t>TS 24.501 </w:t>
      </w:r>
      <w:bookmarkStart w:id="883" w:name="MCCQCTEMPBM_00000652"/>
      <w:r w:rsidR="001556CF" w:rsidRPr="001D4BBD">
        <w:fldChar w:fldCharType="begin"/>
      </w:r>
      <w:r w:rsidR="001556CF" w:rsidRPr="001D4BBD">
        <w:instrText xml:space="preserve"> REF _Ref73530664 \r \h  \* MERGEFORMAT </w:instrText>
      </w:r>
      <w:r w:rsidR="001556CF" w:rsidRPr="001D4BBD">
        <w:fldChar w:fldCharType="separate"/>
      </w:r>
      <w:r w:rsidR="000F3EC4" w:rsidRPr="001D4BBD">
        <w:t>[25]</w:t>
      </w:r>
      <w:r w:rsidR="001556CF" w:rsidRPr="001D4BBD">
        <w:fldChar w:fldCharType="end"/>
      </w:r>
      <w:bookmarkEnd w:id="883"/>
      <w:r w:rsidR="001556CF" w:rsidRPr="001D4BBD">
        <w:t xml:space="preserve">, </w:t>
      </w:r>
      <w:r w:rsidR="00523917" w:rsidRPr="001D4BBD">
        <w:t>clause</w:t>
      </w:r>
      <w:r w:rsidR="00523917">
        <w:t> </w:t>
      </w:r>
      <w:r w:rsidR="00523917" w:rsidRPr="001D4BBD">
        <w:t>5</w:t>
      </w:r>
      <w:r w:rsidR="001556CF" w:rsidRPr="001D4BBD">
        <w:t>.5.1.2.4.</w:t>
      </w:r>
    </w:p>
    <w:p w14:paraId="2EBCDA3F" w14:textId="77777777" w:rsidR="00536A26" w:rsidRPr="001D4BBD" w:rsidRDefault="001556CF" w:rsidP="00536A26">
      <w:pPr>
        <w:pStyle w:val="Heading4"/>
      </w:pPr>
      <w:bookmarkStart w:id="884" w:name="_Toc170300737"/>
      <w:bookmarkStart w:id="885" w:name="_Toc103688421"/>
      <w:r w:rsidRPr="001D4BBD">
        <w:rPr>
          <w:lang w:eastAsia="en-GB"/>
        </w:rPr>
        <w:t>5.3.4.3</w:t>
      </w:r>
      <w:r w:rsidRPr="001D4BBD">
        <w:rPr>
          <w:lang w:eastAsia="en-GB"/>
        </w:rPr>
        <w:tab/>
      </w:r>
      <w:r w:rsidR="00536A26" w:rsidRPr="001D4BBD">
        <w:t>Test purpose</w:t>
      </w:r>
      <w:bookmarkEnd w:id="884"/>
    </w:p>
    <w:p w14:paraId="22B91C50" w14:textId="77777777" w:rsidR="00F36AE1" w:rsidRPr="001D4BBD" w:rsidRDefault="00536A26" w:rsidP="00F36AE1">
      <w:pPr>
        <w:overflowPunct w:val="0"/>
        <w:autoSpaceDE w:val="0"/>
        <w:autoSpaceDN w:val="0"/>
        <w:adjustRightInd w:val="0"/>
        <w:textAlignment w:val="baseline"/>
      </w:pPr>
      <w:r w:rsidRPr="001D4BBD">
        <w:t>The purpose of this test is to verify that:</w:t>
      </w:r>
    </w:p>
    <w:p w14:paraId="2378E60B" w14:textId="4DADCED0" w:rsidR="00F36AE1" w:rsidRPr="001D4BBD" w:rsidRDefault="00536A26" w:rsidP="005C650F">
      <w:pPr>
        <w:pStyle w:val="ListParagraph"/>
        <w:numPr>
          <w:ilvl w:val="0"/>
          <w:numId w:val="20"/>
        </w:numPr>
        <w:ind w:left="646" w:hanging="357"/>
        <w:contextualSpacing w:val="0"/>
      </w:pPr>
      <w:bookmarkStart w:id="886" w:name="MCCQCTEMPBM_00001169"/>
      <w:r w:rsidRPr="001D4BBD">
        <w:t>the ME correctly performs the READ commands for EF</w:t>
      </w:r>
      <w:r w:rsidRPr="001D4BBD">
        <w:rPr>
          <w:vertAlign w:val="subscript"/>
        </w:rPr>
        <w:t>SUCI_Calc_Info</w:t>
      </w:r>
      <w:r w:rsidRPr="001D4BBD">
        <w:t>, EF</w:t>
      </w:r>
      <w:r w:rsidRPr="001D4BBD">
        <w:rPr>
          <w:vertAlign w:val="subscript"/>
        </w:rPr>
        <w:t>Routing_indicator</w:t>
      </w:r>
      <w:r w:rsidRPr="001D4BBD">
        <w:t xml:space="preserve"> and EF</w:t>
      </w:r>
      <w:r w:rsidRPr="001D4BBD">
        <w:rPr>
          <w:vertAlign w:val="subscript"/>
        </w:rPr>
        <w:t>IMSI</w:t>
      </w:r>
      <w:r w:rsidRPr="001D4BBD">
        <w:t xml:space="preserve"> from the USIM,</w:t>
      </w:r>
    </w:p>
    <w:p w14:paraId="1FE3DB8E" w14:textId="7EEF2DB3" w:rsidR="0061264E" w:rsidRPr="001D4BBD" w:rsidRDefault="0061264E" w:rsidP="005C650F">
      <w:pPr>
        <w:pStyle w:val="ListParagraph"/>
        <w:numPr>
          <w:ilvl w:val="0"/>
          <w:numId w:val="20"/>
        </w:numPr>
        <w:ind w:left="646" w:hanging="357"/>
        <w:contextualSpacing w:val="0"/>
      </w:pPr>
      <w:bookmarkStart w:id="887" w:name="MCCQCTEMPBM_00001170"/>
      <w:bookmarkEnd w:id="886"/>
      <w:r w:rsidRPr="001D4BBD">
        <w:t>the UE will perform SUCI calculation procedure correctly;</w:t>
      </w:r>
    </w:p>
    <w:p w14:paraId="14F244F3" w14:textId="28051D0F" w:rsidR="00536A26" w:rsidRPr="001D4BBD" w:rsidRDefault="00536A26" w:rsidP="005C650F">
      <w:pPr>
        <w:pStyle w:val="ListParagraph"/>
        <w:numPr>
          <w:ilvl w:val="0"/>
          <w:numId w:val="20"/>
        </w:numPr>
        <w:ind w:left="646" w:hanging="357"/>
        <w:contextualSpacing w:val="0"/>
      </w:pPr>
      <w:bookmarkStart w:id="888" w:name="MCCQCTEMPBM_00001171"/>
      <w:bookmarkEnd w:id="887"/>
      <w:r w:rsidRPr="001D4BBD">
        <w:t xml:space="preserve">upon reception of the </w:t>
      </w:r>
      <w:r w:rsidR="00EF6936" w:rsidRPr="001D4BBD">
        <w:t>IDENTITY REQUEST</w:t>
      </w:r>
      <w:r w:rsidRPr="001D4BBD">
        <w:t xml:space="preserve"> message with Identity type IE set to "SUCI", the UE will:</w:t>
      </w:r>
    </w:p>
    <w:bookmarkEnd w:id="888"/>
    <w:p w14:paraId="2D4BE41D" w14:textId="3E851554" w:rsidR="00536A26" w:rsidRPr="001D4BBD" w:rsidRDefault="00536A26" w:rsidP="00536A26">
      <w:pPr>
        <w:overflowPunct w:val="0"/>
        <w:autoSpaceDE w:val="0"/>
        <w:autoSpaceDN w:val="0"/>
        <w:adjustRightInd w:val="0"/>
        <w:ind w:left="851" w:hanging="284"/>
        <w:textAlignment w:val="baseline"/>
      </w:pPr>
      <w:r w:rsidRPr="001D4BBD">
        <w:t>-</w:t>
      </w:r>
      <w:r w:rsidRPr="001D4BBD">
        <w:tab/>
        <w:t xml:space="preserve">if timer T3519 is not running, generate a fresh SUCI, send an </w:t>
      </w:r>
      <w:r w:rsidR="00EF6936" w:rsidRPr="001D4BBD">
        <w:t>IDENTITY RESPONSE</w:t>
      </w:r>
      <w:r w:rsidRPr="001D4BBD">
        <w:t xml:space="preserve"> message with the SUCI, start timer T3519 and store the value of the SUCI sent in the </w:t>
      </w:r>
      <w:r w:rsidR="00EF6936" w:rsidRPr="001D4BBD">
        <w:t>IDENTITY RESPONSE</w:t>
      </w:r>
      <w:r w:rsidRPr="001D4BBD">
        <w:t xml:space="preserve"> message; and</w:t>
      </w:r>
    </w:p>
    <w:p w14:paraId="7F052726" w14:textId="53031E64" w:rsidR="00F36AE1" w:rsidRPr="001D4BBD" w:rsidRDefault="00536A26" w:rsidP="00F36AE1">
      <w:pPr>
        <w:overflowPunct w:val="0"/>
        <w:autoSpaceDE w:val="0"/>
        <w:autoSpaceDN w:val="0"/>
        <w:adjustRightInd w:val="0"/>
        <w:ind w:left="851" w:hanging="284"/>
        <w:textAlignment w:val="baseline"/>
      </w:pPr>
      <w:r w:rsidRPr="001D4BBD">
        <w:t>-</w:t>
      </w:r>
      <w:r w:rsidRPr="001D4BBD">
        <w:tab/>
        <w:t xml:space="preserve">if timer T3519 is running, send an </w:t>
      </w:r>
      <w:r w:rsidR="00EF6936" w:rsidRPr="001D4BBD">
        <w:t>IDENTITY RESPONSE</w:t>
      </w:r>
      <w:r w:rsidRPr="001D4BBD">
        <w:t xml:space="preserve"> message with the stored SUCI</w:t>
      </w:r>
      <w:r w:rsidR="009A0D5C" w:rsidRPr="001D4BBD">
        <w:t>;</w:t>
      </w:r>
    </w:p>
    <w:p w14:paraId="2D9A119F" w14:textId="752E60AB" w:rsidR="00536A26" w:rsidRPr="001D4BBD" w:rsidRDefault="00536A26" w:rsidP="005C650F">
      <w:pPr>
        <w:pStyle w:val="ListParagraph"/>
        <w:numPr>
          <w:ilvl w:val="0"/>
          <w:numId w:val="20"/>
        </w:numPr>
      </w:pPr>
      <w:bookmarkStart w:id="889" w:name="MCCQCTEMPBM_00001172"/>
      <w:r w:rsidRPr="001D4BBD">
        <w:t xml:space="preserve">upon reception of the </w:t>
      </w:r>
      <w:r w:rsidR="006C71D9" w:rsidRPr="001D4BBD">
        <w:t>REGISTRATION ACCEPT</w:t>
      </w:r>
      <w:r w:rsidRPr="001D4BBD">
        <w:t xml:space="preserve"> message containing a 5G-GUTI UE deletes the stored SUCI and stops timer T3519 if running.</w:t>
      </w:r>
    </w:p>
    <w:p w14:paraId="0CD758D5" w14:textId="547A511F" w:rsidR="001556CF" w:rsidRPr="001D4BBD" w:rsidRDefault="00536A26" w:rsidP="009A08A9">
      <w:pPr>
        <w:pStyle w:val="Heading4"/>
        <w:rPr>
          <w:lang w:eastAsia="en-GB"/>
        </w:rPr>
      </w:pPr>
      <w:bookmarkStart w:id="890" w:name="_Toc170300738"/>
      <w:bookmarkEnd w:id="889"/>
      <w:r w:rsidRPr="001D4BBD">
        <w:rPr>
          <w:lang w:eastAsia="en-GB"/>
        </w:rPr>
        <w:t>5.3.4.4</w:t>
      </w:r>
      <w:r w:rsidRPr="001D4BBD">
        <w:rPr>
          <w:lang w:eastAsia="en-GB"/>
        </w:rPr>
        <w:tab/>
      </w:r>
      <w:r w:rsidR="001556CF" w:rsidRPr="001D4BBD">
        <w:rPr>
          <w:lang w:eastAsia="en-GB"/>
        </w:rPr>
        <w:t>Method of test</w:t>
      </w:r>
      <w:bookmarkEnd w:id="885"/>
      <w:bookmarkEnd w:id="890"/>
    </w:p>
    <w:p w14:paraId="3C77A82A" w14:textId="1A655E5B" w:rsidR="001556CF" w:rsidRPr="001D4BBD" w:rsidRDefault="001556CF" w:rsidP="009A08A9">
      <w:pPr>
        <w:pStyle w:val="Heading5"/>
        <w:rPr>
          <w:lang w:eastAsia="en-GB"/>
        </w:rPr>
      </w:pPr>
      <w:bookmarkStart w:id="891" w:name="_Toc103688422"/>
      <w:bookmarkStart w:id="892" w:name="_Toc170300739"/>
      <w:r w:rsidRPr="001D4BBD">
        <w:rPr>
          <w:lang w:eastAsia="en-GB"/>
        </w:rPr>
        <w:t>5.3.4.</w:t>
      </w:r>
      <w:r w:rsidR="00536A26" w:rsidRPr="001D4BBD">
        <w:rPr>
          <w:lang w:eastAsia="en-GB"/>
        </w:rPr>
        <w:t>4</w:t>
      </w:r>
      <w:r w:rsidRPr="001D4BBD">
        <w:rPr>
          <w:lang w:eastAsia="en-GB"/>
        </w:rPr>
        <w:t>.1</w:t>
      </w:r>
      <w:r w:rsidRPr="001D4BBD">
        <w:rPr>
          <w:lang w:eastAsia="en-GB"/>
        </w:rPr>
        <w:tab/>
        <w:t>Initial conditions</w:t>
      </w:r>
      <w:bookmarkEnd w:id="891"/>
      <w:bookmarkEnd w:id="892"/>
    </w:p>
    <w:p w14:paraId="557B235B" w14:textId="12968C15" w:rsidR="001556CF" w:rsidRPr="001D4BBD" w:rsidRDefault="001556CF" w:rsidP="001556CF">
      <w:pPr>
        <w:overflowPunct w:val="0"/>
        <w:autoSpaceDE w:val="0"/>
        <w:autoSpaceDN w:val="0"/>
        <w:adjustRightInd w:val="0"/>
        <w:textAlignment w:val="baseline"/>
        <w:rPr>
          <w:lang w:eastAsia="en-GB"/>
        </w:rPr>
      </w:pPr>
      <w:r w:rsidRPr="001D4BBD">
        <w:rPr>
          <w:lang w:eastAsia="en-GB"/>
        </w:rPr>
        <w:t xml:space="preserve">The values of the </w:t>
      </w:r>
      <w:r w:rsidR="005932D4" w:rsidRPr="001D4BBD">
        <w:rPr>
          <w:lang w:eastAsia="en-GB"/>
        </w:rPr>
        <w:t xml:space="preserve">default </w:t>
      </w:r>
      <w:r w:rsidR="00536A26" w:rsidRPr="001D4BBD">
        <w:rPr>
          <w:rFonts w:eastAsia="Calibri"/>
        </w:rPr>
        <w:t>5G-NR UICC</w:t>
      </w:r>
      <w:r w:rsidRPr="001D4BBD">
        <w:rPr>
          <w:lang w:eastAsia="en-GB"/>
        </w:rPr>
        <w:t xml:space="preserve"> defined in </w:t>
      </w:r>
      <w:r w:rsidR="00523917" w:rsidRPr="001D4BBD">
        <w:rPr>
          <w:lang w:eastAsia="en-GB"/>
        </w:rPr>
        <w:t>clause</w:t>
      </w:r>
      <w:r w:rsidR="00523917">
        <w:rPr>
          <w:lang w:eastAsia="en-GB"/>
        </w:rPr>
        <w:t> </w:t>
      </w:r>
      <w:r w:rsidR="00523917" w:rsidRPr="001D4BBD">
        <w:rPr>
          <w:rFonts w:eastAsia="Calibri"/>
        </w:rPr>
        <w:t>4</w:t>
      </w:r>
      <w:r w:rsidR="00A744B6" w:rsidRPr="001D4BBD">
        <w:rPr>
          <w:rFonts w:eastAsia="Calibri"/>
        </w:rPr>
        <w:t>.5.9</w:t>
      </w:r>
      <w:r w:rsidR="00536A26" w:rsidRPr="001D4BBD">
        <w:rPr>
          <w:rFonts w:eastAsia="Calibri"/>
        </w:rPr>
        <w:t xml:space="preserve"> </w:t>
      </w:r>
      <w:r w:rsidR="00536A26" w:rsidRPr="001D4BBD">
        <w:rPr>
          <w:lang w:eastAsia="en-GB"/>
        </w:rPr>
        <w:t xml:space="preserve">of the present document </w:t>
      </w:r>
      <w:r w:rsidRPr="001D4BBD">
        <w:rPr>
          <w:lang w:eastAsia="en-GB"/>
        </w:rPr>
        <w:t xml:space="preserve">are used with </w:t>
      </w:r>
      <w:r w:rsidR="00536A26" w:rsidRPr="001D4BBD">
        <w:rPr>
          <w:rFonts w:eastAsia="TimesNewRoman"/>
          <w:lang w:eastAsia="en-GB"/>
        </w:rPr>
        <w:t>EF</w:t>
      </w:r>
      <w:r w:rsidR="00536A26" w:rsidRPr="001D4BBD">
        <w:rPr>
          <w:rFonts w:eastAsia="TimesNewRoman"/>
          <w:vertAlign w:val="subscript"/>
          <w:lang w:eastAsia="en-GB"/>
        </w:rPr>
        <w:t>IMSI</w:t>
      </w:r>
      <w:r w:rsidR="00536A26"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536A26" w:rsidRPr="001D4BBD">
        <w:rPr>
          <w:rFonts w:eastAsia="TimesNewRoman"/>
        </w:rPr>
        <w:t xml:space="preserve">.5, </w:t>
      </w:r>
      <w:r w:rsidR="00536A26" w:rsidRPr="001D4BBD">
        <w:rPr>
          <w:rFonts w:eastAsia="TimesNewRoman"/>
          <w:lang w:eastAsia="en-GB"/>
        </w:rPr>
        <w:t>EF</w:t>
      </w:r>
      <w:r w:rsidR="00536A26" w:rsidRPr="001D4BBD">
        <w:rPr>
          <w:rFonts w:eastAsia="TimesNewRoman"/>
          <w:vertAlign w:val="subscript"/>
          <w:lang w:eastAsia="en-GB"/>
        </w:rPr>
        <w:t>Routing_Indicator</w:t>
      </w:r>
      <w:r w:rsidR="00536A26" w:rsidRPr="001D4BBD">
        <w:rPr>
          <w:rFonts w:eastAsia="TimesNewRoman"/>
          <w:lang w:eastAsia="en-GB"/>
        </w:rPr>
        <w:t xml:space="preserve"> </w:t>
      </w:r>
      <w:r w:rsidR="00536A26" w:rsidRPr="001D4BBD">
        <w:rPr>
          <w:rFonts w:eastAsia="TimesNewRoman"/>
        </w:rPr>
        <w:t xml:space="preserve">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536A26" w:rsidRPr="001D4BBD">
        <w:rPr>
          <w:rFonts w:eastAsia="TimesNewRoman"/>
        </w:rPr>
        <w:t>.</w:t>
      </w:r>
      <w:r w:rsidR="003C1039" w:rsidRPr="001D4BBD">
        <w:rPr>
          <w:rFonts w:eastAsia="TimesNewRoman"/>
        </w:rPr>
        <w:t xml:space="preserve">7 </w:t>
      </w:r>
      <w:r w:rsidR="00536A26" w:rsidRPr="001D4BBD">
        <w:rPr>
          <w:rFonts w:eastAsia="TimesNewRoman"/>
        </w:rPr>
        <w:t>and</w:t>
      </w:r>
      <w:r w:rsidR="00536A26" w:rsidRPr="001D4BBD">
        <w:rPr>
          <w:lang w:eastAsia="en-GB"/>
        </w:rPr>
        <w:t xml:space="preserve"> </w:t>
      </w:r>
      <w:r w:rsidRPr="001D4BBD">
        <w:rPr>
          <w:lang w:eastAsia="en-GB"/>
        </w:rPr>
        <w:t>the following exception:</w:t>
      </w:r>
    </w:p>
    <w:p w14:paraId="1A81E93D" w14:textId="5BE7AC86" w:rsidR="007731E7" w:rsidRPr="001D4BBD" w:rsidRDefault="007731E7" w:rsidP="007731E7">
      <w:pPr>
        <w:rPr>
          <w:rFonts w:eastAsia="TimesNewRoman"/>
          <w:lang w:eastAsia="en-GB"/>
        </w:rPr>
      </w:pPr>
      <w:r w:rsidRPr="001D4BBD">
        <w:rPr>
          <w:rFonts w:eastAsia="TimesNewRoman"/>
          <w:b/>
          <w:lang w:eastAsia="en-GB"/>
        </w:rPr>
        <w:t>EF</w:t>
      </w:r>
      <w:r w:rsidRPr="001D4BBD">
        <w:rPr>
          <w:rFonts w:eastAsia="TimesNewRoman"/>
          <w:b/>
          <w:vertAlign w:val="subscript"/>
          <w:lang w:eastAsia="en-GB"/>
        </w:rPr>
        <w:t>5GS3GPPLOCI</w:t>
      </w:r>
      <w:r w:rsidRPr="001D4BBD">
        <w:rPr>
          <w:rFonts w:eastAsia="TimesNewRoman"/>
          <w:lang w:eastAsia="en-GB"/>
        </w:rPr>
        <w:t xml:space="preserve"> (5GS 3GPP </w:t>
      </w:r>
      <w:r w:rsidR="00EF6936" w:rsidRPr="001D4BBD">
        <w:rPr>
          <w:rFonts w:eastAsia="TimesNewRoman"/>
          <w:lang w:eastAsia="en-GB"/>
        </w:rPr>
        <w:t>Location Information</w:t>
      </w:r>
      <w:r w:rsidRPr="001D4BBD">
        <w:rPr>
          <w:rFonts w:eastAsia="TimesNewRoman"/>
          <w:lang w:eastAsia="en-GB"/>
        </w:rPr>
        <w:t>)</w:t>
      </w:r>
    </w:p>
    <w:p w14:paraId="7CD3136B" w14:textId="77777777" w:rsidR="007B0626" w:rsidRPr="001D4BBD" w:rsidRDefault="007B0626" w:rsidP="00AC7977">
      <w:pPr>
        <w:pStyle w:val="NoSpaceNormalTAC"/>
        <w:spacing w:after="120" w:line="240" w:lineRule="auto"/>
      </w:pPr>
      <w:r w:rsidRPr="001D4BBD">
        <w:tab/>
        <w:t>Logically:</w:t>
      </w:r>
    </w:p>
    <w:p w14:paraId="489CDD6B" w14:textId="200FDEDD" w:rsidR="007B0626" w:rsidRPr="001D4BBD" w:rsidRDefault="007B0626" w:rsidP="007B0626">
      <w:pPr>
        <w:pStyle w:val="NoSpaceNormal"/>
      </w:pPr>
      <w:r w:rsidRPr="001D4BBD">
        <w:tab/>
      </w:r>
      <w:r w:rsidRPr="001D4BBD">
        <w:tab/>
        <w:t>5G-GUTI:</w:t>
      </w:r>
      <w:r w:rsidRPr="001D4BBD">
        <w:tab/>
      </w:r>
      <w:r w:rsidRPr="001D4BBD">
        <w:tab/>
      </w:r>
      <w:r w:rsidRPr="001D4BBD">
        <w:tab/>
      </w:r>
      <w:r w:rsidR="00674020" w:rsidRPr="001D4BBD">
        <w:tab/>
      </w:r>
      <w:r w:rsidR="00674020" w:rsidRPr="001D4BBD">
        <w:tab/>
      </w:r>
      <w:r w:rsidRPr="001D4BBD">
        <w:tab/>
        <w:t>244</w:t>
      </w:r>
      <w:r w:rsidR="000D68C5" w:rsidRPr="001D4BBD">
        <w:t xml:space="preserve"> </w:t>
      </w:r>
      <w:r w:rsidRPr="001D4BBD">
        <w:t>083 00010266436587</w:t>
      </w:r>
    </w:p>
    <w:p w14:paraId="44E71AED" w14:textId="08236FF5" w:rsidR="007B0626" w:rsidRPr="001D4BBD" w:rsidRDefault="007B0626" w:rsidP="007B0626">
      <w:pPr>
        <w:pStyle w:val="NoSpaceNormal"/>
      </w:pPr>
      <w:r w:rsidRPr="001D4BBD">
        <w:tab/>
      </w:r>
      <w:r w:rsidRPr="001D4BBD">
        <w:tab/>
      </w:r>
      <w:r w:rsidR="00674020" w:rsidRPr="001D4BBD">
        <w:t>TAI (MCC/MNC/TAC)</w:t>
      </w:r>
      <w:r w:rsidRPr="001D4BBD">
        <w:t>:</w:t>
      </w:r>
      <w:r w:rsidRPr="001D4BBD">
        <w:tab/>
      </w:r>
      <w:r w:rsidRPr="001D4BBD">
        <w:tab/>
        <w:t>244</w:t>
      </w:r>
      <w:r w:rsidR="00674020" w:rsidRPr="001D4BBD">
        <w:t>/</w:t>
      </w:r>
      <w:r w:rsidRPr="001D4BBD">
        <w:t>083</w:t>
      </w:r>
      <w:r w:rsidR="00674020" w:rsidRPr="001D4BBD">
        <w:t>/</w:t>
      </w:r>
      <w:r w:rsidRPr="001D4BBD">
        <w:t>000001</w:t>
      </w:r>
    </w:p>
    <w:p w14:paraId="7100D3C1" w14:textId="04CBCDBB" w:rsidR="007B0626" w:rsidRPr="001D4BBD" w:rsidRDefault="007B0626" w:rsidP="007B0626">
      <w:pPr>
        <w:pStyle w:val="NoSpaceNormal"/>
        <w:spacing w:after="180"/>
      </w:pPr>
      <w:r w:rsidRPr="001D4BBD">
        <w:tab/>
      </w:r>
      <w:r w:rsidRPr="001D4BBD">
        <w:tab/>
        <w:t>5GS update status:</w:t>
      </w:r>
      <w:r w:rsidR="00674020" w:rsidRPr="001D4BBD">
        <w:tab/>
      </w:r>
      <w:r w:rsidR="00674020" w:rsidRPr="001D4BBD">
        <w:tab/>
      </w:r>
      <w:r w:rsidRPr="001D4BBD">
        <w:tab/>
        <w:t>5U2 NOT UPDATED</w:t>
      </w:r>
    </w:p>
    <w:p w14:paraId="0EBAD402" w14:textId="77777777" w:rsidR="007B0626" w:rsidRPr="001D4BBD" w:rsidRDefault="007B0626" w:rsidP="00AC7977">
      <w:pPr>
        <w:keepNext/>
        <w:overflowPunct w:val="0"/>
        <w:autoSpaceDE w:val="0"/>
        <w:autoSpaceDN w:val="0"/>
        <w:adjustRightInd w:val="0"/>
        <w:spacing w:after="120" w:line="276" w:lineRule="auto"/>
        <w:textAlignment w:val="baseline"/>
        <w:rPr>
          <w:rFonts w:eastAsia="Calibri"/>
          <w:lang w:eastAsia="en-GB"/>
        </w:rPr>
      </w:pPr>
      <w:bookmarkStart w:id="893" w:name="MCCQCTEMPBM_00000145"/>
      <w:r w:rsidRPr="001D4BBD">
        <w:rPr>
          <w:rFonts w:eastAsia="Calibri"/>
          <w:lang w:eastAsia="en-GB"/>
        </w:rPr>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7B0626" w:rsidRPr="001D4BBD" w14:paraId="5386E8F4" w14:textId="77777777" w:rsidTr="00A8110C">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893"/>
          <w:p w14:paraId="09104469" w14:textId="77777777" w:rsidR="007B0626" w:rsidRPr="001D4BBD" w:rsidRDefault="007B0626" w:rsidP="00A57ABD">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1D1F6C" w14:textId="77777777"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4B63AE" w14:textId="77777777"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3BBDD6" w14:textId="5BAD14EB"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EE9A5A" w14:textId="5C2D1AA1"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43FD7" w14:textId="77777777"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321072" w14:textId="77777777"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ADAA45" w14:textId="77777777"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A167F" w14:textId="77777777" w:rsidR="007B0626" w:rsidRPr="001D4BBD" w:rsidRDefault="007B0626" w:rsidP="00A57ABD">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7B0626" w:rsidRPr="001D4BBD" w14:paraId="5A3137ED" w14:textId="77777777" w:rsidTr="00A934B6">
        <w:tc>
          <w:tcPr>
            <w:tcW w:w="959" w:type="dxa"/>
            <w:tcBorders>
              <w:top w:val="single" w:sz="4" w:space="0" w:color="auto"/>
              <w:left w:val="single" w:sz="4" w:space="0" w:color="auto"/>
              <w:bottom w:val="single" w:sz="4" w:space="0" w:color="auto"/>
              <w:right w:val="single" w:sz="4" w:space="0" w:color="auto"/>
            </w:tcBorders>
            <w:hideMark/>
          </w:tcPr>
          <w:p w14:paraId="79A3B9F8" w14:textId="77777777" w:rsidR="007B0626" w:rsidRPr="001D4BBD" w:rsidRDefault="007B0626" w:rsidP="007B0626">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9225D6D" w14:textId="796F2079"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666DBAA" w14:textId="54D04D5A"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4305E405" w14:textId="2FF5EB47"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F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40976CC" w14:textId="7AEFA319"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A1F47EE" w14:textId="79E88CFE"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D172470" w14:textId="69D30F1A"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BDDD89F" w14:textId="06CC86A2"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8CC1005" w14:textId="4646B7BF"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1</w:t>
            </w:r>
          </w:p>
        </w:tc>
      </w:tr>
      <w:tr w:rsidR="007B0626" w:rsidRPr="001D4BBD" w14:paraId="73F3C4F6" w14:textId="77777777" w:rsidTr="00A8110C">
        <w:tc>
          <w:tcPr>
            <w:tcW w:w="959" w:type="dxa"/>
            <w:tcBorders>
              <w:top w:val="single" w:sz="4" w:space="0" w:color="auto"/>
              <w:left w:val="nil"/>
              <w:bottom w:val="nil"/>
              <w:right w:val="single" w:sz="4" w:space="0" w:color="auto"/>
            </w:tcBorders>
          </w:tcPr>
          <w:p w14:paraId="4F4997BF" w14:textId="77777777" w:rsidR="007B0626" w:rsidRPr="001D4BBD" w:rsidRDefault="007B0626" w:rsidP="007B0626">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4F5A25" w14:textId="493AE530"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421C86" w14:textId="7377408B"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4D2DC6" w14:textId="40F41A18"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E1F0C1" w14:textId="6F99DF76"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DDDE33" w14:textId="455E103A"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A22C4E" w14:textId="44A16480"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8AAE1C" w14:textId="7E995DC2"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465916" w14:textId="5CAEE4D2"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6</w:t>
            </w:r>
          </w:p>
        </w:tc>
      </w:tr>
      <w:tr w:rsidR="007B0626" w:rsidRPr="001D4BBD" w14:paraId="4572616A" w14:textId="77777777" w:rsidTr="00A934B6">
        <w:tc>
          <w:tcPr>
            <w:tcW w:w="959" w:type="dxa"/>
            <w:tcBorders>
              <w:top w:val="nil"/>
              <w:left w:val="nil"/>
              <w:bottom w:val="nil"/>
              <w:right w:val="single" w:sz="4" w:space="0" w:color="auto"/>
            </w:tcBorders>
          </w:tcPr>
          <w:p w14:paraId="127B7C37" w14:textId="77777777" w:rsidR="007B0626" w:rsidRPr="001D4BBD" w:rsidRDefault="007B0626" w:rsidP="007B0626">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58FAE9" w14:textId="08ACB123"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E9E8793" w14:textId="6414396B"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2C3DE74" w14:textId="76EBB66D"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F39EFFF" w14:textId="4BC27DC4"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CB8B3AC" w14:textId="7F5F9FF1"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4D1A381" w14:textId="1287D54B"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97A536B" w14:textId="000E51BA"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4DF1B9D" w14:textId="4061F7E1" w:rsidR="007B0626" w:rsidRPr="001D4BBD" w:rsidRDefault="007B0626" w:rsidP="007B062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r>
      <w:tr w:rsidR="007B0626" w:rsidRPr="001D4BBD" w14:paraId="6FF75009" w14:textId="77777777" w:rsidTr="00A8110C">
        <w:trPr>
          <w:gridAfter w:val="4"/>
          <w:wAfter w:w="2720" w:type="dxa"/>
        </w:trPr>
        <w:tc>
          <w:tcPr>
            <w:tcW w:w="959" w:type="dxa"/>
            <w:tcBorders>
              <w:top w:val="nil"/>
              <w:left w:val="nil"/>
              <w:bottom w:val="nil"/>
              <w:right w:val="single" w:sz="4" w:space="0" w:color="auto"/>
            </w:tcBorders>
          </w:tcPr>
          <w:p w14:paraId="2D3B568A" w14:textId="77777777" w:rsidR="007B0626" w:rsidRPr="001D4BBD" w:rsidRDefault="007B0626" w:rsidP="007B0626">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73C4FF" w14:textId="5B060CB5"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5954CF" w14:textId="122265DB"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771CD" w14:textId="4CAA3DD4"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758ED4" w14:textId="3A12BB7E"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0</w:t>
            </w:r>
          </w:p>
        </w:tc>
      </w:tr>
      <w:tr w:rsidR="007B0626" w:rsidRPr="001D4BBD" w14:paraId="14B0A4F0" w14:textId="77777777" w:rsidTr="00A934B6">
        <w:trPr>
          <w:gridAfter w:val="4"/>
          <w:wAfter w:w="2720" w:type="dxa"/>
        </w:trPr>
        <w:tc>
          <w:tcPr>
            <w:tcW w:w="959" w:type="dxa"/>
            <w:tcBorders>
              <w:top w:val="nil"/>
              <w:left w:val="nil"/>
              <w:bottom w:val="nil"/>
              <w:right w:val="single" w:sz="4" w:space="0" w:color="auto"/>
            </w:tcBorders>
          </w:tcPr>
          <w:p w14:paraId="02A15DCB" w14:textId="77777777" w:rsidR="007B0626" w:rsidRPr="001D4BBD" w:rsidRDefault="007B0626" w:rsidP="007B0626">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0397D8DE" w14:textId="7AF40FB0"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73675EE4" w14:textId="000AD83D"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5FB04209" w14:textId="3B165508"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07E22F83" w14:textId="62C8E893" w:rsidR="007B0626" w:rsidRPr="001D4BBD" w:rsidRDefault="007B0626" w:rsidP="007B0626">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r>
    </w:tbl>
    <w:p w14:paraId="459B3D67" w14:textId="77777777" w:rsidR="00F6507D" w:rsidRPr="001D4BBD" w:rsidRDefault="00F6507D" w:rsidP="001556CF">
      <w:pPr>
        <w:overflowPunct w:val="0"/>
        <w:autoSpaceDE w:val="0"/>
        <w:autoSpaceDN w:val="0"/>
        <w:adjustRightInd w:val="0"/>
        <w:textAlignment w:val="baseline"/>
      </w:pPr>
    </w:p>
    <w:p w14:paraId="4CF25FBD" w14:textId="0B0E3502" w:rsidR="005A1C61" w:rsidRPr="001D4BBD" w:rsidRDefault="001556CF" w:rsidP="005A1C61">
      <w:pPr>
        <w:overflowPunct w:val="0"/>
        <w:autoSpaceDE w:val="0"/>
        <w:autoSpaceDN w:val="0"/>
        <w:adjustRightInd w:val="0"/>
        <w:textAlignment w:val="baseline"/>
        <w:rPr>
          <w:lang w:eastAsia="en-GB"/>
        </w:rPr>
      </w:pPr>
      <w:r w:rsidRPr="001D4BBD">
        <w:t xml:space="preserve">The </w:t>
      </w:r>
      <w:r w:rsidR="00EF6936" w:rsidRPr="001D4BBD">
        <w:t>TT (</w:t>
      </w:r>
      <w:r w:rsidRPr="001D4BBD">
        <w:t>NG-SS</w:t>
      </w:r>
      <w:r w:rsidR="00EF6936" w:rsidRPr="001D4BBD">
        <w:t>)</w:t>
      </w:r>
      <w:r w:rsidRPr="001D4BBD">
        <w:t xml:space="preserve"> transmits on the BCCH, with the following network parameters:</w:t>
      </w:r>
    </w:p>
    <w:p w14:paraId="41C424D2" w14:textId="77777777" w:rsidR="005A1C61" w:rsidRPr="001D4BBD" w:rsidRDefault="005A1C61" w:rsidP="005A1C61">
      <w:pPr>
        <w:overflowPunct w:val="0"/>
        <w:autoSpaceDE w:val="0"/>
        <w:autoSpaceDN w:val="0"/>
        <w:adjustRightInd w:val="0"/>
        <w:textAlignment w:val="baseline"/>
        <w:rPr>
          <w:lang w:eastAsia="en-GB"/>
        </w:rPr>
      </w:pPr>
      <w:r w:rsidRPr="001D4BBD">
        <w:tab/>
      </w:r>
      <w:r w:rsidR="00F6507D" w:rsidRPr="001D4BBD">
        <w:rPr>
          <w:lang w:eastAsia="en-GB"/>
        </w:rPr>
        <w:t>Cell A</w:t>
      </w:r>
      <w:r w:rsidRPr="001D4BBD">
        <w:rPr>
          <w:lang w:eastAsia="en-GB"/>
        </w:rPr>
        <w:t>:</w:t>
      </w:r>
    </w:p>
    <w:p w14:paraId="6F14590C" w14:textId="78A89563" w:rsidR="005A1C61" w:rsidRPr="001D4BBD" w:rsidRDefault="005A1C61" w:rsidP="005A1C61">
      <w:pPr>
        <w:overflowPunct w:val="0"/>
        <w:autoSpaceDE w:val="0"/>
        <w:autoSpaceDN w:val="0"/>
        <w:adjustRightInd w:val="0"/>
        <w:textAlignment w:val="baseline"/>
        <w:rPr>
          <w:lang w:eastAsia="en-GB"/>
        </w:rPr>
      </w:pPr>
      <w:r w:rsidRPr="001D4BBD">
        <w:rPr>
          <w:lang w:eastAsia="en-GB"/>
        </w:rPr>
        <w:tab/>
      </w:r>
      <w:r w:rsidR="00F6507D" w:rsidRPr="001D4BBD">
        <w:rPr>
          <w:lang w:eastAsia="en-GB"/>
        </w:rPr>
        <w:t>-</w:t>
      </w:r>
      <w:r w:rsidR="00F6507D" w:rsidRPr="001D4BBD">
        <w:rPr>
          <w:lang w:eastAsia="en-GB"/>
        </w:rPr>
        <w:tab/>
        <w:t>TAI (MCC/MNC/TAC):</w:t>
      </w:r>
      <w:r w:rsidR="00F6507D" w:rsidRPr="001D4BBD">
        <w:rPr>
          <w:lang w:eastAsia="en-GB"/>
        </w:rPr>
        <w:tab/>
      </w:r>
      <w:r w:rsidR="00F6507D" w:rsidRPr="001D4BBD">
        <w:rPr>
          <w:lang w:eastAsia="en-GB"/>
        </w:rPr>
        <w:tab/>
        <w:t>244/083/000001</w:t>
      </w:r>
    </w:p>
    <w:p w14:paraId="4107DA6C" w14:textId="4036B8EB" w:rsidR="005A1C61" w:rsidRPr="001D4BBD" w:rsidRDefault="00F6507D" w:rsidP="005A1C61">
      <w:pPr>
        <w:overflowPunct w:val="0"/>
        <w:autoSpaceDE w:val="0"/>
        <w:autoSpaceDN w:val="0"/>
        <w:adjustRightInd w:val="0"/>
        <w:textAlignment w:val="baseline"/>
      </w:pPr>
      <w:r w:rsidRPr="001D4BBD">
        <w:rPr>
          <w:lang w:eastAsia="en-GB"/>
        </w:rPr>
        <w:tab/>
      </w:r>
      <w:r w:rsidR="005A1C61" w:rsidRPr="001D4BBD">
        <w:rPr>
          <w:lang w:eastAsia="en-GB"/>
        </w:rPr>
        <w:t>-</w:t>
      </w:r>
      <w:r w:rsidRPr="001D4BBD">
        <w:rPr>
          <w:lang w:eastAsia="en-GB"/>
        </w:rPr>
        <w:tab/>
        <w:t>Access control:</w:t>
      </w:r>
      <w:r w:rsidRPr="001D4BBD">
        <w:rPr>
          <w:lang w:eastAsia="en-GB"/>
        </w:rPr>
        <w:tab/>
      </w:r>
      <w:r w:rsidRPr="001D4BBD">
        <w:rPr>
          <w:lang w:eastAsia="en-GB"/>
        </w:rPr>
        <w:tab/>
      </w:r>
      <w:r w:rsidR="005A1C61" w:rsidRPr="001D4BBD">
        <w:rPr>
          <w:lang w:eastAsia="en-GB"/>
        </w:rPr>
        <w:tab/>
      </w:r>
      <w:r w:rsidRPr="001D4BBD">
        <w:rPr>
          <w:lang w:eastAsia="en-GB"/>
        </w:rPr>
        <w:tab/>
        <w:t>unrestricted.</w:t>
      </w:r>
    </w:p>
    <w:p w14:paraId="67AEBBA5" w14:textId="1C91F6A8" w:rsidR="005A1C61" w:rsidRPr="001D4BBD" w:rsidRDefault="005A1C61" w:rsidP="005A1C61">
      <w:pPr>
        <w:overflowPunct w:val="0"/>
        <w:autoSpaceDE w:val="0"/>
        <w:autoSpaceDN w:val="0"/>
        <w:adjustRightInd w:val="0"/>
        <w:textAlignment w:val="baseline"/>
        <w:rPr>
          <w:lang w:val="fr-FR" w:eastAsia="en-GB"/>
        </w:rPr>
      </w:pPr>
      <w:r w:rsidRPr="001D4BBD">
        <w:rPr>
          <w:lang w:val="fr-FR" w:eastAsia="en-GB"/>
        </w:rPr>
        <w:tab/>
      </w:r>
      <w:r w:rsidR="00F6507D" w:rsidRPr="001D4BBD">
        <w:rPr>
          <w:lang w:val="fr-FR" w:eastAsia="en-GB"/>
        </w:rPr>
        <w:t>Cell B</w:t>
      </w:r>
      <w:r w:rsidRPr="001D4BBD">
        <w:rPr>
          <w:lang w:val="fr-FR" w:eastAsia="en-GB"/>
        </w:rPr>
        <w:t>:</w:t>
      </w:r>
    </w:p>
    <w:p w14:paraId="195DDEC9" w14:textId="77777777" w:rsidR="005A1C61" w:rsidRPr="001D4BBD" w:rsidRDefault="005A1C61" w:rsidP="005A1C61">
      <w:pPr>
        <w:overflowPunct w:val="0"/>
        <w:autoSpaceDE w:val="0"/>
        <w:autoSpaceDN w:val="0"/>
        <w:adjustRightInd w:val="0"/>
        <w:textAlignment w:val="baseline"/>
        <w:rPr>
          <w:lang w:val="fr-FR" w:eastAsia="en-GB"/>
        </w:rPr>
      </w:pPr>
      <w:r w:rsidRPr="001D4BBD">
        <w:rPr>
          <w:lang w:val="fr-FR" w:eastAsia="en-GB"/>
        </w:rPr>
        <w:tab/>
      </w:r>
      <w:r w:rsidR="00F6507D" w:rsidRPr="001D4BBD">
        <w:rPr>
          <w:lang w:val="fr-FR" w:eastAsia="en-GB"/>
        </w:rPr>
        <w:t>-</w:t>
      </w:r>
      <w:r w:rsidR="00F6507D" w:rsidRPr="001D4BBD">
        <w:rPr>
          <w:lang w:val="fr-FR" w:eastAsia="en-GB"/>
        </w:rPr>
        <w:tab/>
        <w:t>TAI (MCC/MNC/TAC):</w:t>
      </w:r>
      <w:r w:rsidR="00F6507D" w:rsidRPr="001D4BBD">
        <w:rPr>
          <w:lang w:val="fr-FR" w:eastAsia="en-GB"/>
        </w:rPr>
        <w:tab/>
      </w:r>
      <w:r w:rsidR="00F6507D" w:rsidRPr="001D4BBD">
        <w:rPr>
          <w:lang w:val="fr-FR" w:eastAsia="en-GB"/>
        </w:rPr>
        <w:tab/>
        <w:t>244/084/000001</w:t>
      </w:r>
    </w:p>
    <w:p w14:paraId="75951C9F" w14:textId="57EBF00A" w:rsidR="00F6507D" w:rsidRPr="001D4BBD" w:rsidRDefault="00F6507D" w:rsidP="000F3B44">
      <w:pPr>
        <w:overflowPunct w:val="0"/>
        <w:autoSpaceDE w:val="0"/>
        <w:autoSpaceDN w:val="0"/>
        <w:adjustRightInd w:val="0"/>
        <w:textAlignment w:val="baseline"/>
      </w:pPr>
      <w:r w:rsidRPr="001D4BBD">
        <w:rPr>
          <w:lang w:eastAsia="en-GB"/>
        </w:rPr>
        <w:tab/>
      </w:r>
      <w:r w:rsidR="005A1C61" w:rsidRPr="001D4BBD">
        <w:rPr>
          <w:lang w:eastAsia="en-GB"/>
        </w:rPr>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0528C7EC" w14:textId="57DCDBE1" w:rsidR="0053776F" w:rsidRPr="001D4BBD" w:rsidRDefault="0053776F" w:rsidP="00B85A34">
      <w:r w:rsidRPr="001D4BBD">
        <w:t xml:space="preserve">The Cell A on the </w:t>
      </w:r>
      <w:r w:rsidR="00EF6936" w:rsidRPr="001D4BBD">
        <w:t>TT</w:t>
      </w:r>
      <w:r w:rsidR="00DB59C5" w:rsidRPr="001D4BBD">
        <w:t> </w:t>
      </w:r>
      <w:r w:rsidR="00EF6936" w:rsidRPr="001D4BBD">
        <w:t>(</w:t>
      </w:r>
      <w:r w:rsidRPr="001D4BBD">
        <w:t>NG-SS</w:t>
      </w:r>
      <w:r w:rsidR="00EF6936" w:rsidRPr="001D4BBD">
        <w:t>)</w:t>
      </w:r>
      <w:r w:rsidRPr="001D4BBD">
        <w:t xml:space="preserve"> is activated and transmits on the BCCH.</w:t>
      </w:r>
    </w:p>
    <w:p w14:paraId="1B517FDB" w14:textId="632945FC" w:rsidR="001556CF" w:rsidRPr="001D4BBD" w:rsidRDefault="00D01ED6" w:rsidP="001556CF">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6314A4" w:rsidRPr="001D4BBD">
        <w:t>.</w:t>
      </w:r>
    </w:p>
    <w:p w14:paraId="69EC2AA1" w14:textId="1DE66C78" w:rsidR="000E0306" w:rsidRPr="001D4BBD" w:rsidRDefault="001556CF" w:rsidP="002C6600">
      <w:pPr>
        <w:pStyle w:val="Heading5"/>
        <w:rPr>
          <w:lang w:eastAsia="en-GB"/>
        </w:rPr>
      </w:pPr>
      <w:bookmarkStart w:id="894" w:name="_Toc103688423"/>
      <w:bookmarkStart w:id="895" w:name="_Toc170300740"/>
      <w:bookmarkStart w:id="896" w:name="MCCQCTEMPBM_00000146"/>
      <w:r w:rsidRPr="001D4BBD">
        <w:rPr>
          <w:lang w:eastAsia="en-GB"/>
        </w:rPr>
        <w:t>5.3.4.</w:t>
      </w:r>
      <w:r w:rsidR="00536A26" w:rsidRPr="001D4BBD">
        <w:rPr>
          <w:lang w:eastAsia="en-GB"/>
        </w:rPr>
        <w:t>4</w:t>
      </w:r>
      <w:r w:rsidRPr="001D4BBD">
        <w:rPr>
          <w:lang w:eastAsia="en-GB"/>
        </w:rPr>
        <w:t>.2</w:t>
      </w:r>
      <w:r w:rsidRPr="001D4BBD">
        <w:rPr>
          <w:lang w:eastAsia="en-GB"/>
        </w:rPr>
        <w:tab/>
        <w:t>Procedure</w:t>
      </w:r>
      <w:bookmarkEnd w:id="894"/>
      <w:bookmarkEnd w:id="895"/>
    </w:p>
    <w:tbl>
      <w:tblPr>
        <w:tblpPr w:leftFromText="181" w:rightFromText="181" w:vertAnchor="text" w:tblpY="1"/>
        <w:tblOverlap w:val="never"/>
        <w:tblW w:w="5000" w:type="pct"/>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57" w:type="dxa"/>
          <w:right w:w="57" w:type="dxa"/>
        </w:tblCellMar>
        <w:tblLook w:val="04A0" w:firstRow="1" w:lastRow="0" w:firstColumn="1" w:lastColumn="0" w:noHBand="0" w:noVBand="1"/>
      </w:tblPr>
      <w:tblGrid>
        <w:gridCol w:w="543"/>
        <w:gridCol w:w="1090"/>
        <w:gridCol w:w="3359"/>
        <w:gridCol w:w="3359"/>
        <w:gridCol w:w="637"/>
        <w:gridCol w:w="637"/>
      </w:tblGrid>
      <w:tr w:rsidR="000E0306" w:rsidRPr="001D4BBD" w14:paraId="687FEBB4" w14:textId="77777777" w:rsidTr="00DB59C5">
        <w:trPr>
          <w:cantSplit/>
          <w:trHeight w:val="20"/>
          <w:tblHeader/>
        </w:trPr>
        <w:tc>
          <w:tcPr>
            <w:tcW w:w="282" w:type="pct"/>
            <w:shd w:val="clear" w:color="auto" w:fill="D9D9D9" w:themeFill="background1" w:themeFillShade="D9"/>
            <w:hideMark/>
          </w:tcPr>
          <w:bookmarkEnd w:id="896"/>
          <w:p w14:paraId="06574898" w14:textId="77777777" w:rsidR="000E0306" w:rsidRPr="001D4BBD" w:rsidRDefault="000E0306" w:rsidP="00DB59C5">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5D88A52A" w14:textId="77777777" w:rsidR="000E0306" w:rsidRPr="001D4BBD" w:rsidRDefault="000E0306" w:rsidP="00DB59C5">
            <w:pPr>
              <w:pStyle w:val="TAH"/>
              <w:rPr>
                <w:rFonts w:eastAsia="Calibri"/>
                <w:lang w:val="en-US" w:eastAsia="de-DE"/>
              </w:rPr>
            </w:pPr>
            <w:r w:rsidRPr="001D4BBD">
              <w:rPr>
                <w:rFonts w:eastAsia="Calibri"/>
                <w:lang w:val="en-US" w:eastAsia="de-DE"/>
              </w:rPr>
              <w:t>Direction</w:t>
            </w:r>
          </w:p>
        </w:tc>
        <w:tc>
          <w:tcPr>
            <w:tcW w:w="1745" w:type="pct"/>
            <w:shd w:val="clear" w:color="auto" w:fill="D9D9D9" w:themeFill="background1" w:themeFillShade="D9"/>
            <w:hideMark/>
          </w:tcPr>
          <w:p w14:paraId="5E353411" w14:textId="77777777" w:rsidR="000E0306" w:rsidRPr="001D4BBD" w:rsidRDefault="000E0306" w:rsidP="00DB59C5">
            <w:pPr>
              <w:pStyle w:val="TAH"/>
              <w:rPr>
                <w:rFonts w:eastAsia="Calibri"/>
                <w:lang w:val="en-US" w:eastAsia="de-DE"/>
              </w:rPr>
            </w:pPr>
            <w:r w:rsidRPr="001D4BBD">
              <w:rPr>
                <w:rFonts w:eastAsia="Calibri"/>
                <w:lang w:val="en-US" w:eastAsia="de-DE"/>
              </w:rPr>
              <w:t>Action</w:t>
            </w:r>
          </w:p>
        </w:tc>
        <w:tc>
          <w:tcPr>
            <w:tcW w:w="1745" w:type="pct"/>
            <w:shd w:val="clear" w:color="auto" w:fill="D9D9D9" w:themeFill="background1" w:themeFillShade="D9"/>
            <w:hideMark/>
          </w:tcPr>
          <w:p w14:paraId="3A1B5B06" w14:textId="2094A2C9" w:rsidR="000E0306" w:rsidRPr="001D4BBD" w:rsidRDefault="006A3AFB" w:rsidP="00DB59C5">
            <w:pPr>
              <w:pStyle w:val="TAH"/>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467FCFC5" w14:textId="77777777" w:rsidR="000E0306" w:rsidRPr="001D4BBD" w:rsidRDefault="000E0306" w:rsidP="00DB59C5">
            <w:pPr>
              <w:pStyle w:val="TAH"/>
              <w:rPr>
                <w:rFonts w:eastAsia="Calibri"/>
                <w:lang w:val="en-US" w:eastAsia="de-DE"/>
              </w:rPr>
            </w:pPr>
            <w:r w:rsidRPr="001D4BBD">
              <w:rPr>
                <w:rFonts w:eastAsia="Calibri"/>
                <w:lang w:val="en-US" w:eastAsia="de-DE"/>
              </w:rPr>
              <w:t>REQ</w:t>
            </w:r>
          </w:p>
        </w:tc>
        <w:tc>
          <w:tcPr>
            <w:tcW w:w="331" w:type="pct"/>
            <w:shd w:val="clear" w:color="auto" w:fill="D9D9D9" w:themeFill="background1" w:themeFillShade="D9"/>
          </w:tcPr>
          <w:p w14:paraId="30528332" w14:textId="77777777" w:rsidR="000E0306" w:rsidRPr="001D4BBD" w:rsidRDefault="000E0306" w:rsidP="00DB59C5">
            <w:pPr>
              <w:pStyle w:val="TAH"/>
              <w:rPr>
                <w:rFonts w:eastAsia="Calibri"/>
                <w:lang w:val="en-US" w:eastAsia="de-DE"/>
              </w:rPr>
            </w:pPr>
            <w:r w:rsidRPr="001D4BBD">
              <w:rPr>
                <w:rFonts w:eastAsia="Calibri"/>
                <w:lang w:val="en-US" w:eastAsia="de-DE"/>
              </w:rPr>
              <w:t>SA</w:t>
            </w:r>
          </w:p>
        </w:tc>
      </w:tr>
      <w:tr w:rsidR="003514F7" w:rsidRPr="001D4BBD" w14:paraId="0CC4E22F" w14:textId="77777777" w:rsidTr="00DB59C5">
        <w:trPr>
          <w:trHeight w:val="397"/>
        </w:trPr>
        <w:tc>
          <w:tcPr>
            <w:tcW w:w="282" w:type="pct"/>
          </w:tcPr>
          <w:p w14:paraId="1D17C1F2" w14:textId="0F1A9FA6" w:rsidR="003514F7" w:rsidRPr="001D4BBD" w:rsidRDefault="003514F7" w:rsidP="00DB59C5">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w:t>
            </w:r>
          </w:p>
        </w:tc>
        <w:tc>
          <w:tcPr>
            <w:tcW w:w="566" w:type="pct"/>
            <w:tcBorders>
              <w:bottom w:val="single" w:sz="6" w:space="0" w:color="000000" w:themeColor="text1"/>
            </w:tcBorders>
          </w:tcPr>
          <w:p w14:paraId="33782254" w14:textId="24AF6D11" w:rsidR="003514F7" w:rsidRPr="001D4BBD" w:rsidRDefault="003514F7" w:rsidP="00DB59C5">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w:t>
            </w:r>
          </w:p>
        </w:tc>
        <w:tc>
          <w:tcPr>
            <w:tcW w:w="1745" w:type="pct"/>
            <w:tcBorders>
              <w:bottom w:val="single" w:sz="6" w:space="0" w:color="000000" w:themeColor="text1"/>
            </w:tcBorders>
          </w:tcPr>
          <w:p w14:paraId="22C9B9F3" w14:textId="4C37CACE" w:rsidR="003514F7" w:rsidRPr="001D4BBD" w:rsidRDefault="003514F7" w:rsidP="00DB59C5">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r w:rsidR="00EF6936" w:rsidRPr="001D4BBD">
              <w:rPr>
                <w:rFonts w:ascii="Arial" w:eastAsia="SimSun" w:hAnsi="Arial"/>
                <w:sz w:val="18"/>
                <w:lang w:eastAsia="de-DE"/>
              </w:rPr>
              <w:t xml:space="preserve">, </w:t>
            </w:r>
            <w:r w:rsidRPr="001D4BBD">
              <w:rPr>
                <w:rFonts w:ascii="Arial" w:eastAsia="SimSun" w:hAnsi="Arial"/>
                <w:sz w:val="18"/>
                <w:lang w:eastAsia="de-DE"/>
              </w:rPr>
              <w:t>EF</w:t>
            </w:r>
            <w:r w:rsidRPr="001D4BBD">
              <w:rPr>
                <w:rFonts w:ascii="Arial" w:eastAsia="SimSun" w:hAnsi="Arial"/>
                <w:sz w:val="18"/>
                <w:vertAlign w:val="subscript"/>
                <w:lang w:eastAsia="de-DE"/>
              </w:rPr>
              <w:t>SUCI_Calc_Info</w:t>
            </w:r>
            <w:r w:rsidR="00EF6936" w:rsidRPr="001D4BBD">
              <w:rPr>
                <w:rFonts w:ascii="Arial" w:eastAsia="SimSun" w:hAnsi="Arial"/>
                <w:sz w:val="18"/>
                <w:lang w:eastAsia="de-DE"/>
              </w:rPr>
              <w:t xml:space="preserve">, </w:t>
            </w:r>
            <w:r w:rsidRPr="001D4BBD">
              <w:rPr>
                <w:rFonts w:ascii="Arial" w:eastAsia="SimSun" w:hAnsi="Arial"/>
                <w:sz w:val="18"/>
                <w:lang w:eastAsia="de-DE"/>
              </w:rPr>
              <w:t>EF</w:t>
            </w:r>
            <w:r w:rsidRPr="001D4BBD">
              <w:rPr>
                <w:rFonts w:ascii="Arial" w:eastAsia="SimSun" w:hAnsi="Arial"/>
                <w:sz w:val="18"/>
                <w:vertAlign w:val="subscript"/>
                <w:lang w:eastAsia="de-DE"/>
              </w:rPr>
              <w:t>Routing_indicator</w:t>
            </w:r>
          </w:p>
        </w:tc>
        <w:tc>
          <w:tcPr>
            <w:tcW w:w="1745" w:type="pct"/>
            <w:tcBorders>
              <w:bottom w:val="single" w:sz="6" w:space="0" w:color="000000" w:themeColor="text1"/>
            </w:tcBorders>
          </w:tcPr>
          <w:p w14:paraId="2FEF530E" w14:textId="77777777" w:rsidR="003514F7" w:rsidRPr="001D4BBD" w:rsidRDefault="003514F7" w:rsidP="00DB59C5">
            <w:pPr>
              <w:keepNext/>
              <w:keepLines/>
              <w:overflowPunct w:val="0"/>
              <w:autoSpaceDE w:val="0"/>
              <w:autoSpaceDN w:val="0"/>
              <w:adjustRightInd w:val="0"/>
              <w:spacing w:after="0"/>
              <w:textAlignment w:val="baseline"/>
              <w:rPr>
                <w:rFonts w:ascii="Arial" w:eastAsia="SimSun" w:hAnsi="Arial"/>
                <w:sz w:val="18"/>
                <w:lang w:eastAsia="de-DE"/>
              </w:rPr>
            </w:pPr>
          </w:p>
        </w:tc>
        <w:tc>
          <w:tcPr>
            <w:tcW w:w="331" w:type="pct"/>
            <w:tcBorders>
              <w:bottom w:val="single" w:sz="6" w:space="0" w:color="000000" w:themeColor="text1"/>
            </w:tcBorders>
          </w:tcPr>
          <w:p w14:paraId="0B520745" w14:textId="384E83FC" w:rsidR="003514F7" w:rsidRPr="001D4BBD" w:rsidRDefault="003514F7" w:rsidP="00DB59C5">
            <w:pPr>
              <w:pStyle w:val="TAC"/>
              <w:rPr>
                <w:rFonts w:eastAsia="SimSun"/>
                <w:lang w:eastAsia="de-DE"/>
              </w:rPr>
            </w:pPr>
            <w:r w:rsidRPr="001D4BBD">
              <w:rPr>
                <w:rFonts w:eastAsia="SimSun"/>
                <w:lang w:eastAsia="de-DE"/>
              </w:rPr>
              <w:t>CR 4</w:t>
            </w:r>
          </w:p>
        </w:tc>
        <w:tc>
          <w:tcPr>
            <w:tcW w:w="331" w:type="pct"/>
            <w:tcBorders>
              <w:bottom w:val="single" w:sz="6" w:space="0" w:color="000000" w:themeColor="text1"/>
            </w:tcBorders>
          </w:tcPr>
          <w:p w14:paraId="64EDAAF8" w14:textId="7F652BA7" w:rsidR="003514F7" w:rsidRPr="001D4BBD" w:rsidRDefault="003514F7" w:rsidP="00DB59C5">
            <w:pPr>
              <w:pStyle w:val="TAC"/>
              <w:rPr>
                <w:rFonts w:eastAsia="SimSun"/>
                <w:lang w:eastAsia="de-DE"/>
              </w:rPr>
            </w:pPr>
            <w:r w:rsidRPr="001D4BBD">
              <w:rPr>
                <w:rFonts w:eastAsia="SimSun"/>
                <w:lang w:eastAsia="de-DE"/>
              </w:rPr>
              <w:t>A.2/1 OR A.2/2</w:t>
            </w:r>
          </w:p>
        </w:tc>
      </w:tr>
      <w:tr w:rsidR="0053776F" w:rsidRPr="001D4BBD" w14:paraId="7BF4D5F3" w14:textId="77777777" w:rsidTr="00DB59C5">
        <w:trPr>
          <w:trHeight w:val="20"/>
        </w:trPr>
        <w:tc>
          <w:tcPr>
            <w:tcW w:w="282" w:type="pct"/>
          </w:tcPr>
          <w:p w14:paraId="1EFB2123" w14:textId="77777777"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2</w:t>
            </w:r>
          </w:p>
        </w:tc>
        <w:tc>
          <w:tcPr>
            <w:tcW w:w="566" w:type="pct"/>
            <w:tcBorders>
              <w:bottom w:val="single" w:sz="4" w:space="0" w:color="auto"/>
            </w:tcBorders>
          </w:tcPr>
          <w:p w14:paraId="233309DE" w14:textId="77777777"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780E4E6E" w14:textId="5E4CFF52"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6C71D9" w:rsidRPr="001D4BBD">
              <w:rPr>
                <w:rFonts w:ascii="Arial" w:eastAsia="SimSun" w:hAnsi="Arial"/>
                <w:sz w:val="18"/>
                <w:lang w:eastAsia="de-DE"/>
              </w:rPr>
              <w:t>REGISTRATION REQUEST</w:t>
            </w:r>
          </w:p>
        </w:tc>
        <w:tc>
          <w:tcPr>
            <w:tcW w:w="1745" w:type="pct"/>
            <w:tcBorders>
              <w:bottom w:val="single" w:sz="4" w:space="0" w:color="auto"/>
            </w:tcBorders>
          </w:tcPr>
          <w:p w14:paraId="57E3C86C" w14:textId="65ABDB2A"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UE sends a</w:t>
            </w:r>
            <w:r w:rsidRPr="001D4BBD">
              <w:rPr>
                <w:rFonts w:ascii="Arial" w:eastAsia="SimSun" w:hAnsi="Arial"/>
                <w:i/>
                <w:sz w:val="18"/>
                <w:lang w:eastAsia="de-DE"/>
              </w:rPr>
              <w:t xml:space="preserve"> </w:t>
            </w:r>
            <w:r w:rsidR="006C71D9" w:rsidRPr="001D4BBD">
              <w:rPr>
                <w:rFonts w:ascii="Arial" w:eastAsia="SimSun" w:hAnsi="Arial"/>
                <w:sz w:val="18"/>
                <w:lang w:eastAsia="de-DE"/>
              </w:rPr>
              <w:t>REGISTRATION REQUEST</w:t>
            </w:r>
            <w:r w:rsidRPr="001D4BBD">
              <w:rPr>
                <w:rFonts w:ascii="Arial" w:eastAsia="SimSun" w:hAnsi="Arial"/>
                <w:sz w:val="18"/>
                <w:lang w:eastAsia="de-DE"/>
              </w:rPr>
              <w:t xml:space="preserve"> to Cell A with 5GS registration type IE as "initial registration" and 5GS mobile identity information element type "5G</w:t>
            </w:r>
            <w:r w:rsidRPr="001D4BBD">
              <w:rPr>
                <w:rFonts w:ascii="Arial" w:eastAsia="SimSun" w:hAnsi="Arial"/>
                <w:sz w:val="18"/>
                <w:lang w:eastAsia="de-DE"/>
              </w:rPr>
              <w:noBreakHyphen/>
              <w:t>GUTI"</w:t>
            </w:r>
            <w:r w:rsidR="0071352D" w:rsidRPr="001D4BBD">
              <w:rPr>
                <w:rFonts w:ascii="Arial" w:eastAsia="SimSun" w:hAnsi="Arial"/>
                <w:sz w:val="18"/>
                <w:lang w:eastAsia="de-DE"/>
              </w:rPr>
              <w:t xml:space="preserve"> and starts the timer T3519</w:t>
            </w:r>
          </w:p>
        </w:tc>
        <w:tc>
          <w:tcPr>
            <w:tcW w:w="331" w:type="pct"/>
            <w:tcBorders>
              <w:bottom w:val="single" w:sz="4" w:space="0" w:color="auto"/>
            </w:tcBorders>
          </w:tcPr>
          <w:p w14:paraId="588CB7D1" w14:textId="417F9E4C" w:rsidR="0053776F" w:rsidRPr="001D4BBD" w:rsidRDefault="0053776F" w:rsidP="00DB59C5">
            <w:pPr>
              <w:pStyle w:val="TAC"/>
              <w:keepNext w:val="0"/>
              <w:keepLines w:val="0"/>
              <w:rPr>
                <w:rFonts w:eastAsia="SimSun"/>
                <w:lang w:eastAsia="de-DE"/>
              </w:rPr>
            </w:pPr>
          </w:p>
        </w:tc>
        <w:tc>
          <w:tcPr>
            <w:tcW w:w="331" w:type="pct"/>
            <w:tcBorders>
              <w:bottom w:val="single" w:sz="4" w:space="0" w:color="auto"/>
            </w:tcBorders>
          </w:tcPr>
          <w:p w14:paraId="2974ABF0" w14:textId="77777777" w:rsidR="0053776F" w:rsidRPr="001D4BBD" w:rsidRDefault="0053776F" w:rsidP="00DB59C5">
            <w:pPr>
              <w:pStyle w:val="TAC"/>
              <w:keepNext w:val="0"/>
              <w:keepLines w:val="0"/>
              <w:rPr>
                <w:rFonts w:eastAsia="SimSun"/>
                <w:lang w:eastAsia="de-DE"/>
              </w:rPr>
            </w:pPr>
          </w:p>
        </w:tc>
      </w:tr>
      <w:tr w:rsidR="0053776F" w:rsidRPr="001D4BBD" w14:paraId="4BB852EC" w14:textId="77777777" w:rsidTr="00DB59C5">
        <w:trPr>
          <w:trHeight w:val="20"/>
        </w:trPr>
        <w:tc>
          <w:tcPr>
            <w:tcW w:w="282" w:type="pct"/>
            <w:tcBorders>
              <w:bottom w:val="single" w:sz="4" w:space="0" w:color="auto"/>
            </w:tcBorders>
          </w:tcPr>
          <w:p w14:paraId="7AC0BB38" w14:textId="5BD6508A" w:rsidR="0053776F" w:rsidRPr="001D4BBD" w:rsidRDefault="0053776F" w:rsidP="00DB59C5">
            <w:pPr>
              <w:keepNext/>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3</w:t>
            </w:r>
          </w:p>
        </w:tc>
        <w:tc>
          <w:tcPr>
            <w:tcW w:w="566" w:type="pct"/>
            <w:tcBorders>
              <w:bottom w:val="single" w:sz="4" w:space="0" w:color="auto"/>
            </w:tcBorders>
          </w:tcPr>
          <w:p w14:paraId="4EDB3B92" w14:textId="77777777" w:rsidR="0053776F" w:rsidRPr="001D4BBD" w:rsidRDefault="0053776F" w:rsidP="00DB59C5">
            <w:pPr>
              <w:keepNext/>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Borders>
              <w:bottom w:val="single" w:sz="4" w:space="0" w:color="auto"/>
            </w:tcBorders>
          </w:tcPr>
          <w:p w14:paraId="4B891CFD" w14:textId="2457FDEC" w:rsidR="0053776F" w:rsidRPr="001D4BBD" w:rsidRDefault="0053776F" w:rsidP="00DB59C5">
            <w:pPr>
              <w:keepNext/>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EF6936" w:rsidRPr="001D4BBD">
              <w:rPr>
                <w:rFonts w:ascii="Arial" w:eastAsia="SimSun" w:hAnsi="Arial"/>
                <w:sz w:val="18"/>
                <w:lang w:eastAsia="de-DE"/>
              </w:rPr>
              <w:t>IDENTITY REQUEST</w:t>
            </w:r>
          </w:p>
        </w:tc>
        <w:tc>
          <w:tcPr>
            <w:tcW w:w="1745" w:type="pct"/>
            <w:tcBorders>
              <w:bottom w:val="single" w:sz="4" w:space="0" w:color="auto"/>
            </w:tcBorders>
          </w:tcPr>
          <w:p w14:paraId="662A04A7" w14:textId="6F9EBB6D" w:rsidR="0053776F" w:rsidRPr="001D4BBD" w:rsidRDefault="0053776F" w:rsidP="00DB59C5">
            <w:pPr>
              <w:keepNext/>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TT sends an</w:t>
            </w:r>
            <w:r w:rsidRPr="001D4BBD">
              <w:rPr>
                <w:rFonts w:ascii="Arial" w:eastAsia="SimSun" w:hAnsi="Arial"/>
                <w:i/>
                <w:sz w:val="18"/>
                <w:lang w:eastAsia="de-DE"/>
              </w:rPr>
              <w:t xml:space="preserve"> </w:t>
            </w:r>
            <w:r w:rsidR="00EF6936" w:rsidRPr="001D4BBD">
              <w:rPr>
                <w:rFonts w:ascii="Arial" w:eastAsia="SimSun" w:hAnsi="Arial"/>
                <w:sz w:val="18"/>
                <w:lang w:eastAsia="de-DE"/>
              </w:rPr>
              <w:t>IDENTITY REQUEST</w:t>
            </w:r>
            <w:r w:rsidRPr="001D4BBD">
              <w:rPr>
                <w:rFonts w:ascii="Arial" w:eastAsia="SimSun" w:hAnsi="Arial"/>
                <w:i/>
                <w:sz w:val="18"/>
                <w:lang w:eastAsia="de-DE"/>
              </w:rPr>
              <w:t xml:space="preserve"> </w:t>
            </w:r>
            <w:r w:rsidRPr="001D4BBD">
              <w:rPr>
                <w:rFonts w:ascii="Arial" w:eastAsia="SimSun" w:hAnsi="Arial"/>
                <w:sz w:val="18"/>
                <w:lang w:eastAsia="de-DE"/>
              </w:rPr>
              <w:t>indicating that the Identity type information element is "SUCI"</w:t>
            </w:r>
            <w:r w:rsidR="0071352D" w:rsidRPr="001D4BBD">
              <w:rPr>
                <w:rFonts w:ascii="Arial" w:eastAsia="SimSun" w:hAnsi="Arial"/>
                <w:sz w:val="18"/>
                <w:lang w:eastAsia="de-DE"/>
              </w:rPr>
              <w:t xml:space="preserve"> and starts the timer T3570</w:t>
            </w:r>
          </w:p>
        </w:tc>
        <w:tc>
          <w:tcPr>
            <w:tcW w:w="331" w:type="pct"/>
            <w:tcBorders>
              <w:bottom w:val="single" w:sz="4" w:space="0" w:color="auto"/>
            </w:tcBorders>
          </w:tcPr>
          <w:p w14:paraId="75016656" w14:textId="77777777" w:rsidR="0053776F" w:rsidRPr="001D4BBD" w:rsidRDefault="0053776F" w:rsidP="00DB59C5">
            <w:pPr>
              <w:pStyle w:val="TAC"/>
              <w:keepLines w:val="0"/>
              <w:rPr>
                <w:rFonts w:eastAsia="SimSun"/>
                <w:lang w:eastAsia="de-DE"/>
              </w:rPr>
            </w:pPr>
          </w:p>
        </w:tc>
        <w:tc>
          <w:tcPr>
            <w:tcW w:w="331" w:type="pct"/>
            <w:tcBorders>
              <w:bottom w:val="single" w:sz="4" w:space="0" w:color="auto"/>
            </w:tcBorders>
          </w:tcPr>
          <w:p w14:paraId="51BFF21E" w14:textId="77777777" w:rsidR="0053776F" w:rsidRPr="001D4BBD" w:rsidRDefault="0053776F" w:rsidP="00DB59C5">
            <w:pPr>
              <w:pStyle w:val="TAC"/>
              <w:keepLines w:val="0"/>
              <w:rPr>
                <w:rFonts w:eastAsia="SimSun"/>
                <w:lang w:eastAsia="de-DE"/>
              </w:rPr>
            </w:pPr>
          </w:p>
        </w:tc>
      </w:tr>
      <w:tr w:rsidR="0071352D" w:rsidRPr="001D4BBD" w14:paraId="2B11ABFA" w14:textId="77777777" w:rsidTr="00DB59C5">
        <w:trPr>
          <w:cantSplit/>
          <w:trHeight w:val="20"/>
        </w:trPr>
        <w:tc>
          <w:tcPr>
            <w:tcW w:w="282" w:type="pct"/>
            <w:tcBorders>
              <w:bottom w:val="single" w:sz="4" w:space="0" w:color="auto"/>
            </w:tcBorders>
          </w:tcPr>
          <w:p w14:paraId="26F143C6" w14:textId="4D81268C" w:rsidR="0071352D" w:rsidRPr="001D4BBD" w:rsidRDefault="0071352D" w:rsidP="00DB59C5">
            <w:pPr>
              <w:keepNext/>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4</w:t>
            </w:r>
          </w:p>
        </w:tc>
        <w:tc>
          <w:tcPr>
            <w:tcW w:w="566" w:type="pct"/>
            <w:tcBorders>
              <w:bottom w:val="single" w:sz="4" w:space="0" w:color="auto"/>
            </w:tcBorders>
          </w:tcPr>
          <w:p w14:paraId="10C1DCFF" w14:textId="782851AC" w:rsidR="0071352D" w:rsidRPr="001D4BBD" w:rsidRDefault="0071352D" w:rsidP="00DB59C5">
            <w:pPr>
              <w:keepNext/>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7847E2D9" w14:textId="7787E5A5" w:rsidR="0071352D" w:rsidRPr="001D4BBD" w:rsidRDefault="0071352D" w:rsidP="00DB59C5">
            <w:pPr>
              <w:keepNext/>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Send IDENTITY RESPONSE</w:t>
            </w:r>
          </w:p>
        </w:tc>
        <w:tc>
          <w:tcPr>
            <w:tcW w:w="1745" w:type="pct"/>
            <w:tcBorders>
              <w:bottom w:val="single" w:sz="4" w:space="0" w:color="auto"/>
            </w:tcBorders>
          </w:tcPr>
          <w:p w14:paraId="78D69238" w14:textId="2841F391" w:rsidR="0071352D" w:rsidRPr="001D4BBD" w:rsidRDefault="0071352D" w:rsidP="00DB59C5">
            <w:pPr>
              <w:keepNext/>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UE sends an IDENTITY RESPONSE</w:t>
            </w:r>
            <w:r w:rsidRPr="001D4BBD">
              <w:rPr>
                <w:rFonts w:ascii="Arial" w:eastAsia="SimSun" w:hAnsi="Arial"/>
                <w:i/>
                <w:sz w:val="18"/>
                <w:lang w:eastAsia="de-DE"/>
              </w:rPr>
              <w:t xml:space="preserve"> </w:t>
            </w:r>
            <w:r w:rsidRPr="001D4BBD">
              <w:rPr>
                <w:rFonts w:ascii="Arial" w:eastAsia="SimSun" w:hAnsi="Arial"/>
                <w:sz w:val="18"/>
                <w:lang w:eastAsia="de-DE"/>
              </w:rPr>
              <w:t xml:space="preserve">message with a fresh generated SUCI, starts the timer T3519 and stores the </w:t>
            </w:r>
            <w:r w:rsidR="0079416C" w:rsidRPr="001D4BBD">
              <w:rPr>
                <w:rFonts w:ascii="Arial" w:eastAsia="SimSun" w:hAnsi="Arial"/>
                <w:sz w:val="18"/>
                <w:lang w:eastAsia="de-DE"/>
              </w:rPr>
              <w:t xml:space="preserve">new </w:t>
            </w:r>
            <w:r w:rsidRPr="001D4BBD">
              <w:rPr>
                <w:rFonts w:ascii="Arial" w:eastAsia="SimSun" w:hAnsi="Arial"/>
                <w:sz w:val="18"/>
                <w:lang w:eastAsia="de-DE"/>
              </w:rPr>
              <w:t>SUCI</w:t>
            </w:r>
          </w:p>
        </w:tc>
        <w:tc>
          <w:tcPr>
            <w:tcW w:w="331" w:type="pct"/>
          </w:tcPr>
          <w:p w14:paraId="5124509B" w14:textId="77777777" w:rsidR="0071352D" w:rsidRPr="001D4BBD" w:rsidRDefault="0071352D" w:rsidP="00DB59C5">
            <w:pPr>
              <w:pStyle w:val="TAC"/>
              <w:keepLines w:val="0"/>
              <w:rPr>
                <w:rFonts w:eastAsia="SimSun"/>
                <w:lang w:eastAsia="de-DE"/>
              </w:rPr>
            </w:pPr>
            <w:r w:rsidRPr="001D4BBD">
              <w:rPr>
                <w:rFonts w:eastAsia="SimSun"/>
                <w:lang w:eastAsia="de-DE"/>
              </w:rPr>
              <w:t>CR 1 CR 2</w:t>
            </w:r>
          </w:p>
        </w:tc>
        <w:tc>
          <w:tcPr>
            <w:tcW w:w="331" w:type="pct"/>
          </w:tcPr>
          <w:p w14:paraId="556F54B6" w14:textId="102E0938" w:rsidR="0071352D" w:rsidRPr="001D4BBD" w:rsidRDefault="0071352D" w:rsidP="00DB59C5">
            <w:pPr>
              <w:pStyle w:val="TAC"/>
              <w:keepLines w:val="0"/>
              <w:rPr>
                <w:rFonts w:eastAsia="SimSun"/>
                <w:lang w:eastAsia="de-DE"/>
              </w:rPr>
            </w:pPr>
          </w:p>
        </w:tc>
      </w:tr>
      <w:tr w:rsidR="0053776F" w:rsidRPr="001D4BBD" w14:paraId="4438F1FC" w14:textId="77777777" w:rsidTr="00DB59C5">
        <w:trPr>
          <w:trHeight w:val="20"/>
        </w:trPr>
        <w:tc>
          <w:tcPr>
            <w:tcW w:w="282" w:type="pct"/>
          </w:tcPr>
          <w:p w14:paraId="44DC36E4" w14:textId="0F790C55"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5</w:t>
            </w:r>
          </w:p>
        </w:tc>
        <w:tc>
          <w:tcPr>
            <w:tcW w:w="566" w:type="pct"/>
          </w:tcPr>
          <w:p w14:paraId="4F32B39A" w14:textId="3EBA4300"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Pr>
          <w:p w14:paraId="6720EE90" w14:textId="39498A23"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EF6936" w:rsidRPr="001D4BBD">
              <w:rPr>
                <w:rFonts w:ascii="Arial" w:eastAsia="SimSun" w:hAnsi="Arial"/>
                <w:sz w:val="18"/>
                <w:lang w:eastAsia="de-DE"/>
              </w:rPr>
              <w:t>IDENTITY REQUEST</w:t>
            </w:r>
          </w:p>
        </w:tc>
        <w:tc>
          <w:tcPr>
            <w:tcW w:w="1745" w:type="pct"/>
          </w:tcPr>
          <w:p w14:paraId="756CFF6C" w14:textId="6193D2A2"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TT ignores the</w:t>
            </w:r>
            <w:r w:rsidRPr="001D4BBD">
              <w:rPr>
                <w:rFonts w:ascii="Arial" w:eastAsia="SimSun" w:hAnsi="Arial"/>
                <w:i/>
                <w:sz w:val="18"/>
                <w:lang w:eastAsia="de-DE"/>
              </w:rPr>
              <w:t xml:space="preserve"> </w:t>
            </w:r>
            <w:r w:rsidR="00EF6936" w:rsidRPr="001D4BBD">
              <w:rPr>
                <w:rFonts w:ascii="Arial" w:eastAsia="SimSun" w:hAnsi="Arial"/>
                <w:sz w:val="18"/>
                <w:lang w:eastAsia="de-DE"/>
              </w:rPr>
              <w:t>IDENTITY RESPONSE</w:t>
            </w:r>
            <w:r w:rsidRPr="001D4BBD">
              <w:rPr>
                <w:rFonts w:ascii="Arial" w:eastAsia="SimSun" w:hAnsi="Arial"/>
                <w:i/>
                <w:sz w:val="18"/>
                <w:lang w:eastAsia="de-DE"/>
              </w:rPr>
              <w:t xml:space="preserve"> </w:t>
            </w:r>
            <w:r w:rsidRPr="001D4BBD">
              <w:rPr>
                <w:rFonts w:ascii="Arial" w:eastAsia="SimSun" w:hAnsi="Arial"/>
                <w:sz w:val="18"/>
                <w:lang w:eastAsia="de-DE"/>
              </w:rPr>
              <w:t xml:space="preserve">sent by the UE and re-sends the </w:t>
            </w:r>
            <w:r w:rsidR="00EF6936" w:rsidRPr="001D4BBD">
              <w:rPr>
                <w:rFonts w:ascii="Arial" w:eastAsia="SimSun" w:hAnsi="Arial"/>
                <w:sz w:val="18"/>
                <w:lang w:eastAsia="de-DE"/>
              </w:rPr>
              <w:t>IDENTITY</w:t>
            </w:r>
            <w:r w:rsidR="00A62DD9" w:rsidRPr="001D4BBD">
              <w:rPr>
                <w:rFonts w:ascii="Arial" w:eastAsia="SimSun" w:hAnsi="Arial"/>
                <w:sz w:val="18"/>
                <w:lang w:eastAsia="de-DE"/>
              </w:rPr>
              <w:t> </w:t>
            </w:r>
            <w:r w:rsidR="00EF6936" w:rsidRPr="001D4BBD">
              <w:rPr>
                <w:rFonts w:ascii="Arial" w:eastAsia="SimSun" w:hAnsi="Arial"/>
                <w:sz w:val="18"/>
                <w:lang w:eastAsia="de-DE"/>
              </w:rPr>
              <w:t>REQUEST</w:t>
            </w:r>
            <w:r w:rsidRPr="001D4BBD">
              <w:rPr>
                <w:rFonts w:ascii="Arial" w:eastAsia="SimSun" w:hAnsi="Arial"/>
                <w:i/>
                <w:sz w:val="18"/>
                <w:lang w:eastAsia="de-DE"/>
              </w:rPr>
              <w:t xml:space="preserve"> </w:t>
            </w:r>
            <w:r w:rsidRPr="001D4BBD">
              <w:rPr>
                <w:rFonts w:ascii="Arial" w:eastAsia="SimSun" w:hAnsi="Arial"/>
                <w:sz w:val="18"/>
                <w:lang w:eastAsia="de-DE"/>
              </w:rPr>
              <w:t>indicating that the Identity type information element is "SUCI" before the expiry of T3519</w:t>
            </w:r>
          </w:p>
        </w:tc>
        <w:tc>
          <w:tcPr>
            <w:tcW w:w="331" w:type="pct"/>
          </w:tcPr>
          <w:p w14:paraId="718FCEC3" w14:textId="77777777" w:rsidR="0053776F" w:rsidRPr="001D4BBD" w:rsidRDefault="0053776F" w:rsidP="00DB59C5">
            <w:pPr>
              <w:pStyle w:val="TAC"/>
              <w:keepNext w:val="0"/>
              <w:keepLines w:val="0"/>
              <w:rPr>
                <w:rFonts w:eastAsia="SimSun"/>
                <w:lang w:eastAsia="de-DE"/>
              </w:rPr>
            </w:pPr>
          </w:p>
        </w:tc>
        <w:tc>
          <w:tcPr>
            <w:tcW w:w="331" w:type="pct"/>
          </w:tcPr>
          <w:p w14:paraId="34FC0AD9" w14:textId="77777777" w:rsidR="0053776F" w:rsidRPr="001D4BBD" w:rsidRDefault="0053776F" w:rsidP="00DB59C5">
            <w:pPr>
              <w:pStyle w:val="TAC"/>
              <w:keepNext w:val="0"/>
              <w:keepLines w:val="0"/>
              <w:rPr>
                <w:rFonts w:eastAsia="SimSun"/>
                <w:lang w:eastAsia="de-DE"/>
              </w:rPr>
            </w:pPr>
          </w:p>
        </w:tc>
      </w:tr>
      <w:tr w:rsidR="0053776F" w:rsidRPr="001D4BBD" w14:paraId="0ADA4773" w14:textId="77777777" w:rsidTr="00DB59C5">
        <w:trPr>
          <w:trHeight w:val="20"/>
        </w:trPr>
        <w:tc>
          <w:tcPr>
            <w:tcW w:w="282" w:type="pct"/>
          </w:tcPr>
          <w:p w14:paraId="5BF31211" w14:textId="288F5FC3"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6</w:t>
            </w:r>
          </w:p>
        </w:tc>
        <w:tc>
          <w:tcPr>
            <w:tcW w:w="566" w:type="pct"/>
            <w:tcBorders>
              <w:bottom w:val="single" w:sz="6" w:space="0" w:color="000000" w:themeColor="text1"/>
            </w:tcBorders>
          </w:tcPr>
          <w:p w14:paraId="1708EA9F" w14:textId="7ED0F388"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6" w:space="0" w:color="000000" w:themeColor="text1"/>
            </w:tcBorders>
          </w:tcPr>
          <w:p w14:paraId="4C1DA470" w14:textId="7A41E2F4"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EF6936" w:rsidRPr="001D4BBD">
              <w:rPr>
                <w:rFonts w:ascii="Arial" w:eastAsia="SimSun" w:hAnsi="Arial"/>
                <w:sz w:val="18"/>
                <w:lang w:eastAsia="de-DE"/>
              </w:rPr>
              <w:t>IDENTITY RESPONSE</w:t>
            </w:r>
          </w:p>
        </w:tc>
        <w:tc>
          <w:tcPr>
            <w:tcW w:w="1745" w:type="pct"/>
            <w:tcBorders>
              <w:bottom w:val="single" w:sz="6" w:space="0" w:color="000000" w:themeColor="text1"/>
            </w:tcBorders>
          </w:tcPr>
          <w:p w14:paraId="283A2BE3" w14:textId="4B0A546D"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The UE sends an </w:t>
            </w:r>
            <w:r w:rsidR="00EF6936" w:rsidRPr="001D4BBD">
              <w:rPr>
                <w:rFonts w:ascii="Arial" w:eastAsia="SimSun" w:hAnsi="Arial"/>
                <w:sz w:val="18"/>
                <w:lang w:eastAsia="de-DE"/>
              </w:rPr>
              <w:t>IDENTITY RESPONSE</w:t>
            </w:r>
            <w:r w:rsidRPr="001D4BBD">
              <w:rPr>
                <w:rFonts w:ascii="Arial" w:eastAsia="SimSun" w:hAnsi="Arial"/>
                <w:sz w:val="18"/>
                <w:lang w:eastAsia="de-DE"/>
              </w:rPr>
              <w:t xml:space="preserve"> message with the stored SUCI</w:t>
            </w:r>
          </w:p>
        </w:tc>
        <w:tc>
          <w:tcPr>
            <w:tcW w:w="331" w:type="pct"/>
          </w:tcPr>
          <w:p w14:paraId="5AB27D14" w14:textId="3FAE6195" w:rsidR="0053776F" w:rsidRPr="001D4BBD" w:rsidRDefault="0053776F" w:rsidP="00DB59C5">
            <w:pPr>
              <w:pStyle w:val="TAC"/>
              <w:keepNext w:val="0"/>
              <w:keepLines w:val="0"/>
              <w:rPr>
                <w:rFonts w:eastAsia="SimSun"/>
                <w:lang w:eastAsia="de-DE"/>
              </w:rPr>
            </w:pPr>
            <w:r w:rsidRPr="001D4BBD">
              <w:rPr>
                <w:rFonts w:eastAsia="SimSun"/>
                <w:lang w:eastAsia="de-DE"/>
              </w:rPr>
              <w:t>CR 1</w:t>
            </w:r>
            <w:r w:rsidR="003514F7" w:rsidRPr="001D4BBD">
              <w:rPr>
                <w:rFonts w:eastAsia="SimSun"/>
                <w:lang w:eastAsia="de-DE"/>
              </w:rPr>
              <w:t xml:space="preserve"> </w:t>
            </w:r>
            <w:r w:rsidRPr="001D4BBD">
              <w:rPr>
                <w:rFonts w:eastAsia="SimSun"/>
                <w:lang w:eastAsia="de-DE"/>
              </w:rPr>
              <w:t>CR 2</w:t>
            </w:r>
          </w:p>
        </w:tc>
        <w:tc>
          <w:tcPr>
            <w:tcW w:w="331" w:type="pct"/>
          </w:tcPr>
          <w:p w14:paraId="0C754B66" w14:textId="77777777" w:rsidR="0053776F" w:rsidRPr="001D4BBD" w:rsidRDefault="0053776F" w:rsidP="00DB59C5">
            <w:pPr>
              <w:pStyle w:val="TAC"/>
              <w:keepNext w:val="0"/>
              <w:keepLines w:val="0"/>
              <w:rPr>
                <w:rFonts w:eastAsia="SimSun"/>
                <w:lang w:eastAsia="de-DE"/>
              </w:rPr>
            </w:pPr>
          </w:p>
        </w:tc>
      </w:tr>
      <w:tr w:rsidR="0053776F" w:rsidRPr="001D4BBD" w14:paraId="6DFC53FE" w14:textId="77777777" w:rsidTr="00DB59C5">
        <w:trPr>
          <w:trHeight w:val="20"/>
        </w:trPr>
        <w:tc>
          <w:tcPr>
            <w:tcW w:w="282" w:type="pct"/>
            <w:tcBorders>
              <w:bottom w:val="single" w:sz="4" w:space="0" w:color="auto"/>
            </w:tcBorders>
          </w:tcPr>
          <w:p w14:paraId="43001588" w14:textId="5C75378E" w:rsidR="0053776F" w:rsidRPr="001D4BBD" w:rsidRDefault="0053776F" w:rsidP="00DB59C5">
            <w:pPr>
              <w:widowControl w:val="0"/>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7</w:t>
            </w:r>
          </w:p>
        </w:tc>
        <w:tc>
          <w:tcPr>
            <w:tcW w:w="566" w:type="pct"/>
            <w:tcBorders>
              <w:bottom w:val="single" w:sz="4" w:space="0" w:color="auto"/>
            </w:tcBorders>
          </w:tcPr>
          <w:p w14:paraId="7546D3B3" w14:textId="25360C13"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Borders>
              <w:bottom w:val="single" w:sz="4" w:space="0" w:color="auto"/>
            </w:tcBorders>
          </w:tcPr>
          <w:p w14:paraId="39347D4D" w14:textId="37C7BA7A"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6C71D9" w:rsidRPr="001D4BBD">
              <w:rPr>
                <w:rFonts w:ascii="Arial" w:eastAsia="SimSun" w:hAnsi="Arial"/>
                <w:sz w:val="18"/>
                <w:lang w:eastAsia="de-DE"/>
              </w:rPr>
              <w:t>REGISTRATION ACCEPT</w:t>
            </w:r>
          </w:p>
        </w:tc>
        <w:tc>
          <w:tcPr>
            <w:tcW w:w="1745" w:type="pct"/>
            <w:tcBorders>
              <w:bottom w:val="single" w:sz="4" w:space="0" w:color="auto"/>
            </w:tcBorders>
          </w:tcPr>
          <w:p w14:paraId="2DB7D5CE" w14:textId="33953353"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TT sends a</w:t>
            </w:r>
            <w:r w:rsidRPr="001D4BBD">
              <w:rPr>
                <w:rFonts w:ascii="Arial" w:eastAsia="SimSun" w:hAnsi="Arial"/>
                <w:i/>
                <w:sz w:val="18"/>
                <w:lang w:eastAsia="de-DE"/>
              </w:rPr>
              <w:t xml:space="preserve"> </w:t>
            </w:r>
            <w:r w:rsidR="006C71D9" w:rsidRPr="001D4BBD">
              <w:rPr>
                <w:rFonts w:ascii="Arial" w:eastAsia="SimSun" w:hAnsi="Arial"/>
                <w:sz w:val="18"/>
                <w:lang w:eastAsia="de-DE"/>
              </w:rPr>
              <w:t>REGISTRATION ACCEPT</w:t>
            </w:r>
            <w:r w:rsidRPr="001D4BBD">
              <w:rPr>
                <w:rFonts w:ascii="Arial" w:eastAsia="SimSun" w:hAnsi="Arial"/>
                <w:i/>
                <w:sz w:val="18"/>
                <w:lang w:eastAsia="de-DE"/>
              </w:rPr>
              <w:t xml:space="preserve"> </w:t>
            </w:r>
            <w:r w:rsidRPr="001D4BBD">
              <w:rPr>
                <w:rFonts w:ascii="Arial" w:eastAsia="SimSun" w:hAnsi="Arial"/>
                <w:sz w:val="18"/>
                <w:lang w:eastAsia="de-DE"/>
              </w:rPr>
              <w:t>message with a 5G</w:t>
            </w:r>
            <w:r w:rsidRPr="001D4BBD">
              <w:rPr>
                <w:rFonts w:ascii="Arial" w:eastAsia="SimSun" w:hAnsi="Arial"/>
                <w:sz w:val="18"/>
                <w:lang w:eastAsia="de-DE"/>
              </w:rPr>
              <w:noBreakHyphen/>
              <w:t>GUTI</w:t>
            </w:r>
            <w:r w:rsidR="00BA08E4" w:rsidRPr="001D4BBD">
              <w:rPr>
                <w:rFonts w:ascii="Arial" w:eastAsia="SimSun" w:hAnsi="Arial"/>
                <w:sz w:val="18"/>
                <w:lang w:eastAsia="de-DE"/>
              </w:rPr>
              <w:t xml:space="preserve"> and stops timer T3570 (if running)</w:t>
            </w:r>
          </w:p>
        </w:tc>
        <w:tc>
          <w:tcPr>
            <w:tcW w:w="331" w:type="pct"/>
            <w:tcBorders>
              <w:bottom w:val="single" w:sz="4" w:space="0" w:color="auto"/>
            </w:tcBorders>
          </w:tcPr>
          <w:p w14:paraId="009209B8" w14:textId="77777777" w:rsidR="0053776F" w:rsidRPr="001D4BBD" w:rsidRDefault="0053776F" w:rsidP="00DB59C5">
            <w:pPr>
              <w:pStyle w:val="TAC"/>
              <w:keepNext w:val="0"/>
              <w:keepLines w:val="0"/>
              <w:rPr>
                <w:rFonts w:eastAsia="SimSun"/>
                <w:lang w:eastAsia="de-DE"/>
              </w:rPr>
            </w:pPr>
          </w:p>
        </w:tc>
        <w:tc>
          <w:tcPr>
            <w:tcW w:w="331" w:type="pct"/>
            <w:tcBorders>
              <w:bottom w:val="single" w:sz="4" w:space="0" w:color="auto"/>
            </w:tcBorders>
          </w:tcPr>
          <w:p w14:paraId="7D8B8F10" w14:textId="77777777" w:rsidR="0053776F" w:rsidRPr="001D4BBD" w:rsidRDefault="0053776F" w:rsidP="00DB59C5">
            <w:pPr>
              <w:pStyle w:val="TAC"/>
              <w:keepNext w:val="0"/>
              <w:keepLines w:val="0"/>
              <w:rPr>
                <w:rFonts w:eastAsia="SimSun"/>
                <w:lang w:eastAsia="de-DE"/>
              </w:rPr>
            </w:pPr>
          </w:p>
        </w:tc>
      </w:tr>
      <w:tr w:rsidR="00455918" w:rsidRPr="001D4BBD" w14:paraId="56938816" w14:textId="77777777" w:rsidTr="00DB59C5">
        <w:trPr>
          <w:cantSplit/>
          <w:trHeight w:val="20"/>
        </w:trPr>
        <w:tc>
          <w:tcPr>
            <w:tcW w:w="282" w:type="pct"/>
            <w:tcBorders>
              <w:bottom w:val="single" w:sz="4" w:space="0" w:color="auto"/>
            </w:tcBorders>
          </w:tcPr>
          <w:p w14:paraId="27085396" w14:textId="421E4DA7" w:rsidR="00455918" w:rsidRPr="001D4BBD" w:rsidRDefault="00455918"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8</w:t>
            </w:r>
          </w:p>
        </w:tc>
        <w:tc>
          <w:tcPr>
            <w:tcW w:w="566" w:type="pct"/>
            <w:tcBorders>
              <w:bottom w:val="single" w:sz="4" w:space="0" w:color="auto"/>
            </w:tcBorders>
          </w:tcPr>
          <w:p w14:paraId="057B78FA" w14:textId="1AD5741E" w:rsidR="00455918" w:rsidRPr="001D4BBD" w:rsidRDefault="00455918" w:rsidP="00DB59C5">
            <w:pPr>
              <w:widowControl w:val="0"/>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6CDCB19F" w14:textId="1357144A" w:rsidR="00455918" w:rsidRPr="001D4BBD" w:rsidRDefault="00455918" w:rsidP="00DB59C5">
            <w:pPr>
              <w:widowControl w:val="0"/>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6C71D9" w:rsidRPr="001D4BBD">
              <w:rPr>
                <w:rFonts w:ascii="Arial" w:eastAsia="SimSun" w:hAnsi="Arial"/>
                <w:sz w:val="18"/>
                <w:lang w:eastAsia="de-DE"/>
              </w:rPr>
              <w:t>REGISTRATION COMPLETE</w:t>
            </w:r>
          </w:p>
        </w:tc>
        <w:tc>
          <w:tcPr>
            <w:tcW w:w="1745" w:type="pct"/>
            <w:tcBorders>
              <w:bottom w:val="single" w:sz="4" w:space="0" w:color="auto"/>
            </w:tcBorders>
          </w:tcPr>
          <w:p w14:paraId="69971C0E" w14:textId="0AB941C6" w:rsidR="00455918" w:rsidRPr="001D4BBD" w:rsidRDefault="00BA08E4" w:rsidP="00DB59C5">
            <w:pPr>
              <w:widowControl w:val="0"/>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UE stops the timers T3510 (if running) and T3519 and deletes the stored SUCI</w:t>
            </w:r>
          </w:p>
        </w:tc>
        <w:tc>
          <w:tcPr>
            <w:tcW w:w="331" w:type="pct"/>
            <w:tcBorders>
              <w:bottom w:val="single" w:sz="4" w:space="0" w:color="auto"/>
            </w:tcBorders>
          </w:tcPr>
          <w:p w14:paraId="651C2DE9" w14:textId="4622F7F7" w:rsidR="00455918" w:rsidRPr="001D4BBD" w:rsidRDefault="00455918" w:rsidP="00DB59C5">
            <w:pPr>
              <w:pStyle w:val="TAC"/>
              <w:keepNext w:val="0"/>
              <w:keepLines w:val="0"/>
              <w:rPr>
                <w:rFonts w:eastAsia="SimSun"/>
                <w:lang w:eastAsia="de-DE"/>
              </w:rPr>
            </w:pPr>
            <w:r w:rsidRPr="001D4BBD">
              <w:rPr>
                <w:rFonts w:eastAsia="SimSun"/>
                <w:lang w:eastAsia="de-DE"/>
              </w:rPr>
              <w:t>CR 3</w:t>
            </w:r>
          </w:p>
        </w:tc>
        <w:tc>
          <w:tcPr>
            <w:tcW w:w="331" w:type="pct"/>
            <w:tcBorders>
              <w:bottom w:val="single" w:sz="4" w:space="0" w:color="auto"/>
            </w:tcBorders>
          </w:tcPr>
          <w:p w14:paraId="051A21E9" w14:textId="77777777" w:rsidR="00455918" w:rsidRPr="001D4BBD" w:rsidRDefault="00455918" w:rsidP="00DB59C5">
            <w:pPr>
              <w:pStyle w:val="TAC"/>
              <w:keepNext w:val="0"/>
              <w:keepLines w:val="0"/>
              <w:rPr>
                <w:rFonts w:eastAsia="SimSun"/>
                <w:lang w:eastAsia="de-DE"/>
              </w:rPr>
            </w:pPr>
          </w:p>
        </w:tc>
      </w:tr>
      <w:tr w:rsidR="00BA08E4" w:rsidRPr="001D4BBD" w14:paraId="043A6C2D" w14:textId="77777777" w:rsidTr="00DB59C5">
        <w:trPr>
          <w:trHeight w:val="429"/>
        </w:trPr>
        <w:tc>
          <w:tcPr>
            <w:tcW w:w="282" w:type="pct"/>
          </w:tcPr>
          <w:p w14:paraId="4244B3F6" w14:textId="6E214275" w:rsidR="00BA08E4" w:rsidRPr="001D4BBD" w:rsidRDefault="00BA08E4"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9</w:t>
            </w:r>
          </w:p>
        </w:tc>
        <w:tc>
          <w:tcPr>
            <w:tcW w:w="566" w:type="pct"/>
          </w:tcPr>
          <w:p w14:paraId="60B8C7CC" w14:textId="3CF55904" w:rsidR="00BA08E4" w:rsidRPr="001D4BBD" w:rsidRDefault="00BA08E4"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w:t>
            </w:r>
          </w:p>
        </w:tc>
        <w:tc>
          <w:tcPr>
            <w:tcW w:w="1745" w:type="pct"/>
          </w:tcPr>
          <w:p w14:paraId="2BD5B860" w14:textId="5FA5389A" w:rsidR="00BA08E4" w:rsidRPr="001D4BBD" w:rsidRDefault="00BA08E4"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Deactivate Cell A on BCCH then activate Cell B on BCCH</w:t>
            </w:r>
          </w:p>
        </w:tc>
        <w:tc>
          <w:tcPr>
            <w:tcW w:w="1745" w:type="pct"/>
          </w:tcPr>
          <w:p w14:paraId="410EF77E" w14:textId="77777777" w:rsidR="00BA08E4" w:rsidRPr="001D4BBD" w:rsidRDefault="00BA08E4" w:rsidP="00DB59C5">
            <w:pPr>
              <w:overflowPunct w:val="0"/>
              <w:autoSpaceDE w:val="0"/>
              <w:autoSpaceDN w:val="0"/>
              <w:adjustRightInd w:val="0"/>
              <w:spacing w:after="0"/>
              <w:textAlignment w:val="baseline"/>
              <w:rPr>
                <w:rFonts w:ascii="Arial" w:eastAsia="SimSun" w:hAnsi="Arial"/>
                <w:sz w:val="18"/>
                <w:lang w:eastAsia="de-DE"/>
              </w:rPr>
            </w:pPr>
          </w:p>
        </w:tc>
        <w:tc>
          <w:tcPr>
            <w:tcW w:w="331" w:type="pct"/>
          </w:tcPr>
          <w:p w14:paraId="76397496" w14:textId="77777777" w:rsidR="00BA08E4" w:rsidRPr="001D4BBD" w:rsidRDefault="00BA08E4" w:rsidP="00DB59C5">
            <w:pPr>
              <w:pStyle w:val="TAC"/>
              <w:keepNext w:val="0"/>
              <w:keepLines w:val="0"/>
              <w:rPr>
                <w:rFonts w:eastAsia="SimSun"/>
                <w:lang w:eastAsia="de-DE"/>
              </w:rPr>
            </w:pPr>
          </w:p>
        </w:tc>
        <w:tc>
          <w:tcPr>
            <w:tcW w:w="331" w:type="pct"/>
          </w:tcPr>
          <w:p w14:paraId="153A9A34" w14:textId="77777777" w:rsidR="00BA08E4" w:rsidRPr="001D4BBD" w:rsidRDefault="00BA08E4" w:rsidP="00DB59C5">
            <w:pPr>
              <w:pStyle w:val="TAC"/>
              <w:keepNext w:val="0"/>
              <w:keepLines w:val="0"/>
              <w:rPr>
                <w:rFonts w:eastAsia="SimSun"/>
                <w:lang w:eastAsia="de-DE"/>
              </w:rPr>
            </w:pPr>
          </w:p>
        </w:tc>
      </w:tr>
      <w:tr w:rsidR="0053776F" w:rsidRPr="001D4BBD" w14:paraId="45FD8993" w14:textId="77777777" w:rsidTr="00DB59C5">
        <w:trPr>
          <w:trHeight w:val="20"/>
        </w:trPr>
        <w:tc>
          <w:tcPr>
            <w:tcW w:w="282" w:type="pct"/>
          </w:tcPr>
          <w:p w14:paraId="4836584F" w14:textId="49DD2C05"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0</w:t>
            </w:r>
          </w:p>
        </w:tc>
        <w:tc>
          <w:tcPr>
            <w:tcW w:w="566" w:type="pct"/>
            <w:tcBorders>
              <w:bottom w:val="single" w:sz="6" w:space="0" w:color="BFBFBF" w:themeColor="background1" w:themeShade="BF"/>
            </w:tcBorders>
          </w:tcPr>
          <w:p w14:paraId="67E69761" w14:textId="77777777"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6" w:space="0" w:color="BFBFBF" w:themeColor="background1" w:themeShade="BF"/>
            </w:tcBorders>
          </w:tcPr>
          <w:p w14:paraId="144A456C" w14:textId="5A031A68"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6C71D9" w:rsidRPr="001D4BBD">
              <w:rPr>
                <w:rFonts w:ascii="Arial" w:eastAsia="SimSun" w:hAnsi="Arial"/>
                <w:sz w:val="18"/>
                <w:lang w:eastAsia="de-DE"/>
              </w:rPr>
              <w:t>REGISTRATION REQUEST</w:t>
            </w:r>
          </w:p>
        </w:tc>
        <w:tc>
          <w:tcPr>
            <w:tcW w:w="1745" w:type="pct"/>
            <w:tcBorders>
              <w:bottom w:val="single" w:sz="6" w:space="0" w:color="BFBFBF" w:themeColor="background1" w:themeShade="BF"/>
            </w:tcBorders>
          </w:tcPr>
          <w:p w14:paraId="00560A45" w14:textId="1B1B6F71"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The UE sends a </w:t>
            </w:r>
            <w:r w:rsidR="006C71D9" w:rsidRPr="001D4BBD">
              <w:rPr>
                <w:rFonts w:ascii="Arial" w:eastAsia="SimSun" w:hAnsi="Arial"/>
                <w:sz w:val="18"/>
                <w:lang w:eastAsia="de-DE"/>
              </w:rPr>
              <w:t>REGISTRATION REQUEST</w:t>
            </w:r>
            <w:r w:rsidRPr="001D4BBD">
              <w:rPr>
                <w:rFonts w:ascii="Arial" w:eastAsia="SimSun" w:hAnsi="Arial"/>
                <w:sz w:val="18"/>
                <w:lang w:eastAsia="de-DE"/>
              </w:rPr>
              <w:t xml:space="preserve"> to Cell B with 5GS registration type IE as "mobility registration updating" or as "initial registration" and 5GS mobile identity information element type "5G</w:t>
            </w:r>
            <w:r w:rsidRPr="001D4BBD">
              <w:rPr>
                <w:rFonts w:ascii="Arial" w:eastAsia="SimSun" w:hAnsi="Arial"/>
                <w:sz w:val="18"/>
                <w:lang w:eastAsia="de-DE"/>
              </w:rPr>
              <w:noBreakHyphen/>
              <w:t>GUTI"</w:t>
            </w:r>
            <w:r w:rsidR="00BA08E4" w:rsidRPr="001D4BBD">
              <w:rPr>
                <w:rFonts w:ascii="Arial" w:eastAsia="SimSun" w:hAnsi="Arial"/>
                <w:sz w:val="18"/>
                <w:lang w:eastAsia="de-DE"/>
              </w:rPr>
              <w:t xml:space="preserve"> and starts timer T3510</w:t>
            </w:r>
          </w:p>
        </w:tc>
        <w:tc>
          <w:tcPr>
            <w:tcW w:w="331" w:type="pct"/>
          </w:tcPr>
          <w:p w14:paraId="7FD497DC" w14:textId="77777777" w:rsidR="0053776F" w:rsidRPr="001D4BBD" w:rsidRDefault="0053776F" w:rsidP="00DB59C5">
            <w:pPr>
              <w:pStyle w:val="TAC"/>
              <w:keepNext w:val="0"/>
              <w:keepLines w:val="0"/>
              <w:rPr>
                <w:rFonts w:eastAsia="SimSun"/>
                <w:lang w:eastAsia="de-DE"/>
              </w:rPr>
            </w:pPr>
          </w:p>
        </w:tc>
        <w:tc>
          <w:tcPr>
            <w:tcW w:w="331" w:type="pct"/>
          </w:tcPr>
          <w:p w14:paraId="19D2C5DE" w14:textId="77777777" w:rsidR="0053776F" w:rsidRPr="001D4BBD" w:rsidRDefault="0053776F" w:rsidP="00DB59C5">
            <w:pPr>
              <w:pStyle w:val="TAC"/>
              <w:keepNext w:val="0"/>
              <w:keepLines w:val="0"/>
              <w:rPr>
                <w:rFonts w:eastAsia="SimSun"/>
                <w:lang w:eastAsia="de-DE"/>
              </w:rPr>
            </w:pPr>
          </w:p>
        </w:tc>
      </w:tr>
      <w:tr w:rsidR="0053776F" w:rsidRPr="001D4BBD" w14:paraId="68B37A7E" w14:textId="77777777" w:rsidTr="00DB59C5">
        <w:trPr>
          <w:trHeight w:val="20"/>
        </w:trPr>
        <w:tc>
          <w:tcPr>
            <w:tcW w:w="282" w:type="pct"/>
            <w:tcBorders>
              <w:bottom w:val="single" w:sz="6" w:space="0" w:color="000000" w:themeColor="text1"/>
            </w:tcBorders>
          </w:tcPr>
          <w:p w14:paraId="09C01314" w14:textId="080AE9D4"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1</w:t>
            </w:r>
          </w:p>
        </w:tc>
        <w:tc>
          <w:tcPr>
            <w:tcW w:w="566" w:type="pct"/>
            <w:tcBorders>
              <w:bottom w:val="single" w:sz="6" w:space="0" w:color="000000" w:themeColor="text1"/>
            </w:tcBorders>
          </w:tcPr>
          <w:p w14:paraId="28A899F8" w14:textId="77777777" w:rsidR="0053776F" w:rsidRPr="001D4BBD" w:rsidRDefault="0053776F"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Borders>
              <w:bottom w:val="single" w:sz="6" w:space="0" w:color="000000" w:themeColor="text1"/>
            </w:tcBorders>
          </w:tcPr>
          <w:p w14:paraId="67277F4E" w14:textId="7BE848EF"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Send </w:t>
            </w:r>
            <w:r w:rsidR="00EF6936" w:rsidRPr="001D4BBD">
              <w:rPr>
                <w:rFonts w:ascii="Arial" w:eastAsia="SimSun" w:hAnsi="Arial"/>
                <w:sz w:val="18"/>
                <w:lang w:eastAsia="de-DE"/>
              </w:rPr>
              <w:t>IDENTITY REQUEST</w:t>
            </w:r>
          </w:p>
        </w:tc>
        <w:tc>
          <w:tcPr>
            <w:tcW w:w="1745" w:type="pct"/>
            <w:tcBorders>
              <w:bottom w:val="single" w:sz="6" w:space="0" w:color="000000" w:themeColor="text1"/>
            </w:tcBorders>
          </w:tcPr>
          <w:p w14:paraId="714BC6B9" w14:textId="7F88453C" w:rsidR="0053776F" w:rsidRPr="001D4BBD" w:rsidRDefault="0053776F"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 xml:space="preserve">The TT sends an </w:t>
            </w:r>
            <w:r w:rsidR="00EF6936" w:rsidRPr="001D4BBD">
              <w:rPr>
                <w:rFonts w:ascii="Arial" w:eastAsia="SimSun" w:hAnsi="Arial"/>
                <w:sz w:val="18"/>
                <w:lang w:eastAsia="de-DE"/>
              </w:rPr>
              <w:t>IDENTITY REQUEST</w:t>
            </w:r>
            <w:r w:rsidRPr="001D4BBD">
              <w:rPr>
                <w:rFonts w:ascii="Arial" w:eastAsia="SimSun" w:hAnsi="Arial"/>
                <w:i/>
                <w:sz w:val="18"/>
                <w:lang w:eastAsia="de-DE"/>
              </w:rPr>
              <w:t xml:space="preserve"> </w:t>
            </w:r>
            <w:r w:rsidRPr="001D4BBD">
              <w:rPr>
                <w:rFonts w:ascii="Arial" w:eastAsia="SimSun" w:hAnsi="Arial"/>
                <w:sz w:val="18"/>
                <w:lang w:eastAsia="de-DE"/>
              </w:rPr>
              <w:t>indicating that the Identity type information element is "SUCI"</w:t>
            </w:r>
            <w:r w:rsidR="00BA08E4" w:rsidRPr="001D4BBD">
              <w:rPr>
                <w:rFonts w:ascii="Arial" w:eastAsia="SimSun" w:hAnsi="Arial"/>
                <w:sz w:val="18"/>
                <w:lang w:eastAsia="de-DE"/>
              </w:rPr>
              <w:t xml:space="preserve"> and starts timer T3570</w:t>
            </w:r>
          </w:p>
        </w:tc>
        <w:tc>
          <w:tcPr>
            <w:tcW w:w="331" w:type="pct"/>
            <w:tcBorders>
              <w:bottom w:val="single" w:sz="6" w:space="0" w:color="000000" w:themeColor="text1"/>
            </w:tcBorders>
          </w:tcPr>
          <w:p w14:paraId="03139CEC" w14:textId="77777777" w:rsidR="0053776F" w:rsidRPr="001D4BBD" w:rsidRDefault="0053776F" w:rsidP="00DB59C5">
            <w:pPr>
              <w:pStyle w:val="TAC"/>
              <w:keepNext w:val="0"/>
              <w:keepLines w:val="0"/>
              <w:rPr>
                <w:rFonts w:eastAsia="SimSun"/>
                <w:lang w:eastAsia="de-DE"/>
              </w:rPr>
            </w:pPr>
          </w:p>
        </w:tc>
        <w:tc>
          <w:tcPr>
            <w:tcW w:w="331" w:type="pct"/>
            <w:tcBorders>
              <w:bottom w:val="single" w:sz="6" w:space="0" w:color="000000" w:themeColor="text1"/>
            </w:tcBorders>
          </w:tcPr>
          <w:p w14:paraId="2277CB00" w14:textId="77777777" w:rsidR="0053776F" w:rsidRPr="001D4BBD" w:rsidRDefault="0053776F" w:rsidP="00DB59C5">
            <w:pPr>
              <w:pStyle w:val="TAC"/>
              <w:keepNext w:val="0"/>
              <w:keepLines w:val="0"/>
              <w:rPr>
                <w:rFonts w:eastAsia="SimSun"/>
                <w:lang w:eastAsia="de-DE"/>
              </w:rPr>
            </w:pPr>
          </w:p>
        </w:tc>
      </w:tr>
      <w:tr w:rsidR="0071352D" w:rsidRPr="001D4BBD" w14:paraId="07F793E0" w14:textId="77777777" w:rsidTr="00DB59C5">
        <w:trPr>
          <w:trHeight w:val="20"/>
        </w:trPr>
        <w:tc>
          <w:tcPr>
            <w:tcW w:w="282" w:type="pct"/>
            <w:tcBorders>
              <w:bottom w:val="single" w:sz="4" w:space="0" w:color="auto"/>
            </w:tcBorders>
          </w:tcPr>
          <w:p w14:paraId="01C8CDA7" w14:textId="3B9157B8" w:rsidR="0071352D" w:rsidRPr="001D4BBD" w:rsidRDefault="0071352D"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2</w:t>
            </w:r>
          </w:p>
        </w:tc>
        <w:tc>
          <w:tcPr>
            <w:tcW w:w="566" w:type="pct"/>
            <w:tcBorders>
              <w:bottom w:val="single" w:sz="4" w:space="0" w:color="auto"/>
            </w:tcBorders>
          </w:tcPr>
          <w:p w14:paraId="0F863ADD" w14:textId="77777777" w:rsidR="0071352D" w:rsidRPr="001D4BBD" w:rsidRDefault="0071352D"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2B8CF6CC" w14:textId="5BF1F39F" w:rsidR="0071352D" w:rsidRPr="001D4BBD" w:rsidRDefault="0071352D"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Send IDENTITY RESPONSE</w:t>
            </w:r>
          </w:p>
        </w:tc>
        <w:tc>
          <w:tcPr>
            <w:tcW w:w="1745" w:type="pct"/>
            <w:tcBorders>
              <w:bottom w:val="single" w:sz="4" w:space="0" w:color="auto"/>
            </w:tcBorders>
          </w:tcPr>
          <w:p w14:paraId="59E4B7AA" w14:textId="558F8CAE" w:rsidR="0071352D" w:rsidRPr="001D4BBD" w:rsidRDefault="0071352D"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UE sends a</w:t>
            </w:r>
            <w:r w:rsidR="00DB59C5" w:rsidRPr="001D4BBD">
              <w:rPr>
                <w:rFonts w:ascii="Arial" w:eastAsia="SimSun" w:hAnsi="Arial"/>
                <w:sz w:val="18"/>
                <w:lang w:eastAsia="de-DE"/>
              </w:rPr>
              <w:t>n</w:t>
            </w:r>
            <w:r w:rsidRPr="001D4BBD">
              <w:rPr>
                <w:rFonts w:ascii="Arial" w:eastAsia="SimSun" w:hAnsi="Arial"/>
                <w:sz w:val="18"/>
                <w:lang w:eastAsia="de-DE"/>
              </w:rPr>
              <w:t xml:space="preserve"> IDENTITY RESPONSE message with a fresh generated SUCI, starts timer T3519 and stores the new SUCI</w:t>
            </w:r>
          </w:p>
        </w:tc>
        <w:tc>
          <w:tcPr>
            <w:tcW w:w="331" w:type="pct"/>
            <w:tcBorders>
              <w:bottom w:val="single" w:sz="4" w:space="0" w:color="auto"/>
            </w:tcBorders>
          </w:tcPr>
          <w:p w14:paraId="05E2B125" w14:textId="77777777" w:rsidR="0071352D" w:rsidRPr="001D4BBD" w:rsidRDefault="0071352D" w:rsidP="00DB59C5">
            <w:pPr>
              <w:pStyle w:val="TAC"/>
              <w:keepNext w:val="0"/>
              <w:keepLines w:val="0"/>
              <w:rPr>
                <w:rFonts w:eastAsia="SimSun"/>
                <w:lang w:eastAsia="de-DE"/>
              </w:rPr>
            </w:pPr>
            <w:r w:rsidRPr="001D4BBD">
              <w:rPr>
                <w:rFonts w:eastAsia="SimSun"/>
                <w:lang w:eastAsia="de-DE"/>
              </w:rPr>
              <w:t>CR 1 CR 2</w:t>
            </w:r>
          </w:p>
        </w:tc>
        <w:tc>
          <w:tcPr>
            <w:tcW w:w="331" w:type="pct"/>
            <w:tcBorders>
              <w:bottom w:val="single" w:sz="4" w:space="0" w:color="auto"/>
            </w:tcBorders>
          </w:tcPr>
          <w:p w14:paraId="23BF9659" w14:textId="2CE91BF8" w:rsidR="0071352D" w:rsidRPr="001D4BBD" w:rsidRDefault="0071352D" w:rsidP="00DB59C5">
            <w:pPr>
              <w:pStyle w:val="TAC"/>
              <w:keepNext w:val="0"/>
              <w:keepLines w:val="0"/>
              <w:rPr>
                <w:rFonts w:eastAsia="SimSun"/>
                <w:lang w:eastAsia="de-DE"/>
              </w:rPr>
            </w:pPr>
          </w:p>
        </w:tc>
      </w:tr>
      <w:tr w:rsidR="0071352D" w:rsidRPr="001D4BBD" w14:paraId="598E0182" w14:textId="77777777" w:rsidTr="00DB59C5">
        <w:trPr>
          <w:trHeight w:val="20"/>
        </w:trPr>
        <w:tc>
          <w:tcPr>
            <w:tcW w:w="282" w:type="pct"/>
            <w:tcBorders>
              <w:bottom w:val="single" w:sz="4" w:space="0" w:color="auto"/>
            </w:tcBorders>
          </w:tcPr>
          <w:p w14:paraId="63780A67" w14:textId="50A59D31" w:rsidR="0071352D" w:rsidRPr="001D4BBD" w:rsidRDefault="0071352D" w:rsidP="00DB59C5">
            <w:pPr>
              <w:widowControl w:val="0"/>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3</w:t>
            </w:r>
          </w:p>
        </w:tc>
        <w:tc>
          <w:tcPr>
            <w:tcW w:w="566" w:type="pct"/>
            <w:tcBorders>
              <w:bottom w:val="single" w:sz="4" w:space="0" w:color="auto"/>
            </w:tcBorders>
          </w:tcPr>
          <w:p w14:paraId="0F33F8AC" w14:textId="77777777" w:rsidR="0071352D" w:rsidRPr="001D4BBD" w:rsidRDefault="0071352D"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Borders>
              <w:bottom w:val="single" w:sz="4" w:space="0" w:color="auto"/>
            </w:tcBorders>
          </w:tcPr>
          <w:p w14:paraId="57D79D7F" w14:textId="597EDC7F" w:rsidR="0071352D" w:rsidRPr="001D4BBD" w:rsidRDefault="0071352D"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Send REGISTRATION ACCEPT</w:t>
            </w:r>
          </w:p>
        </w:tc>
        <w:tc>
          <w:tcPr>
            <w:tcW w:w="1745" w:type="pct"/>
            <w:tcBorders>
              <w:bottom w:val="single" w:sz="4" w:space="0" w:color="auto"/>
            </w:tcBorders>
          </w:tcPr>
          <w:p w14:paraId="05C20820" w14:textId="2EF98A82" w:rsidR="0071352D" w:rsidRPr="001D4BBD" w:rsidRDefault="0071352D" w:rsidP="00DB59C5">
            <w:pPr>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TT sends a</w:t>
            </w:r>
            <w:r w:rsidRPr="001D4BBD">
              <w:rPr>
                <w:rFonts w:ascii="Arial" w:eastAsia="SimSun" w:hAnsi="Arial"/>
                <w:i/>
                <w:sz w:val="18"/>
                <w:lang w:eastAsia="de-DE"/>
              </w:rPr>
              <w:t xml:space="preserve"> </w:t>
            </w:r>
            <w:r w:rsidRPr="001D4BBD">
              <w:rPr>
                <w:rFonts w:ascii="Arial" w:eastAsia="SimSun" w:hAnsi="Arial"/>
                <w:sz w:val="18"/>
                <w:lang w:eastAsia="de-DE"/>
              </w:rPr>
              <w:t>REGISTRATION ACCEPT</w:t>
            </w:r>
            <w:r w:rsidRPr="001D4BBD">
              <w:rPr>
                <w:rFonts w:ascii="Arial" w:eastAsia="SimSun" w:hAnsi="Arial"/>
                <w:i/>
                <w:sz w:val="18"/>
                <w:lang w:eastAsia="de-DE"/>
              </w:rPr>
              <w:t xml:space="preserve"> </w:t>
            </w:r>
            <w:r w:rsidRPr="001D4BBD">
              <w:rPr>
                <w:rFonts w:ascii="Arial" w:eastAsia="SimSun" w:hAnsi="Arial"/>
                <w:sz w:val="18"/>
                <w:lang w:eastAsia="de-DE"/>
              </w:rPr>
              <w:t>message with a 5G</w:t>
            </w:r>
            <w:r w:rsidRPr="001D4BBD">
              <w:rPr>
                <w:rFonts w:ascii="Arial" w:eastAsia="SimSun" w:hAnsi="Arial"/>
                <w:sz w:val="18"/>
                <w:lang w:eastAsia="de-DE"/>
              </w:rPr>
              <w:noBreakHyphen/>
              <w:t>GUTI and stops the timer T3570 (if running)</w:t>
            </w:r>
          </w:p>
        </w:tc>
        <w:tc>
          <w:tcPr>
            <w:tcW w:w="331" w:type="pct"/>
            <w:tcBorders>
              <w:bottom w:val="single" w:sz="4" w:space="0" w:color="auto"/>
            </w:tcBorders>
          </w:tcPr>
          <w:p w14:paraId="49CC134F" w14:textId="77777777" w:rsidR="0071352D" w:rsidRPr="001D4BBD" w:rsidRDefault="0071352D" w:rsidP="00DB59C5">
            <w:pPr>
              <w:pStyle w:val="TAC"/>
              <w:keepNext w:val="0"/>
              <w:keepLines w:val="0"/>
              <w:rPr>
                <w:rFonts w:eastAsia="SimSun"/>
                <w:lang w:eastAsia="de-DE"/>
              </w:rPr>
            </w:pPr>
          </w:p>
        </w:tc>
        <w:tc>
          <w:tcPr>
            <w:tcW w:w="331" w:type="pct"/>
            <w:tcBorders>
              <w:bottom w:val="single" w:sz="4" w:space="0" w:color="auto"/>
            </w:tcBorders>
          </w:tcPr>
          <w:p w14:paraId="491584A1" w14:textId="5DE5892B" w:rsidR="0071352D" w:rsidRPr="001D4BBD" w:rsidRDefault="0071352D" w:rsidP="00DB59C5">
            <w:pPr>
              <w:pStyle w:val="TAC"/>
              <w:keepNext w:val="0"/>
              <w:keepLines w:val="0"/>
              <w:rPr>
                <w:rFonts w:eastAsia="SimSun"/>
                <w:lang w:eastAsia="de-DE"/>
              </w:rPr>
            </w:pPr>
          </w:p>
        </w:tc>
      </w:tr>
      <w:tr w:rsidR="0071352D" w:rsidRPr="001D4BBD" w14:paraId="511747EE" w14:textId="77777777" w:rsidTr="00DB59C5">
        <w:trPr>
          <w:cantSplit/>
          <w:trHeight w:val="20"/>
        </w:trPr>
        <w:tc>
          <w:tcPr>
            <w:tcW w:w="282" w:type="pct"/>
            <w:tcBorders>
              <w:bottom w:val="single" w:sz="4" w:space="0" w:color="auto"/>
            </w:tcBorders>
          </w:tcPr>
          <w:p w14:paraId="657E537F" w14:textId="5CD6A634" w:rsidR="0071352D" w:rsidRPr="001D4BBD" w:rsidRDefault="0071352D" w:rsidP="00DB59C5">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4</w:t>
            </w:r>
          </w:p>
        </w:tc>
        <w:tc>
          <w:tcPr>
            <w:tcW w:w="566" w:type="pct"/>
            <w:tcBorders>
              <w:bottom w:val="single" w:sz="4" w:space="0" w:color="auto"/>
            </w:tcBorders>
          </w:tcPr>
          <w:p w14:paraId="3A560D66" w14:textId="77777777" w:rsidR="0071352D" w:rsidRPr="001D4BBD" w:rsidRDefault="0071352D" w:rsidP="00DB59C5">
            <w:pPr>
              <w:widowControl w:val="0"/>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124CC8DD" w14:textId="61E212F9" w:rsidR="0071352D" w:rsidRPr="001D4BBD" w:rsidRDefault="0071352D" w:rsidP="00DB59C5">
            <w:pPr>
              <w:widowControl w:val="0"/>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Send REGISTRATION COMPLETE</w:t>
            </w:r>
          </w:p>
        </w:tc>
        <w:tc>
          <w:tcPr>
            <w:tcW w:w="1745" w:type="pct"/>
            <w:tcBorders>
              <w:bottom w:val="single" w:sz="4" w:space="0" w:color="auto"/>
            </w:tcBorders>
          </w:tcPr>
          <w:p w14:paraId="26C292B7" w14:textId="1B2F1F65" w:rsidR="0071352D" w:rsidRPr="001D4BBD" w:rsidRDefault="0071352D" w:rsidP="00DB59C5">
            <w:pPr>
              <w:widowControl w:val="0"/>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The UE sends a REGISTRATION COMPLETE message, stops the timers T3510 (if running) and T3519</w:t>
            </w:r>
            <w:r w:rsidR="0079416C" w:rsidRPr="001D4BBD">
              <w:rPr>
                <w:rFonts w:ascii="Arial" w:eastAsia="SimSun" w:hAnsi="Arial"/>
                <w:sz w:val="18"/>
                <w:lang w:eastAsia="de-DE"/>
              </w:rPr>
              <w:t xml:space="preserve"> and d</w:t>
            </w:r>
            <w:r w:rsidRPr="001D4BBD">
              <w:rPr>
                <w:rFonts w:ascii="Arial" w:eastAsia="SimSun" w:hAnsi="Arial"/>
                <w:sz w:val="18"/>
                <w:lang w:eastAsia="de-DE"/>
              </w:rPr>
              <w:t>elete</w:t>
            </w:r>
            <w:r w:rsidR="0079416C" w:rsidRPr="001D4BBD">
              <w:rPr>
                <w:rFonts w:ascii="Arial" w:eastAsia="SimSun" w:hAnsi="Arial"/>
                <w:sz w:val="18"/>
                <w:lang w:eastAsia="de-DE"/>
              </w:rPr>
              <w:t>s</w:t>
            </w:r>
            <w:r w:rsidRPr="001D4BBD">
              <w:rPr>
                <w:rFonts w:ascii="Arial" w:eastAsia="SimSun" w:hAnsi="Arial"/>
                <w:sz w:val="18"/>
                <w:lang w:eastAsia="de-DE"/>
              </w:rPr>
              <w:t xml:space="preserve"> the stored SUCI</w:t>
            </w:r>
          </w:p>
        </w:tc>
        <w:tc>
          <w:tcPr>
            <w:tcW w:w="331" w:type="pct"/>
            <w:tcBorders>
              <w:bottom w:val="single" w:sz="4" w:space="0" w:color="auto"/>
            </w:tcBorders>
          </w:tcPr>
          <w:p w14:paraId="042BDE91" w14:textId="77777777" w:rsidR="0071352D" w:rsidRPr="001D4BBD" w:rsidRDefault="0071352D" w:rsidP="00DB59C5">
            <w:pPr>
              <w:pStyle w:val="TAC"/>
              <w:keepNext w:val="0"/>
              <w:keepLines w:val="0"/>
              <w:rPr>
                <w:rFonts w:eastAsia="SimSun"/>
                <w:lang w:eastAsia="de-DE"/>
              </w:rPr>
            </w:pPr>
            <w:r w:rsidRPr="001D4BBD">
              <w:rPr>
                <w:rFonts w:eastAsia="SimSun"/>
                <w:lang w:eastAsia="de-DE"/>
              </w:rPr>
              <w:t>CR 3</w:t>
            </w:r>
          </w:p>
        </w:tc>
        <w:tc>
          <w:tcPr>
            <w:tcW w:w="331" w:type="pct"/>
            <w:tcBorders>
              <w:bottom w:val="single" w:sz="4" w:space="0" w:color="auto"/>
            </w:tcBorders>
          </w:tcPr>
          <w:p w14:paraId="717FDB91" w14:textId="62B9923B" w:rsidR="0071352D" w:rsidRPr="001D4BBD" w:rsidRDefault="0071352D" w:rsidP="00DB59C5">
            <w:pPr>
              <w:pStyle w:val="TAC"/>
              <w:keepNext w:val="0"/>
              <w:keepLines w:val="0"/>
              <w:rPr>
                <w:rFonts w:eastAsia="SimSun"/>
                <w:lang w:eastAsia="de-DE"/>
              </w:rPr>
            </w:pPr>
          </w:p>
        </w:tc>
      </w:tr>
    </w:tbl>
    <w:p w14:paraId="1BBBEB71" w14:textId="6D14344B" w:rsidR="001556CF" w:rsidRPr="001D4BBD" w:rsidRDefault="001556CF" w:rsidP="001556CF">
      <w:pPr>
        <w:overflowPunct w:val="0"/>
        <w:autoSpaceDE w:val="0"/>
        <w:autoSpaceDN w:val="0"/>
        <w:adjustRightInd w:val="0"/>
        <w:textAlignment w:val="baseline"/>
        <w:rPr>
          <w:lang w:eastAsia="en-GB"/>
        </w:rPr>
      </w:pPr>
    </w:p>
    <w:p w14:paraId="13441E9A" w14:textId="06B758DF" w:rsidR="001556CF" w:rsidRPr="001D4BBD" w:rsidRDefault="001556CF" w:rsidP="009A08A9">
      <w:pPr>
        <w:pStyle w:val="Heading4"/>
        <w:rPr>
          <w:lang w:eastAsia="en-GB"/>
        </w:rPr>
      </w:pPr>
      <w:bookmarkStart w:id="897" w:name="_Toc103688424"/>
      <w:bookmarkStart w:id="898" w:name="_Toc170300741"/>
      <w:r w:rsidRPr="001D4BBD">
        <w:rPr>
          <w:lang w:eastAsia="en-GB"/>
        </w:rPr>
        <w:t>5.3.4.</w:t>
      </w:r>
      <w:r w:rsidR="00536A26" w:rsidRPr="001D4BBD">
        <w:rPr>
          <w:lang w:eastAsia="en-GB"/>
        </w:rPr>
        <w:t>5</w:t>
      </w:r>
      <w:r w:rsidRPr="001D4BBD">
        <w:rPr>
          <w:lang w:eastAsia="en-GB"/>
        </w:rPr>
        <w:tab/>
        <w:t>Acceptance criteria</w:t>
      </w:r>
      <w:bookmarkEnd w:id="897"/>
      <w:bookmarkEnd w:id="898"/>
    </w:p>
    <w:p w14:paraId="2471F8BE" w14:textId="5BE0A6CA" w:rsidR="00302176" w:rsidRPr="001D4BBD" w:rsidRDefault="001556CF" w:rsidP="001556CF">
      <w:pPr>
        <w:overflowPunct w:val="0"/>
        <w:autoSpaceDE w:val="0"/>
        <w:autoSpaceDN w:val="0"/>
        <w:adjustRightInd w:val="0"/>
        <w:textAlignment w:val="baseline"/>
        <w:rPr>
          <w:rFonts w:eastAsia="SimSun"/>
        </w:rPr>
      </w:pPr>
      <w:r w:rsidRPr="001D4BBD">
        <w:rPr>
          <w:lang w:eastAsia="en-GB"/>
        </w:rPr>
        <w:t>CR 1 and CR </w:t>
      </w:r>
      <w:r w:rsidR="0053776F" w:rsidRPr="001D4BBD">
        <w:rPr>
          <w:lang w:eastAsia="en-GB"/>
        </w:rPr>
        <w:t xml:space="preserve">2 </w:t>
      </w:r>
      <w:r w:rsidRPr="001D4BBD">
        <w:rPr>
          <w:lang w:eastAsia="en-GB"/>
        </w:rPr>
        <w:t>are implicitly verified</w:t>
      </w:r>
      <w:r w:rsidR="00153E88" w:rsidRPr="001D4BBD">
        <w:rPr>
          <w:lang w:eastAsia="en-GB"/>
        </w:rPr>
        <w:t xml:space="preserve"> in step</w:t>
      </w:r>
      <w:r w:rsidR="00302176" w:rsidRPr="001D4BBD">
        <w:rPr>
          <w:lang w:eastAsia="en-GB"/>
        </w:rPr>
        <w:t> </w:t>
      </w:r>
      <w:r w:rsidR="00153E88" w:rsidRPr="001D4BBD">
        <w:rPr>
          <w:lang w:eastAsia="en-GB"/>
        </w:rPr>
        <w:t xml:space="preserve">4), </w:t>
      </w:r>
      <w:r w:rsidR="00302176" w:rsidRPr="001D4BBD">
        <w:rPr>
          <w:lang w:eastAsia="en-GB"/>
        </w:rPr>
        <w:t>step </w:t>
      </w:r>
      <w:r w:rsidR="00153E88" w:rsidRPr="001D4BBD">
        <w:rPr>
          <w:lang w:eastAsia="en-GB"/>
        </w:rPr>
        <w:t xml:space="preserve">6) and </w:t>
      </w:r>
      <w:r w:rsidR="00302176" w:rsidRPr="001D4BBD">
        <w:rPr>
          <w:lang w:eastAsia="en-GB"/>
        </w:rPr>
        <w:t>step </w:t>
      </w:r>
      <w:r w:rsidR="00153E88" w:rsidRPr="001D4BBD">
        <w:rPr>
          <w:lang w:eastAsia="en-GB"/>
        </w:rPr>
        <w:t>12)</w:t>
      </w:r>
      <w:r w:rsidRPr="001D4BBD">
        <w:rPr>
          <w:lang w:eastAsia="en-GB"/>
        </w:rPr>
        <w:t xml:space="preserve">. The conformance requirements are met if the </w:t>
      </w:r>
      <w:r w:rsidR="0053776F" w:rsidRPr="001D4BBD">
        <w:rPr>
          <w:lang w:eastAsia="en-GB"/>
        </w:rPr>
        <w:t xml:space="preserve">UE sends </w:t>
      </w:r>
      <w:r w:rsidR="0053776F" w:rsidRPr="001D4BBD">
        <w:rPr>
          <w:rFonts w:eastAsia="SimSun"/>
        </w:rPr>
        <w:t xml:space="preserve">an </w:t>
      </w:r>
      <w:r w:rsidR="00EF6936" w:rsidRPr="001D4BBD">
        <w:rPr>
          <w:rFonts w:eastAsia="SimSun"/>
        </w:rPr>
        <w:t>IDENTITY RESPONSE</w:t>
      </w:r>
      <w:r w:rsidR="0053776F" w:rsidRPr="001D4BBD">
        <w:rPr>
          <w:rFonts w:eastAsia="SimSun"/>
        </w:rPr>
        <w:t xml:space="preserve"> message with</w:t>
      </w:r>
      <w:r w:rsidR="00302176" w:rsidRPr="001D4BBD">
        <w:rPr>
          <w:rFonts w:eastAsia="SimSun"/>
        </w:rPr>
        <w:t>:</w:t>
      </w:r>
    </w:p>
    <w:p w14:paraId="1964E327" w14:textId="3900C193" w:rsidR="00302176" w:rsidRPr="001D4BBD" w:rsidRDefault="0053776F" w:rsidP="00302176">
      <w:pPr>
        <w:pStyle w:val="B1"/>
      </w:pPr>
      <w:bookmarkStart w:id="899" w:name="MCCQCTEMPBM_00001173"/>
      <w:r w:rsidRPr="001D4BBD">
        <w:rPr>
          <w:rFonts w:eastAsia="SimSun"/>
        </w:rPr>
        <w:t>a fresh generated SUCI</w:t>
      </w:r>
      <w:r w:rsidRPr="001D4BBD">
        <w:t xml:space="preserve"> if timer T3519 is not running</w:t>
      </w:r>
      <w:r w:rsidR="00302176" w:rsidRPr="001D4BBD">
        <w:t>;</w:t>
      </w:r>
    </w:p>
    <w:p w14:paraId="42D0966C" w14:textId="4968C6DD" w:rsidR="0053776F" w:rsidRPr="001D4BBD" w:rsidRDefault="0053776F" w:rsidP="00B85A34">
      <w:pPr>
        <w:pStyle w:val="B1"/>
      </w:pPr>
      <w:bookmarkStart w:id="900" w:name="MCCQCTEMPBM_00001174"/>
      <w:bookmarkEnd w:id="899"/>
      <w:r w:rsidRPr="001D4BBD">
        <w:t>the stored SUCI if timer T3519 is running.</w:t>
      </w:r>
    </w:p>
    <w:bookmarkEnd w:id="900"/>
    <w:p w14:paraId="464189FE" w14:textId="1194283F" w:rsidR="0053776F" w:rsidRPr="001D4BBD" w:rsidRDefault="0053776F" w:rsidP="001556CF">
      <w:pPr>
        <w:overflowPunct w:val="0"/>
        <w:autoSpaceDE w:val="0"/>
        <w:autoSpaceDN w:val="0"/>
        <w:adjustRightInd w:val="0"/>
        <w:textAlignment w:val="baseline"/>
      </w:pPr>
      <w:r w:rsidRPr="001D4BBD">
        <w:t>CR 3 is implicitly verified</w:t>
      </w:r>
      <w:r w:rsidR="00153E88" w:rsidRPr="001D4BBD">
        <w:t xml:space="preserve"> in step</w:t>
      </w:r>
      <w:r w:rsidR="00302176" w:rsidRPr="001D4BBD">
        <w:t> </w:t>
      </w:r>
      <w:r w:rsidR="00153E88" w:rsidRPr="001D4BBD">
        <w:t xml:space="preserve">8) and </w:t>
      </w:r>
      <w:r w:rsidR="00302176" w:rsidRPr="001D4BBD">
        <w:t>step </w:t>
      </w:r>
      <w:r w:rsidR="00153E88" w:rsidRPr="001D4BBD">
        <w:t>14)</w:t>
      </w:r>
      <w:r w:rsidRPr="001D4BBD">
        <w:t xml:space="preserve">. The conformance requirement is met if the UE sent a </w:t>
      </w:r>
      <w:r w:rsidR="006C71D9" w:rsidRPr="001D4BBD">
        <w:t>REGISTRATION COMPLETE</w:t>
      </w:r>
      <w:r w:rsidRPr="001D4BBD">
        <w:t xml:space="preserve"> message after receiving the 5G-GUTI.</w:t>
      </w:r>
    </w:p>
    <w:p w14:paraId="03F827E5" w14:textId="01166403" w:rsidR="00536A26" w:rsidRPr="001D4BBD" w:rsidRDefault="0053776F">
      <w:pPr>
        <w:overflowPunct w:val="0"/>
        <w:autoSpaceDE w:val="0"/>
        <w:autoSpaceDN w:val="0"/>
        <w:adjustRightInd w:val="0"/>
        <w:textAlignment w:val="baseline"/>
      </w:pPr>
      <w:r w:rsidRPr="001D4BBD">
        <w:t>CR 4</w:t>
      </w:r>
      <w:r w:rsidR="001556CF" w:rsidRPr="001D4BBD">
        <w:rPr>
          <w:lang w:eastAsia="en-GB"/>
        </w:rPr>
        <w:t xml:space="preserve"> can be verified</w:t>
      </w:r>
      <w:r w:rsidR="00153E88" w:rsidRPr="001D4BBD">
        <w:rPr>
          <w:lang w:eastAsia="en-GB"/>
        </w:rPr>
        <w:t xml:space="preserve"> in step 1)</w:t>
      </w:r>
      <w:r w:rsidR="001556CF" w:rsidRPr="001D4BBD">
        <w:rPr>
          <w:lang w:eastAsia="en-GB"/>
        </w:rPr>
        <w:t xml:space="preserve"> by a method explicitly verifying the correct execution of the READ commands on the listed EFs</w:t>
      </w:r>
      <w:r w:rsidR="00536A26" w:rsidRPr="001D4BBD">
        <w:rPr>
          <w:lang w:eastAsia="en-GB"/>
        </w:rPr>
        <w:t xml:space="preserve"> (A.2/1</w:t>
      </w:r>
      <w:r w:rsidR="00A051A8" w:rsidRPr="001D4BBD">
        <w:rPr>
          <w:lang w:eastAsia="en-GB"/>
        </w:rPr>
        <w:t xml:space="preserve"> or </w:t>
      </w:r>
      <w:r w:rsidR="00536A26" w:rsidRPr="001D4BBD">
        <w:rPr>
          <w:lang w:eastAsia="en-GB"/>
        </w:rPr>
        <w:t>A.2/2).</w:t>
      </w:r>
      <w:r w:rsidR="0079416C" w:rsidRPr="001D4BBD">
        <w:rPr>
          <w:lang w:eastAsia="en-GB"/>
        </w:rPr>
        <w:t xml:space="preserve"> </w:t>
      </w:r>
      <w:r w:rsidR="00536A26" w:rsidRPr="001D4BBD">
        <w:rPr>
          <w:lang w:eastAsia="en-GB"/>
        </w:rPr>
        <w:t>CR </w:t>
      </w:r>
      <w:r w:rsidR="0079416C" w:rsidRPr="001D4BBD">
        <w:rPr>
          <w:lang w:eastAsia="en-GB"/>
        </w:rPr>
        <w:t xml:space="preserve">4 </w:t>
      </w:r>
      <w:r w:rsidR="00536A26" w:rsidRPr="001D4BBD">
        <w:rPr>
          <w:lang w:eastAsia="en-GB"/>
        </w:rPr>
        <w:t xml:space="preserve">is met if the READ procedure on </w:t>
      </w:r>
      <w:r w:rsidR="00536A26" w:rsidRPr="001D4BBD">
        <w:t>EF</w:t>
      </w:r>
      <w:r w:rsidR="00536A26" w:rsidRPr="001D4BBD">
        <w:rPr>
          <w:vertAlign w:val="subscript"/>
        </w:rPr>
        <w:t>SUCI_Calc_Info</w:t>
      </w:r>
      <w:r w:rsidR="00536A26" w:rsidRPr="001D4BBD">
        <w:t>, EF</w:t>
      </w:r>
      <w:r w:rsidR="00536A26" w:rsidRPr="001D4BBD">
        <w:rPr>
          <w:vertAlign w:val="subscript"/>
        </w:rPr>
        <w:t>Routing_indicator</w:t>
      </w:r>
      <w:r w:rsidR="00536A26" w:rsidRPr="001D4BBD">
        <w:t xml:space="preserve"> and EF</w:t>
      </w:r>
      <w:r w:rsidR="00536A26" w:rsidRPr="001D4BBD">
        <w:rPr>
          <w:vertAlign w:val="subscript"/>
        </w:rPr>
        <w:t>IMSI</w:t>
      </w:r>
      <w:r w:rsidR="00536A26" w:rsidRPr="001D4BBD">
        <w:t xml:space="preserve"> </w:t>
      </w:r>
      <w:r w:rsidR="00536A26" w:rsidRPr="001D4BBD">
        <w:rPr>
          <w:lang w:eastAsia="en-GB"/>
        </w:rPr>
        <w:t xml:space="preserve">has been executed </w:t>
      </w:r>
      <w:r w:rsidR="00536A26" w:rsidRPr="001D4BBD">
        <w:t xml:space="preserve">as defined in </w:t>
      </w:r>
      <w:bookmarkStart w:id="901" w:name="MCCQCTEMPBM_00000653"/>
      <w:r w:rsidR="00536A26" w:rsidRPr="001D4BBD">
        <w:fldChar w:fldCharType="begin"/>
      </w:r>
      <w:r w:rsidR="00536A26" w:rsidRPr="001D4BBD">
        <w:instrText xml:space="preserve"> REF _Ref72225733 \r \h </w:instrText>
      </w:r>
      <w:r w:rsidR="00536A26" w:rsidRPr="001D4BBD">
        <w:fldChar w:fldCharType="separate"/>
      </w:r>
      <w:r w:rsidR="000F3EC4" w:rsidRPr="001D4BBD">
        <w:t>[28]</w:t>
      </w:r>
      <w:r w:rsidR="00536A26" w:rsidRPr="001D4BBD">
        <w:fldChar w:fldCharType="end"/>
      </w:r>
      <w:bookmarkEnd w:id="901"/>
      <w:r w:rsidR="00536A26" w:rsidRPr="001D4BBD">
        <w:t xml:space="preserve">, </w:t>
      </w:r>
      <w:r w:rsidR="00523917" w:rsidRPr="001D4BBD">
        <w:t>clause</w:t>
      </w:r>
      <w:r w:rsidR="00523917">
        <w:t> </w:t>
      </w:r>
      <w:r w:rsidR="00523917" w:rsidRPr="001D4BBD">
        <w:t>1</w:t>
      </w:r>
      <w:r w:rsidR="00536A26" w:rsidRPr="001D4BBD">
        <w:t>4.1.1.</w:t>
      </w:r>
    </w:p>
    <w:p w14:paraId="3AB71A05" w14:textId="77777777" w:rsidR="001556CF" w:rsidRPr="001D4BBD" w:rsidRDefault="001556CF" w:rsidP="009A08A9">
      <w:pPr>
        <w:pStyle w:val="Heading3"/>
      </w:pPr>
      <w:bookmarkStart w:id="902" w:name="_Toc103688426"/>
      <w:bookmarkStart w:id="903" w:name="_Toc170300742"/>
      <w:r w:rsidRPr="001D4BBD">
        <w:rPr>
          <w:rFonts w:eastAsia="TimesNewRoman"/>
        </w:rPr>
        <w:t>5.3.5</w:t>
      </w:r>
      <w:r w:rsidRPr="001D4BBD">
        <w:rPr>
          <w:rFonts w:eastAsia="TimesNewRoman"/>
        </w:rPr>
        <w:tab/>
        <w:t>UE identification by SUCI in response to IDENTITY REQUEST message with T3519 timer expiry</w:t>
      </w:r>
      <w:bookmarkEnd w:id="902"/>
      <w:bookmarkEnd w:id="903"/>
    </w:p>
    <w:p w14:paraId="3A20B849" w14:textId="6F99B001" w:rsidR="0053776F" w:rsidRPr="001D4BBD" w:rsidRDefault="0053776F" w:rsidP="0053776F">
      <w:pPr>
        <w:pStyle w:val="Heading4"/>
      </w:pPr>
      <w:bookmarkStart w:id="904" w:name="_Toc170300743"/>
      <w:r w:rsidRPr="001D4BBD">
        <w:t>5.3.5.1</w:t>
      </w:r>
      <w:r w:rsidRPr="001D4BBD">
        <w:tab/>
        <w:t>Definition and applicability</w:t>
      </w:r>
      <w:bookmarkEnd w:id="904"/>
    </w:p>
    <w:p w14:paraId="144A93C0" w14:textId="77777777" w:rsidR="0053776F" w:rsidRPr="001D4BBD" w:rsidRDefault="0053776F" w:rsidP="0053776F">
      <w:r w:rsidRPr="001D4BBD">
        <w:t>The identification procedure is specified to request a particular UE to provide specific identification parameters, e.g. the SUCI or the IMEI. The SUCI is a privacy preserving identifier containing the concealed SUPI and IMEI is a format of PEI.</w:t>
      </w:r>
    </w:p>
    <w:p w14:paraId="0C12EE51" w14:textId="74883467" w:rsidR="0053776F" w:rsidRPr="001D4BBD" w:rsidRDefault="0053776F" w:rsidP="0053776F">
      <w:r w:rsidRPr="001D4BBD">
        <w:t xml:space="preserve">The network initiates the identification procedure by sending an </w:t>
      </w:r>
      <w:r w:rsidR="00EF6936" w:rsidRPr="001D4BBD">
        <w:t>IDENTITY REQUEST</w:t>
      </w:r>
      <w:r w:rsidRPr="001D4BBD">
        <w:t xml:space="preserve"> message to the UE and starting timer T3570. The </w:t>
      </w:r>
      <w:r w:rsidR="00EF6936" w:rsidRPr="001D4BBD">
        <w:t>IDENTITY REQUEST</w:t>
      </w:r>
      <w:r w:rsidRPr="001D4BBD" w:rsidDel="00D65ACC">
        <w:t xml:space="preserve"> </w:t>
      </w:r>
      <w:r w:rsidRPr="001D4BBD">
        <w:t xml:space="preserve">message specifies the requested identification parameters in the Identity type information element and the UE shall be ready to respond to an </w:t>
      </w:r>
      <w:r w:rsidR="00EF6936" w:rsidRPr="001D4BBD">
        <w:t>IDENTITY REQUEST</w:t>
      </w:r>
      <w:r w:rsidRPr="001D4BBD" w:rsidDel="00D65ACC">
        <w:t xml:space="preserve"> </w:t>
      </w:r>
      <w:r w:rsidRPr="001D4BBD">
        <w:t>message at any time whilst in 5GMM</w:t>
      </w:r>
      <w:r w:rsidRPr="001D4BBD">
        <w:noBreakHyphen/>
        <w:t>CONNECTED mode.</w:t>
      </w:r>
    </w:p>
    <w:p w14:paraId="4D4D4A6E" w14:textId="4AC85C6B" w:rsidR="0053776F" w:rsidRPr="001D4BBD" w:rsidRDefault="0053776F" w:rsidP="0053776F">
      <w:pPr>
        <w:pStyle w:val="Heading4"/>
      </w:pPr>
      <w:bookmarkStart w:id="905" w:name="_Toc170300744"/>
      <w:r w:rsidRPr="001D4BBD">
        <w:t>5.3.5.2</w:t>
      </w:r>
      <w:r w:rsidRPr="001D4BBD">
        <w:tab/>
        <w:t>Conformance requirement</w:t>
      </w:r>
      <w:bookmarkEnd w:id="905"/>
    </w:p>
    <w:p w14:paraId="292D2FDC" w14:textId="1A1204D9" w:rsidR="0053776F" w:rsidRPr="001D4BBD" w:rsidRDefault="0053776F" w:rsidP="0053776F">
      <w:pPr>
        <w:overflowPunct w:val="0"/>
        <w:autoSpaceDE w:val="0"/>
        <w:autoSpaceDN w:val="0"/>
        <w:adjustRightInd w:val="0"/>
        <w:ind w:left="567" w:hanging="567"/>
        <w:textAlignment w:val="baseline"/>
      </w:pPr>
      <w:r w:rsidRPr="001D4BBD">
        <w:t>CR 1</w:t>
      </w:r>
      <w:r w:rsidRPr="001D4BBD">
        <w:tab/>
        <w:t xml:space="preserve">A UE shall be ready to respond to an </w:t>
      </w:r>
      <w:r w:rsidR="00EF6936" w:rsidRPr="001D4BBD">
        <w:t>IDENTITY REQUEST</w:t>
      </w:r>
      <w:r w:rsidRPr="001D4BBD">
        <w:rPr>
          <w:i/>
        </w:rPr>
        <w:t xml:space="preserve"> </w:t>
      </w:r>
      <w:r w:rsidRPr="001D4BBD">
        <w:t>message at any time whilst in 5GMM</w:t>
      </w:r>
      <w:r w:rsidRPr="001D4BBD">
        <w:noBreakHyphen/>
        <w:t>CONNECTED mode.</w:t>
      </w:r>
    </w:p>
    <w:p w14:paraId="4591D2DA" w14:textId="7D950743" w:rsidR="0053776F" w:rsidRPr="001D4BBD" w:rsidRDefault="0053776F" w:rsidP="0053776F">
      <w:pPr>
        <w:overflowPunct w:val="0"/>
        <w:autoSpaceDE w:val="0"/>
        <w:autoSpaceDN w:val="0"/>
        <w:adjustRightInd w:val="0"/>
        <w:ind w:left="567" w:hanging="567"/>
        <w:textAlignment w:val="baseline"/>
        <w:rPr>
          <w:lang w:eastAsia="de-DE"/>
        </w:rPr>
      </w:pPr>
      <w:r w:rsidRPr="001D4BBD">
        <w:t>CR 2</w:t>
      </w:r>
      <w:r w:rsidRPr="001D4BBD">
        <w:tab/>
        <w:t>Upon</w:t>
      </w:r>
      <w:r w:rsidRPr="001D4BBD">
        <w:rPr>
          <w:lang w:eastAsia="de-DE"/>
        </w:rPr>
        <w:t xml:space="preserve"> receipt of the </w:t>
      </w:r>
      <w:r w:rsidR="00EF6936" w:rsidRPr="001D4BBD">
        <w:t>IDENTITY REQUEST</w:t>
      </w:r>
      <w:r w:rsidRPr="001D4BBD" w:rsidDel="00D65ACC">
        <w:rPr>
          <w:lang w:eastAsia="de-DE"/>
        </w:rPr>
        <w:t xml:space="preserve"> </w:t>
      </w:r>
      <w:r w:rsidRPr="001D4BBD">
        <w:rPr>
          <w:lang w:eastAsia="de-DE"/>
        </w:rPr>
        <w:t xml:space="preserve">message, if the Identity type IE in the </w:t>
      </w:r>
      <w:r w:rsidR="00EF6936" w:rsidRPr="001D4BBD">
        <w:t>IDENTITY REQUEST</w:t>
      </w:r>
      <w:r w:rsidRPr="001D4BBD" w:rsidDel="00D65ACC">
        <w:rPr>
          <w:lang w:eastAsia="de-DE"/>
        </w:rPr>
        <w:t xml:space="preserve"> </w:t>
      </w:r>
      <w:r w:rsidRPr="001D4BBD">
        <w:rPr>
          <w:lang w:eastAsia="de-DE"/>
        </w:rPr>
        <w:t>message is set to "SUCI", the UE shall:</w:t>
      </w:r>
    </w:p>
    <w:p w14:paraId="0652DD6D" w14:textId="63A4DF60" w:rsidR="0053776F" w:rsidRPr="001D4BBD" w:rsidRDefault="0053776F" w:rsidP="0053776F">
      <w:pPr>
        <w:overflowPunct w:val="0"/>
        <w:autoSpaceDE w:val="0"/>
        <w:autoSpaceDN w:val="0"/>
        <w:adjustRightInd w:val="0"/>
        <w:ind w:left="851" w:hanging="284"/>
        <w:textAlignment w:val="baseline"/>
        <w:rPr>
          <w:lang w:eastAsia="de-DE"/>
        </w:rPr>
      </w:pPr>
      <w:r w:rsidRPr="001D4BBD">
        <w:rPr>
          <w:lang w:eastAsia="de-DE"/>
        </w:rPr>
        <w:t>-</w:t>
      </w:r>
      <w:r w:rsidRPr="001D4BBD">
        <w:rPr>
          <w:lang w:eastAsia="de-DE"/>
        </w:rPr>
        <w:tab/>
        <w:t>if timer T3519 is not running, generate a fresh SUCI as specified in TS 33.501</w:t>
      </w:r>
      <w:r w:rsidR="00523917">
        <w:rPr>
          <w:lang w:eastAsia="de-DE"/>
        </w:rPr>
        <w:t> </w:t>
      </w:r>
      <w:r w:rsidR="00523917" w:rsidRPr="001D4BBD">
        <w:rPr>
          <w:lang w:eastAsia="de-DE"/>
        </w:rPr>
        <w:t>[</w:t>
      </w:r>
      <w:r w:rsidRPr="001D4BBD">
        <w:rPr>
          <w:lang w:eastAsia="de-DE"/>
        </w:rPr>
        <w:t xml:space="preserve">41], send an </w:t>
      </w:r>
      <w:r w:rsidR="00EF6936" w:rsidRPr="001D4BBD">
        <w:t>IDENTITY RESPONSE</w:t>
      </w:r>
      <w:r w:rsidRPr="001D4BBD" w:rsidDel="00D65ACC">
        <w:rPr>
          <w:lang w:eastAsia="de-DE"/>
        </w:rPr>
        <w:t xml:space="preserve"> </w:t>
      </w:r>
      <w:r w:rsidRPr="001D4BBD">
        <w:rPr>
          <w:lang w:eastAsia="de-DE"/>
        </w:rPr>
        <w:t xml:space="preserve">message with the SUCI, start timer T3519 and store the value of the SUCI sent in the </w:t>
      </w:r>
      <w:r w:rsidR="00EF6936" w:rsidRPr="001D4BBD">
        <w:t>IDENTITY RESPONSE</w:t>
      </w:r>
      <w:r w:rsidRPr="001D4BBD" w:rsidDel="00D65ACC">
        <w:rPr>
          <w:lang w:eastAsia="de-DE"/>
        </w:rPr>
        <w:t xml:space="preserve"> </w:t>
      </w:r>
      <w:r w:rsidRPr="001D4BBD">
        <w:rPr>
          <w:lang w:eastAsia="de-DE"/>
        </w:rPr>
        <w:t>message; and</w:t>
      </w:r>
    </w:p>
    <w:p w14:paraId="3405451D" w14:textId="7A6FC229" w:rsidR="0053776F" w:rsidRPr="001D4BBD" w:rsidRDefault="0053776F" w:rsidP="0053776F">
      <w:pPr>
        <w:overflowPunct w:val="0"/>
        <w:autoSpaceDE w:val="0"/>
        <w:autoSpaceDN w:val="0"/>
        <w:adjustRightInd w:val="0"/>
        <w:ind w:left="851" w:hanging="284"/>
        <w:textAlignment w:val="baseline"/>
        <w:rPr>
          <w:lang w:eastAsia="de-DE"/>
        </w:rPr>
      </w:pPr>
      <w:r w:rsidRPr="001D4BBD">
        <w:rPr>
          <w:lang w:eastAsia="de-DE"/>
        </w:rPr>
        <w:t>-</w:t>
      </w:r>
      <w:r w:rsidRPr="001D4BBD">
        <w:rPr>
          <w:lang w:eastAsia="de-DE"/>
        </w:rPr>
        <w:tab/>
        <w:t xml:space="preserve">if timer T3519 is running, send an </w:t>
      </w:r>
      <w:r w:rsidR="00EF6936" w:rsidRPr="001D4BBD">
        <w:t>IDENTITY RESPONSE</w:t>
      </w:r>
      <w:r w:rsidRPr="001D4BBD">
        <w:rPr>
          <w:lang w:eastAsia="de-DE"/>
        </w:rPr>
        <w:t xml:space="preserve"> message with the stored SUCI.</w:t>
      </w:r>
    </w:p>
    <w:p w14:paraId="49392AF3" w14:textId="717D4591" w:rsidR="0053776F" w:rsidRPr="001D4BBD" w:rsidRDefault="0053776F" w:rsidP="0053776F">
      <w:pPr>
        <w:overflowPunct w:val="0"/>
        <w:autoSpaceDE w:val="0"/>
        <w:autoSpaceDN w:val="0"/>
        <w:adjustRightInd w:val="0"/>
        <w:ind w:left="568" w:hanging="568"/>
        <w:textAlignment w:val="baseline"/>
      </w:pPr>
      <w:r w:rsidRPr="001D4BBD">
        <w:t>CR 3</w:t>
      </w:r>
      <w:r w:rsidRPr="001D4BBD">
        <w:tab/>
        <w:t xml:space="preserve">If the </w:t>
      </w:r>
      <w:r w:rsidR="006C71D9" w:rsidRPr="001D4BBD">
        <w:t>REGISTRATION ACCEPT</w:t>
      </w:r>
      <w:r w:rsidRPr="001D4BBD">
        <w:t xml:space="preserve"> message contained a 5G-GUTI, the UE shall return a </w:t>
      </w:r>
      <w:r w:rsidR="006C71D9" w:rsidRPr="001D4BBD">
        <w:t>REGISTRATION COMPLETE</w:t>
      </w:r>
      <w:r w:rsidRPr="001D4BBD">
        <w:t xml:space="preserve"> message to the AMF to acknowledge the received 5G-GUTI, stop timer T3519 if running, and delete any stored SUCI.</w:t>
      </w:r>
    </w:p>
    <w:p w14:paraId="313175B5" w14:textId="77777777" w:rsidR="0053776F" w:rsidRPr="001D4BBD" w:rsidRDefault="0053776F" w:rsidP="0053776F">
      <w:pPr>
        <w:overflowPunct w:val="0"/>
        <w:autoSpaceDE w:val="0"/>
        <w:autoSpaceDN w:val="0"/>
        <w:adjustRightInd w:val="0"/>
        <w:ind w:left="1191" w:hanging="454"/>
        <w:textAlignment w:val="baseline"/>
      </w:pPr>
      <w:r w:rsidRPr="001D4BBD">
        <w:t>Reference:</w:t>
      </w:r>
    </w:p>
    <w:p w14:paraId="517D7AE4" w14:textId="77777777" w:rsidR="0053776F" w:rsidRPr="001D4BBD" w:rsidRDefault="0053776F" w:rsidP="0053776F">
      <w:pPr>
        <w:overflowPunct w:val="0"/>
        <w:autoSpaceDE w:val="0"/>
        <w:autoSpaceDN w:val="0"/>
        <w:adjustRightInd w:val="0"/>
        <w:ind w:left="1191" w:hanging="454"/>
        <w:textAlignment w:val="baseline"/>
      </w:pPr>
      <w:r w:rsidRPr="001D4BBD">
        <w:t>-</w:t>
      </w:r>
      <w:r w:rsidRPr="001D4BBD">
        <w:tab/>
        <w:t>TS 31.102 </w:t>
      </w:r>
      <w:bookmarkStart w:id="906" w:name="MCCQCTEMPBM_00000654"/>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906"/>
      <w:r w:rsidRPr="001D4BBD">
        <w:t>, clauses 5.3.47 and 5.3.51;</w:t>
      </w:r>
    </w:p>
    <w:p w14:paraId="55E06A5F" w14:textId="77777777" w:rsidR="0053776F" w:rsidRPr="001D4BBD" w:rsidRDefault="0053776F" w:rsidP="0053776F">
      <w:pPr>
        <w:overflowPunct w:val="0"/>
        <w:autoSpaceDE w:val="0"/>
        <w:autoSpaceDN w:val="0"/>
        <w:adjustRightInd w:val="0"/>
        <w:ind w:left="1191" w:hanging="454"/>
        <w:textAlignment w:val="baseline"/>
      </w:pPr>
      <w:r w:rsidRPr="001D4BBD">
        <w:t>-</w:t>
      </w:r>
      <w:r w:rsidRPr="001D4BBD">
        <w:tab/>
        <w:t>TS 33.501 </w:t>
      </w:r>
      <w:bookmarkStart w:id="907" w:name="MCCQCTEMPBM_00000655"/>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907"/>
      <w:r w:rsidRPr="001D4BBD">
        <w:t>, clause Annex C.</w:t>
      </w:r>
    </w:p>
    <w:p w14:paraId="1D5DADC8" w14:textId="4323FAD2" w:rsidR="0053776F" w:rsidRPr="001D4BBD" w:rsidRDefault="0053776F" w:rsidP="0053776F">
      <w:pPr>
        <w:overflowPunct w:val="0"/>
        <w:autoSpaceDE w:val="0"/>
        <w:autoSpaceDN w:val="0"/>
        <w:adjustRightInd w:val="0"/>
        <w:ind w:left="568" w:hanging="568"/>
        <w:textAlignment w:val="baseline"/>
      </w:pPr>
      <w:r w:rsidRPr="001D4BBD">
        <w:t>CR 4</w:t>
      </w:r>
      <w:r w:rsidRPr="001D4BBD">
        <w:tab/>
        <w:t>On expiry of timer T3519 (60s) the UE shall delete the stored SUCI</w:t>
      </w:r>
    </w:p>
    <w:p w14:paraId="2DE0A162" w14:textId="77777777" w:rsidR="0053776F" w:rsidRPr="001D4BBD" w:rsidRDefault="0053776F" w:rsidP="0053776F">
      <w:pPr>
        <w:overflowPunct w:val="0"/>
        <w:autoSpaceDE w:val="0"/>
        <w:autoSpaceDN w:val="0"/>
        <w:adjustRightInd w:val="0"/>
        <w:ind w:left="1191" w:hanging="454"/>
        <w:textAlignment w:val="baseline"/>
      </w:pPr>
      <w:r w:rsidRPr="001D4BBD">
        <w:t>Reference:</w:t>
      </w:r>
    </w:p>
    <w:p w14:paraId="01771F5A" w14:textId="5D6AC18B" w:rsidR="0053776F" w:rsidRPr="001D4BBD" w:rsidRDefault="0053776F" w:rsidP="0053776F">
      <w:pPr>
        <w:overflowPunct w:val="0"/>
        <w:autoSpaceDE w:val="0"/>
        <w:autoSpaceDN w:val="0"/>
        <w:adjustRightInd w:val="0"/>
        <w:ind w:left="1191" w:hanging="454"/>
        <w:textAlignment w:val="baseline"/>
      </w:pPr>
      <w:r w:rsidRPr="001D4BBD">
        <w:t>-</w:t>
      </w:r>
      <w:r w:rsidRPr="001D4BBD">
        <w:tab/>
        <w:t>TS 24.501 </w:t>
      </w:r>
      <w:bookmarkStart w:id="908" w:name="MCCQCTEMPBM_00000656"/>
      <w:r w:rsidRPr="001D4BBD">
        <w:fldChar w:fldCharType="begin"/>
      </w:r>
      <w:r w:rsidRPr="001D4BBD">
        <w:instrText xml:space="preserve"> REF _Ref73530664 \r \h  \* MERGEFORMAT </w:instrText>
      </w:r>
      <w:r w:rsidRPr="001D4BBD">
        <w:fldChar w:fldCharType="separate"/>
      </w:r>
      <w:r w:rsidRPr="001D4BBD">
        <w:t>[25]</w:t>
      </w:r>
      <w:r w:rsidRPr="001D4BBD">
        <w:fldChar w:fldCharType="end"/>
      </w:r>
      <w:bookmarkEnd w:id="908"/>
      <w:r w:rsidRPr="001D4BBD">
        <w:t>, Table 10.2.1.</w:t>
      </w:r>
    </w:p>
    <w:p w14:paraId="5AA7F982" w14:textId="2ECE7BC2" w:rsidR="0053776F" w:rsidRPr="001D4BBD" w:rsidRDefault="0053776F" w:rsidP="0053776F">
      <w:pPr>
        <w:overflowPunct w:val="0"/>
        <w:autoSpaceDE w:val="0"/>
        <w:autoSpaceDN w:val="0"/>
        <w:adjustRightInd w:val="0"/>
        <w:ind w:left="568" w:hanging="568"/>
        <w:textAlignment w:val="baseline"/>
      </w:pPr>
      <w:r w:rsidRPr="001D4BBD">
        <w:t>CR 5</w:t>
      </w:r>
      <w:r w:rsidRPr="001D4BBD">
        <w:tab/>
        <w:t xml:space="preserve">During initial registration the UE handles the 5GS mobile identity IE in the following order as defined in TS 24.501 [25] </w:t>
      </w:r>
      <w:r w:rsidR="00523917" w:rsidRPr="001D4BBD">
        <w:t>clause</w:t>
      </w:r>
      <w:r w:rsidR="00523917">
        <w:t> </w:t>
      </w:r>
      <w:r w:rsidR="00523917" w:rsidRPr="001D4BBD">
        <w:t>5</w:t>
      </w:r>
      <w:r w:rsidRPr="001D4BBD">
        <w:t>.5.1.2.2:</w:t>
      </w:r>
    </w:p>
    <w:p w14:paraId="6C5925FE" w14:textId="77777777" w:rsidR="0053776F" w:rsidRPr="001D4BBD" w:rsidRDefault="0053776F" w:rsidP="0053776F">
      <w:pPr>
        <w:overflowPunct w:val="0"/>
        <w:autoSpaceDE w:val="0"/>
        <w:autoSpaceDN w:val="0"/>
        <w:adjustRightInd w:val="0"/>
        <w:ind w:left="1191" w:hanging="454"/>
        <w:textAlignment w:val="baseline"/>
      </w:pPr>
      <w:r w:rsidRPr="001D4BBD">
        <w:t>a)</w:t>
      </w:r>
      <w:r w:rsidRPr="001D4BBD">
        <w:tab/>
        <w:t>a valid 5G-GUTI assigned by the same PLMN;</w:t>
      </w:r>
    </w:p>
    <w:p w14:paraId="5F1C73C0" w14:textId="77777777" w:rsidR="0053776F" w:rsidRPr="001D4BBD" w:rsidRDefault="0053776F" w:rsidP="0053776F">
      <w:pPr>
        <w:overflowPunct w:val="0"/>
        <w:autoSpaceDE w:val="0"/>
        <w:autoSpaceDN w:val="0"/>
        <w:adjustRightInd w:val="0"/>
        <w:ind w:left="1191" w:hanging="454"/>
        <w:textAlignment w:val="baseline"/>
      </w:pPr>
      <w:r w:rsidRPr="001D4BBD">
        <w:t>b)</w:t>
      </w:r>
      <w:r w:rsidRPr="001D4BBD">
        <w:tab/>
        <w:t>a valid 5G-GUTI assigned by an equivalent PLMN;</w:t>
      </w:r>
    </w:p>
    <w:p w14:paraId="0B280F79" w14:textId="439FB3BD" w:rsidR="0053776F" w:rsidRPr="001D4BBD" w:rsidRDefault="0053776F" w:rsidP="0053776F">
      <w:pPr>
        <w:overflowPunct w:val="0"/>
        <w:autoSpaceDE w:val="0"/>
        <w:autoSpaceDN w:val="0"/>
        <w:adjustRightInd w:val="0"/>
        <w:ind w:left="1191" w:hanging="454"/>
        <w:textAlignment w:val="baseline"/>
      </w:pPr>
      <w:r w:rsidRPr="001D4BBD">
        <w:t>c)</w:t>
      </w:r>
      <w:r w:rsidRPr="001D4BBD">
        <w:tab/>
        <w:t>a valid 5G-GUTI assigned by any other PLMN;</w:t>
      </w:r>
    </w:p>
    <w:p w14:paraId="638FE136" w14:textId="264E42C5" w:rsidR="0053776F" w:rsidRPr="001D4BBD" w:rsidRDefault="0053776F" w:rsidP="0053776F">
      <w:pPr>
        <w:overflowPunct w:val="0"/>
        <w:autoSpaceDE w:val="0"/>
        <w:autoSpaceDN w:val="0"/>
        <w:adjustRightInd w:val="0"/>
        <w:ind w:left="1191" w:hanging="454"/>
        <w:textAlignment w:val="baseline"/>
      </w:pPr>
      <w:r w:rsidRPr="001D4BBD">
        <w:t>d)</w:t>
      </w:r>
      <w:r w:rsidRPr="001D4BBD">
        <w:tab/>
        <w:t>a SUCI is available in the UE.</w:t>
      </w:r>
    </w:p>
    <w:p w14:paraId="51FA81B5" w14:textId="18881B6C" w:rsidR="0053776F" w:rsidRPr="001D4BBD" w:rsidRDefault="0053776F" w:rsidP="0053776F">
      <w:pPr>
        <w:pStyle w:val="Heading4"/>
      </w:pPr>
      <w:bookmarkStart w:id="909" w:name="_Toc170300745"/>
      <w:r w:rsidRPr="001D4BBD">
        <w:rPr>
          <w:lang w:eastAsia="en-GB"/>
        </w:rPr>
        <w:t>5.3.5.3</w:t>
      </w:r>
      <w:r w:rsidRPr="001D4BBD">
        <w:rPr>
          <w:lang w:eastAsia="en-GB"/>
        </w:rPr>
        <w:tab/>
      </w:r>
      <w:r w:rsidRPr="001D4BBD">
        <w:t>Test purpose</w:t>
      </w:r>
      <w:bookmarkEnd w:id="909"/>
    </w:p>
    <w:p w14:paraId="124ED792" w14:textId="77777777" w:rsidR="0053776F" w:rsidRPr="001D4BBD" w:rsidRDefault="0053776F" w:rsidP="0053776F">
      <w:pPr>
        <w:overflowPunct w:val="0"/>
        <w:autoSpaceDE w:val="0"/>
        <w:autoSpaceDN w:val="0"/>
        <w:adjustRightInd w:val="0"/>
        <w:textAlignment w:val="baseline"/>
      </w:pPr>
      <w:r w:rsidRPr="001D4BBD">
        <w:t>The purpose of this test is to verify that:</w:t>
      </w:r>
    </w:p>
    <w:p w14:paraId="75B0C0AC" w14:textId="77777777" w:rsidR="0053776F" w:rsidRPr="001D4BBD" w:rsidRDefault="0053776F" w:rsidP="005C650F">
      <w:pPr>
        <w:pStyle w:val="ListParagraph"/>
        <w:numPr>
          <w:ilvl w:val="0"/>
          <w:numId w:val="22"/>
        </w:numPr>
        <w:contextualSpacing w:val="0"/>
      </w:pPr>
      <w:bookmarkStart w:id="910" w:name="MCCQCTEMPBM_00001175"/>
      <w:r w:rsidRPr="001D4BBD">
        <w:t>the ME correctly performs the READ commands for EF</w:t>
      </w:r>
      <w:r w:rsidRPr="001D4BBD">
        <w:rPr>
          <w:vertAlign w:val="subscript"/>
        </w:rPr>
        <w:t>SUCI_Calc_Info</w:t>
      </w:r>
      <w:r w:rsidRPr="001D4BBD">
        <w:t>, EF</w:t>
      </w:r>
      <w:r w:rsidRPr="001D4BBD">
        <w:rPr>
          <w:vertAlign w:val="subscript"/>
        </w:rPr>
        <w:t>Routing_indicator</w:t>
      </w:r>
      <w:r w:rsidRPr="001D4BBD">
        <w:t xml:space="preserve"> and EF</w:t>
      </w:r>
      <w:r w:rsidRPr="001D4BBD">
        <w:rPr>
          <w:vertAlign w:val="subscript"/>
        </w:rPr>
        <w:t>IMSI</w:t>
      </w:r>
      <w:r w:rsidRPr="001D4BBD">
        <w:t xml:space="preserve"> from the USIM,</w:t>
      </w:r>
    </w:p>
    <w:p w14:paraId="18DC6F03" w14:textId="1DFAC8E6" w:rsidR="0053776F" w:rsidRPr="001D4BBD" w:rsidRDefault="0053776F" w:rsidP="005C650F">
      <w:pPr>
        <w:pStyle w:val="ListParagraph"/>
        <w:numPr>
          <w:ilvl w:val="0"/>
          <w:numId w:val="22"/>
        </w:numPr>
        <w:ind w:left="646" w:hanging="357"/>
        <w:contextualSpacing w:val="0"/>
      </w:pPr>
      <w:bookmarkStart w:id="911" w:name="MCCQCTEMPBM_00001176"/>
      <w:bookmarkEnd w:id="910"/>
      <w:r w:rsidRPr="001D4BBD">
        <w:t xml:space="preserve">upon reception of the </w:t>
      </w:r>
      <w:r w:rsidR="00EF6936" w:rsidRPr="001D4BBD">
        <w:t>IDENTITY REQUEST</w:t>
      </w:r>
      <w:r w:rsidRPr="001D4BBD">
        <w:t xml:space="preserve"> message with Identity type IE set to "SUCI", the UE will:</w:t>
      </w:r>
    </w:p>
    <w:bookmarkEnd w:id="911"/>
    <w:p w14:paraId="5B9B888D" w14:textId="257CEB46" w:rsidR="0053776F" w:rsidRPr="001D4BBD" w:rsidRDefault="0053776F" w:rsidP="0053776F">
      <w:pPr>
        <w:overflowPunct w:val="0"/>
        <w:autoSpaceDE w:val="0"/>
        <w:autoSpaceDN w:val="0"/>
        <w:adjustRightInd w:val="0"/>
        <w:ind w:left="851" w:hanging="284"/>
        <w:textAlignment w:val="baseline"/>
      </w:pPr>
      <w:r w:rsidRPr="001D4BBD">
        <w:t>-</w:t>
      </w:r>
      <w:r w:rsidRPr="001D4BBD">
        <w:tab/>
        <w:t xml:space="preserve">if timer T3519 is not running, generate a fresh SUCI, send an </w:t>
      </w:r>
      <w:r w:rsidR="00EF6936" w:rsidRPr="001D4BBD">
        <w:t>IDENTITY RESPONSE</w:t>
      </w:r>
      <w:r w:rsidRPr="001D4BBD">
        <w:t xml:space="preserve"> message with the SUCI, start timer T3519 and store the value of the SUCI sent in the </w:t>
      </w:r>
      <w:r w:rsidR="00EF6936" w:rsidRPr="001D4BBD">
        <w:t>IDENTITY RESPONSE</w:t>
      </w:r>
      <w:r w:rsidRPr="001D4BBD">
        <w:t xml:space="preserve"> message; and</w:t>
      </w:r>
    </w:p>
    <w:p w14:paraId="78D2677B" w14:textId="666CDE0B" w:rsidR="0053776F" w:rsidRPr="001D4BBD" w:rsidRDefault="0053776F" w:rsidP="0053776F">
      <w:pPr>
        <w:overflowPunct w:val="0"/>
        <w:autoSpaceDE w:val="0"/>
        <w:autoSpaceDN w:val="0"/>
        <w:adjustRightInd w:val="0"/>
        <w:ind w:left="851" w:hanging="284"/>
        <w:textAlignment w:val="baseline"/>
      </w:pPr>
      <w:r w:rsidRPr="001D4BBD">
        <w:t>-</w:t>
      </w:r>
      <w:r w:rsidRPr="001D4BBD">
        <w:tab/>
        <w:t xml:space="preserve">if timer T3519 is running, send an </w:t>
      </w:r>
      <w:r w:rsidR="00EF6936" w:rsidRPr="001D4BBD">
        <w:t>IDENTITY RESPONSE</w:t>
      </w:r>
      <w:r w:rsidRPr="001D4BBD">
        <w:t xml:space="preserve"> message with the stored SUCI,</w:t>
      </w:r>
    </w:p>
    <w:p w14:paraId="3AD8C6DB" w14:textId="67534635" w:rsidR="0053776F" w:rsidRPr="001D4BBD" w:rsidRDefault="0053776F" w:rsidP="005C650F">
      <w:pPr>
        <w:pStyle w:val="ListParagraph"/>
        <w:numPr>
          <w:ilvl w:val="0"/>
          <w:numId w:val="22"/>
        </w:numPr>
        <w:ind w:left="646" w:hanging="357"/>
        <w:contextualSpacing w:val="0"/>
      </w:pPr>
      <w:bookmarkStart w:id="912" w:name="MCCQCTEMPBM_00001177"/>
      <w:r w:rsidRPr="001D4BBD">
        <w:t>upon expiry of T3519 UE deletes the stored SUCI,</w:t>
      </w:r>
    </w:p>
    <w:p w14:paraId="00B946E2" w14:textId="0EB65C6B" w:rsidR="0053776F" w:rsidRPr="001D4BBD" w:rsidRDefault="0053776F" w:rsidP="005C650F">
      <w:pPr>
        <w:pStyle w:val="ListParagraph"/>
        <w:numPr>
          <w:ilvl w:val="0"/>
          <w:numId w:val="22"/>
        </w:numPr>
      </w:pPr>
      <w:bookmarkStart w:id="913" w:name="MCCQCTEMPBM_00001178"/>
      <w:bookmarkEnd w:id="912"/>
      <w:r w:rsidRPr="001D4BBD">
        <w:t>the UE handles the 5GS mobile identity IE in the correct order during initial registration and use 5G-GUTI as identity when it has both, a valid 5G-GUTI and the SUCI.</w:t>
      </w:r>
    </w:p>
    <w:p w14:paraId="29518C10" w14:textId="177AA50B" w:rsidR="0053776F" w:rsidRPr="001D4BBD" w:rsidRDefault="0053776F" w:rsidP="0053776F">
      <w:pPr>
        <w:pStyle w:val="Heading4"/>
        <w:rPr>
          <w:lang w:eastAsia="en-GB"/>
        </w:rPr>
      </w:pPr>
      <w:bookmarkStart w:id="914" w:name="_Toc170300746"/>
      <w:bookmarkEnd w:id="913"/>
      <w:r w:rsidRPr="001D4BBD">
        <w:rPr>
          <w:lang w:eastAsia="en-GB"/>
        </w:rPr>
        <w:t>5.3.5.4</w:t>
      </w:r>
      <w:r w:rsidRPr="001D4BBD">
        <w:rPr>
          <w:lang w:eastAsia="en-GB"/>
        </w:rPr>
        <w:tab/>
        <w:t>Method of test</w:t>
      </w:r>
      <w:bookmarkEnd w:id="914"/>
    </w:p>
    <w:p w14:paraId="387706BF" w14:textId="264CB253" w:rsidR="0053776F" w:rsidRPr="001D4BBD" w:rsidRDefault="0053776F" w:rsidP="0053776F">
      <w:pPr>
        <w:pStyle w:val="Heading5"/>
        <w:rPr>
          <w:lang w:eastAsia="en-GB"/>
        </w:rPr>
      </w:pPr>
      <w:bookmarkStart w:id="915" w:name="_Toc170300747"/>
      <w:r w:rsidRPr="001D4BBD">
        <w:rPr>
          <w:lang w:eastAsia="en-GB"/>
        </w:rPr>
        <w:t>5.3.5.4.1</w:t>
      </w:r>
      <w:r w:rsidRPr="001D4BBD">
        <w:rPr>
          <w:lang w:eastAsia="en-GB"/>
        </w:rPr>
        <w:tab/>
        <w:t>Initial conditions</w:t>
      </w:r>
      <w:bookmarkEnd w:id="915"/>
    </w:p>
    <w:p w14:paraId="494AAB6C" w14:textId="6AF31387" w:rsidR="0053776F" w:rsidRPr="001D4BBD" w:rsidRDefault="0053776F" w:rsidP="0053776F">
      <w:pPr>
        <w:overflowPunct w:val="0"/>
        <w:autoSpaceDE w:val="0"/>
        <w:autoSpaceDN w:val="0"/>
        <w:adjustRightInd w:val="0"/>
        <w:textAlignment w:val="baseline"/>
        <w:rPr>
          <w:lang w:eastAsia="en-GB"/>
        </w:rPr>
      </w:pPr>
      <w:r w:rsidRPr="001D4BBD">
        <w:rPr>
          <w:lang w:eastAsia="en-GB"/>
        </w:rPr>
        <w:t xml:space="preserve">The values of the default </w:t>
      </w:r>
      <w:r w:rsidRPr="001D4BBD">
        <w:rPr>
          <w:rFonts w:eastAsia="Calibri"/>
        </w:rPr>
        <w:t>5G-NR UICC</w:t>
      </w:r>
      <w:r w:rsidRPr="001D4BBD">
        <w:rPr>
          <w:lang w:eastAsia="en-GB"/>
        </w:rPr>
        <w:t xml:space="preserve"> defined in </w:t>
      </w:r>
      <w:r w:rsidR="00523917" w:rsidRPr="001D4BBD">
        <w:rPr>
          <w:lang w:eastAsia="en-GB"/>
        </w:rPr>
        <w:t>clause</w:t>
      </w:r>
      <w:r w:rsidR="00523917">
        <w:rPr>
          <w:lang w:eastAsia="en-GB"/>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w:t>
      </w:r>
      <w:r w:rsidRPr="001D4BBD">
        <w:rPr>
          <w:rFonts w:eastAsia="TimesNewRoman"/>
          <w:lang w:eastAsia="en-GB"/>
        </w:rPr>
        <w:t>EF</w:t>
      </w:r>
      <w:r w:rsidRPr="001D4BBD">
        <w:rPr>
          <w:rFonts w:eastAsia="TimesNewRoman"/>
          <w:vertAlign w:val="subscript"/>
          <w:lang w:eastAsia="en-GB"/>
        </w:rPr>
        <w:t>Routing_Indicator</w:t>
      </w:r>
      <w:r w:rsidRPr="001D4BBD">
        <w:rPr>
          <w:rFonts w:eastAsia="TimesNewRoman"/>
          <w:lang w:eastAsia="en-GB"/>
        </w:rPr>
        <w:t xml:space="preserve"> </w:t>
      </w:r>
      <w:r w:rsidRPr="001D4BBD">
        <w:rPr>
          <w:rFonts w:eastAsia="TimesNewRoman"/>
        </w:rPr>
        <w:t xml:space="preserve">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w:t>
      </w:r>
      <w:r w:rsidR="003C1039" w:rsidRPr="001D4BBD">
        <w:rPr>
          <w:rFonts w:eastAsia="TimesNewRoman"/>
        </w:rPr>
        <w:t>7</w:t>
      </w:r>
      <w:r w:rsidRPr="001D4BBD">
        <w:rPr>
          <w:rFonts w:eastAsia="TimesNewRoman"/>
        </w:rPr>
        <w:t xml:space="preserve"> and</w:t>
      </w:r>
      <w:r w:rsidRPr="001D4BBD">
        <w:rPr>
          <w:lang w:eastAsia="en-GB"/>
        </w:rPr>
        <w:t xml:space="preserve"> the following exception:</w:t>
      </w:r>
    </w:p>
    <w:p w14:paraId="509F2680" w14:textId="02A2A858" w:rsidR="0053776F" w:rsidRPr="001D4BBD" w:rsidRDefault="0053776F" w:rsidP="0053776F">
      <w:pPr>
        <w:rPr>
          <w:rFonts w:eastAsia="TimesNewRoman"/>
          <w:b/>
          <w:lang w:eastAsia="en-GB"/>
        </w:rPr>
      </w:pPr>
      <w:r w:rsidRPr="001D4BBD">
        <w:rPr>
          <w:rFonts w:eastAsia="TimesNewRoman"/>
          <w:b/>
          <w:lang w:eastAsia="en-GB"/>
        </w:rPr>
        <w:t>EF</w:t>
      </w:r>
      <w:r w:rsidRPr="001D4BBD">
        <w:rPr>
          <w:rFonts w:eastAsia="TimesNewRoman"/>
          <w:b/>
          <w:vertAlign w:val="subscript"/>
          <w:lang w:eastAsia="en-GB"/>
        </w:rPr>
        <w:t>5GS3GPPLOCI</w:t>
      </w:r>
      <w:r w:rsidR="0079416C" w:rsidRPr="001D4BBD">
        <w:rPr>
          <w:rFonts w:eastAsia="TimesNewRoman"/>
          <w:lang w:eastAsia="en-GB"/>
        </w:rPr>
        <w:t xml:space="preserve"> (5GS 3GPP Location Information)</w:t>
      </w:r>
    </w:p>
    <w:p w14:paraId="0494D54B" w14:textId="77777777" w:rsidR="0053776F" w:rsidRPr="001D4BBD" w:rsidRDefault="0053776F" w:rsidP="00AC7977">
      <w:pPr>
        <w:pStyle w:val="NoSpaceNormalTAC"/>
        <w:spacing w:after="120" w:line="240" w:lineRule="auto"/>
      </w:pPr>
      <w:r w:rsidRPr="001D4BBD">
        <w:tab/>
        <w:t>Logically:</w:t>
      </w:r>
    </w:p>
    <w:p w14:paraId="5CC75B16" w14:textId="107B42EB" w:rsidR="0053776F" w:rsidRPr="001D4BBD" w:rsidRDefault="0053776F" w:rsidP="0053776F">
      <w:pPr>
        <w:pStyle w:val="NoSpaceNormal"/>
      </w:pPr>
      <w:r w:rsidRPr="001D4BBD">
        <w:tab/>
      </w:r>
      <w:r w:rsidRPr="001D4BBD">
        <w:tab/>
        <w:t>5G-GUTI:</w:t>
      </w:r>
      <w:r w:rsidRPr="001D4BBD">
        <w:tab/>
      </w:r>
      <w:r w:rsidRPr="001D4BBD">
        <w:tab/>
      </w:r>
      <w:r w:rsidRPr="001D4BBD">
        <w:tab/>
      </w:r>
      <w:r w:rsidRPr="001D4BBD">
        <w:tab/>
      </w:r>
      <w:r w:rsidR="0079416C" w:rsidRPr="001D4BBD">
        <w:tab/>
      </w:r>
      <w:r w:rsidR="00674020" w:rsidRPr="001D4BBD">
        <w:tab/>
      </w:r>
      <w:r w:rsidR="00674020" w:rsidRPr="001D4BBD">
        <w:tab/>
      </w:r>
      <w:r w:rsidRPr="001D4BBD">
        <w:t>244</w:t>
      </w:r>
      <w:r w:rsidR="000D68C5" w:rsidRPr="001D4BBD">
        <w:t xml:space="preserve"> </w:t>
      </w:r>
      <w:r w:rsidRPr="001D4BBD">
        <w:t>083</w:t>
      </w:r>
      <w:r w:rsidR="000D68C5" w:rsidRPr="001D4BBD">
        <w:t xml:space="preserve"> </w:t>
      </w:r>
      <w:r w:rsidRPr="001D4BBD">
        <w:t>00010266436587</w:t>
      </w:r>
    </w:p>
    <w:p w14:paraId="66FE47B6" w14:textId="453092D0" w:rsidR="0053776F" w:rsidRPr="001D4BBD" w:rsidRDefault="0053776F" w:rsidP="0053776F">
      <w:pPr>
        <w:pStyle w:val="NoSpaceNormal"/>
      </w:pPr>
      <w:r w:rsidRPr="001D4BBD">
        <w:tab/>
      </w:r>
      <w:r w:rsidRPr="001D4BBD">
        <w:tab/>
      </w:r>
      <w:r w:rsidR="00674020" w:rsidRPr="001D4BBD">
        <w:t>TAI (MCC/MNC/TAC)</w:t>
      </w:r>
      <w:r w:rsidRPr="001D4BBD">
        <w:t>:</w:t>
      </w:r>
      <w:r w:rsidRPr="001D4BBD">
        <w:tab/>
      </w:r>
      <w:r w:rsidR="00820F52" w:rsidRPr="001D4BBD">
        <w:tab/>
      </w:r>
      <w:r w:rsidRPr="001D4BBD">
        <w:tab/>
        <w:t>244</w:t>
      </w:r>
      <w:r w:rsidR="00674020" w:rsidRPr="001D4BBD">
        <w:t>/</w:t>
      </w:r>
      <w:r w:rsidRPr="001D4BBD">
        <w:t>083</w:t>
      </w:r>
      <w:r w:rsidR="00674020" w:rsidRPr="001D4BBD">
        <w:t>/</w:t>
      </w:r>
      <w:r w:rsidRPr="001D4BBD">
        <w:t>000001</w:t>
      </w:r>
    </w:p>
    <w:p w14:paraId="44120076" w14:textId="37832244" w:rsidR="0053776F" w:rsidRPr="001D4BBD" w:rsidRDefault="0053776F" w:rsidP="0053776F">
      <w:pPr>
        <w:pStyle w:val="NoSpaceNormal"/>
        <w:spacing w:after="180"/>
      </w:pPr>
      <w:r w:rsidRPr="001D4BBD">
        <w:tab/>
      </w:r>
      <w:r w:rsidRPr="001D4BBD">
        <w:tab/>
        <w:t>5GS update status:</w:t>
      </w:r>
      <w:r w:rsidRPr="001D4BBD">
        <w:tab/>
      </w:r>
      <w:r w:rsidR="00674020" w:rsidRPr="001D4BBD">
        <w:tab/>
      </w:r>
      <w:r w:rsidR="0079416C" w:rsidRPr="001D4BBD">
        <w:tab/>
      </w:r>
      <w:r w:rsidR="00674020" w:rsidRPr="001D4BBD">
        <w:tab/>
      </w:r>
      <w:r w:rsidRPr="001D4BBD">
        <w:t>5U2 NOT UPDATED</w:t>
      </w:r>
    </w:p>
    <w:p w14:paraId="01A88590" w14:textId="77777777" w:rsidR="0053776F" w:rsidRPr="001D4BBD" w:rsidRDefault="0053776F" w:rsidP="00AC7977">
      <w:pPr>
        <w:keepNext/>
        <w:overflowPunct w:val="0"/>
        <w:autoSpaceDE w:val="0"/>
        <w:autoSpaceDN w:val="0"/>
        <w:adjustRightInd w:val="0"/>
        <w:spacing w:after="120"/>
        <w:textAlignment w:val="baseline"/>
        <w:rPr>
          <w:rFonts w:eastAsia="Calibri"/>
          <w:lang w:eastAsia="en-GB"/>
        </w:rPr>
      </w:pPr>
      <w:bookmarkStart w:id="916" w:name="MCCQCTEMPBM_00000147"/>
      <w:r w:rsidRPr="001D4BBD">
        <w:rPr>
          <w:rFonts w:eastAsia="Calibri"/>
          <w:lang w:eastAsia="en-GB"/>
        </w:rPr>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53776F" w:rsidRPr="001D4BBD" w14:paraId="440D9410" w14:textId="77777777" w:rsidTr="00D84CC7">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916"/>
          <w:p w14:paraId="00932496" w14:textId="77777777" w:rsidR="0053776F" w:rsidRPr="001D4BBD" w:rsidRDefault="0053776F" w:rsidP="00D84CC7">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EF3216"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613430"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1BCB47"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52169B"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3A1629"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70D699"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E56BCB"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653E23"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53776F" w:rsidRPr="001D4BBD" w14:paraId="77371EF4" w14:textId="77777777" w:rsidTr="00D84CC7">
        <w:tc>
          <w:tcPr>
            <w:tcW w:w="959" w:type="dxa"/>
            <w:tcBorders>
              <w:top w:val="single" w:sz="4" w:space="0" w:color="auto"/>
              <w:left w:val="single" w:sz="4" w:space="0" w:color="auto"/>
              <w:bottom w:val="single" w:sz="4" w:space="0" w:color="auto"/>
              <w:right w:val="single" w:sz="4" w:space="0" w:color="auto"/>
            </w:tcBorders>
            <w:hideMark/>
          </w:tcPr>
          <w:p w14:paraId="57F6115D" w14:textId="77777777" w:rsidR="0053776F" w:rsidRPr="001D4BBD" w:rsidRDefault="0053776F" w:rsidP="00D84CC7">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604F7AD"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79E67FC"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3081AF7"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F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8FF6F91"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67CEA4"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B6F2F90"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38073D1"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1E7DDDC"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1</w:t>
            </w:r>
          </w:p>
        </w:tc>
      </w:tr>
      <w:tr w:rsidR="0053776F" w:rsidRPr="001D4BBD" w14:paraId="1D61A1C2" w14:textId="77777777" w:rsidTr="00D84CC7">
        <w:tc>
          <w:tcPr>
            <w:tcW w:w="959" w:type="dxa"/>
            <w:tcBorders>
              <w:top w:val="single" w:sz="4" w:space="0" w:color="auto"/>
              <w:left w:val="nil"/>
              <w:bottom w:val="nil"/>
              <w:right w:val="single" w:sz="4" w:space="0" w:color="auto"/>
            </w:tcBorders>
          </w:tcPr>
          <w:p w14:paraId="18AB7546" w14:textId="77777777" w:rsidR="0053776F" w:rsidRPr="001D4BBD" w:rsidRDefault="0053776F" w:rsidP="00D84CC7">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BEB103"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996482"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B18D57"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832B3"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0DCCAD"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71E5E9"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DE60D"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BF425C"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6</w:t>
            </w:r>
          </w:p>
        </w:tc>
      </w:tr>
      <w:tr w:rsidR="0053776F" w:rsidRPr="001D4BBD" w14:paraId="7B486EEE" w14:textId="77777777" w:rsidTr="00D84CC7">
        <w:tc>
          <w:tcPr>
            <w:tcW w:w="959" w:type="dxa"/>
            <w:tcBorders>
              <w:top w:val="nil"/>
              <w:left w:val="nil"/>
              <w:bottom w:val="nil"/>
              <w:right w:val="single" w:sz="4" w:space="0" w:color="auto"/>
            </w:tcBorders>
          </w:tcPr>
          <w:p w14:paraId="45875D41" w14:textId="77777777" w:rsidR="0053776F" w:rsidRPr="001D4BBD" w:rsidRDefault="0053776F" w:rsidP="00D84CC7">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114EEB"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0D7213"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2DE218A"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EB96E6C"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ACDDD0F"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6A65F4A"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A287BA"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13DCF59"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r>
      <w:tr w:rsidR="0053776F" w:rsidRPr="001D4BBD" w14:paraId="1EAF272A" w14:textId="77777777" w:rsidTr="00D84CC7">
        <w:trPr>
          <w:gridAfter w:val="4"/>
          <w:wAfter w:w="2720" w:type="dxa"/>
        </w:trPr>
        <w:tc>
          <w:tcPr>
            <w:tcW w:w="959" w:type="dxa"/>
            <w:tcBorders>
              <w:top w:val="nil"/>
              <w:left w:val="nil"/>
              <w:bottom w:val="nil"/>
              <w:right w:val="single" w:sz="4" w:space="0" w:color="auto"/>
            </w:tcBorders>
          </w:tcPr>
          <w:p w14:paraId="24D4AC5B" w14:textId="77777777" w:rsidR="0053776F" w:rsidRPr="001D4BBD" w:rsidRDefault="0053776F" w:rsidP="00D84CC7">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4D755"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259B2B"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BE7872"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1F6D41"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0</w:t>
            </w:r>
          </w:p>
        </w:tc>
      </w:tr>
      <w:tr w:rsidR="0053776F" w:rsidRPr="001D4BBD" w14:paraId="2B7B36AA" w14:textId="77777777" w:rsidTr="00D84CC7">
        <w:trPr>
          <w:gridAfter w:val="4"/>
          <w:wAfter w:w="2720" w:type="dxa"/>
        </w:trPr>
        <w:tc>
          <w:tcPr>
            <w:tcW w:w="959" w:type="dxa"/>
            <w:tcBorders>
              <w:top w:val="nil"/>
              <w:left w:val="nil"/>
              <w:bottom w:val="nil"/>
              <w:right w:val="single" w:sz="4" w:space="0" w:color="auto"/>
            </w:tcBorders>
          </w:tcPr>
          <w:p w14:paraId="407E3F5A" w14:textId="77777777" w:rsidR="0053776F" w:rsidRPr="001D4BBD" w:rsidRDefault="0053776F" w:rsidP="00D84CC7">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46512DA8"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335172FA"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56B4BEB4"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6F04F015"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r>
    </w:tbl>
    <w:p w14:paraId="30ECD3ED" w14:textId="77777777" w:rsidR="0053776F" w:rsidRPr="001D4BBD" w:rsidRDefault="0053776F" w:rsidP="0053776F">
      <w:pPr>
        <w:overflowPunct w:val="0"/>
        <w:autoSpaceDE w:val="0"/>
        <w:autoSpaceDN w:val="0"/>
        <w:adjustRightInd w:val="0"/>
        <w:textAlignment w:val="baseline"/>
      </w:pPr>
    </w:p>
    <w:p w14:paraId="5777664D" w14:textId="2BC98EE0" w:rsidR="0053776F" w:rsidRPr="001D4BBD" w:rsidRDefault="0053776F" w:rsidP="0053776F">
      <w:pPr>
        <w:overflowPunct w:val="0"/>
        <w:autoSpaceDE w:val="0"/>
        <w:autoSpaceDN w:val="0"/>
        <w:adjustRightInd w:val="0"/>
        <w:textAlignment w:val="baseline"/>
      </w:pPr>
      <w:r w:rsidRPr="001D4BBD">
        <w:t xml:space="preserve">The </w:t>
      </w:r>
      <w:r w:rsidR="0079416C" w:rsidRPr="001D4BBD">
        <w:t>TT</w:t>
      </w:r>
      <w:r w:rsidR="00820F52" w:rsidRPr="001D4BBD">
        <w:t> </w:t>
      </w:r>
      <w:r w:rsidR="0079416C" w:rsidRPr="001D4BBD">
        <w:t>(</w:t>
      </w:r>
      <w:r w:rsidRPr="001D4BBD">
        <w:t>NG-SS</w:t>
      </w:r>
      <w:r w:rsidR="0079416C" w:rsidRPr="001D4BBD">
        <w:t>)</w:t>
      </w:r>
      <w:r w:rsidRPr="001D4BBD">
        <w:t xml:space="preserve"> transmits on the BCCH, with the following network parameters:</w:t>
      </w:r>
    </w:p>
    <w:p w14:paraId="66A6AAD6" w14:textId="77777777" w:rsidR="005A1C61" w:rsidRPr="001D4BBD" w:rsidRDefault="0053776F" w:rsidP="005A1C61">
      <w:pPr>
        <w:rPr>
          <w:lang w:eastAsia="en-GB"/>
        </w:rPr>
      </w:pPr>
      <w:r w:rsidRPr="001D4BBD">
        <w:rPr>
          <w:lang w:eastAsia="en-GB"/>
        </w:rPr>
        <w:tab/>
        <w:t>Cell A:</w:t>
      </w:r>
    </w:p>
    <w:p w14:paraId="641C116B" w14:textId="77777777" w:rsidR="005A1C61" w:rsidRPr="001D4BBD" w:rsidRDefault="005A1C61" w:rsidP="005A1C61">
      <w:pPr>
        <w:rPr>
          <w:lang w:eastAsia="en-GB"/>
        </w:rPr>
      </w:pPr>
      <w:r w:rsidRPr="001D4BBD">
        <w:rPr>
          <w:lang w:eastAsia="en-GB"/>
        </w:rPr>
        <w:tab/>
      </w:r>
      <w:r w:rsidR="0053776F" w:rsidRPr="001D4BBD">
        <w:rPr>
          <w:lang w:eastAsia="en-GB"/>
        </w:rPr>
        <w:t>-</w:t>
      </w:r>
      <w:r w:rsidR="0053776F" w:rsidRPr="001D4BBD">
        <w:rPr>
          <w:lang w:eastAsia="en-GB"/>
        </w:rPr>
        <w:tab/>
        <w:t>TAI (MCC/MNC/TAC):</w:t>
      </w:r>
      <w:r w:rsidR="0053776F" w:rsidRPr="001D4BBD">
        <w:rPr>
          <w:lang w:eastAsia="en-GB"/>
        </w:rPr>
        <w:tab/>
      </w:r>
      <w:r w:rsidR="0053776F" w:rsidRPr="001D4BBD">
        <w:rPr>
          <w:lang w:eastAsia="en-GB"/>
        </w:rPr>
        <w:tab/>
        <w:t>244/083/000001</w:t>
      </w:r>
    </w:p>
    <w:p w14:paraId="6EFBC949" w14:textId="77777777" w:rsidR="005A1C61" w:rsidRPr="001D4BBD" w:rsidRDefault="005A1C61" w:rsidP="005A1C61">
      <w:r w:rsidRPr="001D4BBD">
        <w:rPr>
          <w:lang w:eastAsia="en-GB"/>
        </w:rPr>
        <w:tab/>
      </w:r>
      <w:r w:rsidR="0053776F" w:rsidRPr="001D4BBD">
        <w:rPr>
          <w:lang w:eastAsia="en-GB"/>
        </w:rPr>
        <w:t>-</w:t>
      </w:r>
      <w:r w:rsidR="0053776F" w:rsidRPr="001D4BBD">
        <w:rPr>
          <w:lang w:eastAsia="en-GB"/>
        </w:rPr>
        <w:tab/>
        <w:t>CellIdentity:</w:t>
      </w:r>
      <w:r w:rsidR="0053776F" w:rsidRPr="001D4BBD">
        <w:rPr>
          <w:lang w:eastAsia="en-GB"/>
        </w:rPr>
        <w:tab/>
      </w:r>
      <w:r w:rsidR="0053776F" w:rsidRPr="001D4BBD">
        <w:rPr>
          <w:lang w:eastAsia="en-GB"/>
        </w:rPr>
        <w:tab/>
      </w:r>
      <w:r w:rsidR="0053776F" w:rsidRPr="001D4BBD">
        <w:rPr>
          <w:lang w:eastAsia="en-GB"/>
        </w:rPr>
        <w:tab/>
      </w:r>
      <w:r w:rsidR="0053776F" w:rsidRPr="001D4BBD">
        <w:rPr>
          <w:lang w:eastAsia="en-GB"/>
        </w:rPr>
        <w:tab/>
      </w:r>
      <w:r w:rsidR="0053776F" w:rsidRPr="001D4BBD">
        <w:rPr>
          <w:lang w:eastAsia="en-GB"/>
        </w:rPr>
        <w:tab/>
      </w:r>
      <w:r w:rsidR="0053776F" w:rsidRPr="001D4BBD">
        <w:t>"</w:t>
      </w:r>
      <w:r w:rsidR="0053776F" w:rsidRPr="001D4BBD">
        <w:rPr>
          <w:lang w:eastAsia="en-GB"/>
        </w:rPr>
        <w:t>000000001</w:t>
      </w:r>
      <w:r w:rsidR="0053776F" w:rsidRPr="001D4BBD">
        <w:t>"</w:t>
      </w:r>
    </w:p>
    <w:p w14:paraId="7DCCF57B" w14:textId="04A32FCF" w:rsidR="0053776F" w:rsidRPr="001D4BBD" w:rsidRDefault="005A1C61" w:rsidP="000F3B44">
      <w:pPr>
        <w:rPr>
          <w:lang w:eastAsia="en-GB"/>
        </w:rPr>
      </w:pPr>
      <w:r w:rsidRPr="001D4BBD">
        <w:rPr>
          <w:lang w:eastAsia="en-GB"/>
        </w:rPr>
        <w:tab/>
      </w:r>
      <w:r w:rsidR="00AF5DA9" w:rsidRPr="001D4BBD">
        <w:rPr>
          <w:lang w:eastAsia="en-GB"/>
        </w:rPr>
        <w:t>-</w:t>
      </w:r>
      <w:r w:rsidR="00AF5DA9" w:rsidRPr="001D4BBD">
        <w:rPr>
          <w:lang w:eastAsia="en-GB"/>
        </w:rPr>
        <w:tab/>
      </w:r>
      <w:r w:rsidR="0053776F" w:rsidRPr="001D4BBD">
        <w:rPr>
          <w:lang w:eastAsia="en-GB"/>
        </w:rPr>
        <w:t>Access control:</w:t>
      </w:r>
      <w:r w:rsidR="0053776F" w:rsidRPr="001D4BBD">
        <w:rPr>
          <w:lang w:eastAsia="en-GB"/>
        </w:rPr>
        <w:tab/>
      </w:r>
      <w:r w:rsidR="0053776F" w:rsidRPr="001D4BBD">
        <w:rPr>
          <w:lang w:eastAsia="en-GB"/>
        </w:rPr>
        <w:tab/>
      </w:r>
      <w:r w:rsidR="0053776F" w:rsidRPr="001D4BBD">
        <w:rPr>
          <w:lang w:eastAsia="en-GB"/>
        </w:rPr>
        <w:tab/>
      </w:r>
      <w:r w:rsidR="0053776F" w:rsidRPr="001D4BBD">
        <w:rPr>
          <w:lang w:eastAsia="en-GB"/>
        </w:rPr>
        <w:tab/>
        <w:t>unrestricted.</w:t>
      </w:r>
    </w:p>
    <w:p w14:paraId="2D079778" w14:textId="77777777" w:rsidR="005A1C61" w:rsidRPr="001D4BBD" w:rsidRDefault="0053776F" w:rsidP="005A1C61">
      <w:pPr>
        <w:rPr>
          <w:lang w:val="fr-FR" w:eastAsia="en-GB"/>
        </w:rPr>
      </w:pPr>
      <w:r w:rsidRPr="001D4BBD">
        <w:rPr>
          <w:lang w:val="fr-FR" w:eastAsia="en-GB"/>
        </w:rPr>
        <w:tab/>
        <w:t>Cell B</w:t>
      </w:r>
      <w:r w:rsidR="005A1C61" w:rsidRPr="001D4BBD">
        <w:rPr>
          <w:lang w:val="fr-FR" w:eastAsia="en-GB"/>
        </w:rPr>
        <w:t> :</w:t>
      </w:r>
    </w:p>
    <w:p w14:paraId="6A967B57" w14:textId="77777777" w:rsidR="005A1C61" w:rsidRPr="001D4BBD" w:rsidRDefault="005A1C61" w:rsidP="005A1C61">
      <w:pPr>
        <w:rPr>
          <w:lang w:val="fr-FR" w:eastAsia="en-GB"/>
        </w:rPr>
      </w:pPr>
      <w:r w:rsidRPr="001D4BBD">
        <w:rPr>
          <w:lang w:val="fr-FR" w:eastAsia="en-GB"/>
        </w:rPr>
        <w:tab/>
      </w:r>
      <w:r w:rsidR="0053776F" w:rsidRPr="001D4BBD">
        <w:rPr>
          <w:lang w:val="fr-FR" w:eastAsia="en-GB"/>
        </w:rPr>
        <w:t>-</w:t>
      </w:r>
      <w:r w:rsidR="0053776F" w:rsidRPr="001D4BBD">
        <w:rPr>
          <w:lang w:val="fr-FR" w:eastAsia="en-GB"/>
        </w:rPr>
        <w:tab/>
        <w:t>TAI (MCC/MNC/TAC):</w:t>
      </w:r>
      <w:r w:rsidR="0053776F" w:rsidRPr="001D4BBD">
        <w:rPr>
          <w:lang w:val="fr-FR" w:eastAsia="en-GB"/>
        </w:rPr>
        <w:tab/>
      </w:r>
      <w:r w:rsidR="0053776F" w:rsidRPr="001D4BBD">
        <w:rPr>
          <w:lang w:val="fr-FR" w:eastAsia="en-GB"/>
        </w:rPr>
        <w:tab/>
        <w:t>244/084/000001</w:t>
      </w:r>
    </w:p>
    <w:p w14:paraId="77503846" w14:textId="77777777" w:rsidR="005A1C61" w:rsidRPr="001D4BBD" w:rsidRDefault="005A1C61" w:rsidP="005A1C61">
      <w:r w:rsidRPr="001D4BBD">
        <w:rPr>
          <w:lang w:eastAsia="en-GB"/>
        </w:rPr>
        <w:tab/>
      </w:r>
      <w:r w:rsidR="0053776F" w:rsidRPr="001D4BBD">
        <w:rPr>
          <w:lang w:eastAsia="en-GB"/>
        </w:rPr>
        <w:t>-</w:t>
      </w:r>
      <w:r w:rsidR="0053776F" w:rsidRPr="001D4BBD">
        <w:rPr>
          <w:lang w:eastAsia="en-GB"/>
        </w:rPr>
        <w:tab/>
        <w:t>CellIdentity:</w:t>
      </w:r>
      <w:r w:rsidR="0053776F" w:rsidRPr="001D4BBD">
        <w:rPr>
          <w:lang w:eastAsia="en-GB"/>
        </w:rPr>
        <w:tab/>
      </w:r>
      <w:r w:rsidR="0053776F" w:rsidRPr="001D4BBD">
        <w:rPr>
          <w:lang w:eastAsia="en-GB"/>
        </w:rPr>
        <w:tab/>
      </w:r>
      <w:r w:rsidR="0053776F" w:rsidRPr="001D4BBD">
        <w:rPr>
          <w:lang w:eastAsia="en-GB"/>
        </w:rPr>
        <w:tab/>
      </w:r>
      <w:r w:rsidR="0053776F" w:rsidRPr="001D4BBD">
        <w:rPr>
          <w:lang w:eastAsia="en-GB"/>
        </w:rPr>
        <w:tab/>
      </w:r>
      <w:r w:rsidR="0053776F" w:rsidRPr="001D4BBD">
        <w:rPr>
          <w:lang w:eastAsia="en-GB"/>
        </w:rPr>
        <w:tab/>
      </w:r>
      <w:r w:rsidR="0053776F" w:rsidRPr="001D4BBD">
        <w:t>"</w:t>
      </w:r>
      <w:r w:rsidR="0053776F" w:rsidRPr="001D4BBD">
        <w:rPr>
          <w:lang w:eastAsia="en-GB"/>
        </w:rPr>
        <w:t>000000002</w:t>
      </w:r>
      <w:r w:rsidR="0053776F" w:rsidRPr="001D4BBD">
        <w:t>"</w:t>
      </w:r>
    </w:p>
    <w:p w14:paraId="03A6B32D" w14:textId="2C8C3463" w:rsidR="0053776F" w:rsidRPr="001D4BBD" w:rsidRDefault="005A1C61" w:rsidP="000F3B44">
      <w:pPr>
        <w:rPr>
          <w:lang w:val="fr-FR" w:eastAsia="en-GB"/>
        </w:rPr>
      </w:pPr>
      <w:r w:rsidRPr="001D4BBD">
        <w:rPr>
          <w:lang w:eastAsia="en-GB"/>
        </w:rPr>
        <w:tab/>
      </w:r>
      <w:r w:rsidR="00AF5DA9" w:rsidRPr="001D4BBD">
        <w:rPr>
          <w:lang w:eastAsia="en-GB"/>
        </w:rPr>
        <w:t>-</w:t>
      </w:r>
      <w:r w:rsidR="00AF5DA9" w:rsidRPr="001D4BBD">
        <w:rPr>
          <w:lang w:eastAsia="en-GB"/>
        </w:rPr>
        <w:tab/>
      </w:r>
      <w:r w:rsidR="0053776F" w:rsidRPr="001D4BBD">
        <w:rPr>
          <w:lang w:eastAsia="en-GB"/>
        </w:rPr>
        <w:t>Access control:</w:t>
      </w:r>
      <w:r w:rsidR="0053776F" w:rsidRPr="001D4BBD">
        <w:rPr>
          <w:lang w:eastAsia="en-GB"/>
        </w:rPr>
        <w:tab/>
      </w:r>
      <w:r w:rsidR="0053776F" w:rsidRPr="001D4BBD">
        <w:rPr>
          <w:lang w:eastAsia="en-GB"/>
        </w:rPr>
        <w:tab/>
      </w:r>
      <w:r w:rsidR="0053776F" w:rsidRPr="001D4BBD">
        <w:rPr>
          <w:lang w:eastAsia="en-GB"/>
        </w:rPr>
        <w:tab/>
      </w:r>
      <w:r w:rsidR="0053776F" w:rsidRPr="001D4BBD">
        <w:rPr>
          <w:lang w:eastAsia="en-GB"/>
        </w:rPr>
        <w:tab/>
        <w:t>unrestricted.</w:t>
      </w:r>
    </w:p>
    <w:p w14:paraId="2D347827" w14:textId="08A7E6CC" w:rsidR="0053776F" w:rsidRPr="001D4BBD" w:rsidRDefault="0053776F" w:rsidP="0053776F">
      <w:r w:rsidRPr="001D4BBD">
        <w:t xml:space="preserve">The Cell A on the </w:t>
      </w:r>
      <w:r w:rsidR="0079416C" w:rsidRPr="001D4BBD">
        <w:t>TT</w:t>
      </w:r>
      <w:r w:rsidR="00820F52" w:rsidRPr="001D4BBD">
        <w:t> </w:t>
      </w:r>
      <w:r w:rsidR="0079416C" w:rsidRPr="001D4BBD">
        <w:t>(</w:t>
      </w:r>
      <w:r w:rsidRPr="001D4BBD">
        <w:t>NG-SS</w:t>
      </w:r>
      <w:r w:rsidR="0079416C" w:rsidRPr="001D4BBD">
        <w:t>)</w:t>
      </w:r>
      <w:r w:rsidRPr="001D4BBD">
        <w:t xml:space="preserve"> is activated and transmits on the BCCH.</w:t>
      </w:r>
    </w:p>
    <w:p w14:paraId="609936C2" w14:textId="7F942E00" w:rsidR="006314A4" w:rsidRPr="001D4BBD" w:rsidRDefault="00D01ED6" w:rsidP="006314A4">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6314A4" w:rsidRPr="001D4BBD">
        <w:t>.</w:t>
      </w:r>
    </w:p>
    <w:p w14:paraId="752E7886" w14:textId="0F1DEF4B" w:rsidR="0053776F" w:rsidRPr="001D4BBD" w:rsidRDefault="0053776F" w:rsidP="0053776F">
      <w:pPr>
        <w:pStyle w:val="Heading5"/>
        <w:rPr>
          <w:lang w:eastAsia="en-GB"/>
        </w:rPr>
      </w:pPr>
      <w:bookmarkStart w:id="917" w:name="_Toc170300748"/>
      <w:bookmarkStart w:id="918" w:name="MCCQCTEMPBM_00000148"/>
      <w:r w:rsidRPr="001D4BBD">
        <w:rPr>
          <w:lang w:eastAsia="en-GB"/>
        </w:rPr>
        <w:t>5.3.5.4.2</w:t>
      </w:r>
      <w:r w:rsidRPr="001D4BBD">
        <w:rPr>
          <w:lang w:eastAsia="en-GB"/>
        </w:rPr>
        <w:tab/>
        <w:t>Procedure</w:t>
      </w:r>
      <w:bookmarkEnd w:id="917"/>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1"/>
        <w:gridCol w:w="3361"/>
        <w:gridCol w:w="3361"/>
        <w:gridCol w:w="638"/>
        <w:gridCol w:w="638"/>
      </w:tblGrid>
      <w:tr w:rsidR="0053776F" w:rsidRPr="001D4BBD" w14:paraId="3877AE55" w14:textId="77777777" w:rsidTr="005F1D20">
        <w:trPr>
          <w:trHeight w:val="20"/>
        </w:trPr>
        <w:tc>
          <w:tcPr>
            <w:tcW w:w="281" w:type="pct"/>
            <w:tcBorders>
              <w:bottom w:val="single" w:sz="4" w:space="0" w:color="auto"/>
            </w:tcBorders>
            <w:shd w:val="clear" w:color="auto" w:fill="D9D9D9" w:themeFill="background1" w:themeFillShade="D9"/>
            <w:hideMark/>
          </w:tcPr>
          <w:bookmarkEnd w:id="918"/>
          <w:p w14:paraId="12D29DE6"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66" w:type="pct"/>
            <w:tcBorders>
              <w:bottom w:val="single" w:sz="4" w:space="0" w:color="auto"/>
            </w:tcBorders>
            <w:shd w:val="clear" w:color="auto" w:fill="D9D9D9" w:themeFill="background1" w:themeFillShade="D9"/>
            <w:hideMark/>
          </w:tcPr>
          <w:p w14:paraId="350045B7"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45" w:type="pct"/>
            <w:tcBorders>
              <w:bottom w:val="single" w:sz="4" w:space="0" w:color="auto"/>
            </w:tcBorders>
            <w:shd w:val="clear" w:color="auto" w:fill="D9D9D9" w:themeFill="background1" w:themeFillShade="D9"/>
            <w:hideMark/>
          </w:tcPr>
          <w:p w14:paraId="667F4A0E"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45" w:type="pct"/>
            <w:tcBorders>
              <w:bottom w:val="single" w:sz="4" w:space="0" w:color="auto"/>
            </w:tcBorders>
            <w:shd w:val="clear" w:color="auto" w:fill="D9D9D9" w:themeFill="background1" w:themeFillShade="D9"/>
            <w:hideMark/>
          </w:tcPr>
          <w:p w14:paraId="3C48ED5A" w14:textId="4ADF3C11" w:rsidR="0053776F" w:rsidRPr="001D4BBD" w:rsidRDefault="006A3AFB" w:rsidP="00D84CC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31" w:type="pct"/>
            <w:tcBorders>
              <w:bottom w:val="single" w:sz="4" w:space="0" w:color="auto"/>
            </w:tcBorders>
            <w:shd w:val="clear" w:color="auto" w:fill="D9D9D9" w:themeFill="background1" w:themeFillShade="D9"/>
          </w:tcPr>
          <w:p w14:paraId="54C66F9C"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31" w:type="pct"/>
            <w:tcBorders>
              <w:bottom w:val="single" w:sz="4" w:space="0" w:color="auto"/>
            </w:tcBorders>
            <w:shd w:val="clear" w:color="auto" w:fill="D9D9D9" w:themeFill="background1" w:themeFillShade="D9"/>
          </w:tcPr>
          <w:p w14:paraId="5BB48C50" w14:textId="77777777" w:rsidR="0053776F" w:rsidRPr="001D4BBD" w:rsidRDefault="0053776F" w:rsidP="00D84CC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79416C" w:rsidRPr="001D4BBD" w:rsidDel="0079416C" w14:paraId="1BDA3117" w14:textId="77777777" w:rsidTr="0079416C">
        <w:trPr>
          <w:trHeight w:val="20"/>
        </w:trPr>
        <w:tc>
          <w:tcPr>
            <w:tcW w:w="281" w:type="pct"/>
            <w:tcBorders>
              <w:top w:val="single" w:sz="4" w:space="0" w:color="auto"/>
              <w:bottom w:val="single" w:sz="4" w:space="0" w:color="auto"/>
            </w:tcBorders>
          </w:tcPr>
          <w:p w14:paraId="61C65D8D" w14:textId="2FCD32BD" w:rsidR="0079416C" w:rsidRPr="001D4BBD" w:rsidDel="0079416C" w:rsidRDefault="0079416C" w:rsidP="0079416C">
            <w:pPr>
              <w:pStyle w:val="TAC"/>
              <w:rPr>
                <w:rFonts w:eastAsia="SimSun"/>
                <w:lang w:eastAsia="ja-JP"/>
              </w:rPr>
            </w:pPr>
            <w:r w:rsidRPr="001D4BBD">
              <w:rPr>
                <w:rFonts w:eastAsia="SimSun"/>
                <w:lang w:eastAsia="ja-JP"/>
              </w:rPr>
              <w:t>1</w:t>
            </w:r>
          </w:p>
        </w:tc>
        <w:tc>
          <w:tcPr>
            <w:tcW w:w="566" w:type="pct"/>
            <w:tcBorders>
              <w:top w:val="single" w:sz="4" w:space="0" w:color="auto"/>
              <w:bottom w:val="single" w:sz="4" w:space="0" w:color="auto"/>
            </w:tcBorders>
          </w:tcPr>
          <w:p w14:paraId="11FFDA2B" w14:textId="6E204EDB" w:rsidR="0079416C" w:rsidRPr="001D4BBD" w:rsidDel="0079416C" w:rsidRDefault="0079416C" w:rsidP="0079416C">
            <w:pPr>
              <w:pStyle w:val="TAC"/>
              <w:rPr>
                <w:rFonts w:eastAsia="SimSun"/>
                <w:lang w:eastAsia="ja-JP"/>
              </w:rPr>
            </w:pPr>
            <w:r w:rsidRPr="001D4BBD">
              <w:rPr>
                <w:rFonts w:eastAsia="SimSun"/>
                <w:lang w:eastAsia="ja-JP"/>
              </w:rPr>
              <w:t>UE &gt; TT</w:t>
            </w:r>
          </w:p>
        </w:tc>
        <w:tc>
          <w:tcPr>
            <w:tcW w:w="1745" w:type="pct"/>
            <w:tcBorders>
              <w:top w:val="single" w:sz="4" w:space="0" w:color="auto"/>
              <w:bottom w:val="single" w:sz="4" w:space="0" w:color="auto"/>
            </w:tcBorders>
          </w:tcPr>
          <w:p w14:paraId="1F616556" w14:textId="687E0B5C" w:rsidR="0079416C" w:rsidRPr="001D4BBD" w:rsidDel="0079416C" w:rsidRDefault="0079416C" w:rsidP="003965B0">
            <w:pPr>
              <w:pStyle w:val="TAL"/>
              <w:rPr>
                <w:rFonts w:eastAsia="SimSun"/>
                <w:lang w:eastAsia="de-DE"/>
              </w:rPr>
            </w:pPr>
            <w:r w:rsidRPr="001D4BBD">
              <w:rPr>
                <w:rFonts w:eastAsia="SimSun"/>
                <w:lang w:eastAsia="de-DE"/>
              </w:rPr>
              <w:t>Send REGISTRATION REQUEST</w:t>
            </w:r>
          </w:p>
        </w:tc>
        <w:tc>
          <w:tcPr>
            <w:tcW w:w="1745" w:type="pct"/>
            <w:tcBorders>
              <w:top w:val="single" w:sz="4" w:space="0" w:color="auto"/>
              <w:bottom w:val="single" w:sz="4" w:space="0" w:color="auto"/>
            </w:tcBorders>
          </w:tcPr>
          <w:p w14:paraId="7679532E" w14:textId="149D0D37" w:rsidR="0079416C" w:rsidRPr="001D4BBD" w:rsidDel="0079416C" w:rsidRDefault="0079416C" w:rsidP="003965B0">
            <w:pPr>
              <w:pStyle w:val="TAL"/>
              <w:rPr>
                <w:rFonts w:eastAsia="SimSun"/>
                <w:lang w:eastAsia="de-DE"/>
              </w:rPr>
            </w:pPr>
            <w:r w:rsidRPr="001D4BBD">
              <w:rPr>
                <w:rFonts w:eastAsia="SimSun"/>
                <w:lang w:eastAsia="de-DE"/>
              </w:rPr>
              <w:t>The UE sends a REGISTRATION REQUEST to Cell A with 5GS registration type IE as "initial registration" and 5GS mobile identity information element type "5G</w:t>
            </w:r>
            <w:r w:rsidRPr="001D4BBD">
              <w:rPr>
                <w:rFonts w:eastAsia="SimSun"/>
                <w:lang w:eastAsia="de-DE"/>
              </w:rPr>
              <w:noBreakHyphen/>
              <w:t>GUTI" and starts timer T3510</w:t>
            </w:r>
          </w:p>
        </w:tc>
        <w:tc>
          <w:tcPr>
            <w:tcW w:w="331" w:type="pct"/>
            <w:tcBorders>
              <w:top w:val="single" w:sz="4" w:space="0" w:color="auto"/>
              <w:bottom w:val="single" w:sz="4" w:space="0" w:color="auto"/>
            </w:tcBorders>
          </w:tcPr>
          <w:p w14:paraId="2778FBBB" w14:textId="3B7AF76B" w:rsidR="0079416C" w:rsidRPr="001D4BBD" w:rsidDel="0079416C" w:rsidRDefault="0079416C" w:rsidP="0079416C">
            <w:pPr>
              <w:pStyle w:val="TAC"/>
              <w:rPr>
                <w:rFonts w:eastAsia="SimSun"/>
                <w:lang w:eastAsia="de-DE"/>
              </w:rPr>
            </w:pPr>
            <w:r w:rsidRPr="001D4BBD">
              <w:rPr>
                <w:rFonts w:eastAsia="SimSun"/>
                <w:lang w:eastAsia="de-DE"/>
              </w:rPr>
              <w:t>CR 5</w:t>
            </w:r>
          </w:p>
        </w:tc>
        <w:tc>
          <w:tcPr>
            <w:tcW w:w="331" w:type="pct"/>
            <w:tcBorders>
              <w:top w:val="single" w:sz="4" w:space="0" w:color="auto"/>
              <w:bottom w:val="single" w:sz="4" w:space="0" w:color="auto"/>
            </w:tcBorders>
          </w:tcPr>
          <w:p w14:paraId="675DFDB0" w14:textId="77777777" w:rsidR="0079416C" w:rsidRPr="001D4BBD" w:rsidDel="0079416C" w:rsidRDefault="0079416C" w:rsidP="0079416C">
            <w:pPr>
              <w:pStyle w:val="TAC"/>
              <w:rPr>
                <w:rFonts w:eastAsia="SimSun"/>
                <w:lang w:eastAsia="de-DE"/>
              </w:rPr>
            </w:pPr>
          </w:p>
        </w:tc>
      </w:tr>
      <w:tr w:rsidR="0079416C" w:rsidRPr="001D4BBD" w14:paraId="0633B040" w14:textId="77777777" w:rsidTr="005F1D20">
        <w:trPr>
          <w:trHeight w:val="20"/>
        </w:trPr>
        <w:tc>
          <w:tcPr>
            <w:tcW w:w="281" w:type="pct"/>
            <w:tcBorders>
              <w:bottom w:val="single" w:sz="4" w:space="0" w:color="auto"/>
            </w:tcBorders>
          </w:tcPr>
          <w:p w14:paraId="405C4DE3" w14:textId="7EEE9DD4" w:rsidR="0079416C" w:rsidRPr="001D4BBD" w:rsidRDefault="0079416C" w:rsidP="0079416C">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3024D67B" w14:textId="77777777" w:rsidR="0079416C" w:rsidRPr="001D4BBD" w:rsidRDefault="0079416C" w:rsidP="0079416C">
            <w:pPr>
              <w:pStyle w:val="TAC"/>
              <w:rPr>
                <w:rFonts w:eastAsia="SimSun"/>
                <w:lang w:eastAsia="ja-JP"/>
              </w:rPr>
            </w:pPr>
            <w:r w:rsidRPr="001D4BBD">
              <w:rPr>
                <w:rFonts w:eastAsia="SimSun"/>
                <w:lang w:eastAsia="ja-JP"/>
              </w:rPr>
              <w:t>TT &gt; UE</w:t>
            </w:r>
          </w:p>
        </w:tc>
        <w:tc>
          <w:tcPr>
            <w:tcW w:w="1745" w:type="pct"/>
            <w:tcBorders>
              <w:bottom w:val="single" w:sz="4" w:space="0" w:color="auto"/>
            </w:tcBorders>
          </w:tcPr>
          <w:p w14:paraId="1044FE6F" w14:textId="3DC5ED8C" w:rsidR="0079416C" w:rsidRPr="001D4BBD" w:rsidRDefault="0079416C" w:rsidP="003965B0">
            <w:pPr>
              <w:pStyle w:val="TAL"/>
              <w:rPr>
                <w:rFonts w:eastAsia="SimSun"/>
                <w:lang w:eastAsia="de-DE"/>
              </w:rPr>
            </w:pPr>
            <w:r w:rsidRPr="001D4BBD">
              <w:rPr>
                <w:rFonts w:eastAsia="SimSun"/>
                <w:lang w:eastAsia="de-DE"/>
              </w:rPr>
              <w:t>Send IDENTITY REQUEST</w:t>
            </w:r>
          </w:p>
        </w:tc>
        <w:tc>
          <w:tcPr>
            <w:tcW w:w="1745" w:type="pct"/>
            <w:tcBorders>
              <w:bottom w:val="single" w:sz="4" w:space="0" w:color="auto"/>
            </w:tcBorders>
          </w:tcPr>
          <w:p w14:paraId="41E1A252" w14:textId="63038BDA" w:rsidR="0079416C" w:rsidRPr="001D4BBD" w:rsidRDefault="0079416C" w:rsidP="003965B0">
            <w:pPr>
              <w:pStyle w:val="TAL"/>
              <w:rPr>
                <w:rFonts w:eastAsia="SimSun"/>
                <w:lang w:eastAsia="de-DE"/>
              </w:rPr>
            </w:pPr>
            <w:r w:rsidRPr="001D4BBD">
              <w:rPr>
                <w:rFonts w:eastAsia="SimSun"/>
                <w:lang w:eastAsia="de-DE"/>
              </w:rPr>
              <w:t>The TT sends an IDENTITY REQUEST message indicating that the Identity type information element is "SUCI"</w:t>
            </w:r>
          </w:p>
        </w:tc>
        <w:tc>
          <w:tcPr>
            <w:tcW w:w="331" w:type="pct"/>
            <w:tcBorders>
              <w:bottom w:val="single" w:sz="4" w:space="0" w:color="auto"/>
            </w:tcBorders>
          </w:tcPr>
          <w:p w14:paraId="081CEDE6" w14:textId="1ABBF175" w:rsidR="0079416C" w:rsidRPr="001D4BBD" w:rsidRDefault="0079416C" w:rsidP="0079416C">
            <w:pPr>
              <w:pStyle w:val="TAC"/>
              <w:rPr>
                <w:rFonts w:eastAsia="SimSun"/>
                <w:lang w:eastAsia="de-DE"/>
              </w:rPr>
            </w:pPr>
            <w:r w:rsidRPr="001D4BBD">
              <w:rPr>
                <w:rFonts w:eastAsia="SimSun"/>
                <w:lang w:eastAsia="de-DE"/>
              </w:rPr>
              <w:t>CR 1 CR 2</w:t>
            </w:r>
          </w:p>
        </w:tc>
        <w:tc>
          <w:tcPr>
            <w:tcW w:w="331" w:type="pct"/>
            <w:tcBorders>
              <w:bottom w:val="single" w:sz="4" w:space="0" w:color="auto"/>
            </w:tcBorders>
          </w:tcPr>
          <w:p w14:paraId="58DF3651" w14:textId="77777777" w:rsidR="0079416C" w:rsidRPr="001D4BBD" w:rsidRDefault="0079416C" w:rsidP="0079416C">
            <w:pPr>
              <w:pStyle w:val="TAC"/>
              <w:rPr>
                <w:rFonts w:eastAsia="SimSun"/>
                <w:lang w:eastAsia="de-DE"/>
              </w:rPr>
            </w:pPr>
          </w:p>
        </w:tc>
      </w:tr>
      <w:tr w:rsidR="0079416C" w:rsidRPr="001D4BBD" w14:paraId="3CB123BD" w14:textId="77777777" w:rsidTr="005F1D20">
        <w:trPr>
          <w:trHeight w:val="20"/>
        </w:trPr>
        <w:tc>
          <w:tcPr>
            <w:tcW w:w="281" w:type="pct"/>
            <w:tcBorders>
              <w:bottom w:val="single" w:sz="4" w:space="0" w:color="auto"/>
            </w:tcBorders>
          </w:tcPr>
          <w:p w14:paraId="3BC30174" w14:textId="7550670F" w:rsidR="0079416C" w:rsidRPr="001D4BBD" w:rsidRDefault="0079416C" w:rsidP="0079416C">
            <w:pPr>
              <w:pStyle w:val="TAC"/>
              <w:rPr>
                <w:rFonts w:eastAsia="SimSun"/>
                <w:lang w:eastAsia="ja-JP"/>
              </w:rPr>
            </w:pPr>
            <w:r w:rsidRPr="001D4BBD">
              <w:rPr>
                <w:rFonts w:eastAsia="SimSun"/>
                <w:lang w:eastAsia="ja-JP"/>
              </w:rPr>
              <w:t>3</w:t>
            </w:r>
          </w:p>
        </w:tc>
        <w:tc>
          <w:tcPr>
            <w:tcW w:w="566" w:type="pct"/>
            <w:tcBorders>
              <w:bottom w:val="single" w:sz="4" w:space="0" w:color="auto"/>
            </w:tcBorders>
          </w:tcPr>
          <w:p w14:paraId="431B93E2" w14:textId="77777777" w:rsidR="0079416C" w:rsidRPr="001D4BBD" w:rsidRDefault="0079416C" w:rsidP="0079416C">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14052FA7" w14:textId="16B8635B" w:rsidR="0079416C" w:rsidRPr="001D4BBD" w:rsidRDefault="0079416C" w:rsidP="003965B0">
            <w:pPr>
              <w:pStyle w:val="TAL"/>
              <w:rPr>
                <w:rFonts w:eastAsia="SimSun"/>
                <w:lang w:eastAsia="de-DE"/>
              </w:rPr>
            </w:pPr>
            <w:r w:rsidRPr="001D4BBD">
              <w:rPr>
                <w:rFonts w:eastAsia="SimSun"/>
                <w:lang w:eastAsia="de-DE"/>
              </w:rPr>
              <w:t>Send IDENTITY RESPONSE</w:t>
            </w:r>
          </w:p>
        </w:tc>
        <w:tc>
          <w:tcPr>
            <w:tcW w:w="1745" w:type="pct"/>
            <w:tcBorders>
              <w:bottom w:val="single" w:sz="4" w:space="0" w:color="auto"/>
            </w:tcBorders>
          </w:tcPr>
          <w:p w14:paraId="2601D863" w14:textId="2F0BC52D" w:rsidR="0079416C" w:rsidRPr="001D4BBD" w:rsidRDefault="0079416C" w:rsidP="003965B0">
            <w:pPr>
              <w:pStyle w:val="TAL"/>
              <w:rPr>
                <w:rFonts w:eastAsia="SimSun"/>
                <w:lang w:eastAsia="de-DE"/>
              </w:rPr>
            </w:pPr>
            <w:r w:rsidRPr="001D4BBD">
              <w:rPr>
                <w:rFonts w:eastAsia="SimSun"/>
                <w:lang w:eastAsia="de-DE"/>
              </w:rPr>
              <w:t>The UE sends an IDENTITY RESPONSE message with a fresh generated SUCI, starts the timer T3519 and stores the new SUCI</w:t>
            </w:r>
          </w:p>
        </w:tc>
        <w:tc>
          <w:tcPr>
            <w:tcW w:w="331" w:type="pct"/>
            <w:tcBorders>
              <w:bottom w:val="single" w:sz="4" w:space="0" w:color="auto"/>
            </w:tcBorders>
          </w:tcPr>
          <w:p w14:paraId="44B79211" w14:textId="77777777" w:rsidR="0079416C" w:rsidRPr="001D4BBD" w:rsidRDefault="0079416C" w:rsidP="0079416C">
            <w:pPr>
              <w:pStyle w:val="TAC"/>
              <w:rPr>
                <w:rFonts w:eastAsia="SimSun"/>
                <w:lang w:eastAsia="de-DE"/>
              </w:rPr>
            </w:pPr>
          </w:p>
        </w:tc>
        <w:tc>
          <w:tcPr>
            <w:tcW w:w="331" w:type="pct"/>
            <w:tcBorders>
              <w:bottom w:val="single" w:sz="4" w:space="0" w:color="auto"/>
            </w:tcBorders>
          </w:tcPr>
          <w:p w14:paraId="668FFB86" w14:textId="4BEFAC73" w:rsidR="0079416C" w:rsidRPr="001D4BBD" w:rsidRDefault="0079416C" w:rsidP="0079416C">
            <w:pPr>
              <w:pStyle w:val="TAC"/>
              <w:rPr>
                <w:rFonts w:eastAsia="SimSun"/>
                <w:lang w:eastAsia="de-DE"/>
              </w:rPr>
            </w:pPr>
          </w:p>
        </w:tc>
      </w:tr>
      <w:tr w:rsidR="0079416C" w:rsidRPr="001D4BBD" w14:paraId="31F98470" w14:textId="77777777" w:rsidTr="005F1D20">
        <w:trPr>
          <w:trHeight w:val="424"/>
        </w:trPr>
        <w:tc>
          <w:tcPr>
            <w:tcW w:w="281" w:type="pct"/>
            <w:tcBorders>
              <w:bottom w:val="single" w:sz="4" w:space="0" w:color="auto"/>
            </w:tcBorders>
          </w:tcPr>
          <w:p w14:paraId="7E97F684" w14:textId="5EB5F241"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4</w:t>
            </w:r>
          </w:p>
        </w:tc>
        <w:tc>
          <w:tcPr>
            <w:tcW w:w="566" w:type="pct"/>
            <w:tcBorders>
              <w:bottom w:val="single" w:sz="4" w:space="0" w:color="auto"/>
            </w:tcBorders>
          </w:tcPr>
          <w:p w14:paraId="26D92841" w14:textId="77777777"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w:t>
            </w:r>
          </w:p>
        </w:tc>
        <w:tc>
          <w:tcPr>
            <w:tcW w:w="1745" w:type="pct"/>
            <w:tcBorders>
              <w:bottom w:val="single" w:sz="4" w:space="0" w:color="auto"/>
            </w:tcBorders>
          </w:tcPr>
          <w:p w14:paraId="73EA1AA7" w14:textId="7B850FD3" w:rsidR="0079416C" w:rsidRPr="001D4BBD" w:rsidRDefault="0079416C" w:rsidP="003965B0">
            <w:pPr>
              <w:pStyle w:val="TAL"/>
              <w:rPr>
                <w:rFonts w:eastAsia="SimSun"/>
                <w:lang w:eastAsia="de-DE"/>
              </w:rPr>
            </w:pPr>
            <w:r w:rsidRPr="001D4BBD">
              <w:rPr>
                <w:rFonts w:eastAsia="SimSun"/>
                <w:lang w:eastAsia="de-DE"/>
              </w:rPr>
              <w:t>Deactivate Cell A on BCCH and then activate Cell B on BCCH</w:t>
            </w:r>
          </w:p>
        </w:tc>
        <w:tc>
          <w:tcPr>
            <w:tcW w:w="1745" w:type="pct"/>
            <w:tcBorders>
              <w:bottom w:val="single" w:sz="4" w:space="0" w:color="auto"/>
            </w:tcBorders>
          </w:tcPr>
          <w:p w14:paraId="770D7F16" w14:textId="00808ADA" w:rsidR="0079416C" w:rsidRPr="001D4BBD" w:rsidRDefault="0079416C" w:rsidP="003965B0">
            <w:pPr>
              <w:pStyle w:val="TAL"/>
              <w:rPr>
                <w:rFonts w:eastAsia="SimSun"/>
                <w:lang w:eastAsia="de-DE"/>
              </w:rPr>
            </w:pPr>
            <w:r w:rsidRPr="001D4BBD">
              <w:rPr>
                <w:rFonts w:eastAsia="SimSun"/>
                <w:lang w:eastAsia="de-DE"/>
              </w:rPr>
              <w:t>Execute before</w:t>
            </w:r>
            <w:r w:rsidRPr="001D4BBD">
              <w:t xml:space="preserve"> the expiry of timer T3519 and the UE stops timer T3510</w:t>
            </w:r>
          </w:p>
        </w:tc>
        <w:tc>
          <w:tcPr>
            <w:tcW w:w="331" w:type="pct"/>
            <w:tcBorders>
              <w:bottom w:val="single" w:sz="4" w:space="0" w:color="auto"/>
            </w:tcBorders>
          </w:tcPr>
          <w:p w14:paraId="5BD16A19"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c>
          <w:tcPr>
            <w:tcW w:w="331" w:type="pct"/>
            <w:tcBorders>
              <w:bottom w:val="single" w:sz="4" w:space="0" w:color="auto"/>
            </w:tcBorders>
          </w:tcPr>
          <w:p w14:paraId="0BE02BB5"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76DB7BB5" w14:textId="77777777" w:rsidTr="005F1D20">
        <w:trPr>
          <w:trHeight w:val="20"/>
        </w:trPr>
        <w:tc>
          <w:tcPr>
            <w:tcW w:w="281" w:type="pct"/>
            <w:tcBorders>
              <w:bottom w:val="single" w:sz="4" w:space="0" w:color="auto"/>
            </w:tcBorders>
          </w:tcPr>
          <w:p w14:paraId="51B7C0AA" w14:textId="3D1A310F"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5</w:t>
            </w:r>
          </w:p>
        </w:tc>
        <w:tc>
          <w:tcPr>
            <w:tcW w:w="566" w:type="pct"/>
            <w:tcBorders>
              <w:bottom w:val="single" w:sz="4" w:space="0" w:color="auto"/>
            </w:tcBorders>
          </w:tcPr>
          <w:p w14:paraId="11670909" w14:textId="77777777"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38D2587D" w14:textId="47BAAD99" w:rsidR="0079416C" w:rsidRPr="001D4BBD" w:rsidRDefault="0079416C" w:rsidP="003965B0">
            <w:pPr>
              <w:pStyle w:val="TAL"/>
              <w:rPr>
                <w:rFonts w:eastAsia="SimSun"/>
                <w:lang w:eastAsia="de-DE"/>
              </w:rPr>
            </w:pPr>
            <w:r w:rsidRPr="001D4BBD">
              <w:rPr>
                <w:rFonts w:eastAsia="SimSun"/>
                <w:lang w:eastAsia="de-DE"/>
              </w:rPr>
              <w:t>Send REGISTRATION REQUEST</w:t>
            </w:r>
          </w:p>
        </w:tc>
        <w:tc>
          <w:tcPr>
            <w:tcW w:w="1745" w:type="pct"/>
            <w:tcBorders>
              <w:bottom w:val="single" w:sz="4" w:space="0" w:color="auto"/>
            </w:tcBorders>
          </w:tcPr>
          <w:p w14:paraId="7899926B" w14:textId="1142D72F" w:rsidR="0079416C" w:rsidRPr="001D4BBD" w:rsidRDefault="0079416C" w:rsidP="003965B0">
            <w:pPr>
              <w:pStyle w:val="TAL"/>
              <w:rPr>
                <w:rFonts w:eastAsia="SimSun"/>
                <w:lang w:eastAsia="de-DE"/>
              </w:rPr>
            </w:pPr>
            <w:r w:rsidRPr="001D4BBD">
              <w:rPr>
                <w:rFonts w:eastAsia="SimSun"/>
                <w:lang w:eastAsia="de-DE"/>
              </w:rPr>
              <w:t>While timer T3519 is running the UE sends a REGISTRATION REQUEST to Cell B with 5GS registration type IE as "initial registration" and 5GS mobile identity information element type "5G</w:t>
            </w:r>
            <w:r w:rsidRPr="001D4BBD">
              <w:rPr>
                <w:rFonts w:eastAsia="SimSun"/>
                <w:lang w:eastAsia="de-DE"/>
              </w:rPr>
              <w:noBreakHyphen/>
              <w:t>GUTI" and starts timer T3510</w:t>
            </w:r>
          </w:p>
        </w:tc>
        <w:tc>
          <w:tcPr>
            <w:tcW w:w="331" w:type="pct"/>
            <w:tcBorders>
              <w:bottom w:val="single" w:sz="4" w:space="0" w:color="auto"/>
            </w:tcBorders>
          </w:tcPr>
          <w:p w14:paraId="63D5C588"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CR 5</w:t>
            </w:r>
          </w:p>
        </w:tc>
        <w:tc>
          <w:tcPr>
            <w:tcW w:w="331" w:type="pct"/>
            <w:tcBorders>
              <w:bottom w:val="single" w:sz="4" w:space="0" w:color="auto"/>
            </w:tcBorders>
          </w:tcPr>
          <w:p w14:paraId="3F673EA8" w14:textId="0D2F1F70"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0D220936" w14:textId="77777777" w:rsidTr="005F1D20">
        <w:trPr>
          <w:trHeight w:val="20"/>
        </w:trPr>
        <w:tc>
          <w:tcPr>
            <w:tcW w:w="281" w:type="pct"/>
          </w:tcPr>
          <w:p w14:paraId="7409890D" w14:textId="4ED57D73"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6</w:t>
            </w:r>
          </w:p>
        </w:tc>
        <w:tc>
          <w:tcPr>
            <w:tcW w:w="566" w:type="pct"/>
          </w:tcPr>
          <w:p w14:paraId="2CDBA9C4" w14:textId="77777777"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Pr>
          <w:p w14:paraId="020C895E" w14:textId="64C6B20D" w:rsidR="0079416C" w:rsidRPr="001D4BBD" w:rsidRDefault="0079416C" w:rsidP="003965B0">
            <w:pPr>
              <w:pStyle w:val="TAL"/>
              <w:rPr>
                <w:rFonts w:eastAsia="SimSun"/>
                <w:lang w:eastAsia="de-DE"/>
              </w:rPr>
            </w:pPr>
            <w:r w:rsidRPr="001D4BBD">
              <w:rPr>
                <w:rFonts w:eastAsia="SimSun"/>
                <w:lang w:eastAsia="de-DE"/>
              </w:rPr>
              <w:t>Send IDENTITY REQUEST</w:t>
            </w:r>
          </w:p>
        </w:tc>
        <w:tc>
          <w:tcPr>
            <w:tcW w:w="1745" w:type="pct"/>
          </w:tcPr>
          <w:p w14:paraId="35FE815D" w14:textId="6A252098" w:rsidR="0079416C" w:rsidRPr="001D4BBD" w:rsidRDefault="0079416C" w:rsidP="003965B0">
            <w:pPr>
              <w:pStyle w:val="TAL"/>
              <w:rPr>
                <w:rFonts w:eastAsia="SimSun"/>
                <w:lang w:eastAsia="de-DE"/>
              </w:rPr>
            </w:pPr>
            <w:r w:rsidRPr="001D4BBD">
              <w:rPr>
                <w:rFonts w:eastAsia="SimSun"/>
                <w:lang w:eastAsia="de-DE"/>
              </w:rPr>
              <w:t>The TT sends an IDENTITY REQUEST indicating that the Identity type information element is "SUCI"</w:t>
            </w:r>
          </w:p>
        </w:tc>
        <w:tc>
          <w:tcPr>
            <w:tcW w:w="331" w:type="pct"/>
          </w:tcPr>
          <w:p w14:paraId="7FB598B0"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c>
          <w:tcPr>
            <w:tcW w:w="331" w:type="pct"/>
          </w:tcPr>
          <w:p w14:paraId="74AF88DA"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010A8F6D" w14:textId="77777777" w:rsidTr="005F1D20">
        <w:trPr>
          <w:trHeight w:val="20"/>
        </w:trPr>
        <w:tc>
          <w:tcPr>
            <w:tcW w:w="281" w:type="pct"/>
          </w:tcPr>
          <w:p w14:paraId="73CF25E0" w14:textId="368D9D7D"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7</w:t>
            </w:r>
          </w:p>
        </w:tc>
        <w:tc>
          <w:tcPr>
            <w:tcW w:w="566" w:type="pct"/>
          </w:tcPr>
          <w:p w14:paraId="6CED02CD" w14:textId="77777777"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5B915933" w14:textId="13119C65" w:rsidR="0079416C" w:rsidRPr="001D4BBD" w:rsidRDefault="0079416C" w:rsidP="003965B0">
            <w:pPr>
              <w:pStyle w:val="TAL"/>
              <w:rPr>
                <w:rFonts w:eastAsia="SimSun"/>
                <w:lang w:eastAsia="de-DE"/>
              </w:rPr>
            </w:pPr>
            <w:r w:rsidRPr="001D4BBD">
              <w:rPr>
                <w:rFonts w:eastAsia="SimSun"/>
                <w:lang w:eastAsia="de-DE"/>
              </w:rPr>
              <w:t>Send IDENTITY RESPONSE</w:t>
            </w:r>
          </w:p>
        </w:tc>
        <w:tc>
          <w:tcPr>
            <w:tcW w:w="1745" w:type="pct"/>
          </w:tcPr>
          <w:p w14:paraId="7217D490" w14:textId="6595C868" w:rsidR="0079416C" w:rsidRPr="001D4BBD" w:rsidRDefault="0079416C" w:rsidP="003965B0">
            <w:pPr>
              <w:pStyle w:val="TAL"/>
              <w:rPr>
                <w:rFonts w:eastAsia="SimSun"/>
                <w:lang w:eastAsia="de-DE"/>
              </w:rPr>
            </w:pPr>
            <w:r w:rsidRPr="001D4BBD">
              <w:rPr>
                <w:rFonts w:eastAsia="SimSun"/>
                <w:lang w:eastAsia="de-DE"/>
              </w:rPr>
              <w:t>The UE sends an IDENTITY RESPONSE message with the stored SUCI</w:t>
            </w:r>
          </w:p>
        </w:tc>
        <w:tc>
          <w:tcPr>
            <w:tcW w:w="331" w:type="pct"/>
          </w:tcPr>
          <w:p w14:paraId="17428CC1" w14:textId="21F6EEE5"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c>
          <w:tcPr>
            <w:tcW w:w="331" w:type="pct"/>
          </w:tcPr>
          <w:p w14:paraId="6F1E8614"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489F9927" w14:textId="77777777" w:rsidTr="005F1D20">
        <w:trPr>
          <w:trHeight w:val="424"/>
        </w:trPr>
        <w:tc>
          <w:tcPr>
            <w:tcW w:w="281" w:type="pct"/>
            <w:tcBorders>
              <w:bottom w:val="single" w:sz="4" w:space="0" w:color="auto"/>
            </w:tcBorders>
          </w:tcPr>
          <w:p w14:paraId="67A32171" w14:textId="73AA0B55" w:rsidR="0079416C" w:rsidRPr="001D4BBD" w:rsidRDefault="0079416C" w:rsidP="0079416C">
            <w:pPr>
              <w:pStyle w:val="TAC"/>
              <w:rPr>
                <w:rFonts w:eastAsia="SimSun"/>
                <w:lang w:eastAsia="ja-JP"/>
              </w:rPr>
            </w:pPr>
            <w:r w:rsidRPr="001D4BBD">
              <w:t>8</w:t>
            </w:r>
          </w:p>
        </w:tc>
        <w:tc>
          <w:tcPr>
            <w:tcW w:w="566" w:type="pct"/>
            <w:tcBorders>
              <w:bottom w:val="single" w:sz="4" w:space="0" w:color="auto"/>
            </w:tcBorders>
          </w:tcPr>
          <w:p w14:paraId="7846EB6D" w14:textId="730093B5" w:rsidR="0079416C" w:rsidRPr="001D4BBD" w:rsidRDefault="0079416C" w:rsidP="0079416C">
            <w:pPr>
              <w:pStyle w:val="TAC"/>
              <w:rPr>
                <w:rFonts w:eastAsia="SimSun"/>
                <w:lang w:eastAsia="ja-JP"/>
              </w:rPr>
            </w:pPr>
            <w:r w:rsidRPr="001D4BBD">
              <w:t>TT</w:t>
            </w:r>
          </w:p>
        </w:tc>
        <w:tc>
          <w:tcPr>
            <w:tcW w:w="1745" w:type="pct"/>
            <w:tcBorders>
              <w:bottom w:val="single" w:sz="4" w:space="0" w:color="auto"/>
            </w:tcBorders>
          </w:tcPr>
          <w:p w14:paraId="53C2ACB5" w14:textId="33651A3A" w:rsidR="0079416C" w:rsidRPr="001D4BBD" w:rsidRDefault="0079416C" w:rsidP="003965B0">
            <w:pPr>
              <w:pStyle w:val="TAL"/>
              <w:rPr>
                <w:rFonts w:eastAsia="SimSun"/>
                <w:lang w:eastAsia="de-DE"/>
              </w:rPr>
            </w:pPr>
            <w:r w:rsidRPr="001D4BBD">
              <w:t>Deactivate Cell B on BCCH and thenactivate Cell A on BCCH</w:t>
            </w:r>
          </w:p>
        </w:tc>
        <w:tc>
          <w:tcPr>
            <w:tcW w:w="1745" w:type="pct"/>
            <w:tcBorders>
              <w:bottom w:val="single" w:sz="4" w:space="0" w:color="auto"/>
            </w:tcBorders>
          </w:tcPr>
          <w:p w14:paraId="6E687C2F" w14:textId="6C57F246" w:rsidR="0079416C" w:rsidRPr="001D4BBD" w:rsidRDefault="0079416C" w:rsidP="003965B0">
            <w:pPr>
              <w:pStyle w:val="TAL"/>
              <w:rPr>
                <w:rFonts w:eastAsia="SimSun"/>
                <w:lang w:eastAsia="de-DE"/>
              </w:rPr>
            </w:pPr>
            <w:r w:rsidRPr="001D4BBD">
              <w:t>Execute after 70 sec (after timer T3519 expires) and the UE stops timer T3510</w:t>
            </w:r>
          </w:p>
        </w:tc>
        <w:tc>
          <w:tcPr>
            <w:tcW w:w="331" w:type="pct"/>
            <w:tcBorders>
              <w:bottom w:val="single" w:sz="4" w:space="0" w:color="auto"/>
            </w:tcBorders>
          </w:tcPr>
          <w:p w14:paraId="39710E83"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c>
          <w:tcPr>
            <w:tcW w:w="331" w:type="pct"/>
            <w:tcBorders>
              <w:bottom w:val="single" w:sz="4" w:space="0" w:color="auto"/>
            </w:tcBorders>
          </w:tcPr>
          <w:p w14:paraId="41467FBF"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4A703559" w14:textId="77777777" w:rsidTr="005F1D20">
        <w:trPr>
          <w:trHeight w:val="20"/>
        </w:trPr>
        <w:tc>
          <w:tcPr>
            <w:tcW w:w="281" w:type="pct"/>
            <w:tcBorders>
              <w:bottom w:val="single" w:sz="4" w:space="0" w:color="auto"/>
            </w:tcBorders>
          </w:tcPr>
          <w:p w14:paraId="36E30856" w14:textId="7D2CFB64"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9</w:t>
            </w:r>
          </w:p>
        </w:tc>
        <w:tc>
          <w:tcPr>
            <w:tcW w:w="566" w:type="pct"/>
            <w:tcBorders>
              <w:bottom w:val="single" w:sz="4" w:space="0" w:color="auto"/>
            </w:tcBorders>
          </w:tcPr>
          <w:p w14:paraId="3EC3975F" w14:textId="0C13404D"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7092DFF7" w14:textId="0F423135" w:rsidR="0079416C" w:rsidRPr="001D4BBD" w:rsidRDefault="0079416C" w:rsidP="003965B0">
            <w:pPr>
              <w:pStyle w:val="TAL"/>
            </w:pPr>
            <w:r w:rsidRPr="001D4BBD">
              <w:rPr>
                <w:rFonts w:eastAsia="SimSun"/>
                <w:lang w:eastAsia="de-DE"/>
              </w:rPr>
              <w:t>Send REGISTRATION REQUEST</w:t>
            </w:r>
          </w:p>
        </w:tc>
        <w:tc>
          <w:tcPr>
            <w:tcW w:w="1745" w:type="pct"/>
            <w:tcBorders>
              <w:bottom w:val="single" w:sz="4" w:space="0" w:color="auto"/>
            </w:tcBorders>
          </w:tcPr>
          <w:p w14:paraId="4DA6F95F" w14:textId="4283B52D" w:rsidR="0079416C" w:rsidRPr="001D4BBD" w:rsidRDefault="0079416C" w:rsidP="003965B0">
            <w:pPr>
              <w:pStyle w:val="TAL"/>
              <w:rPr>
                <w:rFonts w:eastAsia="SimSun"/>
                <w:lang w:eastAsia="de-DE"/>
              </w:rPr>
            </w:pPr>
            <w:r w:rsidRPr="001D4BBD">
              <w:rPr>
                <w:rFonts w:eastAsia="SimSun"/>
                <w:lang w:eastAsia="de-DE"/>
              </w:rPr>
              <w:t>The UE sends a REGISTRATION REQUEST to Cell A with 5GS registration type IE as "initial registration" and 5GS mobile identity information element type "5G</w:t>
            </w:r>
            <w:r w:rsidRPr="001D4BBD">
              <w:rPr>
                <w:rFonts w:eastAsia="SimSun"/>
                <w:lang w:eastAsia="de-DE"/>
              </w:rPr>
              <w:noBreakHyphen/>
              <w:t>GUTI" and starts timer T3510</w:t>
            </w:r>
          </w:p>
        </w:tc>
        <w:tc>
          <w:tcPr>
            <w:tcW w:w="331" w:type="pct"/>
            <w:tcBorders>
              <w:bottom w:val="single" w:sz="4" w:space="0" w:color="auto"/>
            </w:tcBorders>
          </w:tcPr>
          <w:p w14:paraId="2411F108"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CR 5</w:t>
            </w:r>
          </w:p>
        </w:tc>
        <w:tc>
          <w:tcPr>
            <w:tcW w:w="331" w:type="pct"/>
            <w:tcBorders>
              <w:bottom w:val="single" w:sz="4" w:space="0" w:color="auto"/>
            </w:tcBorders>
          </w:tcPr>
          <w:p w14:paraId="7DA5530E" w14:textId="6984BB4A"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0CFA4068" w14:textId="77777777" w:rsidTr="005F1D20">
        <w:trPr>
          <w:trHeight w:val="20"/>
        </w:trPr>
        <w:tc>
          <w:tcPr>
            <w:tcW w:w="281" w:type="pct"/>
            <w:tcBorders>
              <w:bottom w:val="single" w:sz="4" w:space="0" w:color="auto"/>
            </w:tcBorders>
          </w:tcPr>
          <w:p w14:paraId="5C5EB758" w14:textId="7728E7A2"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0</w:t>
            </w:r>
          </w:p>
        </w:tc>
        <w:tc>
          <w:tcPr>
            <w:tcW w:w="566" w:type="pct"/>
            <w:tcBorders>
              <w:bottom w:val="single" w:sz="4" w:space="0" w:color="auto"/>
            </w:tcBorders>
          </w:tcPr>
          <w:p w14:paraId="38AC95D1" w14:textId="36A3E644"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Borders>
              <w:bottom w:val="single" w:sz="4" w:space="0" w:color="auto"/>
            </w:tcBorders>
          </w:tcPr>
          <w:p w14:paraId="4FFC4D83" w14:textId="0A887DE3" w:rsidR="0079416C" w:rsidRPr="001D4BBD" w:rsidRDefault="0079416C" w:rsidP="003965B0">
            <w:pPr>
              <w:pStyle w:val="TAL"/>
              <w:rPr>
                <w:rFonts w:eastAsia="SimSun"/>
                <w:lang w:eastAsia="de-DE"/>
              </w:rPr>
            </w:pPr>
            <w:r w:rsidRPr="001D4BBD">
              <w:rPr>
                <w:rFonts w:eastAsia="SimSun"/>
                <w:lang w:eastAsia="de-DE"/>
              </w:rPr>
              <w:t>Send IDENTITY REQUEST</w:t>
            </w:r>
          </w:p>
        </w:tc>
        <w:tc>
          <w:tcPr>
            <w:tcW w:w="1745" w:type="pct"/>
            <w:tcBorders>
              <w:bottom w:val="single" w:sz="4" w:space="0" w:color="auto"/>
            </w:tcBorders>
          </w:tcPr>
          <w:p w14:paraId="1D368B96" w14:textId="56181AB2" w:rsidR="0079416C" w:rsidRPr="001D4BBD" w:rsidRDefault="0079416C" w:rsidP="003965B0">
            <w:pPr>
              <w:pStyle w:val="TAL"/>
              <w:rPr>
                <w:rFonts w:eastAsia="SimSun"/>
                <w:lang w:eastAsia="de-DE"/>
              </w:rPr>
            </w:pPr>
            <w:r w:rsidRPr="001D4BBD">
              <w:rPr>
                <w:rFonts w:eastAsia="SimSun"/>
                <w:lang w:eastAsia="de-DE"/>
              </w:rPr>
              <w:t>The TT sends an IDENTITY REQUEST indicating that the Identity type information element is "SUCI"</w:t>
            </w:r>
          </w:p>
        </w:tc>
        <w:tc>
          <w:tcPr>
            <w:tcW w:w="331" w:type="pct"/>
            <w:tcBorders>
              <w:bottom w:val="single" w:sz="4" w:space="0" w:color="auto"/>
            </w:tcBorders>
          </w:tcPr>
          <w:p w14:paraId="5095A9AC"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c>
          <w:tcPr>
            <w:tcW w:w="331" w:type="pct"/>
            <w:tcBorders>
              <w:bottom w:val="single" w:sz="4" w:space="0" w:color="auto"/>
            </w:tcBorders>
          </w:tcPr>
          <w:p w14:paraId="189AFD75"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7456C5C1" w14:textId="77777777" w:rsidTr="005F1D20">
        <w:trPr>
          <w:trHeight w:val="20"/>
        </w:trPr>
        <w:tc>
          <w:tcPr>
            <w:tcW w:w="281" w:type="pct"/>
            <w:tcBorders>
              <w:bottom w:val="single" w:sz="4" w:space="0" w:color="auto"/>
            </w:tcBorders>
          </w:tcPr>
          <w:p w14:paraId="49917786" w14:textId="512C8F72"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1</w:t>
            </w:r>
          </w:p>
        </w:tc>
        <w:tc>
          <w:tcPr>
            <w:tcW w:w="566" w:type="pct"/>
            <w:tcBorders>
              <w:bottom w:val="single" w:sz="4" w:space="0" w:color="auto"/>
            </w:tcBorders>
          </w:tcPr>
          <w:p w14:paraId="6CA32445" w14:textId="2A0A2FB7" w:rsidR="0079416C" w:rsidRPr="001D4BBD" w:rsidRDefault="0079416C"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49B36E0A" w14:textId="0EDB6001" w:rsidR="0079416C" w:rsidRPr="001D4BBD" w:rsidRDefault="0079416C" w:rsidP="003965B0">
            <w:pPr>
              <w:pStyle w:val="TAL"/>
              <w:rPr>
                <w:rFonts w:eastAsia="SimSun"/>
                <w:lang w:eastAsia="de-DE"/>
              </w:rPr>
            </w:pPr>
            <w:r w:rsidRPr="001D4BBD">
              <w:rPr>
                <w:rFonts w:eastAsia="SimSun"/>
                <w:lang w:eastAsia="de-DE"/>
              </w:rPr>
              <w:t>Send IDENTITY RESPONSE</w:t>
            </w:r>
          </w:p>
        </w:tc>
        <w:tc>
          <w:tcPr>
            <w:tcW w:w="1745" w:type="pct"/>
            <w:tcBorders>
              <w:bottom w:val="single" w:sz="4" w:space="0" w:color="auto"/>
            </w:tcBorders>
          </w:tcPr>
          <w:p w14:paraId="039162F5" w14:textId="039B8812" w:rsidR="0079416C" w:rsidRPr="001D4BBD" w:rsidRDefault="0079416C" w:rsidP="003965B0">
            <w:pPr>
              <w:pStyle w:val="TAL"/>
              <w:rPr>
                <w:rFonts w:eastAsia="SimSun"/>
                <w:lang w:eastAsia="de-DE"/>
              </w:rPr>
            </w:pPr>
            <w:r w:rsidRPr="001D4BBD">
              <w:rPr>
                <w:rFonts w:eastAsia="SimSun"/>
                <w:lang w:eastAsia="de-DE"/>
              </w:rPr>
              <w:t>The UE sends an IDENTITY RESPONSE message with the freshly generated SUCI, starts timer T3519 and stores the new SUCI</w:t>
            </w:r>
          </w:p>
        </w:tc>
        <w:tc>
          <w:tcPr>
            <w:tcW w:w="331" w:type="pct"/>
            <w:tcBorders>
              <w:bottom w:val="single" w:sz="4" w:space="0" w:color="auto"/>
            </w:tcBorders>
          </w:tcPr>
          <w:p w14:paraId="471BFCB9" w14:textId="77777777"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CR 1 CR 2</w:t>
            </w:r>
          </w:p>
        </w:tc>
        <w:tc>
          <w:tcPr>
            <w:tcW w:w="331" w:type="pct"/>
            <w:tcBorders>
              <w:bottom w:val="single" w:sz="4" w:space="0" w:color="auto"/>
            </w:tcBorders>
          </w:tcPr>
          <w:p w14:paraId="1262D374" w14:textId="2A0CC631" w:rsidR="0079416C" w:rsidRPr="001D4BBD" w:rsidRDefault="0079416C" w:rsidP="0079416C">
            <w:pPr>
              <w:keepNext/>
              <w:keepLines/>
              <w:overflowPunct w:val="0"/>
              <w:autoSpaceDE w:val="0"/>
              <w:autoSpaceDN w:val="0"/>
              <w:adjustRightInd w:val="0"/>
              <w:spacing w:after="0"/>
              <w:textAlignment w:val="baseline"/>
              <w:rPr>
                <w:rFonts w:ascii="Arial" w:eastAsia="SimSun" w:hAnsi="Arial"/>
                <w:sz w:val="18"/>
                <w:lang w:eastAsia="de-DE"/>
              </w:rPr>
            </w:pPr>
          </w:p>
        </w:tc>
      </w:tr>
      <w:tr w:rsidR="0079416C" w:rsidRPr="001D4BBD" w14:paraId="56D98641" w14:textId="77777777" w:rsidTr="005F1D20">
        <w:trPr>
          <w:trHeight w:val="20"/>
        </w:trPr>
        <w:tc>
          <w:tcPr>
            <w:tcW w:w="281" w:type="pct"/>
            <w:tcBorders>
              <w:bottom w:val="single" w:sz="4" w:space="0" w:color="auto"/>
            </w:tcBorders>
          </w:tcPr>
          <w:p w14:paraId="15642A24" w14:textId="228F03F4" w:rsidR="0079416C" w:rsidRPr="001D4BBD" w:rsidRDefault="0079416C" w:rsidP="0079416C">
            <w:pPr>
              <w:keepNext/>
              <w:keepLines/>
              <w:widowControl w:val="0"/>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2</w:t>
            </w:r>
          </w:p>
        </w:tc>
        <w:tc>
          <w:tcPr>
            <w:tcW w:w="566" w:type="pct"/>
            <w:tcBorders>
              <w:bottom w:val="single" w:sz="4" w:space="0" w:color="auto"/>
            </w:tcBorders>
          </w:tcPr>
          <w:p w14:paraId="3EB16ABD" w14:textId="77777777" w:rsidR="0079416C" w:rsidRPr="001D4BBD" w:rsidRDefault="0079416C" w:rsidP="0079416C">
            <w:pPr>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TT &gt; UE</w:t>
            </w:r>
          </w:p>
        </w:tc>
        <w:tc>
          <w:tcPr>
            <w:tcW w:w="1745" w:type="pct"/>
            <w:tcBorders>
              <w:bottom w:val="single" w:sz="4" w:space="0" w:color="auto"/>
            </w:tcBorders>
          </w:tcPr>
          <w:p w14:paraId="3758AF53" w14:textId="7C09EBDF" w:rsidR="0079416C" w:rsidRPr="001D4BBD" w:rsidRDefault="0079416C" w:rsidP="003965B0">
            <w:pPr>
              <w:pStyle w:val="TAL"/>
              <w:rPr>
                <w:rFonts w:eastAsia="SimSun"/>
                <w:lang w:eastAsia="de-DE"/>
              </w:rPr>
            </w:pPr>
            <w:r w:rsidRPr="001D4BBD">
              <w:rPr>
                <w:rFonts w:eastAsia="SimSun"/>
                <w:lang w:eastAsia="de-DE"/>
              </w:rPr>
              <w:t>Send REGISTRATION ACCEPT</w:t>
            </w:r>
          </w:p>
        </w:tc>
        <w:tc>
          <w:tcPr>
            <w:tcW w:w="1745" w:type="pct"/>
            <w:tcBorders>
              <w:bottom w:val="single" w:sz="4" w:space="0" w:color="auto"/>
            </w:tcBorders>
          </w:tcPr>
          <w:p w14:paraId="604AD4BF" w14:textId="00326FF8" w:rsidR="0079416C" w:rsidRPr="001D4BBD" w:rsidRDefault="0079416C" w:rsidP="003965B0">
            <w:pPr>
              <w:pStyle w:val="TAL"/>
              <w:rPr>
                <w:rFonts w:eastAsia="SimSun"/>
                <w:lang w:eastAsia="de-DE"/>
              </w:rPr>
            </w:pPr>
            <w:r w:rsidRPr="001D4BBD">
              <w:rPr>
                <w:rFonts w:eastAsia="SimSun"/>
                <w:lang w:eastAsia="de-DE"/>
              </w:rPr>
              <w:t>The TT sends a REGISTRATION ACCEPT message with a 5G</w:t>
            </w:r>
            <w:r w:rsidRPr="001D4BBD">
              <w:rPr>
                <w:rFonts w:eastAsia="SimSun"/>
                <w:lang w:eastAsia="de-DE"/>
              </w:rPr>
              <w:noBreakHyphen/>
              <w:t>GUTI</w:t>
            </w:r>
          </w:p>
        </w:tc>
        <w:tc>
          <w:tcPr>
            <w:tcW w:w="331" w:type="pct"/>
            <w:tcBorders>
              <w:bottom w:val="single" w:sz="4" w:space="0" w:color="auto"/>
            </w:tcBorders>
          </w:tcPr>
          <w:p w14:paraId="31D09C2C" w14:textId="0A9E19F3" w:rsidR="0079416C" w:rsidRPr="001D4BBD" w:rsidRDefault="0079416C" w:rsidP="0079416C">
            <w:pPr>
              <w:overflowPunct w:val="0"/>
              <w:autoSpaceDE w:val="0"/>
              <w:autoSpaceDN w:val="0"/>
              <w:adjustRightInd w:val="0"/>
              <w:spacing w:after="0"/>
              <w:textAlignment w:val="baseline"/>
              <w:rPr>
                <w:rFonts w:ascii="Arial" w:eastAsia="SimSun" w:hAnsi="Arial"/>
                <w:sz w:val="18"/>
                <w:lang w:eastAsia="de-DE"/>
              </w:rPr>
            </w:pPr>
          </w:p>
        </w:tc>
        <w:tc>
          <w:tcPr>
            <w:tcW w:w="331" w:type="pct"/>
            <w:tcBorders>
              <w:bottom w:val="single" w:sz="4" w:space="0" w:color="auto"/>
            </w:tcBorders>
          </w:tcPr>
          <w:p w14:paraId="2B041655" w14:textId="77777777" w:rsidR="0079416C" w:rsidRPr="001D4BBD" w:rsidRDefault="0079416C" w:rsidP="0079416C">
            <w:pPr>
              <w:overflowPunct w:val="0"/>
              <w:autoSpaceDE w:val="0"/>
              <w:autoSpaceDN w:val="0"/>
              <w:adjustRightInd w:val="0"/>
              <w:spacing w:after="0"/>
              <w:textAlignment w:val="baseline"/>
              <w:rPr>
                <w:rFonts w:ascii="Arial" w:eastAsia="SimSun" w:hAnsi="Arial"/>
                <w:sz w:val="18"/>
                <w:lang w:eastAsia="de-DE"/>
              </w:rPr>
            </w:pPr>
          </w:p>
        </w:tc>
      </w:tr>
      <w:tr w:rsidR="00157BB8" w:rsidRPr="001D4BBD" w14:paraId="0D2CC04A" w14:textId="77777777" w:rsidTr="005F1D20">
        <w:trPr>
          <w:cantSplit/>
          <w:trHeight w:val="20"/>
        </w:trPr>
        <w:tc>
          <w:tcPr>
            <w:tcW w:w="281" w:type="pct"/>
            <w:tcBorders>
              <w:bottom w:val="single" w:sz="4" w:space="0" w:color="auto"/>
            </w:tcBorders>
          </w:tcPr>
          <w:p w14:paraId="404B4D2A" w14:textId="75E67660" w:rsidR="00157BB8" w:rsidRPr="001D4BBD" w:rsidRDefault="00157BB8" w:rsidP="0079416C">
            <w:pPr>
              <w:keepNext/>
              <w:keepLines/>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13</w:t>
            </w:r>
          </w:p>
        </w:tc>
        <w:tc>
          <w:tcPr>
            <w:tcW w:w="566" w:type="pct"/>
            <w:tcBorders>
              <w:bottom w:val="single" w:sz="4" w:space="0" w:color="auto"/>
            </w:tcBorders>
          </w:tcPr>
          <w:p w14:paraId="23DC0AC4" w14:textId="77777777" w:rsidR="00157BB8" w:rsidRPr="001D4BBD" w:rsidRDefault="00157BB8" w:rsidP="0079416C">
            <w:pPr>
              <w:keepNext/>
              <w:keepLines/>
              <w:widowControl w:val="0"/>
              <w:overflowPunct w:val="0"/>
              <w:autoSpaceDE w:val="0"/>
              <w:autoSpaceDN w:val="0"/>
              <w:adjustRightInd w:val="0"/>
              <w:spacing w:after="0"/>
              <w:jc w:val="center"/>
              <w:textAlignment w:val="baseline"/>
              <w:rPr>
                <w:rFonts w:ascii="Arial" w:eastAsia="SimSun" w:hAnsi="Arial"/>
                <w:sz w:val="18"/>
                <w:lang w:eastAsia="ja-JP"/>
              </w:rPr>
            </w:pPr>
            <w:r w:rsidRPr="001D4BBD">
              <w:rPr>
                <w:rFonts w:ascii="Arial" w:eastAsia="SimSun" w:hAnsi="Arial"/>
                <w:sz w:val="18"/>
                <w:lang w:eastAsia="ja-JP"/>
              </w:rPr>
              <w:t>UE &gt; TT</w:t>
            </w:r>
          </w:p>
        </w:tc>
        <w:tc>
          <w:tcPr>
            <w:tcW w:w="1745" w:type="pct"/>
            <w:tcBorders>
              <w:bottom w:val="single" w:sz="4" w:space="0" w:color="auto"/>
            </w:tcBorders>
          </w:tcPr>
          <w:p w14:paraId="4B95D81F" w14:textId="468471C7" w:rsidR="00157BB8" w:rsidRPr="001D4BBD" w:rsidRDefault="00157BB8" w:rsidP="003965B0">
            <w:pPr>
              <w:pStyle w:val="TAL"/>
              <w:rPr>
                <w:rFonts w:eastAsia="SimSun"/>
                <w:lang w:eastAsia="de-DE"/>
              </w:rPr>
            </w:pPr>
            <w:r w:rsidRPr="001D4BBD">
              <w:rPr>
                <w:rFonts w:eastAsia="SimSun"/>
                <w:lang w:eastAsia="de-DE"/>
              </w:rPr>
              <w:t>Send REGISTRATION COMPLETE</w:t>
            </w:r>
          </w:p>
        </w:tc>
        <w:tc>
          <w:tcPr>
            <w:tcW w:w="1745" w:type="pct"/>
            <w:tcBorders>
              <w:bottom w:val="single" w:sz="4" w:space="0" w:color="auto"/>
            </w:tcBorders>
          </w:tcPr>
          <w:p w14:paraId="4E90EBB6" w14:textId="65129811" w:rsidR="00157BB8" w:rsidRPr="001D4BBD" w:rsidRDefault="00157BB8" w:rsidP="003965B0">
            <w:pPr>
              <w:pStyle w:val="TAL"/>
              <w:rPr>
                <w:rFonts w:eastAsia="SimSun"/>
                <w:lang w:eastAsia="de-DE"/>
              </w:rPr>
            </w:pPr>
            <w:r w:rsidRPr="001D4BBD">
              <w:rPr>
                <w:rFonts w:eastAsia="SimSun"/>
                <w:lang w:eastAsia="de-DE"/>
              </w:rPr>
              <w:t>The UE send</w:t>
            </w:r>
            <w:r w:rsidR="00A1248E" w:rsidRPr="001D4BBD">
              <w:rPr>
                <w:rFonts w:eastAsia="SimSun"/>
                <w:lang w:eastAsia="de-DE"/>
              </w:rPr>
              <w:t>s</w:t>
            </w:r>
            <w:r w:rsidRPr="001D4BBD">
              <w:rPr>
                <w:rFonts w:eastAsia="SimSun"/>
                <w:lang w:eastAsia="de-DE"/>
              </w:rPr>
              <w:t xml:space="preserve"> the REGISTRATION COMPLETE message, stops timers T3510 and T3519 (if running) and deletes the stored SUCI</w:t>
            </w:r>
          </w:p>
        </w:tc>
        <w:tc>
          <w:tcPr>
            <w:tcW w:w="331" w:type="pct"/>
            <w:tcBorders>
              <w:bottom w:val="single" w:sz="4" w:space="0" w:color="auto"/>
            </w:tcBorders>
          </w:tcPr>
          <w:p w14:paraId="5B9A5F8C" w14:textId="77777777" w:rsidR="00157BB8" w:rsidRPr="001D4BBD" w:rsidRDefault="00157BB8" w:rsidP="0079416C">
            <w:pPr>
              <w:keepNext/>
              <w:keepLines/>
              <w:widowControl w:val="0"/>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CR 3 CR 4</w:t>
            </w:r>
          </w:p>
        </w:tc>
        <w:tc>
          <w:tcPr>
            <w:tcW w:w="331" w:type="pct"/>
            <w:tcBorders>
              <w:bottom w:val="single" w:sz="4" w:space="0" w:color="auto"/>
            </w:tcBorders>
          </w:tcPr>
          <w:p w14:paraId="70ABE2E8" w14:textId="446B1892" w:rsidR="00157BB8" w:rsidRPr="001D4BBD" w:rsidRDefault="00157BB8" w:rsidP="0079416C">
            <w:pPr>
              <w:keepNext/>
              <w:keepLines/>
              <w:widowControl w:val="0"/>
              <w:overflowPunct w:val="0"/>
              <w:autoSpaceDE w:val="0"/>
              <w:autoSpaceDN w:val="0"/>
              <w:adjustRightInd w:val="0"/>
              <w:spacing w:after="0"/>
              <w:textAlignment w:val="baseline"/>
              <w:rPr>
                <w:rFonts w:ascii="Arial" w:eastAsia="SimSun" w:hAnsi="Arial"/>
                <w:sz w:val="18"/>
                <w:lang w:eastAsia="de-DE"/>
              </w:rPr>
            </w:pPr>
          </w:p>
        </w:tc>
      </w:tr>
    </w:tbl>
    <w:p w14:paraId="0E390234" w14:textId="77777777" w:rsidR="0053776F" w:rsidRPr="001D4BBD" w:rsidRDefault="0053776F" w:rsidP="0053776F">
      <w:pPr>
        <w:overflowPunct w:val="0"/>
        <w:autoSpaceDE w:val="0"/>
        <w:autoSpaceDN w:val="0"/>
        <w:adjustRightInd w:val="0"/>
        <w:textAlignment w:val="baseline"/>
        <w:rPr>
          <w:lang w:eastAsia="en-GB"/>
        </w:rPr>
      </w:pPr>
    </w:p>
    <w:p w14:paraId="3C16348C" w14:textId="3829C4D0" w:rsidR="0053776F" w:rsidRPr="001D4BBD" w:rsidRDefault="0053776F" w:rsidP="0053776F">
      <w:pPr>
        <w:pStyle w:val="Heading4"/>
        <w:rPr>
          <w:lang w:eastAsia="en-GB"/>
        </w:rPr>
      </w:pPr>
      <w:bookmarkStart w:id="919" w:name="_Toc170300749"/>
      <w:r w:rsidRPr="001D4BBD">
        <w:rPr>
          <w:lang w:eastAsia="en-GB"/>
        </w:rPr>
        <w:t>5.3.5.5</w:t>
      </w:r>
      <w:r w:rsidRPr="001D4BBD">
        <w:rPr>
          <w:lang w:eastAsia="en-GB"/>
        </w:rPr>
        <w:tab/>
        <w:t>Acceptance criteria</w:t>
      </w:r>
      <w:bookmarkEnd w:id="919"/>
    </w:p>
    <w:p w14:paraId="2B623411" w14:textId="282EE97B" w:rsidR="00302176" w:rsidRPr="001D4BBD" w:rsidRDefault="0053776F" w:rsidP="0053776F">
      <w:pPr>
        <w:overflowPunct w:val="0"/>
        <w:autoSpaceDE w:val="0"/>
        <w:autoSpaceDN w:val="0"/>
        <w:adjustRightInd w:val="0"/>
        <w:textAlignment w:val="baseline"/>
        <w:rPr>
          <w:rFonts w:eastAsia="SimSun"/>
        </w:rPr>
      </w:pPr>
      <w:r w:rsidRPr="001D4BBD">
        <w:rPr>
          <w:lang w:eastAsia="en-GB"/>
        </w:rPr>
        <w:t>CR 1 and CR 2 are implicitly verified</w:t>
      </w:r>
      <w:r w:rsidR="00153E88" w:rsidRPr="001D4BBD">
        <w:rPr>
          <w:lang w:eastAsia="en-GB"/>
        </w:rPr>
        <w:t xml:space="preserve"> in step</w:t>
      </w:r>
      <w:r w:rsidR="00302176" w:rsidRPr="001D4BBD">
        <w:rPr>
          <w:lang w:eastAsia="en-GB"/>
        </w:rPr>
        <w:t> </w:t>
      </w:r>
      <w:r w:rsidR="00153E88" w:rsidRPr="001D4BBD">
        <w:rPr>
          <w:lang w:eastAsia="en-GB"/>
        </w:rPr>
        <w:t>2) and step</w:t>
      </w:r>
      <w:r w:rsidR="00302176" w:rsidRPr="001D4BBD">
        <w:rPr>
          <w:lang w:eastAsia="en-GB"/>
        </w:rPr>
        <w:t> </w:t>
      </w:r>
      <w:r w:rsidR="00153E88" w:rsidRPr="001D4BBD">
        <w:rPr>
          <w:lang w:eastAsia="en-GB"/>
        </w:rPr>
        <w:t>11)</w:t>
      </w:r>
      <w:r w:rsidRPr="001D4BBD">
        <w:rPr>
          <w:lang w:eastAsia="en-GB"/>
        </w:rPr>
        <w:t xml:space="preserve">. The conformance requirements are met if the UE sends </w:t>
      </w:r>
      <w:r w:rsidRPr="001D4BBD">
        <w:rPr>
          <w:rFonts w:eastAsia="SimSun"/>
        </w:rPr>
        <w:t xml:space="preserve">an </w:t>
      </w:r>
      <w:r w:rsidR="00EF6936" w:rsidRPr="001D4BBD">
        <w:rPr>
          <w:rFonts w:eastAsia="SimSun"/>
        </w:rPr>
        <w:t>IDENTITY RESPONSE</w:t>
      </w:r>
      <w:r w:rsidRPr="001D4BBD">
        <w:rPr>
          <w:rFonts w:eastAsia="SimSun"/>
        </w:rPr>
        <w:t xml:space="preserve"> message with</w:t>
      </w:r>
      <w:r w:rsidR="00302176" w:rsidRPr="001D4BBD">
        <w:rPr>
          <w:rFonts w:eastAsia="SimSun"/>
        </w:rPr>
        <w:t>:</w:t>
      </w:r>
    </w:p>
    <w:p w14:paraId="042CDB0F" w14:textId="54FB95E0" w:rsidR="00302176" w:rsidRPr="001D4BBD" w:rsidRDefault="0053776F" w:rsidP="00302176">
      <w:pPr>
        <w:pStyle w:val="B1"/>
      </w:pPr>
      <w:bookmarkStart w:id="920" w:name="MCCQCTEMPBM_00001179"/>
      <w:r w:rsidRPr="001D4BBD">
        <w:rPr>
          <w:rFonts w:eastAsia="SimSun"/>
        </w:rPr>
        <w:t>a fresh generated SUCI</w:t>
      </w:r>
      <w:r w:rsidRPr="001D4BBD">
        <w:t xml:space="preserve"> if timer T3519 is not running</w:t>
      </w:r>
      <w:r w:rsidR="00302176" w:rsidRPr="001D4BBD">
        <w:t>;</w:t>
      </w:r>
    </w:p>
    <w:p w14:paraId="3AEAA66B" w14:textId="1ED023C9" w:rsidR="0053776F" w:rsidRPr="001D4BBD" w:rsidRDefault="0053776F" w:rsidP="00B85A34">
      <w:pPr>
        <w:pStyle w:val="B1"/>
      </w:pPr>
      <w:bookmarkStart w:id="921" w:name="MCCQCTEMPBM_00001180"/>
      <w:bookmarkEnd w:id="920"/>
      <w:r w:rsidRPr="001D4BBD">
        <w:t>the stored SUCI if timer T3519 is running.</w:t>
      </w:r>
    </w:p>
    <w:bookmarkEnd w:id="921"/>
    <w:p w14:paraId="56FF1C41" w14:textId="42CB9660" w:rsidR="0053776F" w:rsidRPr="001D4BBD" w:rsidRDefault="0053776F" w:rsidP="0053776F">
      <w:pPr>
        <w:overflowPunct w:val="0"/>
        <w:autoSpaceDE w:val="0"/>
        <w:autoSpaceDN w:val="0"/>
        <w:adjustRightInd w:val="0"/>
        <w:textAlignment w:val="baseline"/>
      </w:pPr>
      <w:r w:rsidRPr="001D4BBD">
        <w:t>CR 3 is implicitly verified</w:t>
      </w:r>
      <w:r w:rsidR="00153E88" w:rsidRPr="001D4BBD">
        <w:t xml:space="preserve"> in step</w:t>
      </w:r>
      <w:r w:rsidR="00302176" w:rsidRPr="001D4BBD">
        <w:t> </w:t>
      </w:r>
      <w:r w:rsidR="00153E88" w:rsidRPr="001D4BBD">
        <w:t>13)</w:t>
      </w:r>
      <w:r w:rsidRPr="001D4BBD">
        <w:t xml:space="preserve">. The conformance requirement is met if the UE sent a </w:t>
      </w:r>
      <w:r w:rsidR="006C71D9" w:rsidRPr="001D4BBD">
        <w:t>REGISTRATION COMPLETE</w:t>
      </w:r>
      <w:r w:rsidRPr="001D4BBD">
        <w:t xml:space="preserve"> message after receiving the 5G-GUTI.</w:t>
      </w:r>
    </w:p>
    <w:p w14:paraId="676A386B" w14:textId="6F64161A" w:rsidR="00153E88" w:rsidRPr="001D4BBD" w:rsidRDefault="0053776F" w:rsidP="0053776F">
      <w:pPr>
        <w:overflowPunct w:val="0"/>
        <w:autoSpaceDE w:val="0"/>
        <w:autoSpaceDN w:val="0"/>
        <w:adjustRightInd w:val="0"/>
        <w:textAlignment w:val="baseline"/>
        <w:rPr>
          <w:lang w:eastAsia="en-GB"/>
        </w:rPr>
      </w:pPr>
      <w:r w:rsidRPr="001D4BBD">
        <w:t>CR 4</w:t>
      </w:r>
      <w:r w:rsidRPr="001D4BBD">
        <w:rPr>
          <w:lang w:eastAsia="en-GB"/>
        </w:rPr>
        <w:t xml:space="preserve"> </w:t>
      </w:r>
      <w:r w:rsidR="00153E88" w:rsidRPr="001D4BBD">
        <w:rPr>
          <w:lang w:eastAsia="en-GB"/>
        </w:rPr>
        <w:t>is verified in step</w:t>
      </w:r>
      <w:r w:rsidR="00302176" w:rsidRPr="001D4BBD">
        <w:rPr>
          <w:lang w:eastAsia="en-GB"/>
        </w:rPr>
        <w:t> </w:t>
      </w:r>
      <w:r w:rsidR="00153E88" w:rsidRPr="001D4BBD">
        <w:rPr>
          <w:lang w:eastAsia="en-GB"/>
        </w:rPr>
        <w:t>13). The conformance requirement is met if no SUCI is stored on the UE</w:t>
      </w:r>
      <w:r w:rsidR="003965B0" w:rsidRPr="001D4BBD">
        <w:rPr>
          <w:lang w:eastAsia="en-GB"/>
        </w:rPr>
        <w:t>, i.e., no two successive GET IDENTITY commands in steps 3), 7) and 11) are identical.</w:t>
      </w:r>
    </w:p>
    <w:p w14:paraId="13EBCB19" w14:textId="280A8653" w:rsidR="0053776F" w:rsidRPr="001D4BBD" w:rsidRDefault="0053776F" w:rsidP="0053776F">
      <w:pPr>
        <w:overflowPunct w:val="0"/>
        <w:autoSpaceDE w:val="0"/>
        <w:autoSpaceDN w:val="0"/>
        <w:adjustRightInd w:val="0"/>
        <w:textAlignment w:val="baseline"/>
      </w:pPr>
      <w:r w:rsidRPr="001D4BBD">
        <w:rPr>
          <w:lang w:eastAsia="en-GB"/>
        </w:rPr>
        <w:t>CR </w:t>
      </w:r>
      <w:r w:rsidR="00153E88" w:rsidRPr="001D4BBD">
        <w:rPr>
          <w:lang w:eastAsia="en-GB"/>
        </w:rPr>
        <w:t>5</w:t>
      </w:r>
      <w:r w:rsidRPr="001D4BBD">
        <w:rPr>
          <w:lang w:eastAsia="en-GB"/>
        </w:rPr>
        <w:t xml:space="preserve"> </w:t>
      </w:r>
      <w:r w:rsidR="00153E88" w:rsidRPr="001D4BBD">
        <w:rPr>
          <w:lang w:eastAsia="en-GB"/>
        </w:rPr>
        <w:t>is implicitly verified in step</w:t>
      </w:r>
      <w:r w:rsidR="00302176" w:rsidRPr="001D4BBD">
        <w:rPr>
          <w:lang w:eastAsia="en-GB"/>
        </w:rPr>
        <w:t> </w:t>
      </w:r>
      <w:r w:rsidR="00153E88" w:rsidRPr="001D4BBD">
        <w:rPr>
          <w:lang w:eastAsia="en-GB"/>
        </w:rPr>
        <w:t xml:space="preserve">1), </w:t>
      </w:r>
      <w:r w:rsidR="00302176" w:rsidRPr="001D4BBD">
        <w:rPr>
          <w:lang w:eastAsia="en-GB"/>
        </w:rPr>
        <w:t>step </w:t>
      </w:r>
      <w:r w:rsidR="00153E88" w:rsidRPr="001D4BBD">
        <w:rPr>
          <w:lang w:eastAsia="en-GB"/>
        </w:rPr>
        <w:t xml:space="preserve">5) and </w:t>
      </w:r>
      <w:r w:rsidR="00302176" w:rsidRPr="001D4BBD">
        <w:rPr>
          <w:lang w:eastAsia="en-GB"/>
        </w:rPr>
        <w:t>step </w:t>
      </w:r>
      <w:r w:rsidR="00153E88" w:rsidRPr="001D4BBD">
        <w:rPr>
          <w:lang w:eastAsia="en-GB"/>
        </w:rPr>
        <w:t>9). The conformance requirement is</w:t>
      </w:r>
      <w:r w:rsidRPr="001D4BBD">
        <w:rPr>
          <w:lang w:eastAsia="en-GB"/>
        </w:rPr>
        <w:t xml:space="preserve"> met if the </w:t>
      </w:r>
      <w:r w:rsidR="00153E88" w:rsidRPr="001D4BBD">
        <w:rPr>
          <w:lang w:eastAsia="en-GB"/>
        </w:rPr>
        <w:t xml:space="preserve">expected </w:t>
      </w:r>
      <w:r w:rsidR="00153E88" w:rsidRPr="001D4BBD">
        <w:t xml:space="preserve">5GS mobile identity IE is sent in the </w:t>
      </w:r>
      <w:r w:rsidR="006C71D9" w:rsidRPr="001D4BBD">
        <w:t>REGISTRATION REQUEST</w:t>
      </w:r>
      <w:r w:rsidR="00153E88" w:rsidRPr="001D4BBD">
        <w:t xml:space="preserve"> during initial registration.</w:t>
      </w:r>
    </w:p>
    <w:p w14:paraId="21E47C27" w14:textId="78188DAC" w:rsidR="001556CF" w:rsidRPr="001D4BBD" w:rsidRDefault="001556CF" w:rsidP="009A08A9">
      <w:pPr>
        <w:pStyle w:val="Heading3"/>
        <w:rPr>
          <w:rFonts w:eastAsia="TimesNewRoman"/>
          <w:lang w:eastAsia="en-GB"/>
        </w:rPr>
      </w:pPr>
      <w:bookmarkStart w:id="922" w:name="_Toc103688427"/>
      <w:bookmarkStart w:id="923" w:name="_Toc170300750"/>
      <w:r w:rsidRPr="001D4BBD">
        <w:rPr>
          <w:rFonts w:eastAsia="TimesNewRoman"/>
          <w:lang w:eastAsia="en-GB"/>
        </w:rPr>
        <w:t>5.3.6</w:t>
      </w:r>
      <w:r w:rsidRPr="001D4BBD">
        <w:rPr>
          <w:rFonts w:eastAsia="TimesNewRoman"/>
          <w:lang w:eastAsia="en-GB"/>
        </w:rPr>
        <w:tab/>
        <w:t>UE identification by SUCI in response to IDENTITY REQUEST message and AUTHENTICATION REJECT</w:t>
      </w:r>
      <w:bookmarkEnd w:id="922"/>
      <w:bookmarkEnd w:id="923"/>
    </w:p>
    <w:p w14:paraId="1AD34EDF" w14:textId="50F2890B" w:rsidR="00A2390D" w:rsidRPr="001D4BBD" w:rsidRDefault="00A2390D" w:rsidP="00A2390D">
      <w:pPr>
        <w:pStyle w:val="Heading4"/>
      </w:pPr>
      <w:bookmarkStart w:id="924" w:name="_Toc170300751"/>
      <w:r w:rsidRPr="001D4BBD">
        <w:t>5.3.6.1</w:t>
      </w:r>
      <w:r w:rsidRPr="001D4BBD">
        <w:tab/>
        <w:t>Definition and applicability</w:t>
      </w:r>
      <w:bookmarkEnd w:id="924"/>
    </w:p>
    <w:p w14:paraId="0BC9AC3B" w14:textId="784CC04D" w:rsidR="00A2390D" w:rsidRPr="001D4BBD" w:rsidRDefault="00A2390D" w:rsidP="00A2390D">
      <w:r w:rsidRPr="001D4BBD">
        <w:t>The identification procedure is specified to request a particular UE to provide specific identification parameters, e.g. the SUCI or the IMEI. The SUCI is a privacy preserving identifier containing the concealed SUPI and IMEI is a format of PEI.</w:t>
      </w:r>
    </w:p>
    <w:p w14:paraId="378585FC" w14:textId="569F1203" w:rsidR="00A2390D" w:rsidRPr="001D4BBD" w:rsidRDefault="00A2390D" w:rsidP="00A2390D">
      <w:r w:rsidRPr="001D4BBD">
        <w:t xml:space="preserve">The network initiates the identification procedure by sending an </w:t>
      </w:r>
      <w:r w:rsidR="00EF6936" w:rsidRPr="001D4BBD">
        <w:t>IDENTITY REQUEST</w:t>
      </w:r>
      <w:r w:rsidRPr="001D4BBD">
        <w:t xml:space="preserve"> message to the UE and starting timer T3570. The </w:t>
      </w:r>
      <w:r w:rsidR="00EF6936" w:rsidRPr="001D4BBD">
        <w:t>IDENTITY REQUEST</w:t>
      </w:r>
      <w:r w:rsidRPr="001D4BBD">
        <w:t xml:space="preserve"> message specifies the requested identification parameters in the Identity type information element and the UE shall be ready to respond to an </w:t>
      </w:r>
      <w:r w:rsidR="00EF6936" w:rsidRPr="001D4BBD">
        <w:t>IDENTITY REQUEST</w:t>
      </w:r>
      <w:r w:rsidRPr="001D4BBD">
        <w:t xml:space="preserve"> message at any time whilst in 5GMM</w:t>
      </w:r>
      <w:r w:rsidR="000E33BC" w:rsidRPr="001D4BBD">
        <w:noBreakHyphen/>
      </w:r>
      <w:r w:rsidRPr="001D4BBD">
        <w:t>CONNECTED mode.</w:t>
      </w:r>
    </w:p>
    <w:p w14:paraId="1871E2E3" w14:textId="5D1B9F16" w:rsidR="00A2390D" w:rsidRPr="001D4BBD" w:rsidRDefault="00A2390D" w:rsidP="00A2390D">
      <w:pPr>
        <w:pStyle w:val="Heading4"/>
      </w:pPr>
      <w:bookmarkStart w:id="925" w:name="_Toc170300752"/>
      <w:r w:rsidRPr="001D4BBD">
        <w:t>5.3.</w:t>
      </w:r>
      <w:r w:rsidR="00FF1015" w:rsidRPr="001D4BBD">
        <w:t>6</w:t>
      </w:r>
      <w:r w:rsidRPr="001D4BBD">
        <w:t>.2</w:t>
      </w:r>
      <w:r w:rsidRPr="001D4BBD">
        <w:tab/>
        <w:t>Conformance requirement</w:t>
      </w:r>
      <w:bookmarkEnd w:id="925"/>
    </w:p>
    <w:p w14:paraId="6419E173" w14:textId="5F757BAA" w:rsidR="00A2390D" w:rsidRPr="001D4BBD" w:rsidRDefault="00A2390D" w:rsidP="00A2390D">
      <w:pPr>
        <w:overflowPunct w:val="0"/>
        <w:autoSpaceDE w:val="0"/>
        <w:autoSpaceDN w:val="0"/>
        <w:adjustRightInd w:val="0"/>
        <w:spacing w:after="120"/>
        <w:ind w:left="567" w:hanging="567"/>
        <w:textAlignment w:val="baseline"/>
      </w:pPr>
      <w:r w:rsidRPr="001D4BBD">
        <w:t>CR 1</w:t>
      </w:r>
      <w:r w:rsidRPr="001D4BBD">
        <w:tab/>
        <w:t xml:space="preserve">A UE shall be ready to respond to an </w:t>
      </w:r>
      <w:r w:rsidR="00EF6936" w:rsidRPr="001D4BBD">
        <w:t>IDENTITY REQUEST</w:t>
      </w:r>
      <w:r w:rsidRPr="001D4BBD">
        <w:t xml:space="preserve"> message at any time whilst in 5GMM</w:t>
      </w:r>
      <w:r w:rsidR="00C8721F" w:rsidRPr="001D4BBD">
        <w:t>-</w:t>
      </w:r>
      <w:r w:rsidRPr="001D4BBD">
        <w:t>CONNECTED mode.</w:t>
      </w:r>
    </w:p>
    <w:p w14:paraId="4FEAE174" w14:textId="77777777" w:rsidR="00A2390D" w:rsidRPr="001D4BBD" w:rsidRDefault="00A2390D" w:rsidP="00A2390D">
      <w:pPr>
        <w:pStyle w:val="B10"/>
      </w:pPr>
      <w:r w:rsidRPr="001D4BBD">
        <w:t>Reference:</w:t>
      </w:r>
    </w:p>
    <w:p w14:paraId="00D7EF78" w14:textId="32F5354C" w:rsidR="00A2390D" w:rsidRPr="001D4BBD" w:rsidRDefault="00A2390D" w:rsidP="00A2390D">
      <w:pPr>
        <w:pStyle w:val="B10"/>
      </w:pPr>
      <w:r w:rsidRPr="001D4BBD">
        <w:tab/>
        <w:t>-</w:t>
      </w:r>
      <w:r w:rsidRPr="001D4BBD">
        <w:tab/>
        <w:t>TS </w:t>
      </w:r>
      <w:r w:rsidR="00456710" w:rsidRPr="001D4BBD">
        <w:t>24</w:t>
      </w:r>
      <w:r w:rsidRPr="001D4BBD">
        <w:t>.</w:t>
      </w:r>
      <w:r w:rsidR="00456710" w:rsidRPr="001D4BBD">
        <w:t>50</w:t>
      </w:r>
      <w:r w:rsidRPr="001D4BBD">
        <w:t>1 </w:t>
      </w:r>
      <w:bookmarkStart w:id="926" w:name="MCCQCTEMPBM_00000657"/>
      <w:r w:rsidR="00456710" w:rsidRPr="001D4BBD">
        <w:fldChar w:fldCharType="begin"/>
      </w:r>
      <w:r w:rsidR="00456710" w:rsidRPr="001D4BBD">
        <w:instrText xml:space="preserve"> REF _Ref73530664 \r \h </w:instrText>
      </w:r>
      <w:r w:rsidR="00456710" w:rsidRPr="001D4BBD">
        <w:fldChar w:fldCharType="separate"/>
      </w:r>
      <w:r w:rsidR="00456710" w:rsidRPr="001D4BBD">
        <w:t>[25]</w:t>
      </w:r>
      <w:r w:rsidR="00456710" w:rsidRPr="001D4BBD">
        <w:fldChar w:fldCharType="end"/>
      </w:r>
      <w:bookmarkEnd w:id="926"/>
      <w:r w:rsidRPr="001D4BBD">
        <w:t xml:space="preserve">, </w:t>
      </w:r>
      <w:r w:rsidR="00523917" w:rsidRPr="001D4BBD">
        <w:t>clause</w:t>
      </w:r>
      <w:r w:rsidR="00523917">
        <w:t> </w:t>
      </w:r>
      <w:r w:rsidR="00523917" w:rsidRPr="001D4BBD">
        <w:t>5</w:t>
      </w:r>
      <w:r w:rsidR="00456710" w:rsidRPr="001D4BBD">
        <w:t>.</w:t>
      </w:r>
      <w:r w:rsidRPr="001D4BBD">
        <w:t>4.</w:t>
      </w:r>
      <w:r w:rsidR="00456710" w:rsidRPr="001D4BBD">
        <w:t>3</w:t>
      </w:r>
      <w:r w:rsidRPr="001D4BBD">
        <w:t>.</w:t>
      </w:r>
      <w:r w:rsidR="00456710" w:rsidRPr="001D4BBD">
        <w:t>3</w:t>
      </w:r>
    </w:p>
    <w:p w14:paraId="3D286322" w14:textId="7710E820" w:rsidR="00C8721F" w:rsidRPr="001D4BBD" w:rsidRDefault="00C8721F" w:rsidP="00C8721F">
      <w:pPr>
        <w:pStyle w:val="B10"/>
      </w:pPr>
      <w:r w:rsidRPr="001D4BBD">
        <w:tab/>
        <w:t>-</w:t>
      </w:r>
      <w:r w:rsidRPr="001D4BBD">
        <w:tab/>
        <w:t>TS 31.102 </w:t>
      </w:r>
      <w:bookmarkStart w:id="927" w:name="MCCQCTEMPBM_00000658"/>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927"/>
      <w:r w:rsidRPr="001D4BBD">
        <w:t>, clauses 4.4.11.8, 4.4.11.11, 5.3.47 and 5.3.51</w:t>
      </w:r>
    </w:p>
    <w:p w14:paraId="3089AEF7" w14:textId="3288DA08" w:rsidR="00FF1015" w:rsidRPr="001D4BBD" w:rsidRDefault="00A2390D" w:rsidP="00FF1015">
      <w:pPr>
        <w:overflowPunct w:val="0"/>
        <w:autoSpaceDE w:val="0"/>
        <w:autoSpaceDN w:val="0"/>
        <w:adjustRightInd w:val="0"/>
        <w:spacing w:after="120"/>
        <w:ind w:left="567" w:hanging="567"/>
        <w:textAlignment w:val="baseline"/>
      </w:pPr>
      <w:r w:rsidRPr="001D4BBD">
        <w:t>CR 2</w:t>
      </w:r>
      <w:r w:rsidRPr="001D4BBD">
        <w:tab/>
      </w:r>
      <w:r w:rsidR="00FF1015" w:rsidRPr="001D4BBD">
        <w:t xml:space="preserve">Upon receipt of the </w:t>
      </w:r>
      <w:r w:rsidR="00EF6936" w:rsidRPr="001D4BBD">
        <w:t>IDENTITY REQUEST</w:t>
      </w:r>
      <w:r w:rsidR="00FF1015" w:rsidRPr="001D4BBD">
        <w:t xml:space="preserve"> message, if the Identity type IE in the </w:t>
      </w:r>
      <w:r w:rsidR="00EF6936" w:rsidRPr="001D4BBD">
        <w:t>IDENTITY REQUEST</w:t>
      </w:r>
      <w:r w:rsidR="00FF1015" w:rsidRPr="001D4BBD">
        <w:t xml:space="preserve"> message is set to "SUCI", the UE shall:</w:t>
      </w:r>
    </w:p>
    <w:p w14:paraId="6B3BADBD" w14:textId="5CEDB19F" w:rsidR="00FF1015" w:rsidRPr="001D4BBD" w:rsidRDefault="00FF1015" w:rsidP="005C650F">
      <w:pPr>
        <w:pStyle w:val="B1"/>
        <w:numPr>
          <w:ilvl w:val="0"/>
          <w:numId w:val="28"/>
        </w:numPr>
      </w:pPr>
      <w:bookmarkStart w:id="928" w:name="MCCQCTEMPBM_00001181"/>
      <w:bookmarkStart w:id="929" w:name="_Hlk134612315"/>
      <w:r w:rsidRPr="001D4BBD">
        <w:t>if timer T3519 is not running, generate a fresh SUCI as specified in TS 33.501 </w:t>
      </w:r>
      <w:bookmarkStart w:id="930" w:name="MCCQCTEMPBM_00000659"/>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930"/>
      <w:r w:rsidRPr="001D4BBD">
        <w:t xml:space="preserve">, send an </w:t>
      </w:r>
      <w:r w:rsidR="00EF6936" w:rsidRPr="001D4BBD">
        <w:t>IDENTITY RESPONSE</w:t>
      </w:r>
      <w:r w:rsidR="00C8721F" w:rsidRPr="001D4BBD">
        <w:t xml:space="preserve"> </w:t>
      </w:r>
      <w:r w:rsidRPr="001D4BBD">
        <w:t xml:space="preserve">message with the SUCI, start timer T3519 and store the value of the SUCI sent in the </w:t>
      </w:r>
      <w:r w:rsidR="00EF6936" w:rsidRPr="001D4BBD">
        <w:t>IDENTITY RESPONSE</w:t>
      </w:r>
      <w:r w:rsidRPr="001D4BBD">
        <w:t xml:space="preserve"> message;</w:t>
      </w:r>
    </w:p>
    <w:bookmarkEnd w:id="928"/>
    <w:p w14:paraId="0C9165BB" w14:textId="77777777" w:rsidR="00FF1015" w:rsidRPr="001D4BBD" w:rsidRDefault="00FF1015" w:rsidP="00FF1015">
      <w:pPr>
        <w:pStyle w:val="B1"/>
        <w:numPr>
          <w:ilvl w:val="0"/>
          <w:numId w:val="0"/>
        </w:numPr>
        <w:ind w:left="567"/>
      </w:pPr>
      <w:r w:rsidRPr="001D4BBD">
        <w:t>and</w:t>
      </w:r>
    </w:p>
    <w:p w14:paraId="770A7747" w14:textId="105E18E7" w:rsidR="00A2390D" w:rsidRPr="001D4BBD" w:rsidRDefault="00FF1015" w:rsidP="005C650F">
      <w:pPr>
        <w:pStyle w:val="B1"/>
        <w:numPr>
          <w:ilvl w:val="0"/>
          <w:numId w:val="28"/>
        </w:numPr>
      </w:pPr>
      <w:bookmarkStart w:id="931" w:name="MCCQCTEMPBM_00001182"/>
      <w:r w:rsidRPr="001D4BBD">
        <w:t xml:space="preserve">if timer T3519 is running, send an </w:t>
      </w:r>
      <w:r w:rsidR="00EF6936" w:rsidRPr="001D4BBD">
        <w:t>IDENTITY RESPONSE</w:t>
      </w:r>
      <w:r w:rsidRPr="001D4BBD">
        <w:t xml:space="preserve"> message with the stored SUCI. </w:t>
      </w:r>
      <w:r w:rsidR="00A2390D" w:rsidRPr="001D4BBD">
        <w:t>The ME shall use the GET IDENTITY command in SUCI context to retrieve the SUCI calculated by the USIM.</w:t>
      </w:r>
    </w:p>
    <w:bookmarkEnd w:id="929"/>
    <w:bookmarkEnd w:id="931"/>
    <w:p w14:paraId="678ED0D5" w14:textId="77777777" w:rsidR="00A2390D" w:rsidRPr="001D4BBD" w:rsidRDefault="00A2390D" w:rsidP="00A2390D">
      <w:pPr>
        <w:pStyle w:val="B10"/>
      </w:pPr>
      <w:r w:rsidRPr="001D4BBD">
        <w:t>Reference:</w:t>
      </w:r>
    </w:p>
    <w:p w14:paraId="6CEE724A" w14:textId="77C3EDF4" w:rsidR="00A2390D" w:rsidRPr="001D4BBD" w:rsidRDefault="00FF1015" w:rsidP="00FF1015">
      <w:pPr>
        <w:pStyle w:val="B10"/>
      </w:pPr>
      <w:r w:rsidRPr="001D4BBD">
        <w:tab/>
        <w:t>-</w:t>
      </w:r>
      <w:r w:rsidRPr="001D4BBD">
        <w:tab/>
        <w:t>TS 24.501 </w:t>
      </w:r>
      <w:bookmarkStart w:id="932" w:name="MCCQCTEMPBM_00000660"/>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932"/>
      <w:r w:rsidRPr="001D4BBD">
        <w:t xml:space="preserve">, </w:t>
      </w:r>
      <w:r w:rsidR="00523917" w:rsidRPr="001D4BBD">
        <w:t>clause</w:t>
      </w:r>
      <w:r w:rsidR="00523917">
        <w:t> </w:t>
      </w:r>
      <w:r w:rsidR="00523917" w:rsidRPr="001D4BBD">
        <w:t>5</w:t>
      </w:r>
      <w:r w:rsidRPr="001D4BBD">
        <w:t>.4.3.3</w:t>
      </w:r>
    </w:p>
    <w:p w14:paraId="12A364D7" w14:textId="34F4806E" w:rsidR="00A2390D" w:rsidRPr="001D4BBD" w:rsidRDefault="00A2390D" w:rsidP="00FF1015">
      <w:pPr>
        <w:overflowPunct w:val="0"/>
        <w:autoSpaceDE w:val="0"/>
        <w:autoSpaceDN w:val="0"/>
        <w:adjustRightInd w:val="0"/>
        <w:spacing w:after="120"/>
        <w:ind w:left="567" w:hanging="567"/>
        <w:textAlignment w:val="baseline"/>
      </w:pPr>
      <w:r w:rsidRPr="001D4BBD">
        <w:t>CR 3</w:t>
      </w:r>
      <w:r w:rsidRPr="001D4BBD">
        <w:tab/>
      </w:r>
      <w:r w:rsidR="00FF1015" w:rsidRPr="001D4BBD">
        <w:t xml:space="preserve">If the </w:t>
      </w:r>
      <w:r w:rsidR="006C71D9" w:rsidRPr="001D4BBD">
        <w:t>REGISTRATION ACCEPT</w:t>
      </w:r>
      <w:r w:rsidR="00FF1015" w:rsidRPr="001D4BBD">
        <w:t xml:space="preserve"> message contained a 5G-GUTI, the UE shall return a </w:t>
      </w:r>
      <w:r w:rsidR="006C71D9" w:rsidRPr="001D4BBD">
        <w:t>REGISTRATION COMPLETE</w:t>
      </w:r>
      <w:r w:rsidR="00FF1015" w:rsidRPr="001D4BBD">
        <w:t xml:space="preserve"> message to the AMF to acknowledge the received 5G-GUTI, stop timer T3519 if running, and delete any stored SUCI</w:t>
      </w:r>
    </w:p>
    <w:p w14:paraId="21604B92" w14:textId="77777777" w:rsidR="00A2390D" w:rsidRPr="001D4BBD" w:rsidRDefault="00A2390D" w:rsidP="00A2390D">
      <w:pPr>
        <w:pStyle w:val="B10"/>
      </w:pPr>
      <w:r w:rsidRPr="001D4BBD">
        <w:t>Reference:</w:t>
      </w:r>
    </w:p>
    <w:p w14:paraId="223C01F4" w14:textId="76E330FD" w:rsidR="00A2390D" w:rsidRPr="001D4BBD" w:rsidRDefault="00A2390D" w:rsidP="00A2390D">
      <w:pPr>
        <w:pStyle w:val="B10"/>
      </w:pPr>
      <w:r w:rsidRPr="001D4BBD">
        <w:tab/>
        <w:t>-</w:t>
      </w:r>
      <w:r w:rsidRPr="001D4BBD">
        <w:tab/>
        <w:t>TS 24.501 </w:t>
      </w:r>
      <w:bookmarkStart w:id="933" w:name="MCCQCTEMPBM_00000661"/>
      <w:r w:rsidRPr="001D4BBD">
        <w:fldChar w:fldCharType="begin"/>
      </w:r>
      <w:r w:rsidRPr="001D4BBD">
        <w:instrText xml:space="preserve"> REF _Ref63064073 \r \h  \* MERGEFORMAT </w:instrText>
      </w:r>
      <w:r w:rsidRPr="001D4BBD">
        <w:fldChar w:fldCharType="separate"/>
      </w:r>
      <w:r w:rsidRPr="001D4BBD">
        <w:t>[25]</w:t>
      </w:r>
      <w:r w:rsidRPr="001D4BBD">
        <w:fldChar w:fldCharType="end"/>
      </w:r>
      <w:bookmarkEnd w:id="933"/>
      <w:r w:rsidRPr="001D4BBD">
        <w:t xml:space="preserve">, </w:t>
      </w:r>
      <w:r w:rsidR="00523917" w:rsidRPr="001D4BBD">
        <w:t>clause</w:t>
      </w:r>
      <w:r w:rsidR="00523917">
        <w:t> </w:t>
      </w:r>
      <w:r w:rsidR="00523917" w:rsidRPr="001D4BBD">
        <w:t>5</w:t>
      </w:r>
      <w:r w:rsidRPr="001D4BBD">
        <w:t>.</w:t>
      </w:r>
      <w:r w:rsidR="00C8721F" w:rsidRPr="001D4BBD">
        <w:t>5.</w:t>
      </w:r>
      <w:r w:rsidRPr="001D4BBD">
        <w:t>1.</w:t>
      </w:r>
      <w:r w:rsidR="00C8721F" w:rsidRPr="001D4BBD">
        <w:t>2.4</w:t>
      </w:r>
    </w:p>
    <w:p w14:paraId="7323C561" w14:textId="4CB94CA5" w:rsidR="00A2390D" w:rsidRPr="001D4BBD" w:rsidRDefault="00A2390D" w:rsidP="00FF1015">
      <w:pPr>
        <w:overflowPunct w:val="0"/>
        <w:autoSpaceDE w:val="0"/>
        <w:autoSpaceDN w:val="0"/>
        <w:adjustRightInd w:val="0"/>
        <w:spacing w:after="120"/>
        <w:ind w:left="568" w:hanging="568"/>
        <w:textAlignment w:val="baseline"/>
      </w:pPr>
      <w:r w:rsidRPr="001D4BBD">
        <w:t>CR 4</w:t>
      </w:r>
      <w:r w:rsidRPr="001D4BBD">
        <w:tab/>
      </w:r>
      <w:r w:rsidR="00FF1015" w:rsidRPr="001D4BBD">
        <w:t>If the AUTHENTICATION REJECT message is received by the UE, the UE shall abort any 5GMM signalling procedure, stop any of the timers T3510, T3516, T3517, T3519 or T3521 (if they were running), delete stored SUCI and enter state 5GMM-DEREGISTERED.</w:t>
      </w:r>
    </w:p>
    <w:p w14:paraId="3E580EFA" w14:textId="77777777" w:rsidR="00A2390D" w:rsidRPr="001D4BBD" w:rsidRDefault="00A2390D" w:rsidP="00A2390D">
      <w:pPr>
        <w:overflowPunct w:val="0"/>
        <w:autoSpaceDE w:val="0"/>
        <w:autoSpaceDN w:val="0"/>
        <w:adjustRightInd w:val="0"/>
        <w:spacing w:after="120"/>
        <w:ind w:left="567" w:firstLine="170"/>
        <w:textAlignment w:val="baseline"/>
      </w:pPr>
      <w:r w:rsidRPr="001D4BBD">
        <w:t>Reference:</w:t>
      </w:r>
    </w:p>
    <w:p w14:paraId="534366A9" w14:textId="0EE073C8" w:rsidR="00A2390D" w:rsidRPr="001D4BBD" w:rsidRDefault="00A2390D" w:rsidP="00A2390D">
      <w:pPr>
        <w:overflowPunct w:val="0"/>
        <w:autoSpaceDE w:val="0"/>
        <w:autoSpaceDN w:val="0"/>
        <w:adjustRightInd w:val="0"/>
        <w:ind w:left="1191" w:hanging="454"/>
        <w:textAlignment w:val="baseline"/>
      </w:pPr>
      <w:r w:rsidRPr="001D4BBD">
        <w:t>-</w:t>
      </w:r>
      <w:r w:rsidRPr="001D4BBD">
        <w:tab/>
        <w:t>TS 24.501 </w:t>
      </w:r>
      <w:bookmarkStart w:id="934" w:name="MCCQCTEMPBM_00000662"/>
      <w:r w:rsidRPr="001D4BBD">
        <w:fldChar w:fldCharType="begin"/>
      </w:r>
      <w:r w:rsidRPr="001D4BBD">
        <w:instrText xml:space="preserve"> REF _Ref73530664 \r \h  \* MERGEFORMAT </w:instrText>
      </w:r>
      <w:r w:rsidRPr="001D4BBD">
        <w:fldChar w:fldCharType="separate"/>
      </w:r>
      <w:r w:rsidRPr="001D4BBD">
        <w:t>[25]</w:t>
      </w:r>
      <w:r w:rsidRPr="001D4BBD">
        <w:fldChar w:fldCharType="end"/>
      </w:r>
      <w:bookmarkEnd w:id="934"/>
      <w:r w:rsidRPr="001D4BBD">
        <w:t xml:space="preserve">, </w:t>
      </w:r>
      <w:r w:rsidR="00523917" w:rsidRPr="001D4BBD">
        <w:t>clause</w:t>
      </w:r>
      <w:r w:rsidR="00523917">
        <w:t> </w:t>
      </w:r>
      <w:r w:rsidR="00523917" w:rsidRPr="001D4BBD">
        <w:t>8</w:t>
      </w:r>
      <w:r w:rsidR="00C8721F" w:rsidRPr="001D4BBD">
        <w:t>.2</w:t>
      </w:r>
      <w:r w:rsidRPr="001D4BBD">
        <w:t>.5</w:t>
      </w:r>
    </w:p>
    <w:p w14:paraId="5BC63311" w14:textId="26DDCBEF" w:rsidR="00A2390D" w:rsidRPr="001D4BBD" w:rsidRDefault="00A2390D" w:rsidP="00A2390D">
      <w:pPr>
        <w:pStyle w:val="Heading4"/>
      </w:pPr>
      <w:bookmarkStart w:id="935" w:name="_Toc170300753"/>
      <w:r w:rsidRPr="001D4BBD">
        <w:t>5.3.</w:t>
      </w:r>
      <w:r w:rsidR="00FF1015" w:rsidRPr="001D4BBD">
        <w:t>6</w:t>
      </w:r>
      <w:r w:rsidRPr="001D4BBD">
        <w:t>.3</w:t>
      </w:r>
      <w:r w:rsidRPr="001D4BBD">
        <w:tab/>
        <w:t>Test purpose</w:t>
      </w:r>
      <w:bookmarkEnd w:id="935"/>
    </w:p>
    <w:p w14:paraId="5DA1EC90" w14:textId="7C1016D6" w:rsidR="00A2390D" w:rsidRPr="001D4BBD" w:rsidRDefault="00A2390D" w:rsidP="00A2390D">
      <w:pPr>
        <w:overflowPunct w:val="0"/>
        <w:autoSpaceDE w:val="0"/>
        <w:autoSpaceDN w:val="0"/>
        <w:adjustRightInd w:val="0"/>
        <w:textAlignment w:val="baseline"/>
      </w:pPr>
      <w:r w:rsidRPr="001D4BBD">
        <w:t>The purpose of this test is to verify that:</w:t>
      </w:r>
    </w:p>
    <w:p w14:paraId="27FD44E7" w14:textId="2A1FA64E" w:rsidR="00A2390D" w:rsidRPr="001D4BBD" w:rsidRDefault="00A2390D" w:rsidP="005C650F">
      <w:pPr>
        <w:pStyle w:val="B10"/>
        <w:numPr>
          <w:ilvl w:val="0"/>
          <w:numId w:val="27"/>
        </w:numPr>
      </w:pPr>
      <w:bookmarkStart w:id="936" w:name="MCCQCTEMPBM_00001183"/>
      <w:r w:rsidRPr="001D4BBD">
        <w:t xml:space="preserve">the </w:t>
      </w:r>
      <w:r w:rsidR="000E33BC" w:rsidRPr="001D4BBD">
        <w:t>READ EF</w:t>
      </w:r>
      <w:r w:rsidR="000E33BC" w:rsidRPr="001D4BBD">
        <w:rPr>
          <w:vertAlign w:val="subscript"/>
        </w:rPr>
        <w:t>SUCI_Calc_Info</w:t>
      </w:r>
      <w:r w:rsidR="000E33BC" w:rsidRPr="001D4BBD">
        <w:t>, EF</w:t>
      </w:r>
      <w:r w:rsidR="000E33BC" w:rsidRPr="001D4BBD">
        <w:rPr>
          <w:vertAlign w:val="subscript"/>
        </w:rPr>
        <w:t xml:space="preserve">Routing_Indicator </w:t>
      </w:r>
      <w:r w:rsidR="000E33BC" w:rsidRPr="001D4BBD">
        <w:t>and EF</w:t>
      </w:r>
      <w:r w:rsidR="000E33BC" w:rsidRPr="001D4BBD">
        <w:rPr>
          <w:vertAlign w:val="subscript"/>
        </w:rPr>
        <w:t>IMSI</w:t>
      </w:r>
      <w:r w:rsidR="000E33BC" w:rsidRPr="001D4BBD">
        <w:t xml:space="preserve"> commands are</w:t>
      </w:r>
      <w:r w:rsidRPr="001D4BBD">
        <w:t xml:space="preserve"> performed correctly by the ME;</w:t>
      </w:r>
    </w:p>
    <w:p w14:paraId="3A491DAC" w14:textId="3F3D12C1" w:rsidR="00A2390D" w:rsidRPr="001D4BBD" w:rsidRDefault="00A2390D" w:rsidP="005C650F">
      <w:pPr>
        <w:pStyle w:val="B10"/>
        <w:numPr>
          <w:ilvl w:val="0"/>
          <w:numId w:val="27"/>
        </w:numPr>
      </w:pPr>
      <w:bookmarkStart w:id="937" w:name="MCCQCTEMPBM_00001184"/>
      <w:bookmarkEnd w:id="936"/>
      <w:r w:rsidRPr="001D4BBD">
        <w:t xml:space="preserve">the ME </w:t>
      </w:r>
      <w:r w:rsidR="000E33BC" w:rsidRPr="001D4BBD">
        <w:t>will perform SUCI calculation procedure correctly;</w:t>
      </w:r>
    </w:p>
    <w:p w14:paraId="16DA65F3" w14:textId="6757C8B0" w:rsidR="000E33BC" w:rsidRPr="001D4BBD" w:rsidRDefault="000E33BC" w:rsidP="005C650F">
      <w:pPr>
        <w:pStyle w:val="B10"/>
        <w:numPr>
          <w:ilvl w:val="0"/>
          <w:numId w:val="27"/>
        </w:numPr>
      </w:pPr>
      <w:bookmarkStart w:id="938" w:name="MCCQCTEMPBM_00001185"/>
      <w:bookmarkEnd w:id="937"/>
      <w:r w:rsidRPr="001D4BBD">
        <w:t xml:space="preserve">upon reception of the </w:t>
      </w:r>
      <w:r w:rsidR="00EF6936" w:rsidRPr="001D4BBD">
        <w:t>IDENTITY REQUEST</w:t>
      </w:r>
      <w:r w:rsidRPr="001D4BBD">
        <w:t xml:space="preserve"> message with Identity type IE set to "SUCI", the UE will:</w:t>
      </w:r>
    </w:p>
    <w:p w14:paraId="7FEFF81A" w14:textId="0B1CA5D5" w:rsidR="000E33BC" w:rsidRPr="001D4BBD" w:rsidRDefault="000E33BC" w:rsidP="005C650F">
      <w:pPr>
        <w:pStyle w:val="B1"/>
        <w:numPr>
          <w:ilvl w:val="0"/>
          <w:numId w:val="28"/>
        </w:numPr>
      </w:pPr>
      <w:bookmarkStart w:id="939" w:name="MCCQCTEMPBM_00001186"/>
      <w:bookmarkEnd w:id="938"/>
      <w:r w:rsidRPr="001D4BBD">
        <w:t>if timer T3519 is not running, generate a fresh SUCI as specified in TS 33.501 </w:t>
      </w:r>
      <w:bookmarkStart w:id="940" w:name="MCCQCTEMPBM_00000663"/>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940"/>
      <w:r w:rsidRPr="001D4BBD">
        <w:t xml:space="preserve">, send an </w:t>
      </w:r>
      <w:r w:rsidR="00EF6936" w:rsidRPr="001D4BBD">
        <w:t>IDENTITY RESPONSE</w:t>
      </w:r>
      <w:r w:rsidRPr="001D4BBD">
        <w:t xml:space="preserve"> message with the SUCI, start timer T3519 and store the value of the SUCI sent in the </w:t>
      </w:r>
      <w:r w:rsidR="00EF6936" w:rsidRPr="001D4BBD">
        <w:t>IDENTITY RESPONSE</w:t>
      </w:r>
      <w:r w:rsidRPr="001D4BBD">
        <w:t xml:space="preserve"> message;</w:t>
      </w:r>
    </w:p>
    <w:bookmarkEnd w:id="939"/>
    <w:p w14:paraId="340E073D" w14:textId="77777777" w:rsidR="000E33BC" w:rsidRPr="001D4BBD" w:rsidRDefault="000E33BC" w:rsidP="000E33BC">
      <w:pPr>
        <w:pStyle w:val="B1"/>
        <w:numPr>
          <w:ilvl w:val="0"/>
          <w:numId w:val="0"/>
        </w:numPr>
        <w:ind w:left="567"/>
      </w:pPr>
      <w:r w:rsidRPr="001D4BBD">
        <w:t>and</w:t>
      </w:r>
    </w:p>
    <w:p w14:paraId="19388A80" w14:textId="7BD2E32F" w:rsidR="000E33BC" w:rsidRPr="001D4BBD" w:rsidRDefault="000E33BC" w:rsidP="005C650F">
      <w:pPr>
        <w:pStyle w:val="B1"/>
        <w:numPr>
          <w:ilvl w:val="0"/>
          <w:numId w:val="28"/>
        </w:numPr>
      </w:pPr>
      <w:bookmarkStart w:id="941" w:name="MCCQCTEMPBM_00001187"/>
      <w:r w:rsidRPr="001D4BBD">
        <w:t xml:space="preserve">if timer T3519 is running, send an </w:t>
      </w:r>
      <w:r w:rsidR="00EF6936" w:rsidRPr="001D4BBD">
        <w:t>IDENTITY RESPONSE</w:t>
      </w:r>
      <w:r w:rsidRPr="001D4BBD">
        <w:t xml:space="preserve"> message with the stored SUCI;</w:t>
      </w:r>
    </w:p>
    <w:p w14:paraId="62390495" w14:textId="72CB8B7E" w:rsidR="000E33BC" w:rsidRPr="001D4BBD" w:rsidRDefault="000E33BC" w:rsidP="005C650F">
      <w:pPr>
        <w:pStyle w:val="B10"/>
        <w:numPr>
          <w:ilvl w:val="0"/>
          <w:numId w:val="27"/>
        </w:numPr>
      </w:pPr>
      <w:bookmarkStart w:id="942" w:name="MCCQCTEMPBM_00001188"/>
      <w:bookmarkEnd w:id="941"/>
      <w:r w:rsidRPr="001D4BBD">
        <w:t>upon receiving</w:t>
      </w:r>
      <w:r w:rsidR="00157BB8" w:rsidRPr="001D4BBD">
        <w:t xml:space="preserve"> the</w:t>
      </w:r>
      <w:r w:rsidRPr="001D4BBD">
        <w:t xml:space="preserve"> </w:t>
      </w:r>
      <w:r w:rsidR="00157BB8" w:rsidRPr="001D4BBD">
        <w:t>AUTHENTICATION REJECT</w:t>
      </w:r>
      <w:r w:rsidRPr="001D4BBD">
        <w:t xml:space="preserve"> the</w:t>
      </w:r>
      <w:r w:rsidR="00157BB8" w:rsidRPr="001D4BBD">
        <w:t xml:space="preserve"> </w:t>
      </w:r>
      <w:r w:rsidRPr="001D4BBD">
        <w:t>UE deletes the stored SUCI.</w:t>
      </w:r>
    </w:p>
    <w:p w14:paraId="22041B77" w14:textId="17B8DD9F" w:rsidR="00A2390D" w:rsidRPr="001D4BBD" w:rsidRDefault="00A2390D" w:rsidP="00A2390D">
      <w:pPr>
        <w:pStyle w:val="Heading4"/>
      </w:pPr>
      <w:bookmarkStart w:id="943" w:name="_Toc170300754"/>
      <w:bookmarkEnd w:id="942"/>
      <w:r w:rsidRPr="001D4BBD">
        <w:t>5.3.</w:t>
      </w:r>
      <w:r w:rsidR="00FF1015" w:rsidRPr="001D4BBD">
        <w:t>6</w:t>
      </w:r>
      <w:r w:rsidRPr="001D4BBD">
        <w:t>.4</w:t>
      </w:r>
      <w:r w:rsidRPr="001D4BBD">
        <w:tab/>
        <w:t>Method of test</w:t>
      </w:r>
      <w:bookmarkEnd w:id="943"/>
    </w:p>
    <w:p w14:paraId="129E5EC1" w14:textId="1E6ECBBB" w:rsidR="00A2390D" w:rsidRPr="001D4BBD" w:rsidRDefault="00A2390D" w:rsidP="00A2390D">
      <w:pPr>
        <w:pStyle w:val="Heading5"/>
      </w:pPr>
      <w:bookmarkStart w:id="944" w:name="_Toc170300755"/>
      <w:r w:rsidRPr="001D4BBD">
        <w:t>5.3.</w:t>
      </w:r>
      <w:r w:rsidR="00FF1015" w:rsidRPr="001D4BBD">
        <w:t>6</w:t>
      </w:r>
      <w:r w:rsidRPr="001D4BBD">
        <w:t>.4.1</w:t>
      </w:r>
      <w:r w:rsidRPr="001D4BBD">
        <w:tab/>
        <w:t>Initial conditions</w:t>
      </w:r>
      <w:bookmarkEnd w:id="944"/>
    </w:p>
    <w:p w14:paraId="60A5C044" w14:textId="1C18DFA9" w:rsidR="00A2390D" w:rsidRPr="001D4BBD" w:rsidRDefault="00A2390D" w:rsidP="00A2390D">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00255828" w:rsidRPr="001D4BBD">
        <w:rPr>
          <w:rFonts w:eastAsia="TimesNewRoman"/>
          <w:lang w:eastAsia="en-GB"/>
        </w:rPr>
        <w:t>EF</w:t>
      </w:r>
      <w:r w:rsidR="00255828" w:rsidRPr="001D4BBD">
        <w:rPr>
          <w:rFonts w:eastAsia="TimesNewRoman"/>
          <w:vertAlign w:val="subscript"/>
          <w:lang w:eastAsia="en-GB"/>
        </w:rPr>
        <w:t>IMSI</w:t>
      </w:r>
      <w:r w:rsidR="00255828"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255828" w:rsidRPr="001D4BBD">
        <w:rPr>
          <w:rFonts w:eastAsia="TimesNewRoman"/>
        </w:rPr>
        <w:t xml:space="preserve">.5 and </w:t>
      </w:r>
      <w:r w:rsidRPr="001D4BBD">
        <w:rPr>
          <w:rFonts w:eastAsia="TimesNewRoman"/>
        </w:rPr>
        <w:t>the following exceptions:</w:t>
      </w:r>
    </w:p>
    <w:p w14:paraId="4BDD4816" w14:textId="3FCFEB71" w:rsidR="000E33BC" w:rsidRPr="001D4BBD" w:rsidRDefault="000E33BC" w:rsidP="000E33BC">
      <w:pPr>
        <w:rPr>
          <w:rFonts w:eastAsia="TimesNewRoman"/>
          <w:b/>
          <w:lang w:eastAsia="en-GB"/>
        </w:rPr>
      </w:pPr>
      <w:r w:rsidRPr="001D4BBD">
        <w:rPr>
          <w:rFonts w:eastAsia="TimesNewRoman"/>
          <w:b/>
          <w:lang w:eastAsia="en-GB"/>
        </w:rPr>
        <w:t>EF</w:t>
      </w:r>
      <w:r w:rsidRPr="001D4BBD">
        <w:rPr>
          <w:rFonts w:eastAsia="TimesNewRoman"/>
          <w:b/>
          <w:vertAlign w:val="subscript"/>
          <w:lang w:eastAsia="en-GB"/>
        </w:rPr>
        <w:t>5GS3GPPLOCI</w:t>
      </w:r>
      <w:r w:rsidR="00157BB8" w:rsidRPr="001D4BBD">
        <w:rPr>
          <w:rFonts w:eastAsia="TimesNewRoman"/>
          <w:b/>
          <w:lang w:eastAsia="en-GB"/>
        </w:rPr>
        <w:t xml:space="preserve"> </w:t>
      </w:r>
      <w:r w:rsidR="00157BB8" w:rsidRPr="001D4BBD">
        <w:rPr>
          <w:rFonts w:eastAsia="TimesNewRoman"/>
          <w:lang w:eastAsia="en-GB"/>
        </w:rPr>
        <w:t>(5GS 3GPP Location Information)</w:t>
      </w:r>
    </w:p>
    <w:p w14:paraId="03235DB8" w14:textId="77777777" w:rsidR="000E33BC" w:rsidRPr="001D4BBD" w:rsidRDefault="000E33BC" w:rsidP="000E33BC">
      <w:pPr>
        <w:pStyle w:val="NoSpaceNormalTAC"/>
      </w:pPr>
      <w:r w:rsidRPr="001D4BBD">
        <w:tab/>
        <w:t>Logically:</w:t>
      </w:r>
    </w:p>
    <w:p w14:paraId="7ECF1AA1" w14:textId="32941E38" w:rsidR="000E33BC" w:rsidRPr="001D4BBD" w:rsidRDefault="000E33BC" w:rsidP="000E33BC">
      <w:pPr>
        <w:pStyle w:val="NoSpaceNormal"/>
      </w:pPr>
      <w:r w:rsidRPr="001D4BBD">
        <w:tab/>
      </w:r>
      <w:r w:rsidRPr="001D4BBD">
        <w:tab/>
        <w:t>5G-GUTI:</w:t>
      </w:r>
      <w:r w:rsidRPr="001D4BBD">
        <w:tab/>
      </w:r>
      <w:r w:rsidR="00674020" w:rsidRPr="001D4BBD">
        <w:tab/>
      </w:r>
      <w:r w:rsidR="00674020" w:rsidRPr="001D4BBD">
        <w:tab/>
      </w:r>
      <w:r w:rsidRPr="001D4BBD">
        <w:tab/>
      </w:r>
      <w:r w:rsidRPr="001D4BBD">
        <w:tab/>
      </w:r>
      <w:r w:rsidRPr="001D4BBD">
        <w:tab/>
        <w:t>244</w:t>
      </w:r>
      <w:r w:rsidR="000D68C5" w:rsidRPr="001D4BBD">
        <w:t xml:space="preserve"> </w:t>
      </w:r>
      <w:r w:rsidRPr="001D4BBD">
        <w:t>083</w:t>
      </w:r>
      <w:r w:rsidR="000D68C5" w:rsidRPr="001D4BBD">
        <w:t xml:space="preserve"> </w:t>
      </w:r>
      <w:r w:rsidRPr="001D4BBD">
        <w:t>00010266436587</w:t>
      </w:r>
    </w:p>
    <w:p w14:paraId="6A3D9AEF" w14:textId="149A8D8A" w:rsidR="000E33BC" w:rsidRPr="001D4BBD" w:rsidRDefault="000E33BC" w:rsidP="000E33BC">
      <w:pPr>
        <w:pStyle w:val="NoSpaceNormal"/>
      </w:pPr>
      <w:r w:rsidRPr="001D4BBD">
        <w:tab/>
      </w:r>
      <w:r w:rsidRPr="001D4BBD">
        <w:tab/>
      </w:r>
      <w:r w:rsidR="00674020" w:rsidRPr="001D4BBD">
        <w:t>TAI (MCC/MNC/TAC)</w:t>
      </w:r>
      <w:r w:rsidRPr="001D4BBD">
        <w:t>:</w:t>
      </w:r>
      <w:r w:rsidRPr="001D4BBD">
        <w:tab/>
      </w:r>
      <w:r w:rsidRPr="001D4BBD">
        <w:tab/>
        <w:t>244</w:t>
      </w:r>
      <w:r w:rsidR="00674020" w:rsidRPr="001D4BBD">
        <w:t>/</w:t>
      </w:r>
      <w:r w:rsidRPr="001D4BBD">
        <w:t>083</w:t>
      </w:r>
      <w:r w:rsidR="00674020" w:rsidRPr="001D4BBD">
        <w:t>/</w:t>
      </w:r>
      <w:r w:rsidRPr="001D4BBD">
        <w:t>000001</w:t>
      </w:r>
    </w:p>
    <w:p w14:paraId="586DAAC0" w14:textId="6DE0200B" w:rsidR="000E33BC" w:rsidRPr="001D4BBD" w:rsidRDefault="000E33BC" w:rsidP="000E33BC">
      <w:pPr>
        <w:pStyle w:val="NoSpaceNormal"/>
        <w:spacing w:after="180"/>
      </w:pPr>
      <w:r w:rsidRPr="001D4BBD">
        <w:tab/>
      </w:r>
      <w:r w:rsidRPr="001D4BBD">
        <w:tab/>
        <w:t>5GS update status:</w:t>
      </w:r>
      <w:r w:rsidR="00674020" w:rsidRPr="001D4BBD">
        <w:tab/>
      </w:r>
      <w:r w:rsidR="00674020" w:rsidRPr="001D4BBD">
        <w:tab/>
      </w:r>
      <w:r w:rsidRPr="001D4BBD">
        <w:tab/>
        <w:t>5U2 NOT UPDATED</w:t>
      </w:r>
    </w:p>
    <w:p w14:paraId="023C5F1F" w14:textId="77777777" w:rsidR="000E33BC" w:rsidRPr="001D4BBD" w:rsidRDefault="000E33BC" w:rsidP="000E33BC">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Coding:</w:t>
      </w:r>
    </w:p>
    <w:p w14:paraId="6119D3CB" w14:textId="77777777" w:rsidR="000E33BC" w:rsidRPr="001D4BBD" w:rsidRDefault="000E33BC" w:rsidP="000E33BC">
      <w:pPr>
        <w:keepNext/>
        <w:keepLines/>
        <w:overflowPunct w:val="0"/>
        <w:autoSpaceDE w:val="0"/>
        <w:autoSpaceDN w:val="0"/>
        <w:adjustRightInd w:val="0"/>
        <w:spacing w:after="0"/>
        <w:jc w:val="center"/>
        <w:textAlignment w:val="baseline"/>
        <w:rPr>
          <w:rFonts w:ascii="Arial" w:eastAsia="Calibri" w:hAnsi="Arial"/>
          <w:b/>
          <w:sz w:val="8"/>
          <w:szCs w:val="8"/>
        </w:rPr>
      </w:pPr>
      <w:bookmarkStart w:id="945" w:name="MCCQCTEMPBM_00000149"/>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0E33BC" w:rsidRPr="001D4BBD" w14:paraId="3975F588" w14:textId="77777777" w:rsidTr="0097767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945"/>
          <w:p w14:paraId="36DF010B" w14:textId="77777777" w:rsidR="000E33BC" w:rsidRPr="001D4BBD" w:rsidRDefault="000E33BC" w:rsidP="0097767F">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37DBDD"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FA7119"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D18E51"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4DA926"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5EC39C"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832957"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D5B737"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E26CD4"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0E33BC" w:rsidRPr="001D4BBD" w14:paraId="7A88283C" w14:textId="77777777" w:rsidTr="0097767F">
        <w:tc>
          <w:tcPr>
            <w:tcW w:w="959" w:type="dxa"/>
            <w:tcBorders>
              <w:top w:val="single" w:sz="4" w:space="0" w:color="auto"/>
              <w:left w:val="single" w:sz="4" w:space="0" w:color="auto"/>
              <w:bottom w:val="single" w:sz="4" w:space="0" w:color="auto"/>
              <w:right w:val="single" w:sz="4" w:space="0" w:color="auto"/>
            </w:tcBorders>
            <w:hideMark/>
          </w:tcPr>
          <w:p w14:paraId="7D592743" w14:textId="77777777" w:rsidR="000E33BC" w:rsidRPr="001D4BBD" w:rsidRDefault="000E33BC" w:rsidP="0097767F">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04432C5"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35C8C1B"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077A7CD"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F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96D1B99"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9C871EF"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C7A96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BBA2F1A"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0ADE71E"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1</w:t>
            </w:r>
          </w:p>
        </w:tc>
      </w:tr>
      <w:tr w:rsidR="000E33BC" w:rsidRPr="001D4BBD" w14:paraId="2FCBC6E7" w14:textId="77777777" w:rsidTr="0097767F">
        <w:tc>
          <w:tcPr>
            <w:tcW w:w="959" w:type="dxa"/>
            <w:tcBorders>
              <w:top w:val="single" w:sz="4" w:space="0" w:color="auto"/>
              <w:left w:val="nil"/>
              <w:bottom w:val="nil"/>
              <w:right w:val="single" w:sz="4" w:space="0" w:color="auto"/>
            </w:tcBorders>
          </w:tcPr>
          <w:p w14:paraId="547C8ACB" w14:textId="77777777" w:rsidR="000E33BC" w:rsidRPr="001D4BBD" w:rsidRDefault="000E33BC" w:rsidP="0097767F">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E57778"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251BC0"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A65077"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69DC85"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3D946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726B0A"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8126A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B42A69"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6</w:t>
            </w:r>
          </w:p>
        </w:tc>
      </w:tr>
      <w:tr w:rsidR="000E33BC" w:rsidRPr="001D4BBD" w14:paraId="6D27CFCB" w14:textId="77777777" w:rsidTr="0097767F">
        <w:tc>
          <w:tcPr>
            <w:tcW w:w="959" w:type="dxa"/>
            <w:tcBorders>
              <w:top w:val="nil"/>
              <w:left w:val="nil"/>
              <w:bottom w:val="nil"/>
              <w:right w:val="single" w:sz="4" w:space="0" w:color="auto"/>
            </w:tcBorders>
          </w:tcPr>
          <w:p w14:paraId="379A4DB5" w14:textId="77777777" w:rsidR="000E33BC" w:rsidRPr="001D4BBD" w:rsidRDefault="000E33BC" w:rsidP="0097767F">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5A3DEAA"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AA1E54A"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FE6374D"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E462A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DA8BCA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D59A69D"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3599000"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DF64E5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r>
      <w:tr w:rsidR="000E33BC" w:rsidRPr="001D4BBD" w14:paraId="1A640506" w14:textId="77777777" w:rsidTr="0097767F">
        <w:trPr>
          <w:gridAfter w:val="4"/>
          <w:wAfter w:w="2720" w:type="dxa"/>
        </w:trPr>
        <w:tc>
          <w:tcPr>
            <w:tcW w:w="959" w:type="dxa"/>
            <w:tcBorders>
              <w:top w:val="nil"/>
              <w:left w:val="nil"/>
              <w:bottom w:val="nil"/>
              <w:right w:val="single" w:sz="4" w:space="0" w:color="auto"/>
            </w:tcBorders>
          </w:tcPr>
          <w:p w14:paraId="2B5B9283" w14:textId="77777777" w:rsidR="000E33BC" w:rsidRPr="001D4BBD" w:rsidRDefault="000E33BC" w:rsidP="0097767F">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0777D"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C4F6B0"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38969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F58109"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0</w:t>
            </w:r>
          </w:p>
        </w:tc>
      </w:tr>
      <w:tr w:rsidR="000E33BC" w:rsidRPr="001D4BBD" w14:paraId="133C4420" w14:textId="77777777" w:rsidTr="0097767F">
        <w:trPr>
          <w:gridAfter w:val="4"/>
          <w:wAfter w:w="2720" w:type="dxa"/>
        </w:trPr>
        <w:tc>
          <w:tcPr>
            <w:tcW w:w="959" w:type="dxa"/>
            <w:tcBorders>
              <w:top w:val="nil"/>
              <w:left w:val="nil"/>
              <w:bottom w:val="nil"/>
              <w:right w:val="single" w:sz="4" w:space="0" w:color="auto"/>
            </w:tcBorders>
          </w:tcPr>
          <w:p w14:paraId="0A2166FD" w14:textId="77777777" w:rsidR="000E33BC" w:rsidRPr="001D4BBD" w:rsidRDefault="000E33BC" w:rsidP="0097767F">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3E78A70A"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35AD0E23"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4B0436F2"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7BBCC0C5" w14:textId="77777777" w:rsidR="000E33BC" w:rsidRPr="001D4BBD" w:rsidRDefault="000E33BC" w:rsidP="0097767F">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r>
    </w:tbl>
    <w:p w14:paraId="0A0E2B29" w14:textId="77777777" w:rsidR="000E33BC" w:rsidRPr="001D4BBD" w:rsidRDefault="000E33BC" w:rsidP="000E33BC">
      <w:pPr>
        <w:overflowPunct w:val="0"/>
        <w:autoSpaceDE w:val="0"/>
        <w:autoSpaceDN w:val="0"/>
        <w:adjustRightInd w:val="0"/>
        <w:textAlignment w:val="baseline"/>
      </w:pPr>
    </w:p>
    <w:p w14:paraId="6DD9A9FF" w14:textId="3BD29C2A" w:rsidR="00A2390D" w:rsidRPr="001D4BBD" w:rsidRDefault="00A2390D" w:rsidP="00A2390D">
      <w:pPr>
        <w:overflowPunct w:val="0"/>
        <w:autoSpaceDE w:val="0"/>
        <w:autoSpaceDN w:val="0"/>
        <w:adjustRightInd w:val="0"/>
        <w:textAlignment w:val="baseline"/>
      </w:pPr>
      <w:r w:rsidRPr="001D4BBD">
        <w:t xml:space="preserve">The </w:t>
      </w:r>
      <w:r w:rsidR="00157BB8" w:rsidRPr="001D4BBD">
        <w:t>TT</w:t>
      </w:r>
      <w:r w:rsidR="00820F52" w:rsidRPr="001D4BBD">
        <w:t> </w:t>
      </w:r>
      <w:r w:rsidR="00157BB8" w:rsidRPr="001D4BBD">
        <w:t>(</w:t>
      </w:r>
      <w:r w:rsidRPr="001D4BBD">
        <w:t>NG-SS</w:t>
      </w:r>
      <w:r w:rsidR="00157BB8" w:rsidRPr="001D4BBD">
        <w:t>)</w:t>
      </w:r>
      <w:r w:rsidRPr="001D4BBD">
        <w:t xml:space="preserve"> transmits on the BCCH, with the following network parameters:</w:t>
      </w:r>
    </w:p>
    <w:p w14:paraId="0FD8CB66" w14:textId="77777777" w:rsidR="000D68C5" w:rsidRPr="001D4BBD" w:rsidRDefault="000D68C5" w:rsidP="000D68C5">
      <w:pPr>
        <w:overflowPunct w:val="0"/>
        <w:autoSpaceDE w:val="0"/>
        <w:autoSpaceDN w:val="0"/>
        <w:adjustRightInd w:val="0"/>
        <w:textAlignment w:val="baseline"/>
        <w:rPr>
          <w:lang w:eastAsia="en-GB"/>
        </w:rPr>
      </w:pPr>
      <w:r w:rsidRPr="001D4BBD">
        <w:tab/>
      </w:r>
      <w:r w:rsidRPr="001D4BBD">
        <w:rPr>
          <w:lang w:eastAsia="en-GB"/>
        </w:rPr>
        <w:t>Cell A:</w:t>
      </w:r>
    </w:p>
    <w:p w14:paraId="0AFFC80C" w14:textId="77777777" w:rsidR="000D68C5" w:rsidRPr="001D4BBD" w:rsidRDefault="000D68C5" w:rsidP="000D68C5">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11AA2C7C" w14:textId="77777777" w:rsidR="000D68C5" w:rsidRPr="001D4BBD" w:rsidRDefault="000D68C5" w:rsidP="000D68C5">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48794665" w14:textId="77777777" w:rsidR="000D68C5" w:rsidRPr="001D4BBD" w:rsidRDefault="000D68C5" w:rsidP="000D68C5">
      <w:pPr>
        <w:overflowPunct w:val="0"/>
        <w:autoSpaceDE w:val="0"/>
        <w:autoSpaceDN w:val="0"/>
        <w:adjustRightInd w:val="0"/>
        <w:textAlignment w:val="baseline"/>
        <w:rPr>
          <w:lang w:val="fr-FR" w:eastAsia="en-GB"/>
        </w:rPr>
      </w:pPr>
      <w:r w:rsidRPr="001D4BBD">
        <w:rPr>
          <w:lang w:val="fr-FR" w:eastAsia="en-GB"/>
        </w:rPr>
        <w:tab/>
        <w:t>Cell B:</w:t>
      </w:r>
    </w:p>
    <w:p w14:paraId="6F8E771E" w14:textId="77777777" w:rsidR="000D68C5" w:rsidRPr="001D4BBD" w:rsidRDefault="000D68C5" w:rsidP="000D68C5">
      <w:pPr>
        <w:overflowPunct w:val="0"/>
        <w:autoSpaceDE w:val="0"/>
        <w:autoSpaceDN w:val="0"/>
        <w:adjustRightInd w:val="0"/>
        <w:textAlignment w:val="baseline"/>
        <w:rPr>
          <w:lang w:val="fr-FR" w:eastAsia="en-GB"/>
        </w:rPr>
      </w:pPr>
      <w:r w:rsidRPr="001D4BBD">
        <w:rPr>
          <w:lang w:val="fr-FR" w:eastAsia="en-GB"/>
        </w:rPr>
        <w:tab/>
        <w:t>-</w:t>
      </w:r>
      <w:r w:rsidRPr="001D4BBD">
        <w:rPr>
          <w:lang w:val="fr-FR" w:eastAsia="en-GB"/>
        </w:rPr>
        <w:tab/>
        <w:t>TAI (MCC/MNC/TAC):</w:t>
      </w:r>
      <w:r w:rsidRPr="001D4BBD">
        <w:rPr>
          <w:lang w:val="fr-FR" w:eastAsia="en-GB"/>
        </w:rPr>
        <w:tab/>
      </w:r>
      <w:r w:rsidRPr="001D4BBD">
        <w:rPr>
          <w:lang w:val="fr-FR" w:eastAsia="en-GB"/>
        </w:rPr>
        <w:tab/>
        <w:t>244/084/000001</w:t>
      </w:r>
    </w:p>
    <w:p w14:paraId="477C9F5A" w14:textId="77777777" w:rsidR="000D68C5" w:rsidRPr="001D4BBD" w:rsidRDefault="000D68C5" w:rsidP="000D68C5">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72058405" w14:textId="73BBAD3C" w:rsidR="00A2390D" w:rsidRPr="001D4BBD" w:rsidRDefault="00D01ED6" w:rsidP="00A2390D">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A2390D" w:rsidRPr="001D4BBD">
        <w:t>.</w:t>
      </w:r>
    </w:p>
    <w:p w14:paraId="3F34600B" w14:textId="77777777" w:rsidR="00820F52" w:rsidRPr="001D4BBD" w:rsidRDefault="00820F52" w:rsidP="00820F52"/>
    <w:p w14:paraId="58A6A329" w14:textId="75F12564" w:rsidR="00A2390D" w:rsidRPr="001D4BBD" w:rsidRDefault="00A2390D" w:rsidP="005916A5">
      <w:pPr>
        <w:pStyle w:val="Heading5"/>
        <w:rPr>
          <w:rFonts w:eastAsiaTheme="majorEastAsia"/>
        </w:rPr>
      </w:pPr>
      <w:bookmarkStart w:id="946" w:name="_Toc170300756"/>
      <w:bookmarkStart w:id="947" w:name="MCCQCTEMPBM_00000150"/>
      <w:r w:rsidRPr="001D4BBD">
        <w:t>5.3.</w:t>
      </w:r>
      <w:r w:rsidR="00FF1015" w:rsidRPr="001D4BBD">
        <w:t>6</w:t>
      </w:r>
      <w:r w:rsidRPr="001D4BBD">
        <w:t>.4.2</w:t>
      </w:r>
      <w:r w:rsidRPr="001D4BBD">
        <w:tab/>
        <w:t>P</w:t>
      </w:r>
      <w:r w:rsidRPr="001D4BBD">
        <w:rPr>
          <w:rFonts w:eastAsiaTheme="majorEastAsia"/>
        </w:rPr>
        <w:t>rocedure</w:t>
      </w:r>
      <w:bookmarkEnd w:id="94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A2390D" w:rsidRPr="001D4BBD" w14:paraId="46224AB3" w14:textId="77777777" w:rsidTr="00A2390D">
        <w:trPr>
          <w:trHeight w:val="20"/>
        </w:trPr>
        <w:tc>
          <w:tcPr>
            <w:tcW w:w="282" w:type="pct"/>
            <w:shd w:val="clear" w:color="auto" w:fill="D9D9D9" w:themeFill="background1" w:themeFillShade="D9"/>
            <w:hideMark/>
          </w:tcPr>
          <w:bookmarkEnd w:id="947"/>
          <w:p w14:paraId="0BCE32BD" w14:textId="77777777" w:rsidR="00A2390D" w:rsidRPr="001D4BBD" w:rsidRDefault="00A2390D" w:rsidP="005916A5">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007D4425" w14:textId="77777777" w:rsidR="00A2390D" w:rsidRPr="001D4BBD" w:rsidRDefault="00A2390D" w:rsidP="005916A5">
            <w:pPr>
              <w:pStyle w:val="TAH"/>
              <w:rPr>
                <w:rFonts w:eastAsia="Calibri"/>
                <w:lang w:val="en-US" w:eastAsia="de-DE"/>
              </w:rPr>
            </w:pPr>
            <w:r w:rsidRPr="001D4BBD">
              <w:rPr>
                <w:rFonts w:eastAsia="Calibri"/>
                <w:lang w:val="en-US" w:eastAsia="de-DE"/>
              </w:rPr>
              <w:t>Direction</w:t>
            </w:r>
          </w:p>
        </w:tc>
        <w:tc>
          <w:tcPr>
            <w:tcW w:w="1745" w:type="pct"/>
            <w:shd w:val="clear" w:color="auto" w:fill="D9D9D9" w:themeFill="background1" w:themeFillShade="D9"/>
            <w:hideMark/>
          </w:tcPr>
          <w:p w14:paraId="60ABFDDB" w14:textId="77777777" w:rsidR="00A2390D" w:rsidRPr="001D4BBD" w:rsidRDefault="00A2390D" w:rsidP="00131412">
            <w:pPr>
              <w:pStyle w:val="TAH"/>
              <w:rPr>
                <w:rFonts w:eastAsia="Calibri"/>
                <w:lang w:val="en-US" w:eastAsia="de-DE"/>
              </w:rPr>
            </w:pPr>
            <w:r w:rsidRPr="001D4BBD">
              <w:rPr>
                <w:rFonts w:eastAsia="Calibri"/>
                <w:lang w:val="en-US" w:eastAsia="de-DE"/>
              </w:rPr>
              <w:t>Action</w:t>
            </w:r>
          </w:p>
        </w:tc>
        <w:tc>
          <w:tcPr>
            <w:tcW w:w="1745" w:type="pct"/>
            <w:shd w:val="clear" w:color="auto" w:fill="D9D9D9" w:themeFill="background1" w:themeFillShade="D9"/>
            <w:hideMark/>
          </w:tcPr>
          <w:p w14:paraId="4136A02A" w14:textId="199A694D" w:rsidR="00A2390D" w:rsidRPr="001D4BBD" w:rsidRDefault="006A3AFB" w:rsidP="00131412">
            <w:pPr>
              <w:pStyle w:val="TAH"/>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67AB35E2" w14:textId="77777777" w:rsidR="00A2390D" w:rsidRPr="001D4BBD" w:rsidRDefault="00A2390D" w:rsidP="00CD1B33">
            <w:pPr>
              <w:pStyle w:val="TAH"/>
              <w:rPr>
                <w:rFonts w:eastAsia="Calibri"/>
                <w:lang w:val="en-US" w:eastAsia="de-DE"/>
              </w:rPr>
            </w:pPr>
            <w:r w:rsidRPr="001D4BBD">
              <w:rPr>
                <w:rFonts w:eastAsia="Calibri"/>
                <w:lang w:val="en-US" w:eastAsia="de-DE"/>
              </w:rPr>
              <w:t>REQ</w:t>
            </w:r>
          </w:p>
        </w:tc>
        <w:tc>
          <w:tcPr>
            <w:tcW w:w="331" w:type="pct"/>
            <w:shd w:val="clear" w:color="auto" w:fill="D9D9D9" w:themeFill="background1" w:themeFillShade="D9"/>
          </w:tcPr>
          <w:p w14:paraId="2E3F1C02" w14:textId="77777777" w:rsidR="00A2390D" w:rsidRPr="001D4BBD" w:rsidRDefault="00A2390D" w:rsidP="00CD1B33">
            <w:pPr>
              <w:pStyle w:val="TAH"/>
              <w:rPr>
                <w:rFonts w:eastAsia="Calibri"/>
                <w:lang w:val="en-US" w:eastAsia="de-DE"/>
              </w:rPr>
            </w:pPr>
            <w:r w:rsidRPr="001D4BBD">
              <w:rPr>
                <w:rFonts w:eastAsia="Calibri"/>
                <w:lang w:val="en-US" w:eastAsia="de-DE"/>
              </w:rPr>
              <w:t>SA</w:t>
            </w:r>
          </w:p>
        </w:tc>
      </w:tr>
      <w:tr w:rsidR="00C76AFD" w:rsidRPr="001D4BBD" w14:paraId="1D833FFF" w14:textId="77777777" w:rsidTr="003D12E7">
        <w:trPr>
          <w:cantSplit/>
          <w:trHeight w:val="20"/>
        </w:trPr>
        <w:tc>
          <w:tcPr>
            <w:tcW w:w="282" w:type="pct"/>
            <w:shd w:val="clear" w:color="auto" w:fill="FFFFFF" w:themeFill="background1"/>
          </w:tcPr>
          <w:p w14:paraId="14EF0497" w14:textId="6B434287" w:rsidR="00C76AFD" w:rsidRPr="001D4BBD" w:rsidRDefault="00C76AFD" w:rsidP="003D12E7">
            <w:pPr>
              <w:pStyle w:val="TAC"/>
              <w:rPr>
                <w:rFonts w:eastAsia="Calibri"/>
                <w:lang w:val="en-US" w:eastAsia="de-DE"/>
              </w:rPr>
            </w:pPr>
            <w:r w:rsidRPr="001D4BBD">
              <w:rPr>
                <w:rFonts w:eastAsia="SimSun"/>
              </w:rPr>
              <w:t>1</w:t>
            </w:r>
          </w:p>
        </w:tc>
        <w:tc>
          <w:tcPr>
            <w:tcW w:w="566" w:type="pct"/>
            <w:shd w:val="clear" w:color="auto" w:fill="FFFFFF" w:themeFill="background1"/>
          </w:tcPr>
          <w:p w14:paraId="308FD0CD" w14:textId="0E5C3027" w:rsidR="00C76AFD" w:rsidRPr="001D4BBD" w:rsidRDefault="00C76AFD" w:rsidP="003D12E7">
            <w:pPr>
              <w:pStyle w:val="TAC"/>
              <w:rPr>
                <w:rFonts w:eastAsia="Calibri"/>
                <w:lang w:val="en-US" w:eastAsia="de-DE"/>
              </w:rPr>
            </w:pPr>
            <w:r w:rsidRPr="001D4BBD">
              <w:rPr>
                <w:rFonts w:eastAsia="SimSun"/>
              </w:rPr>
              <w:t>TT</w:t>
            </w:r>
          </w:p>
        </w:tc>
        <w:tc>
          <w:tcPr>
            <w:tcW w:w="1745" w:type="pct"/>
            <w:shd w:val="clear" w:color="auto" w:fill="FFFFFF" w:themeFill="background1"/>
          </w:tcPr>
          <w:p w14:paraId="184A07F1" w14:textId="5FE6FF46" w:rsidR="00C76AFD" w:rsidRPr="001D4BBD" w:rsidRDefault="00C76AFD" w:rsidP="003D12E7">
            <w:pPr>
              <w:pStyle w:val="TAL"/>
              <w:rPr>
                <w:rFonts w:eastAsia="Calibri"/>
                <w:lang w:val="en-US" w:eastAsia="de-DE"/>
              </w:rPr>
            </w:pPr>
            <w:r w:rsidRPr="001D4BBD">
              <w:rPr>
                <w:rFonts w:eastAsia="TimesNewRoman"/>
                <w:lang w:val="en-US" w:eastAsia="en-GB"/>
              </w:rPr>
              <w:t>Bring up Cell A</w:t>
            </w:r>
          </w:p>
        </w:tc>
        <w:tc>
          <w:tcPr>
            <w:tcW w:w="1745" w:type="pct"/>
            <w:shd w:val="clear" w:color="auto" w:fill="FFFFFF" w:themeFill="background1"/>
          </w:tcPr>
          <w:p w14:paraId="6B1F5641" w14:textId="77777777" w:rsidR="00C76AFD" w:rsidRPr="001D4BBD" w:rsidRDefault="00C76AFD" w:rsidP="003D12E7">
            <w:pPr>
              <w:pStyle w:val="TAL"/>
              <w:rPr>
                <w:rFonts w:eastAsia="Calibri"/>
                <w:lang w:val="en-US" w:eastAsia="de-DE"/>
              </w:rPr>
            </w:pPr>
          </w:p>
        </w:tc>
        <w:tc>
          <w:tcPr>
            <w:tcW w:w="331" w:type="pct"/>
            <w:shd w:val="clear" w:color="auto" w:fill="FFFFFF" w:themeFill="background1"/>
          </w:tcPr>
          <w:p w14:paraId="2C3CF42D" w14:textId="77777777" w:rsidR="00C76AFD" w:rsidRPr="001D4BBD" w:rsidRDefault="00C76AFD" w:rsidP="003D12E7">
            <w:pPr>
              <w:pStyle w:val="TAC"/>
              <w:rPr>
                <w:rFonts w:eastAsia="Calibri"/>
                <w:lang w:val="en-US" w:eastAsia="de-DE"/>
              </w:rPr>
            </w:pPr>
          </w:p>
        </w:tc>
        <w:tc>
          <w:tcPr>
            <w:tcW w:w="331" w:type="pct"/>
            <w:shd w:val="clear" w:color="auto" w:fill="FFFFFF" w:themeFill="background1"/>
          </w:tcPr>
          <w:p w14:paraId="39701FDD" w14:textId="77777777" w:rsidR="00C76AFD" w:rsidRPr="001D4BBD" w:rsidRDefault="00C76AFD" w:rsidP="003D12E7">
            <w:pPr>
              <w:pStyle w:val="TAC"/>
              <w:rPr>
                <w:rFonts w:eastAsia="Calibri"/>
                <w:lang w:val="en-US" w:eastAsia="de-DE"/>
              </w:rPr>
            </w:pPr>
          </w:p>
        </w:tc>
      </w:tr>
      <w:tr w:rsidR="00C76AFD" w:rsidRPr="001D4BBD" w14:paraId="225C46E0" w14:textId="77777777" w:rsidTr="00C76AFD">
        <w:trPr>
          <w:trHeight w:val="20"/>
        </w:trPr>
        <w:tc>
          <w:tcPr>
            <w:tcW w:w="282" w:type="pct"/>
            <w:shd w:val="clear" w:color="auto" w:fill="FFFFFF" w:themeFill="background1"/>
          </w:tcPr>
          <w:p w14:paraId="7038C3C5" w14:textId="60BAED8E" w:rsidR="00C76AFD" w:rsidRPr="001D4BBD" w:rsidRDefault="00C76AFD" w:rsidP="005916A5">
            <w:pPr>
              <w:pStyle w:val="TAC"/>
              <w:rPr>
                <w:rFonts w:eastAsia="SimSun"/>
              </w:rPr>
            </w:pPr>
            <w:r w:rsidRPr="001D4BBD">
              <w:rPr>
                <w:rFonts w:eastAsia="SimSun"/>
                <w:lang w:eastAsia="ja-JP"/>
              </w:rPr>
              <w:t>2</w:t>
            </w:r>
          </w:p>
        </w:tc>
        <w:tc>
          <w:tcPr>
            <w:tcW w:w="566" w:type="pct"/>
            <w:shd w:val="clear" w:color="auto" w:fill="FFFFFF" w:themeFill="background1"/>
          </w:tcPr>
          <w:p w14:paraId="4CBB4C5C" w14:textId="59B8EFC6" w:rsidR="00C76AFD" w:rsidRPr="001D4BBD" w:rsidRDefault="00C76AFD" w:rsidP="005916A5">
            <w:pPr>
              <w:pStyle w:val="TAC"/>
              <w:rPr>
                <w:rFonts w:eastAsia="SimSun"/>
              </w:rPr>
            </w:pPr>
            <w:r w:rsidRPr="001D4BBD">
              <w:rPr>
                <w:rFonts w:eastAsia="SimSun"/>
                <w:lang w:eastAsia="ja-JP"/>
              </w:rPr>
              <w:t>UE &gt; TT</w:t>
            </w:r>
          </w:p>
        </w:tc>
        <w:tc>
          <w:tcPr>
            <w:tcW w:w="1745" w:type="pct"/>
            <w:shd w:val="clear" w:color="auto" w:fill="FFFFFF" w:themeFill="background1"/>
          </w:tcPr>
          <w:p w14:paraId="486D3F8F" w14:textId="44DBAE7B" w:rsidR="00C76AFD" w:rsidRPr="001D4BBD" w:rsidRDefault="00C76AFD">
            <w:pPr>
              <w:pStyle w:val="TAL"/>
              <w:rPr>
                <w:rFonts w:eastAsia="TimesNewRoman"/>
                <w:lang w:val="en-US" w:eastAsia="en-GB"/>
              </w:rPr>
            </w:pPr>
            <w:r w:rsidRPr="001D4BBD">
              <w:rPr>
                <w:rFonts w:eastAsia="SimSun"/>
                <w:lang w:eastAsia="de-DE"/>
              </w:rPr>
              <w:t xml:space="preserve">Send </w:t>
            </w:r>
            <w:r w:rsidR="006C71D9" w:rsidRPr="001D4BBD">
              <w:rPr>
                <w:rFonts w:eastAsia="SimSun"/>
                <w:lang w:eastAsia="de-DE"/>
              </w:rPr>
              <w:t>REGISTRATION REQUEST</w:t>
            </w:r>
          </w:p>
        </w:tc>
        <w:tc>
          <w:tcPr>
            <w:tcW w:w="1745" w:type="pct"/>
            <w:shd w:val="clear" w:color="auto" w:fill="FFFFFF" w:themeFill="background1"/>
          </w:tcPr>
          <w:p w14:paraId="222C3E7F" w14:textId="550470AF" w:rsidR="00C76AFD" w:rsidRPr="001D4BBD" w:rsidRDefault="00C76AFD">
            <w:pPr>
              <w:pStyle w:val="TAL"/>
              <w:rPr>
                <w:rFonts w:eastAsia="Calibri"/>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Cell A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Pr="001D4BBD">
              <w:rPr>
                <w:rFonts w:eastAsia="SimSun"/>
                <w:lang w:eastAsia="de-DE"/>
              </w:rPr>
              <w:t xml:space="preserve"> and 5GS mobile identity information element type </w:t>
            </w:r>
            <w:r w:rsidRPr="001D4BBD">
              <w:rPr>
                <w:rFonts w:eastAsia="SimSun"/>
                <w:lang w:val="en-US" w:eastAsia="de-DE"/>
              </w:rPr>
              <w:t>"</w:t>
            </w:r>
            <w:r w:rsidRPr="001D4BBD">
              <w:rPr>
                <w:rFonts w:eastAsia="SimSun"/>
                <w:lang w:eastAsia="de-DE"/>
              </w:rPr>
              <w:t>5G</w:t>
            </w:r>
            <w:r w:rsidRPr="001D4BBD">
              <w:rPr>
                <w:rFonts w:eastAsia="SimSun"/>
                <w:lang w:eastAsia="de-DE"/>
              </w:rPr>
              <w:noBreakHyphen/>
              <w:t>GUTI</w:t>
            </w:r>
            <w:r w:rsidRPr="001D4BBD">
              <w:rPr>
                <w:rFonts w:eastAsia="SimSun"/>
                <w:lang w:val="en-US" w:eastAsia="de-DE"/>
              </w:rPr>
              <w:t>"</w:t>
            </w:r>
            <w:r w:rsidR="00157BB8" w:rsidRPr="001D4BBD">
              <w:rPr>
                <w:rFonts w:eastAsia="SimSun"/>
                <w:lang w:val="en-US" w:eastAsia="de-DE"/>
              </w:rPr>
              <w:t xml:space="preserve"> and starts the timer </w:t>
            </w:r>
            <w:r w:rsidR="00157BB8" w:rsidRPr="001D4BBD">
              <w:rPr>
                <w:rFonts w:eastAsia="SimSun"/>
                <w:lang w:eastAsia="de-DE"/>
              </w:rPr>
              <w:t>T3519</w:t>
            </w:r>
          </w:p>
        </w:tc>
        <w:tc>
          <w:tcPr>
            <w:tcW w:w="331" w:type="pct"/>
            <w:shd w:val="clear" w:color="auto" w:fill="FFFFFF" w:themeFill="background1"/>
          </w:tcPr>
          <w:p w14:paraId="1666570B" w14:textId="6CBF396F" w:rsidR="00C76AFD" w:rsidRPr="001D4BBD" w:rsidRDefault="00C76AFD" w:rsidP="005916A5">
            <w:pPr>
              <w:pStyle w:val="TAC"/>
              <w:rPr>
                <w:rFonts w:eastAsia="Calibri"/>
                <w:lang w:val="en-US" w:eastAsia="de-DE"/>
              </w:rPr>
            </w:pPr>
          </w:p>
        </w:tc>
        <w:tc>
          <w:tcPr>
            <w:tcW w:w="331" w:type="pct"/>
            <w:shd w:val="clear" w:color="auto" w:fill="FFFFFF" w:themeFill="background1"/>
          </w:tcPr>
          <w:p w14:paraId="6F2610B8" w14:textId="77777777" w:rsidR="00C76AFD" w:rsidRPr="001D4BBD" w:rsidRDefault="00C76AFD" w:rsidP="005916A5">
            <w:pPr>
              <w:pStyle w:val="TAC"/>
              <w:rPr>
                <w:rFonts w:eastAsia="Calibri"/>
                <w:lang w:val="en-US" w:eastAsia="de-DE"/>
              </w:rPr>
            </w:pPr>
          </w:p>
        </w:tc>
      </w:tr>
      <w:tr w:rsidR="00C76AFD" w:rsidRPr="001D4BBD" w14:paraId="4E7190D3" w14:textId="77777777" w:rsidTr="00C76AFD">
        <w:trPr>
          <w:trHeight w:val="20"/>
        </w:trPr>
        <w:tc>
          <w:tcPr>
            <w:tcW w:w="282" w:type="pct"/>
            <w:shd w:val="clear" w:color="auto" w:fill="FFFFFF" w:themeFill="background1"/>
          </w:tcPr>
          <w:p w14:paraId="10E37B77" w14:textId="0614FD0F" w:rsidR="00C76AFD" w:rsidRPr="001D4BBD" w:rsidRDefault="00157BB8" w:rsidP="00C76AFD">
            <w:pPr>
              <w:pStyle w:val="TAC"/>
              <w:rPr>
                <w:rFonts w:eastAsia="SimSun"/>
                <w:lang w:eastAsia="ja-JP"/>
              </w:rPr>
            </w:pPr>
            <w:r w:rsidRPr="001D4BBD">
              <w:rPr>
                <w:rFonts w:eastAsia="SimSun"/>
                <w:lang w:eastAsia="ja-JP"/>
              </w:rPr>
              <w:t>3</w:t>
            </w:r>
          </w:p>
        </w:tc>
        <w:tc>
          <w:tcPr>
            <w:tcW w:w="566" w:type="pct"/>
            <w:shd w:val="clear" w:color="auto" w:fill="FFFFFF" w:themeFill="background1"/>
          </w:tcPr>
          <w:p w14:paraId="02044160" w14:textId="7C389D93" w:rsidR="00C76AFD" w:rsidRPr="001D4BBD" w:rsidRDefault="00C76AFD" w:rsidP="00C76AFD">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784CBBBD" w14:textId="7DD384B1" w:rsidR="00C76AFD" w:rsidRPr="001D4BBD" w:rsidRDefault="00C76AFD" w:rsidP="00C76AFD">
            <w:pPr>
              <w:pStyle w:val="TAL"/>
              <w:rPr>
                <w:rFonts w:eastAsia="SimSun"/>
                <w:lang w:eastAsia="de-DE"/>
              </w:rPr>
            </w:pPr>
            <w:r w:rsidRPr="001D4BBD">
              <w:rPr>
                <w:rFonts w:eastAsia="SimSun"/>
                <w:lang w:eastAsia="de-DE"/>
              </w:rPr>
              <w:t xml:space="preserve">Send </w:t>
            </w:r>
            <w:r w:rsidR="00EF6936" w:rsidRPr="001D4BBD">
              <w:rPr>
                <w:rFonts w:eastAsia="SimSun"/>
                <w:lang w:eastAsia="de-DE"/>
              </w:rPr>
              <w:t>IDENTITY REQUEST</w:t>
            </w:r>
          </w:p>
        </w:tc>
        <w:tc>
          <w:tcPr>
            <w:tcW w:w="1745" w:type="pct"/>
            <w:shd w:val="clear" w:color="auto" w:fill="FFFFFF" w:themeFill="background1"/>
          </w:tcPr>
          <w:p w14:paraId="32CB46E3" w14:textId="27112580" w:rsidR="00C76AFD" w:rsidRPr="001D4BBD" w:rsidRDefault="00C76AFD" w:rsidP="00C76AFD">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00EF6936" w:rsidRPr="001D4BBD">
              <w:rPr>
                <w:rFonts w:eastAsia="SimSun"/>
                <w:lang w:eastAsia="de-DE"/>
              </w:rPr>
              <w:t>IDENTITY REQUEST</w:t>
            </w:r>
            <w:r w:rsidRPr="001D4BBD">
              <w:rPr>
                <w:rFonts w:eastAsia="SimSun"/>
                <w:lang w:val="en-US" w:eastAsia="de-DE"/>
              </w:rPr>
              <w:t xml:space="preserve"> is indicating that the Identity type information element is "SUCI"</w:t>
            </w:r>
          </w:p>
        </w:tc>
        <w:tc>
          <w:tcPr>
            <w:tcW w:w="331" w:type="pct"/>
            <w:shd w:val="clear" w:color="auto" w:fill="FFFFFF" w:themeFill="background1"/>
          </w:tcPr>
          <w:p w14:paraId="3B6B3B5F"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1BD17B3D" w14:textId="77777777" w:rsidR="00C76AFD" w:rsidRPr="001D4BBD" w:rsidRDefault="00C76AFD" w:rsidP="00C76AFD">
            <w:pPr>
              <w:pStyle w:val="TAC"/>
              <w:rPr>
                <w:rFonts w:eastAsia="Calibri"/>
                <w:lang w:val="en-US" w:eastAsia="de-DE"/>
              </w:rPr>
            </w:pPr>
          </w:p>
        </w:tc>
      </w:tr>
      <w:tr w:rsidR="00C76AFD" w:rsidRPr="001D4BBD" w14:paraId="79D5AAFD" w14:textId="77777777" w:rsidTr="00C76AFD">
        <w:trPr>
          <w:trHeight w:val="20"/>
        </w:trPr>
        <w:tc>
          <w:tcPr>
            <w:tcW w:w="282" w:type="pct"/>
            <w:shd w:val="clear" w:color="auto" w:fill="FFFFFF" w:themeFill="background1"/>
          </w:tcPr>
          <w:p w14:paraId="74EE8C29" w14:textId="17F903FB" w:rsidR="00C76AFD" w:rsidRPr="001D4BBD" w:rsidRDefault="00157BB8" w:rsidP="00C76AFD">
            <w:pPr>
              <w:pStyle w:val="TAC"/>
              <w:rPr>
                <w:rFonts w:eastAsia="SimSun"/>
                <w:lang w:eastAsia="ja-JP"/>
              </w:rPr>
            </w:pPr>
            <w:r w:rsidRPr="001D4BBD">
              <w:rPr>
                <w:rFonts w:eastAsia="SimSun"/>
                <w:lang w:eastAsia="ja-JP"/>
              </w:rPr>
              <w:t>4</w:t>
            </w:r>
          </w:p>
        </w:tc>
        <w:tc>
          <w:tcPr>
            <w:tcW w:w="566" w:type="pct"/>
            <w:shd w:val="clear" w:color="auto" w:fill="FFFFFF" w:themeFill="background1"/>
          </w:tcPr>
          <w:p w14:paraId="7E8408E3" w14:textId="153992DC" w:rsidR="00C76AFD" w:rsidRPr="001D4BBD" w:rsidRDefault="00C76AFD" w:rsidP="00C76AFD">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2A55E061" w14:textId="39475402" w:rsidR="00C76AFD" w:rsidRPr="001D4BBD" w:rsidRDefault="00C76AFD" w:rsidP="00C76AFD">
            <w:pPr>
              <w:pStyle w:val="TAL"/>
              <w:rPr>
                <w:rFonts w:eastAsia="SimSun"/>
                <w:lang w:eastAsia="de-DE"/>
              </w:rPr>
            </w:pPr>
            <w:r w:rsidRPr="001D4BBD">
              <w:rPr>
                <w:rFonts w:eastAsia="SimSun"/>
                <w:lang w:eastAsia="de-DE"/>
              </w:rPr>
              <w:t xml:space="preserve">Send </w:t>
            </w:r>
            <w:r w:rsidR="00EF6936" w:rsidRPr="001D4BBD">
              <w:rPr>
                <w:rFonts w:eastAsia="SimSun"/>
                <w:lang w:eastAsia="de-DE"/>
              </w:rPr>
              <w:t>IDENTITY RESPONSE</w:t>
            </w:r>
          </w:p>
        </w:tc>
        <w:tc>
          <w:tcPr>
            <w:tcW w:w="1745" w:type="pct"/>
            <w:shd w:val="clear" w:color="auto" w:fill="FFFFFF" w:themeFill="background1"/>
          </w:tcPr>
          <w:p w14:paraId="3B8DC314" w14:textId="3A4CD4E6" w:rsidR="00C76AFD" w:rsidRPr="001D4BBD" w:rsidRDefault="00C76AFD" w:rsidP="00C76AFD">
            <w:pPr>
              <w:pStyle w:val="TAL"/>
              <w:rPr>
                <w:rFonts w:eastAsia="SimSun"/>
                <w:lang w:val="en-US" w:eastAsia="de-DE"/>
              </w:rPr>
            </w:pPr>
            <w:r w:rsidRPr="001D4BBD">
              <w:rPr>
                <w:rFonts w:eastAsia="SimSun"/>
                <w:lang w:val="en-US" w:eastAsia="de-DE"/>
              </w:rPr>
              <w:t>The</w:t>
            </w:r>
            <w:r w:rsidR="00157BB8" w:rsidRPr="001D4BBD">
              <w:rPr>
                <w:rFonts w:eastAsia="SimSun"/>
                <w:lang w:val="en-US" w:eastAsia="de-DE"/>
              </w:rPr>
              <w:t xml:space="preserve"> UE sends an</w:t>
            </w:r>
            <w:r w:rsidRPr="001D4BBD">
              <w:rPr>
                <w:rFonts w:eastAsia="SimSun"/>
                <w:i/>
                <w:lang w:eastAsia="de-DE"/>
              </w:rPr>
              <w:t xml:space="preserve"> </w:t>
            </w:r>
            <w:r w:rsidR="00EF6936" w:rsidRPr="001D4BBD">
              <w:rPr>
                <w:rFonts w:eastAsia="SimSun"/>
                <w:lang w:eastAsia="de-DE"/>
              </w:rPr>
              <w:t>IDENTITY</w:t>
            </w:r>
            <w:r w:rsidR="00820F52" w:rsidRPr="001D4BBD">
              <w:rPr>
                <w:rFonts w:eastAsia="SimSun"/>
                <w:lang w:eastAsia="de-DE"/>
              </w:rPr>
              <w:t xml:space="preserve"> </w:t>
            </w:r>
            <w:r w:rsidR="00EF6936" w:rsidRPr="001D4BBD">
              <w:rPr>
                <w:rFonts w:eastAsia="SimSun"/>
                <w:lang w:eastAsia="de-DE"/>
              </w:rPr>
              <w:t>RESPONSE</w:t>
            </w:r>
            <w:r w:rsidRPr="001D4BBD">
              <w:rPr>
                <w:rFonts w:eastAsia="SimSun"/>
                <w:lang w:val="en-US" w:eastAsia="de-DE"/>
              </w:rPr>
              <w:t xml:space="preserve"> containing the fresh generated SUCI</w:t>
            </w:r>
            <w:r w:rsidR="00157BB8" w:rsidRPr="001D4BBD">
              <w:rPr>
                <w:rFonts w:eastAsia="SimSun"/>
                <w:lang w:val="en-US" w:eastAsia="de-DE"/>
              </w:rPr>
              <w:t xml:space="preserve"> and starts the </w:t>
            </w:r>
            <w:r w:rsidR="00157BB8" w:rsidRPr="001D4BBD">
              <w:rPr>
                <w:rFonts w:eastAsia="SimSun"/>
                <w:lang w:eastAsia="de-DE"/>
              </w:rPr>
              <w:t>timer T3519</w:t>
            </w:r>
          </w:p>
        </w:tc>
        <w:tc>
          <w:tcPr>
            <w:tcW w:w="331" w:type="pct"/>
            <w:shd w:val="clear" w:color="auto" w:fill="FFFFFF" w:themeFill="background1"/>
          </w:tcPr>
          <w:p w14:paraId="4881A7F0" w14:textId="69B8B44F" w:rsidR="0097767F" w:rsidRPr="001D4BBD" w:rsidRDefault="00C76AFD" w:rsidP="005916A5">
            <w:pPr>
              <w:pStyle w:val="TAC"/>
              <w:rPr>
                <w:rFonts w:eastAsia="SimSun"/>
                <w:lang w:eastAsia="de-DE"/>
              </w:rPr>
            </w:pPr>
            <w:r w:rsidRPr="001D4BBD">
              <w:rPr>
                <w:rFonts w:eastAsia="SimSun"/>
                <w:lang w:eastAsia="de-DE"/>
              </w:rPr>
              <w:t>CR 1</w:t>
            </w:r>
            <w:r w:rsidR="00513A94" w:rsidRPr="001D4BBD">
              <w:rPr>
                <w:rFonts w:eastAsia="SimSun"/>
                <w:lang w:eastAsia="de-DE"/>
              </w:rPr>
              <w:t xml:space="preserve"> CR 2</w:t>
            </w:r>
            <w:r w:rsidR="0097767F" w:rsidRPr="001D4BBD">
              <w:rPr>
                <w:rFonts w:eastAsia="SimSun"/>
                <w:lang w:eastAsia="de-DE"/>
              </w:rPr>
              <w:t xml:space="preserve"> CR 3</w:t>
            </w:r>
          </w:p>
        </w:tc>
        <w:tc>
          <w:tcPr>
            <w:tcW w:w="331" w:type="pct"/>
            <w:shd w:val="clear" w:color="auto" w:fill="FFFFFF" w:themeFill="background1"/>
          </w:tcPr>
          <w:p w14:paraId="31147B94" w14:textId="77777777" w:rsidR="00C76AFD" w:rsidRPr="001D4BBD" w:rsidRDefault="00C76AFD" w:rsidP="00C76AFD">
            <w:pPr>
              <w:pStyle w:val="TAC"/>
              <w:rPr>
                <w:rFonts w:eastAsia="Calibri"/>
                <w:lang w:val="en-US" w:eastAsia="de-DE"/>
              </w:rPr>
            </w:pPr>
          </w:p>
        </w:tc>
      </w:tr>
      <w:tr w:rsidR="00C76AFD" w:rsidRPr="001D4BBD" w14:paraId="20AB5965" w14:textId="77777777" w:rsidTr="00C76AFD">
        <w:trPr>
          <w:trHeight w:val="20"/>
        </w:trPr>
        <w:tc>
          <w:tcPr>
            <w:tcW w:w="282" w:type="pct"/>
            <w:shd w:val="clear" w:color="auto" w:fill="FFFFFF" w:themeFill="background1"/>
          </w:tcPr>
          <w:p w14:paraId="3767DC4A" w14:textId="573AD186" w:rsidR="00C76AFD" w:rsidRPr="001D4BBD" w:rsidRDefault="006900A4" w:rsidP="00C76AFD">
            <w:pPr>
              <w:pStyle w:val="TAC"/>
              <w:rPr>
                <w:rFonts w:eastAsia="SimSun"/>
                <w:lang w:eastAsia="ja-JP"/>
              </w:rPr>
            </w:pPr>
            <w:r w:rsidRPr="001D4BBD">
              <w:rPr>
                <w:rFonts w:eastAsia="SimSun"/>
                <w:lang w:eastAsia="ja-JP"/>
              </w:rPr>
              <w:t>5</w:t>
            </w:r>
          </w:p>
        </w:tc>
        <w:tc>
          <w:tcPr>
            <w:tcW w:w="566" w:type="pct"/>
            <w:shd w:val="clear" w:color="auto" w:fill="FFFFFF" w:themeFill="background1"/>
          </w:tcPr>
          <w:p w14:paraId="267AE63D" w14:textId="26D8C1F2" w:rsidR="00C76AFD" w:rsidRPr="001D4BBD" w:rsidRDefault="00C76AFD" w:rsidP="00C76AFD">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53DF8674" w14:textId="3AFE74FF" w:rsidR="00C76AFD" w:rsidRPr="001D4BBD" w:rsidRDefault="00C76AFD" w:rsidP="00C76AFD">
            <w:pPr>
              <w:pStyle w:val="TAL"/>
              <w:rPr>
                <w:rFonts w:eastAsia="SimSun"/>
                <w:lang w:eastAsia="de-DE"/>
              </w:rPr>
            </w:pPr>
            <w:r w:rsidRPr="001D4BBD">
              <w:rPr>
                <w:rFonts w:eastAsia="SimSun"/>
                <w:lang w:eastAsia="de-DE"/>
              </w:rPr>
              <w:t xml:space="preserve">Send </w:t>
            </w:r>
            <w:r w:rsidR="00157BB8" w:rsidRPr="001D4BBD">
              <w:rPr>
                <w:rFonts w:eastAsia="SimSun"/>
                <w:lang w:eastAsia="de-DE"/>
              </w:rPr>
              <w:t>AUTHENTICATION REQUEST</w:t>
            </w:r>
          </w:p>
        </w:tc>
        <w:tc>
          <w:tcPr>
            <w:tcW w:w="1745" w:type="pct"/>
            <w:shd w:val="clear" w:color="auto" w:fill="FFFFFF" w:themeFill="background1"/>
          </w:tcPr>
          <w:p w14:paraId="4135F73E" w14:textId="77777777" w:rsidR="00C76AFD" w:rsidRPr="001D4BBD" w:rsidRDefault="00C76AFD" w:rsidP="00C76AFD">
            <w:pPr>
              <w:pStyle w:val="TAL"/>
              <w:rPr>
                <w:rFonts w:eastAsia="SimSun"/>
                <w:lang w:val="en-US" w:eastAsia="de-DE"/>
              </w:rPr>
            </w:pPr>
          </w:p>
        </w:tc>
        <w:tc>
          <w:tcPr>
            <w:tcW w:w="331" w:type="pct"/>
            <w:shd w:val="clear" w:color="auto" w:fill="FFFFFF" w:themeFill="background1"/>
          </w:tcPr>
          <w:p w14:paraId="4E5ADCF7"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0EDBC899" w14:textId="77777777" w:rsidR="00C76AFD" w:rsidRPr="001D4BBD" w:rsidRDefault="00C76AFD" w:rsidP="00C76AFD">
            <w:pPr>
              <w:pStyle w:val="TAC"/>
              <w:rPr>
                <w:rFonts w:eastAsia="Calibri"/>
                <w:lang w:val="en-US" w:eastAsia="de-DE"/>
              </w:rPr>
            </w:pPr>
          </w:p>
        </w:tc>
      </w:tr>
      <w:tr w:rsidR="00C76AFD" w:rsidRPr="001D4BBD" w14:paraId="6D647348" w14:textId="77777777" w:rsidTr="00C76AFD">
        <w:trPr>
          <w:trHeight w:val="20"/>
        </w:trPr>
        <w:tc>
          <w:tcPr>
            <w:tcW w:w="282" w:type="pct"/>
            <w:shd w:val="clear" w:color="auto" w:fill="FFFFFF" w:themeFill="background1"/>
          </w:tcPr>
          <w:p w14:paraId="34D22B5C" w14:textId="0389638A" w:rsidR="00C76AFD" w:rsidRPr="001D4BBD" w:rsidRDefault="006900A4" w:rsidP="00C76AFD">
            <w:pPr>
              <w:pStyle w:val="TAC"/>
              <w:rPr>
                <w:rFonts w:eastAsia="SimSun"/>
                <w:lang w:eastAsia="ja-JP"/>
              </w:rPr>
            </w:pPr>
            <w:r w:rsidRPr="001D4BBD">
              <w:rPr>
                <w:rFonts w:eastAsia="SimSun"/>
                <w:lang w:eastAsia="ja-JP"/>
              </w:rPr>
              <w:t>6</w:t>
            </w:r>
          </w:p>
        </w:tc>
        <w:tc>
          <w:tcPr>
            <w:tcW w:w="566" w:type="pct"/>
            <w:shd w:val="clear" w:color="auto" w:fill="FFFFFF" w:themeFill="background1"/>
          </w:tcPr>
          <w:p w14:paraId="7DD6372B" w14:textId="49FA9596" w:rsidR="00C76AFD" w:rsidRPr="001D4BBD" w:rsidRDefault="00C76AFD" w:rsidP="00C76AFD">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1E0F6928" w14:textId="5AEACA3C" w:rsidR="00C76AFD" w:rsidRPr="001D4BBD" w:rsidRDefault="00C76AFD" w:rsidP="00C76AFD">
            <w:pPr>
              <w:pStyle w:val="TAL"/>
              <w:rPr>
                <w:rFonts w:eastAsia="SimSun"/>
                <w:lang w:eastAsia="de-DE"/>
              </w:rPr>
            </w:pPr>
            <w:r w:rsidRPr="001D4BBD">
              <w:rPr>
                <w:rFonts w:eastAsia="SimSun"/>
                <w:lang w:eastAsia="de-DE"/>
              </w:rPr>
              <w:t xml:space="preserve">Send </w:t>
            </w:r>
            <w:r w:rsidR="00E66865" w:rsidRPr="001D4BBD">
              <w:rPr>
                <w:rFonts w:eastAsia="SimSun"/>
                <w:lang w:eastAsia="de-DE"/>
              </w:rPr>
              <w:t>AUTHENTICATION RESPONSE</w:t>
            </w:r>
          </w:p>
        </w:tc>
        <w:tc>
          <w:tcPr>
            <w:tcW w:w="1745" w:type="pct"/>
            <w:shd w:val="clear" w:color="auto" w:fill="FFFFFF" w:themeFill="background1"/>
          </w:tcPr>
          <w:p w14:paraId="5041D2CF" w14:textId="77777777" w:rsidR="00C76AFD" w:rsidRPr="001D4BBD" w:rsidRDefault="00C76AFD" w:rsidP="00C76AFD">
            <w:pPr>
              <w:pStyle w:val="TAL"/>
              <w:rPr>
                <w:rFonts w:eastAsia="SimSun"/>
                <w:lang w:val="en-US" w:eastAsia="de-DE"/>
              </w:rPr>
            </w:pPr>
          </w:p>
        </w:tc>
        <w:tc>
          <w:tcPr>
            <w:tcW w:w="331" w:type="pct"/>
            <w:shd w:val="clear" w:color="auto" w:fill="FFFFFF" w:themeFill="background1"/>
          </w:tcPr>
          <w:p w14:paraId="084140A5"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4A59AD91" w14:textId="77777777" w:rsidR="00C76AFD" w:rsidRPr="001D4BBD" w:rsidRDefault="00C76AFD" w:rsidP="00C76AFD">
            <w:pPr>
              <w:pStyle w:val="TAC"/>
              <w:rPr>
                <w:rFonts w:eastAsia="Calibri"/>
                <w:lang w:val="en-US" w:eastAsia="de-DE"/>
              </w:rPr>
            </w:pPr>
          </w:p>
        </w:tc>
      </w:tr>
      <w:tr w:rsidR="00C76AFD" w:rsidRPr="001D4BBD" w14:paraId="6E3CB911" w14:textId="77777777" w:rsidTr="00C76AFD">
        <w:trPr>
          <w:trHeight w:val="20"/>
        </w:trPr>
        <w:tc>
          <w:tcPr>
            <w:tcW w:w="282" w:type="pct"/>
            <w:shd w:val="clear" w:color="auto" w:fill="FFFFFF" w:themeFill="background1"/>
          </w:tcPr>
          <w:p w14:paraId="3424FFE5" w14:textId="112DA991" w:rsidR="00C76AFD" w:rsidRPr="001D4BBD" w:rsidRDefault="006900A4" w:rsidP="00C76AFD">
            <w:pPr>
              <w:pStyle w:val="TAC"/>
              <w:rPr>
                <w:rFonts w:eastAsia="SimSun"/>
                <w:lang w:eastAsia="ja-JP"/>
              </w:rPr>
            </w:pPr>
            <w:r w:rsidRPr="001D4BBD">
              <w:rPr>
                <w:rFonts w:eastAsia="SimSun"/>
                <w:lang w:eastAsia="ja-JP"/>
              </w:rPr>
              <w:t>7</w:t>
            </w:r>
          </w:p>
        </w:tc>
        <w:tc>
          <w:tcPr>
            <w:tcW w:w="566" w:type="pct"/>
            <w:shd w:val="clear" w:color="auto" w:fill="FFFFFF" w:themeFill="background1"/>
          </w:tcPr>
          <w:p w14:paraId="0A79B648" w14:textId="20311812" w:rsidR="00C76AFD" w:rsidRPr="001D4BBD" w:rsidRDefault="00C76AFD" w:rsidP="00C76AFD">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7A52A392" w14:textId="79704985" w:rsidR="00C76AFD" w:rsidRPr="001D4BBD" w:rsidRDefault="00C76AFD" w:rsidP="00C76AFD">
            <w:pPr>
              <w:pStyle w:val="TAL"/>
              <w:rPr>
                <w:rFonts w:eastAsia="SimSun"/>
                <w:lang w:eastAsia="de-DE"/>
              </w:rPr>
            </w:pPr>
            <w:r w:rsidRPr="001D4BBD">
              <w:rPr>
                <w:rFonts w:eastAsia="SimSun"/>
                <w:lang w:eastAsia="de-DE"/>
              </w:rPr>
              <w:t xml:space="preserve">Send </w:t>
            </w:r>
            <w:r w:rsidR="00157BB8" w:rsidRPr="001D4BBD">
              <w:rPr>
                <w:rFonts w:eastAsia="SimSun"/>
                <w:lang w:eastAsia="de-DE"/>
              </w:rPr>
              <w:t>AUTHENTICATION REJECT</w:t>
            </w:r>
          </w:p>
        </w:tc>
        <w:tc>
          <w:tcPr>
            <w:tcW w:w="1745" w:type="pct"/>
            <w:shd w:val="clear" w:color="auto" w:fill="FFFFFF" w:themeFill="background1"/>
          </w:tcPr>
          <w:p w14:paraId="4F5A19D0" w14:textId="77777777" w:rsidR="00C76AFD" w:rsidRPr="001D4BBD" w:rsidRDefault="00C76AFD" w:rsidP="00C76AFD">
            <w:pPr>
              <w:pStyle w:val="TAL"/>
              <w:rPr>
                <w:rFonts w:eastAsia="SimSun"/>
                <w:lang w:val="en-US" w:eastAsia="de-DE"/>
              </w:rPr>
            </w:pPr>
          </w:p>
        </w:tc>
        <w:tc>
          <w:tcPr>
            <w:tcW w:w="331" w:type="pct"/>
            <w:shd w:val="clear" w:color="auto" w:fill="FFFFFF" w:themeFill="background1"/>
          </w:tcPr>
          <w:p w14:paraId="4E9D317B"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7F800B41" w14:textId="77777777" w:rsidR="00C76AFD" w:rsidRPr="001D4BBD" w:rsidRDefault="00C76AFD" w:rsidP="00C76AFD">
            <w:pPr>
              <w:pStyle w:val="TAC"/>
              <w:rPr>
                <w:rFonts w:eastAsia="Calibri"/>
                <w:lang w:val="en-US" w:eastAsia="de-DE"/>
              </w:rPr>
            </w:pPr>
          </w:p>
        </w:tc>
      </w:tr>
      <w:tr w:rsidR="00C76AFD" w:rsidRPr="001D4BBD" w14:paraId="2C524F4F" w14:textId="77777777" w:rsidTr="00C76AFD">
        <w:trPr>
          <w:trHeight w:val="20"/>
        </w:trPr>
        <w:tc>
          <w:tcPr>
            <w:tcW w:w="282" w:type="pct"/>
            <w:shd w:val="clear" w:color="auto" w:fill="FFFFFF" w:themeFill="background1"/>
          </w:tcPr>
          <w:p w14:paraId="058241D8" w14:textId="0398696E" w:rsidR="00C76AFD" w:rsidRPr="001D4BBD" w:rsidRDefault="006900A4" w:rsidP="00C76AFD">
            <w:pPr>
              <w:pStyle w:val="TAC"/>
              <w:rPr>
                <w:rFonts w:eastAsia="SimSun"/>
                <w:lang w:eastAsia="ja-JP"/>
              </w:rPr>
            </w:pPr>
            <w:r w:rsidRPr="001D4BBD">
              <w:rPr>
                <w:rFonts w:eastAsia="SimSun"/>
                <w:lang w:eastAsia="ja-JP"/>
              </w:rPr>
              <w:t>8</w:t>
            </w:r>
          </w:p>
        </w:tc>
        <w:tc>
          <w:tcPr>
            <w:tcW w:w="566" w:type="pct"/>
            <w:shd w:val="clear" w:color="auto" w:fill="FFFFFF" w:themeFill="background1"/>
          </w:tcPr>
          <w:p w14:paraId="7124A8A6" w14:textId="51DB6892" w:rsidR="00C76AFD" w:rsidRPr="001D4BBD" w:rsidRDefault="00C76AFD" w:rsidP="00C76AFD">
            <w:pPr>
              <w:pStyle w:val="TAC"/>
              <w:rPr>
                <w:rFonts w:eastAsia="SimSun"/>
                <w:lang w:eastAsia="ja-JP"/>
              </w:rPr>
            </w:pPr>
            <w:r w:rsidRPr="001D4BBD">
              <w:rPr>
                <w:rFonts w:eastAsia="SimSun"/>
                <w:lang w:eastAsia="ja-JP"/>
              </w:rPr>
              <w:t>UE</w:t>
            </w:r>
          </w:p>
        </w:tc>
        <w:tc>
          <w:tcPr>
            <w:tcW w:w="1745" w:type="pct"/>
            <w:shd w:val="clear" w:color="auto" w:fill="FFFFFF" w:themeFill="background1"/>
          </w:tcPr>
          <w:p w14:paraId="2666D674" w14:textId="7657E6C0" w:rsidR="00C76AFD" w:rsidRPr="001D4BBD" w:rsidRDefault="00C76AFD" w:rsidP="0097767F">
            <w:pPr>
              <w:pStyle w:val="TAL"/>
              <w:rPr>
                <w:rFonts w:eastAsia="SimSun"/>
              </w:rPr>
            </w:pPr>
            <w:r w:rsidRPr="001D4BBD">
              <w:rPr>
                <w:rFonts w:eastAsia="SimSun"/>
                <w:lang w:eastAsia="de-DE"/>
              </w:rPr>
              <w:t xml:space="preserve">Stop </w:t>
            </w:r>
            <w:r w:rsidR="004E1B9F" w:rsidRPr="001D4BBD">
              <w:rPr>
                <w:rFonts w:eastAsia="SimSun"/>
                <w:lang w:eastAsia="de-DE"/>
              </w:rPr>
              <w:t xml:space="preserve">timer </w:t>
            </w:r>
            <w:r w:rsidRPr="001D4BBD">
              <w:rPr>
                <w:rFonts w:eastAsia="SimSun"/>
                <w:lang w:eastAsia="de-DE"/>
              </w:rPr>
              <w:t>T3510</w:t>
            </w:r>
            <w:r w:rsidRPr="001D4BBD">
              <w:rPr>
                <w:rFonts w:eastAsia="SimSun"/>
                <w:lang w:eastAsia="de-DE"/>
              </w:rPr>
              <w:br/>
              <w:t xml:space="preserve">Stop </w:t>
            </w:r>
            <w:r w:rsidR="004E1B9F" w:rsidRPr="001D4BBD">
              <w:rPr>
                <w:rFonts w:eastAsia="SimSun"/>
                <w:lang w:eastAsia="de-DE"/>
              </w:rPr>
              <w:t xml:space="preserve">timer </w:t>
            </w:r>
            <w:r w:rsidRPr="001D4BBD">
              <w:rPr>
                <w:rFonts w:eastAsia="SimSun"/>
                <w:lang w:eastAsia="de-DE"/>
              </w:rPr>
              <w:t>T3519</w:t>
            </w:r>
            <w:r w:rsidRPr="001D4BBD">
              <w:rPr>
                <w:rFonts w:eastAsia="SimSun"/>
                <w:lang w:eastAsia="de-DE"/>
              </w:rPr>
              <w:br/>
              <w:t>Delete stored SUCI</w:t>
            </w:r>
            <w:r w:rsidR="00513A94" w:rsidRPr="001D4BBD">
              <w:rPr>
                <w:rFonts w:eastAsia="SimSun"/>
                <w:lang w:eastAsia="de-DE"/>
              </w:rPr>
              <w:br/>
            </w:r>
            <w:r w:rsidR="0097767F" w:rsidRPr="001D4BBD">
              <w:rPr>
                <w:rFonts w:eastAsia="SimSun"/>
              </w:rPr>
              <w:t>Abort any 5GMM signalling procedure</w:t>
            </w:r>
          </w:p>
        </w:tc>
        <w:tc>
          <w:tcPr>
            <w:tcW w:w="1745" w:type="pct"/>
            <w:shd w:val="clear" w:color="auto" w:fill="FFFFFF" w:themeFill="background1"/>
          </w:tcPr>
          <w:p w14:paraId="523DD437" w14:textId="5740B7EA" w:rsidR="00C76AFD" w:rsidRPr="001D4BBD" w:rsidRDefault="0097767F" w:rsidP="00C76AFD">
            <w:pPr>
              <w:pStyle w:val="TAL"/>
              <w:rPr>
                <w:rFonts w:eastAsia="SimSun"/>
                <w:lang w:val="en-US" w:eastAsia="de-DE"/>
              </w:rPr>
            </w:pPr>
            <w:r w:rsidRPr="001D4BBD">
              <w:rPr>
                <w:rFonts w:eastAsia="SimSun"/>
              </w:rPr>
              <w:t>E</w:t>
            </w:r>
            <w:r w:rsidRPr="001D4BBD">
              <w:rPr>
                <w:rFonts w:eastAsia="SimSun"/>
                <w:lang w:eastAsia="de-DE"/>
              </w:rPr>
              <w:t>nter state 5GMM-DEREGISTERED</w:t>
            </w:r>
          </w:p>
        </w:tc>
        <w:tc>
          <w:tcPr>
            <w:tcW w:w="331" w:type="pct"/>
            <w:shd w:val="clear" w:color="auto" w:fill="FFFFFF" w:themeFill="background1"/>
          </w:tcPr>
          <w:p w14:paraId="2903250A" w14:textId="42AC62C3" w:rsidR="00C76AFD" w:rsidRPr="001D4BBD" w:rsidRDefault="00513A94" w:rsidP="00C76AFD">
            <w:pPr>
              <w:pStyle w:val="TAC"/>
              <w:rPr>
                <w:rFonts w:eastAsia="SimSun"/>
                <w:lang w:eastAsia="de-DE"/>
              </w:rPr>
            </w:pPr>
            <w:r w:rsidRPr="001D4BBD">
              <w:rPr>
                <w:rFonts w:eastAsia="SimSun"/>
                <w:lang w:eastAsia="de-DE"/>
              </w:rPr>
              <w:t>CR 4</w:t>
            </w:r>
          </w:p>
        </w:tc>
        <w:tc>
          <w:tcPr>
            <w:tcW w:w="331" w:type="pct"/>
            <w:shd w:val="clear" w:color="auto" w:fill="FFFFFF" w:themeFill="background1"/>
          </w:tcPr>
          <w:p w14:paraId="78B0A90D" w14:textId="77777777" w:rsidR="00C76AFD" w:rsidRPr="001D4BBD" w:rsidRDefault="00C76AFD" w:rsidP="00C76AFD">
            <w:pPr>
              <w:pStyle w:val="TAC"/>
              <w:rPr>
                <w:rFonts w:eastAsia="Calibri"/>
                <w:lang w:val="en-US" w:eastAsia="de-DE"/>
              </w:rPr>
            </w:pPr>
          </w:p>
        </w:tc>
      </w:tr>
      <w:tr w:rsidR="00C76AFD" w:rsidRPr="001D4BBD" w14:paraId="084076F4" w14:textId="77777777" w:rsidTr="00C76AFD">
        <w:trPr>
          <w:trHeight w:val="20"/>
        </w:trPr>
        <w:tc>
          <w:tcPr>
            <w:tcW w:w="282" w:type="pct"/>
            <w:shd w:val="clear" w:color="auto" w:fill="FFFFFF" w:themeFill="background1"/>
          </w:tcPr>
          <w:p w14:paraId="17EBE9FE" w14:textId="20901098" w:rsidR="00C76AFD" w:rsidRPr="001D4BBD" w:rsidRDefault="006900A4" w:rsidP="00C76AFD">
            <w:pPr>
              <w:pStyle w:val="TAC"/>
              <w:rPr>
                <w:rFonts w:eastAsia="SimSun"/>
                <w:lang w:eastAsia="ja-JP"/>
              </w:rPr>
            </w:pPr>
            <w:r w:rsidRPr="001D4BBD">
              <w:rPr>
                <w:rFonts w:eastAsia="SimSun"/>
              </w:rPr>
              <w:t>9</w:t>
            </w:r>
          </w:p>
        </w:tc>
        <w:tc>
          <w:tcPr>
            <w:tcW w:w="566" w:type="pct"/>
            <w:shd w:val="clear" w:color="auto" w:fill="FFFFFF" w:themeFill="background1"/>
          </w:tcPr>
          <w:p w14:paraId="507C77CF" w14:textId="1E4FE071" w:rsidR="00C76AFD" w:rsidRPr="001D4BBD" w:rsidRDefault="00C76AFD" w:rsidP="00C76AFD">
            <w:pPr>
              <w:pStyle w:val="TAC"/>
              <w:rPr>
                <w:rFonts w:eastAsia="SimSun"/>
                <w:lang w:eastAsia="ja-JP"/>
              </w:rPr>
            </w:pPr>
            <w:r w:rsidRPr="001D4BBD">
              <w:rPr>
                <w:rFonts w:eastAsia="SimSun"/>
              </w:rPr>
              <w:t>TT</w:t>
            </w:r>
          </w:p>
        </w:tc>
        <w:tc>
          <w:tcPr>
            <w:tcW w:w="1745" w:type="pct"/>
            <w:shd w:val="clear" w:color="auto" w:fill="FFFFFF" w:themeFill="background1"/>
          </w:tcPr>
          <w:p w14:paraId="520D256D" w14:textId="6B1C5BF9" w:rsidR="00C76AFD" w:rsidRPr="001D4BBD" w:rsidRDefault="00C76AFD" w:rsidP="005916A5">
            <w:pPr>
              <w:pStyle w:val="TAL"/>
              <w:rPr>
                <w:rFonts w:eastAsia="SimSun"/>
                <w:lang w:eastAsia="de-DE"/>
              </w:rPr>
            </w:pPr>
            <w:r w:rsidRPr="001D4BBD">
              <w:rPr>
                <w:rFonts w:eastAsia="TimesNewRoman"/>
                <w:lang w:val="en-US" w:eastAsia="en-GB"/>
              </w:rPr>
              <w:t>Bring down Cell A</w:t>
            </w:r>
            <w:r w:rsidRPr="001D4BBD">
              <w:rPr>
                <w:rFonts w:eastAsia="TimesNewRoman"/>
                <w:lang w:val="en-US" w:eastAsia="en-GB"/>
              </w:rPr>
              <w:br/>
              <w:t>Bring up Cell B</w:t>
            </w:r>
          </w:p>
        </w:tc>
        <w:tc>
          <w:tcPr>
            <w:tcW w:w="1745" w:type="pct"/>
            <w:shd w:val="clear" w:color="auto" w:fill="FFFFFF" w:themeFill="background1"/>
          </w:tcPr>
          <w:p w14:paraId="5D61AFA5" w14:textId="77777777" w:rsidR="00C76AFD" w:rsidRPr="001D4BBD" w:rsidRDefault="00C76AFD" w:rsidP="00C76AFD">
            <w:pPr>
              <w:pStyle w:val="TAL"/>
              <w:rPr>
                <w:rFonts w:eastAsia="SimSun"/>
                <w:lang w:val="en-US" w:eastAsia="de-DE"/>
              </w:rPr>
            </w:pPr>
          </w:p>
        </w:tc>
        <w:tc>
          <w:tcPr>
            <w:tcW w:w="331" w:type="pct"/>
            <w:shd w:val="clear" w:color="auto" w:fill="FFFFFF" w:themeFill="background1"/>
          </w:tcPr>
          <w:p w14:paraId="079C401C"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10542C9F" w14:textId="77777777" w:rsidR="00C76AFD" w:rsidRPr="001D4BBD" w:rsidRDefault="00C76AFD" w:rsidP="00C76AFD">
            <w:pPr>
              <w:pStyle w:val="TAC"/>
              <w:rPr>
                <w:rFonts w:eastAsia="Calibri"/>
                <w:lang w:val="en-US" w:eastAsia="de-DE"/>
              </w:rPr>
            </w:pPr>
          </w:p>
        </w:tc>
      </w:tr>
      <w:tr w:rsidR="00C76AFD" w:rsidRPr="001D4BBD" w14:paraId="5774548F" w14:textId="77777777" w:rsidTr="00C76AFD">
        <w:trPr>
          <w:trHeight w:val="20"/>
        </w:trPr>
        <w:tc>
          <w:tcPr>
            <w:tcW w:w="282" w:type="pct"/>
            <w:shd w:val="clear" w:color="auto" w:fill="FFFFFF" w:themeFill="background1"/>
          </w:tcPr>
          <w:p w14:paraId="0D0F953B" w14:textId="1B2BA697" w:rsidR="00C76AFD" w:rsidRPr="001D4BBD" w:rsidRDefault="006900A4" w:rsidP="00C76AFD">
            <w:pPr>
              <w:pStyle w:val="TAC"/>
              <w:rPr>
                <w:rFonts w:eastAsia="SimSun"/>
              </w:rPr>
            </w:pPr>
            <w:r w:rsidRPr="001D4BBD">
              <w:rPr>
                <w:rFonts w:eastAsia="SimSun"/>
              </w:rPr>
              <w:t>10</w:t>
            </w:r>
          </w:p>
        </w:tc>
        <w:tc>
          <w:tcPr>
            <w:tcW w:w="566" w:type="pct"/>
            <w:shd w:val="clear" w:color="auto" w:fill="FFFFFF" w:themeFill="background1"/>
          </w:tcPr>
          <w:p w14:paraId="29DCAF22" w14:textId="01F1CC97" w:rsidR="00C76AFD" w:rsidRPr="001D4BBD" w:rsidRDefault="001A1744" w:rsidP="00C76AFD">
            <w:pPr>
              <w:pStyle w:val="TAC"/>
              <w:rPr>
                <w:rFonts w:eastAsia="SimSun"/>
              </w:rPr>
            </w:pPr>
            <w:r w:rsidRPr="001D4BBD">
              <w:rPr>
                <w:rFonts w:eastAsia="SimSun"/>
              </w:rPr>
              <w:t>USER</w:t>
            </w:r>
            <w:r w:rsidR="00C76AFD" w:rsidRPr="001D4BBD">
              <w:rPr>
                <w:rFonts w:eastAsia="SimSun"/>
              </w:rPr>
              <w:t>/TT</w:t>
            </w:r>
          </w:p>
        </w:tc>
        <w:tc>
          <w:tcPr>
            <w:tcW w:w="1745" w:type="pct"/>
            <w:shd w:val="clear" w:color="auto" w:fill="FFFFFF" w:themeFill="background1"/>
          </w:tcPr>
          <w:p w14:paraId="123775C2" w14:textId="5FA3E31B" w:rsidR="00C76AFD" w:rsidRPr="001D4BBD" w:rsidRDefault="001A1744" w:rsidP="00C76AFD">
            <w:pPr>
              <w:pStyle w:val="TAL"/>
              <w:rPr>
                <w:rFonts w:eastAsia="TimesNewRoman"/>
                <w:lang w:val="en-US" w:eastAsia="en-GB"/>
              </w:rPr>
            </w:pPr>
            <w:r w:rsidRPr="001D4BBD">
              <w:rPr>
                <w:rFonts w:eastAsia="TimesNewRoman"/>
                <w:lang w:val="en-US" w:eastAsia="en-GB"/>
              </w:rPr>
              <w:t>Power off/deactivate</w:t>
            </w:r>
            <w:r w:rsidR="00C76AFD" w:rsidRPr="001D4BBD">
              <w:rPr>
                <w:rFonts w:eastAsia="TimesNewRoman"/>
                <w:lang w:val="en-US" w:eastAsia="en-GB"/>
              </w:rPr>
              <w:t xml:space="preserve"> </w:t>
            </w:r>
            <w:r w:rsidRPr="001D4BBD">
              <w:rPr>
                <w:rFonts w:eastAsia="TimesNewRoman"/>
                <w:lang w:val="en-US" w:eastAsia="en-GB"/>
              </w:rPr>
              <w:t>the UE, then run activation of the UE</w:t>
            </w:r>
          </w:p>
        </w:tc>
        <w:tc>
          <w:tcPr>
            <w:tcW w:w="1745" w:type="pct"/>
            <w:shd w:val="clear" w:color="auto" w:fill="FFFFFF" w:themeFill="background1"/>
          </w:tcPr>
          <w:p w14:paraId="74AD551C" w14:textId="77777777" w:rsidR="00C76AFD" w:rsidRPr="001D4BBD" w:rsidRDefault="00C76AFD" w:rsidP="00C76AFD">
            <w:pPr>
              <w:pStyle w:val="TAL"/>
              <w:rPr>
                <w:rFonts w:eastAsia="SimSun"/>
                <w:lang w:val="en-US" w:eastAsia="de-DE"/>
              </w:rPr>
            </w:pPr>
          </w:p>
        </w:tc>
        <w:tc>
          <w:tcPr>
            <w:tcW w:w="331" w:type="pct"/>
            <w:shd w:val="clear" w:color="auto" w:fill="FFFFFF" w:themeFill="background1"/>
          </w:tcPr>
          <w:p w14:paraId="38A717DF"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7D4B93DC" w14:textId="77777777" w:rsidR="00C76AFD" w:rsidRPr="001D4BBD" w:rsidRDefault="00C76AFD" w:rsidP="00C76AFD">
            <w:pPr>
              <w:pStyle w:val="TAC"/>
              <w:rPr>
                <w:rFonts w:eastAsia="Calibri"/>
                <w:lang w:val="en-US" w:eastAsia="de-DE"/>
              </w:rPr>
            </w:pPr>
          </w:p>
        </w:tc>
      </w:tr>
      <w:tr w:rsidR="00C76AFD" w:rsidRPr="001D4BBD" w14:paraId="6614CCDD" w14:textId="77777777" w:rsidTr="0097767F">
        <w:trPr>
          <w:trHeight w:val="20"/>
        </w:trPr>
        <w:tc>
          <w:tcPr>
            <w:tcW w:w="282" w:type="pct"/>
            <w:shd w:val="clear" w:color="auto" w:fill="FFFFFF" w:themeFill="background1"/>
          </w:tcPr>
          <w:p w14:paraId="7C093721" w14:textId="06C55D92" w:rsidR="00C76AFD" w:rsidRPr="001D4BBD" w:rsidRDefault="00C76AFD" w:rsidP="00C76AFD">
            <w:pPr>
              <w:pStyle w:val="TAC"/>
              <w:rPr>
                <w:rFonts w:eastAsia="SimSun"/>
              </w:rPr>
            </w:pPr>
            <w:r w:rsidRPr="001D4BBD">
              <w:rPr>
                <w:rFonts w:eastAsia="SimSun"/>
                <w:lang w:eastAsia="ja-JP"/>
              </w:rPr>
              <w:t>1</w:t>
            </w:r>
            <w:r w:rsidR="006900A4" w:rsidRPr="001D4BBD">
              <w:rPr>
                <w:rFonts w:eastAsia="SimSun"/>
                <w:lang w:eastAsia="ja-JP"/>
              </w:rPr>
              <w:t>1</w:t>
            </w:r>
          </w:p>
        </w:tc>
        <w:tc>
          <w:tcPr>
            <w:tcW w:w="566" w:type="pct"/>
            <w:shd w:val="clear" w:color="auto" w:fill="FFFFFF" w:themeFill="background1"/>
          </w:tcPr>
          <w:p w14:paraId="0894F4C3" w14:textId="77777777" w:rsidR="00C76AFD" w:rsidRPr="001D4BBD" w:rsidRDefault="00C76AFD" w:rsidP="00C76AFD">
            <w:pPr>
              <w:pStyle w:val="TAC"/>
              <w:rPr>
                <w:rFonts w:eastAsia="SimSun"/>
              </w:rPr>
            </w:pPr>
            <w:r w:rsidRPr="001D4BBD">
              <w:rPr>
                <w:rFonts w:eastAsia="SimSun"/>
                <w:lang w:eastAsia="ja-JP"/>
              </w:rPr>
              <w:t>UE &gt; TT</w:t>
            </w:r>
          </w:p>
        </w:tc>
        <w:tc>
          <w:tcPr>
            <w:tcW w:w="1745" w:type="pct"/>
            <w:shd w:val="clear" w:color="auto" w:fill="FFFFFF" w:themeFill="background1"/>
          </w:tcPr>
          <w:p w14:paraId="557E9569" w14:textId="64E4B160" w:rsidR="00C76AFD" w:rsidRPr="001D4BBD" w:rsidRDefault="00C76AFD" w:rsidP="00C76AFD">
            <w:pPr>
              <w:pStyle w:val="TAL"/>
              <w:rPr>
                <w:rFonts w:eastAsia="TimesNewRoman"/>
                <w:lang w:val="en-US" w:eastAsia="en-GB"/>
              </w:rPr>
            </w:pPr>
            <w:r w:rsidRPr="001D4BBD">
              <w:rPr>
                <w:rFonts w:eastAsia="SimSun"/>
                <w:lang w:eastAsia="de-DE"/>
              </w:rPr>
              <w:t xml:space="preserve">Send </w:t>
            </w:r>
            <w:r w:rsidR="006C71D9" w:rsidRPr="001D4BBD">
              <w:rPr>
                <w:rFonts w:eastAsia="SimSun"/>
                <w:lang w:eastAsia="de-DE"/>
              </w:rPr>
              <w:t>REGISTRATION REQUEST</w:t>
            </w:r>
          </w:p>
        </w:tc>
        <w:tc>
          <w:tcPr>
            <w:tcW w:w="1745" w:type="pct"/>
            <w:shd w:val="clear" w:color="auto" w:fill="FFFFFF" w:themeFill="background1"/>
          </w:tcPr>
          <w:p w14:paraId="7436BC4D" w14:textId="0E76CFAF" w:rsidR="00C76AFD" w:rsidRPr="001D4BBD" w:rsidRDefault="00C76AFD" w:rsidP="00C76AFD">
            <w:pPr>
              <w:pStyle w:val="TAL"/>
              <w:rPr>
                <w:rFonts w:eastAsia="Calibri"/>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Cell B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Pr="001D4BBD">
              <w:rPr>
                <w:rFonts w:eastAsia="SimSun"/>
                <w:lang w:eastAsia="de-DE"/>
              </w:rPr>
              <w:t xml:space="preserve"> and 5GS mobile identity information element type </w:t>
            </w:r>
            <w:r w:rsidRPr="001D4BBD">
              <w:rPr>
                <w:rFonts w:eastAsia="SimSun"/>
                <w:lang w:val="en-US" w:eastAsia="de-DE"/>
              </w:rPr>
              <w:t>"</w:t>
            </w:r>
            <w:r w:rsidRPr="001D4BBD">
              <w:rPr>
                <w:rFonts w:eastAsia="SimSun"/>
                <w:lang w:eastAsia="de-DE"/>
              </w:rPr>
              <w:t>SUCI</w:t>
            </w:r>
            <w:r w:rsidRPr="001D4BBD">
              <w:rPr>
                <w:rFonts w:eastAsia="SimSun"/>
                <w:lang w:val="en-US" w:eastAsia="de-DE"/>
              </w:rPr>
              <w:t>" containing the fresh generated SUCI</w:t>
            </w:r>
            <w:r w:rsidR="006900A4" w:rsidRPr="001D4BBD">
              <w:rPr>
                <w:rFonts w:eastAsia="SimSun"/>
                <w:lang w:val="en-US" w:eastAsia="de-DE"/>
              </w:rPr>
              <w:t xml:space="preserve">, starts the timers </w:t>
            </w:r>
            <w:r w:rsidR="006900A4" w:rsidRPr="001D4BBD">
              <w:rPr>
                <w:rFonts w:eastAsia="SimSun"/>
                <w:lang w:eastAsia="de-DE"/>
              </w:rPr>
              <w:t>T3510 and T3519 and delete the stored SUCI</w:t>
            </w:r>
          </w:p>
        </w:tc>
        <w:tc>
          <w:tcPr>
            <w:tcW w:w="331" w:type="pct"/>
            <w:shd w:val="clear" w:color="auto" w:fill="FFFFFF" w:themeFill="background1"/>
          </w:tcPr>
          <w:p w14:paraId="72E2CA09" w14:textId="4A96FDC7" w:rsidR="00C76AFD" w:rsidRPr="001D4BBD" w:rsidRDefault="00C76AFD" w:rsidP="00C76AFD">
            <w:pPr>
              <w:pStyle w:val="TAC"/>
              <w:rPr>
                <w:rFonts w:eastAsia="Calibri"/>
                <w:lang w:val="en-US" w:eastAsia="de-DE"/>
              </w:rPr>
            </w:pPr>
          </w:p>
        </w:tc>
        <w:tc>
          <w:tcPr>
            <w:tcW w:w="331" w:type="pct"/>
            <w:shd w:val="clear" w:color="auto" w:fill="FFFFFF" w:themeFill="background1"/>
          </w:tcPr>
          <w:p w14:paraId="016DA30D" w14:textId="77777777" w:rsidR="00C76AFD" w:rsidRPr="001D4BBD" w:rsidRDefault="00C76AFD" w:rsidP="00C76AFD">
            <w:pPr>
              <w:pStyle w:val="TAC"/>
              <w:rPr>
                <w:rFonts w:eastAsia="Calibri"/>
                <w:lang w:val="en-US" w:eastAsia="de-DE"/>
              </w:rPr>
            </w:pPr>
          </w:p>
        </w:tc>
      </w:tr>
      <w:tr w:rsidR="00C76AFD" w:rsidRPr="001D4BBD" w14:paraId="4EC8453F" w14:textId="77777777" w:rsidTr="0097767F">
        <w:trPr>
          <w:trHeight w:val="20"/>
        </w:trPr>
        <w:tc>
          <w:tcPr>
            <w:tcW w:w="282" w:type="pct"/>
            <w:shd w:val="clear" w:color="auto" w:fill="FFFFFF" w:themeFill="background1"/>
          </w:tcPr>
          <w:p w14:paraId="1FD31135" w14:textId="31B90659" w:rsidR="00C76AFD" w:rsidRPr="001D4BBD" w:rsidRDefault="00C76AFD" w:rsidP="00C76AFD">
            <w:pPr>
              <w:pStyle w:val="TAC"/>
              <w:rPr>
                <w:rFonts w:eastAsia="SimSun"/>
                <w:lang w:eastAsia="ja-JP"/>
              </w:rPr>
            </w:pPr>
            <w:r w:rsidRPr="001D4BBD">
              <w:rPr>
                <w:rFonts w:eastAsia="SimSun"/>
                <w:lang w:eastAsia="ja-JP"/>
              </w:rPr>
              <w:t>1</w:t>
            </w:r>
            <w:r w:rsidR="006900A4" w:rsidRPr="001D4BBD">
              <w:rPr>
                <w:rFonts w:eastAsia="SimSun"/>
                <w:lang w:eastAsia="ja-JP"/>
              </w:rPr>
              <w:t>2</w:t>
            </w:r>
          </w:p>
        </w:tc>
        <w:tc>
          <w:tcPr>
            <w:tcW w:w="566" w:type="pct"/>
            <w:shd w:val="clear" w:color="auto" w:fill="FFFFFF" w:themeFill="background1"/>
          </w:tcPr>
          <w:p w14:paraId="7F47D82C" w14:textId="77777777" w:rsidR="00C76AFD" w:rsidRPr="001D4BBD" w:rsidRDefault="00C76AFD" w:rsidP="00C76AFD">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023CF97D" w14:textId="0B5487FB" w:rsidR="00C76AFD" w:rsidRPr="001D4BBD" w:rsidRDefault="00C76AFD" w:rsidP="00C76AFD">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5" w:type="pct"/>
            <w:shd w:val="clear" w:color="auto" w:fill="FFFFFF" w:themeFill="background1"/>
          </w:tcPr>
          <w:p w14:paraId="783BDA4B" w14:textId="10182C29" w:rsidR="00C76AFD" w:rsidRPr="001D4BBD" w:rsidRDefault="00C76AFD" w:rsidP="00C76AFD">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006C71D9" w:rsidRPr="001D4BBD">
              <w:rPr>
                <w:rFonts w:eastAsia="SimSun"/>
                <w:lang w:eastAsia="de-DE"/>
              </w:rPr>
              <w:t>REGISTRATION ACCEPT</w:t>
            </w:r>
            <w:r w:rsidRPr="001D4BBD">
              <w:rPr>
                <w:rFonts w:eastAsia="SimSun"/>
                <w:lang w:val="en-US" w:eastAsia="de-DE"/>
              </w:rPr>
              <w:t xml:space="preserve"> message contains a 5G-GUTI</w:t>
            </w:r>
          </w:p>
        </w:tc>
        <w:tc>
          <w:tcPr>
            <w:tcW w:w="331" w:type="pct"/>
            <w:shd w:val="clear" w:color="auto" w:fill="FFFFFF" w:themeFill="background1"/>
          </w:tcPr>
          <w:p w14:paraId="2B325DB2" w14:textId="77777777" w:rsidR="00C76AFD" w:rsidRPr="001D4BBD" w:rsidRDefault="00C76AFD" w:rsidP="00C76AFD">
            <w:pPr>
              <w:pStyle w:val="TAC"/>
              <w:rPr>
                <w:rFonts w:eastAsia="SimSun"/>
                <w:lang w:eastAsia="de-DE"/>
              </w:rPr>
            </w:pPr>
          </w:p>
        </w:tc>
        <w:tc>
          <w:tcPr>
            <w:tcW w:w="331" w:type="pct"/>
            <w:shd w:val="clear" w:color="auto" w:fill="FFFFFF" w:themeFill="background1"/>
          </w:tcPr>
          <w:p w14:paraId="4641362D" w14:textId="77777777" w:rsidR="00C76AFD" w:rsidRPr="001D4BBD" w:rsidRDefault="00C76AFD" w:rsidP="00C76AFD">
            <w:pPr>
              <w:pStyle w:val="TAC"/>
              <w:rPr>
                <w:rFonts w:eastAsia="Calibri"/>
                <w:lang w:val="en-US" w:eastAsia="de-DE"/>
              </w:rPr>
            </w:pPr>
          </w:p>
        </w:tc>
      </w:tr>
      <w:tr w:rsidR="00720D63" w:rsidRPr="001D4BBD" w14:paraId="60F233D4" w14:textId="77777777" w:rsidTr="0097767F">
        <w:trPr>
          <w:trHeight w:val="20"/>
        </w:trPr>
        <w:tc>
          <w:tcPr>
            <w:tcW w:w="282" w:type="pct"/>
            <w:shd w:val="clear" w:color="auto" w:fill="FFFFFF" w:themeFill="background1"/>
          </w:tcPr>
          <w:p w14:paraId="7415671D" w14:textId="64BE64B1" w:rsidR="00720D63" w:rsidRPr="001D4BBD" w:rsidRDefault="00720D63" w:rsidP="00C76AFD">
            <w:pPr>
              <w:pStyle w:val="TAC"/>
              <w:rPr>
                <w:rFonts w:eastAsia="SimSun"/>
                <w:lang w:eastAsia="ja-JP"/>
              </w:rPr>
            </w:pPr>
            <w:r w:rsidRPr="001D4BBD">
              <w:rPr>
                <w:rFonts w:eastAsia="SimSun"/>
                <w:lang w:eastAsia="ja-JP"/>
              </w:rPr>
              <w:t>1</w:t>
            </w:r>
            <w:r w:rsidR="006900A4" w:rsidRPr="001D4BBD">
              <w:rPr>
                <w:rFonts w:eastAsia="SimSun"/>
                <w:lang w:eastAsia="ja-JP"/>
              </w:rPr>
              <w:t>3</w:t>
            </w:r>
          </w:p>
        </w:tc>
        <w:tc>
          <w:tcPr>
            <w:tcW w:w="566" w:type="pct"/>
            <w:shd w:val="clear" w:color="auto" w:fill="FFFFFF" w:themeFill="background1"/>
          </w:tcPr>
          <w:p w14:paraId="7421AC95" w14:textId="77777777" w:rsidR="00720D63" w:rsidRPr="001D4BBD" w:rsidRDefault="00720D63" w:rsidP="00C76AFD">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4AE6C371" w14:textId="42C98FF9" w:rsidR="00720D63" w:rsidRPr="001D4BBD" w:rsidRDefault="00720D63" w:rsidP="00C76AFD">
            <w:pPr>
              <w:pStyle w:val="TAL"/>
              <w:rPr>
                <w:rFonts w:eastAsia="SimSun"/>
                <w:lang w:eastAsia="de-DE"/>
              </w:rPr>
            </w:pPr>
            <w:r w:rsidRPr="001D4BBD">
              <w:rPr>
                <w:rFonts w:eastAsia="SimSun"/>
                <w:lang w:eastAsia="de-DE"/>
              </w:rPr>
              <w:t>Send</w:t>
            </w:r>
            <w:r w:rsidRPr="001D4BBD">
              <w:rPr>
                <w:rFonts w:eastAsia="SimSun"/>
                <w:i/>
                <w:lang w:eastAsia="de-DE"/>
              </w:rPr>
              <w:t xml:space="preserve"> </w:t>
            </w:r>
            <w:r w:rsidR="006C71D9" w:rsidRPr="001D4BBD">
              <w:rPr>
                <w:rFonts w:eastAsia="SimSun"/>
                <w:lang w:eastAsia="de-DE"/>
              </w:rPr>
              <w:t>REGISTRATION COMPLETE</w:t>
            </w:r>
          </w:p>
        </w:tc>
        <w:tc>
          <w:tcPr>
            <w:tcW w:w="1745" w:type="pct"/>
            <w:shd w:val="clear" w:color="auto" w:fill="FFFFFF" w:themeFill="background1"/>
          </w:tcPr>
          <w:p w14:paraId="11E4B4DF" w14:textId="0DFB6472" w:rsidR="006900A4" w:rsidRPr="001D4BBD" w:rsidRDefault="006900A4" w:rsidP="00C76AFD">
            <w:pPr>
              <w:pStyle w:val="TAL"/>
              <w:rPr>
                <w:rFonts w:eastAsia="SimSun"/>
                <w:lang w:val="en-US" w:eastAsia="de-DE"/>
              </w:rPr>
            </w:pPr>
            <w:r w:rsidRPr="001D4BBD">
              <w:rPr>
                <w:rFonts w:eastAsia="SimSun"/>
                <w:lang w:eastAsia="de-DE"/>
              </w:rPr>
              <w:t xml:space="preserve">The UE </w:t>
            </w:r>
            <w:r w:rsidR="00720D63" w:rsidRPr="001D4BBD">
              <w:rPr>
                <w:rFonts w:eastAsia="SimSun"/>
                <w:lang w:val="en-US" w:eastAsia="de-DE"/>
              </w:rPr>
              <w:t>i.a. acknowledg</w:t>
            </w:r>
            <w:r w:rsidRPr="001D4BBD">
              <w:rPr>
                <w:rFonts w:eastAsia="SimSun"/>
                <w:lang w:val="en-US" w:eastAsia="de-DE"/>
              </w:rPr>
              <w:t>es</w:t>
            </w:r>
            <w:r w:rsidR="00720D63" w:rsidRPr="001D4BBD">
              <w:rPr>
                <w:rFonts w:eastAsia="SimSun"/>
                <w:lang w:val="en-US" w:eastAsia="de-DE"/>
              </w:rPr>
              <w:t xml:space="preserve"> the received 5G-GUTI</w:t>
            </w:r>
            <w:r w:rsidRPr="001D4BBD">
              <w:rPr>
                <w:rFonts w:eastAsia="SimSun"/>
                <w:lang w:val="en-US" w:eastAsia="de-DE"/>
              </w:rPr>
              <w:t>, stops the timers T3510 and T3519 if running and delete the stored SUCI</w:t>
            </w:r>
          </w:p>
        </w:tc>
        <w:tc>
          <w:tcPr>
            <w:tcW w:w="331" w:type="pct"/>
            <w:shd w:val="clear" w:color="auto" w:fill="FFFFFF" w:themeFill="background1"/>
          </w:tcPr>
          <w:p w14:paraId="0DFB9B4B" w14:textId="2BB9B92B" w:rsidR="00720D63" w:rsidRPr="001D4BBD" w:rsidRDefault="00720D63" w:rsidP="00C76AFD">
            <w:pPr>
              <w:pStyle w:val="TAC"/>
              <w:rPr>
                <w:rFonts w:eastAsia="SimSun"/>
                <w:lang w:eastAsia="de-DE"/>
              </w:rPr>
            </w:pPr>
          </w:p>
        </w:tc>
        <w:tc>
          <w:tcPr>
            <w:tcW w:w="331" w:type="pct"/>
            <w:shd w:val="clear" w:color="auto" w:fill="FFFFFF" w:themeFill="background1"/>
          </w:tcPr>
          <w:p w14:paraId="08813C47" w14:textId="77777777" w:rsidR="00720D63" w:rsidRPr="001D4BBD" w:rsidRDefault="00720D63" w:rsidP="00C76AFD">
            <w:pPr>
              <w:pStyle w:val="TAC"/>
              <w:rPr>
                <w:rFonts w:eastAsia="Calibri"/>
                <w:lang w:val="en-US" w:eastAsia="de-DE"/>
              </w:rPr>
            </w:pPr>
          </w:p>
        </w:tc>
      </w:tr>
      <w:tr w:rsidR="00C76AFD" w:rsidRPr="001D4BBD" w14:paraId="2D17D619" w14:textId="77777777" w:rsidTr="00A2390D">
        <w:trPr>
          <w:cantSplit/>
          <w:trHeight w:val="20"/>
        </w:trPr>
        <w:tc>
          <w:tcPr>
            <w:tcW w:w="5000" w:type="pct"/>
            <w:gridSpan w:val="6"/>
          </w:tcPr>
          <w:p w14:paraId="3C33DFA7" w14:textId="05D65DB1" w:rsidR="00C76AFD" w:rsidRPr="001D4BBD" w:rsidRDefault="00C76AFD" w:rsidP="005916A5">
            <w:pPr>
              <w:pStyle w:val="TAN"/>
              <w:rPr>
                <w:rFonts w:eastAsiaTheme="majorEastAsia"/>
              </w:rPr>
            </w:pPr>
            <w:r w:rsidRPr="001D4BBD">
              <w:rPr>
                <w:rFonts w:eastAsiaTheme="majorEastAsia"/>
              </w:rPr>
              <w:t>NOTE:</w:t>
            </w:r>
            <w:r w:rsidRPr="001D4BBD">
              <w:rPr>
                <w:rFonts w:eastAsiaTheme="majorEastAsia"/>
              </w:rPr>
              <w:tab/>
              <w:t xml:space="preserve">a verification of </w:t>
            </w:r>
            <w:r w:rsidR="0097767F" w:rsidRPr="001D4BBD">
              <w:rPr>
                <w:rFonts w:eastAsiaTheme="majorEastAsia"/>
              </w:rPr>
              <w:t xml:space="preserve">timer states as indicated in steps </w:t>
            </w:r>
            <w:r w:rsidR="006900A4" w:rsidRPr="001D4BBD">
              <w:rPr>
                <w:rFonts w:eastAsiaTheme="majorEastAsia"/>
              </w:rPr>
              <w:t>2), 4)</w:t>
            </w:r>
            <w:r w:rsidR="0097767F" w:rsidRPr="001D4BBD">
              <w:rPr>
                <w:rFonts w:eastAsiaTheme="majorEastAsia"/>
              </w:rPr>
              <w:t xml:space="preserve">, </w:t>
            </w:r>
            <w:r w:rsidR="006900A4" w:rsidRPr="001D4BBD">
              <w:rPr>
                <w:rFonts w:eastAsiaTheme="majorEastAsia"/>
              </w:rPr>
              <w:t>11</w:t>
            </w:r>
            <w:r w:rsidR="0097767F" w:rsidRPr="001D4BBD">
              <w:rPr>
                <w:rFonts w:eastAsiaTheme="majorEastAsia"/>
              </w:rPr>
              <w:t>) and 13) is not required. An explicit verification m</w:t>
            </w:r>
            <w:r w:rsidR="00674020" w:rsidRPr="001D4BBD">
              <w:rPr>
                <w:rFonts w:eastAsiaTheme="majorEastAsia"/>
              </w:rPr>
              <w:t>ay</w:t>
            </w:r>
            <w:r w:rsidR="0097767F" w:rsidRPr="001D4BBD">
              <w:rPr>
                <w:rFonts w:eastAsiaTheme="majorEastAsia"/>
              </w:rPr>
              <w:t xml:space="preserve"> be possible on MEs providing the related information.</w:t>
            </w:r>
          </w:p>
        </w:tc>
      </w:tr>
    </w:tbl>
    <w:p w14:paraId="067D3B0D" w14:textId="77777777" w:rsidR="00A2390D" w:rsidRPr="001D4BBD" w:rsidRDefault="00A2390D" w:rsidP="00A1248E"/>
    <w:p w14:paraId="0D4F1D85" w14:textId="5EB50280" w:rsidR="00A2390D" w:rsidRPr="001D4BBD" w:rsidRDefault="00A2390D" w:rsidP="00A2390D">
      <w:pPr>
        <w:pStyle w:val="Heading4"/>
      </w:pPr>
      <w:bookmarkStart w:id="948" w:name="_Toc170300757"/>
      <w:r w:rsidRPr="001D4BBD">
        <w:t>5.3.</w:t>
      </w:r>
      <w:r w:rsidR="00FF1015" w:rsidRPr="001D4BBD">
        <w:t>6</w:t>
      </w:r>
      <w:r w:rsidRPr="001D4BBD">
        <w:t>.5</w:t>
      </w:r>
      <w:r w:rsidRPr="001D4BBD">
        <w:tab/>
        <w:t>Acceptance criteria</w:t>
      </w:r>
      <w:bookmarkEnd w:id="948"/>
    </w:p>
    <w:p w14:paraId="2F2C28D8" w14:textId="76FB5DDF" w:rsidR="00A2390D" w:rsidRPr="001D4BBD" w:rsidRDefault="00A2390D" w:rsidP="00A2390D">
      <w:pPr>
        <w:rPr>
          <w:lang w:eastAsia="en-GB"/>
        </w:rPr>
      </w:pPr>
      <w:r w:rsidRPr="001D4BBD">
        <w:rPr>
          <w:lang w:eastAsia="en-GB"/>
        </w:rPr>
        <w:t>CR 1</w:t>
      </w:r>
      <w:r w:rsidR="0097767F" w:rsidRPr="001D4BBD">
        <w:rPr>
          <w:lang w:eastAsia="en-GB"/>
        </w:rPr>
        <w:t xml:space="preserve">, CR 2 and CR 3 are </w:t>
      </w:r>
      <w:r w:rsidRPr="001D4BBD">
        <w:rPr>
          <w:lang w:eastAsia="en-GB"/>
        </w:rPr>
        <w:t xml:space="preserve">implicitly verified if the </w:t>
      </w:r>
      <w:r w:rsidR="0097767F" w:rsidRPr="001D4BBD">
        <w:rPr>
          <w:lang w:eastAsia="en-GB"/>
        </w:rPr>
        <w:t>UE</w:t>
      </w:r>
      <w:r w:rsidRPr="001D4BBD">
        <w:rPr>
          <w:lang w:eastAsia="en-GB"/>
        </w:rPr>
        <w:t xml:space="preserve"> returns </w:t>
      </w:r>
      <w:r w:rsidR="0097767F" w:rsidRPr="001D4BBD">
        <w:rPr>
          <w:lang w:eastAsia="en-GB"/>
        </w:rPr>
        <w:t xml:space="preserve">an </w:t>
      </w:r>
      <w:r w:rsidR="00EF6936" w:rsidRPr="001D4BBD">
        <w:rPr>
          <w:rFonts w:eastAsia="SimSun"/>
          <w:lang w:eastAsia="de-DE"/>
        </w:rPr>
        <w:t>IDENTITY RESPONSE</w:t>
      </w:r>
      <w:r w:rsidR="0097767F" w:rsidRPr="001D4BBD">
        <w:rPr>
          <w:lang w:eastAsia="en-GB"/>
        </w:rPr>
        <w:t xml:space="preserve"> containing </w:t>
      </w:r>
      <w:r w:rsidRPr="001D4BBD">
        <w:rPr>
          <w:lang w:eastAsia="en-GB"/>
        </w:rPr>
        <w:t>the expected SUCI in step</w:t>
      </w:r>
      <w:r w:rsidR="0097767F" w:rsidRPr="001D4BBD">
        <w:rPr>
          <w:lang w:eastAsia="en-GB"/>
        </w:rPr>
        <w:t> </w:t>
      </w:r>
      <w:r w:rsidR="006900A4" w:rsidRPr="001D4BBD">
        <w:rPr>
          <w:lang w:eastAsia="en-GB"/>
        </w:rPr>
        <w:t>4</w:t>
      </w:r>
      <w:r w:rsidRPr="001D4BBD">
        <w:rPr>
          <w:lang w:eastAsia="en-GB"/>
        </w:rPr>
        <w:t>).</w:t>
      </w:r>
    </w:p>
    <w:p w14:paraId="28933A69" w14:textId="65FB2283" w:rsidR="0097767F" w:rsidRPr="001D4BBD" w:rsidRDefault="00A2390D" w:rsidP="00A2390D">
      <w:pPr>
        <w:rPr>
          <w:lang w:eastAsia="en-GB"/>
        </w:rPr>
      </w:pPr>
      <w:r w:rsidRPr="001D4BBD">
        <w:rPr>
          <w:lang w:eastAsia="en-GB"/>
        </w:rPr>
        <w:t>CR </w:t>
      </w:r>
      <w:r w:rsidR="0097767F" w:rsidRPr="001D4BBD">
        <w:rPr>
          <w:lang w:eastAsia="en-GB"/>
        </w:rPr>
        <w:t>4</w:t>
      </w:r>
      <w:r w:rsidRPr="001D4BBD">
        <w:rPr>
          <w:lang w:eastAsia="en-GB"/>
        </w:rPr>
        <w:t xml:space="preserve"> can be verified </w:t>
      </w:r>
      <w:r w:rsidR="0097767F" w:rsidRPr="001D4BBD">
        <w:rPr>
          <w:lang w:eastAsia="en-GB"/>
        </w:rPr>
        <w:t>on the TT. The requirement is met if no signalling is received from the UE during step</w:t>
      </w:r>
      <w:r w:rsidR="00CB6557" w:rsidRPr="001D4BBD">
        <w:rPr>
          <w:lang w:eastAsia="en-GB"/>
        </w:rPr>
        <w:t> </w:t>
      </w:r>
      <w:r w:rsidR="006900A4" w:rsidRPr="001D4BBD">
        <w:rPr>
          <w:lang w:eastAsia="en-GB"/>
        </w:rPr>
        <w:t>8</w:t>
      </w:r>
      <w:r w:rsidR="0097767F" w:rsidRPr="001D4BBD">
        <w:rPr>
          <w:lang w:eastAsia="en-GB"/>
        </w:rPr>
        <w:t>).</w:t>
      </w:r>
    </w:p>
    <w:p w14:paraId="057A7852" w14:textId="77777777" w:rsidR="001556CF" w:rsidRPr="001D4BBD" w:rsidRDefault="001556CF" w:rsidP="009A08A9">
      <w:pPr>
        <w:pStyle w:val="Heading3"/>
        <w:rPr>
          <w:rFonts w:eastAsia="TimesNewRoman"/>
          <w:lang w:eastAsia="en-GB"/>
        </w:rPr>
      </w:pPr>
      <w:bookmarkStart w:id="949" w:name="_Toc103688428"/>
      <w:bookmarkStart w:id="950" w:name="_Toc170300758"/>
      <w:r w:rsidRPr="001D4BBD">
        <w:rPr>
          <w:rFonts w:eastAsia="TimesNewRoman"/>
          <w:lang w:eastAsia="en-GB"/>
        </w:rPr>
        <w:t>5.3.7</w:t>
      </w:r>
      <w:r w:rsidRPr="001D4BBD">
        <w:rPr>
          <w:rFonts w:eastAsia="TimesNewRoman"/>
          <w:lang w:eastAsia="en-GB"/>
        </w:rPr>
        <w:tab/>
        <w:t>SUCI calculation by the ME using null scheme – missing parameters for subscription identifier privacy support by the USIM</w:t>
      </w:r>
      <w:bookmarkEnd w:id="949"/>
      <w:bookmarkEnd w:id="950"/>
    </w:p>
    <w:p w14:paraId="641CBB8D" w14:textId="10134EF6" w:rsidR="0097767F" w:rsidRPr="001D4BBD" w:rsidRDefault="0097767F" w:rsidP="0097767F">
      <w:pPr>
        <w:pStyle w:val="Heading4"/>
      </w:pPr>
      <w:bookmarkStart w:id="951" w:name="_Toc170300759"/>
      <w:r w:rsidRPr="001D4BBD">
        <w:t>5.3.7.1</w:t>
      </w:r>
      <w:r w:rsidRPr="001D4BBD">
        <w:tab/>
        <w:t>Definition and applicability</w:t>
      </w:r>
      <w:bookmarkEnd w:id="951"/>
    </w:p>
    <w:p w14:paraId="15600233" w14:textId="47527FF7" w:rsidR="0097767F" w:rsidRPr="001D4BBD" w:rsidRDefault="0097767F" w:rsidP="003D12E7">
      <w:r w:rsidRPr="001D4BBD">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06C33A3B" w14:textId="12F26FED" w:rsidR="0097767F" w:rsidRPr="001D4BBD" w:rsidRDefault="0097767F" w:rsidP="003D12E7">
      <w:r w:rsidRPr="001D4BBD">
        <w:t>The ME shall calculate the SUCI using the null-scheme if one or more parameters (i.e. Home Network Public Key, Protection Scheme Identifier) required for the calculation of the SUCI are not provisioned in the USIM.</w:t>
      </w:r>
    </w:p>
    <w:p w14:paraId="4BF4DC58" w14:textId="71E3FDB2" w:rsidR="0097767F" w:rsidRPr="001D4BBD" w:rsidRDefault="0097767F" w:rsidP="0097767F">
      <w:pPr>
        <w:pStyle w:val="Heading4"/>
      </w:pPr>
      <w:bookmarkStart w:id="952" w:name="_Toc170300760"/>
      <w:r w:rsidRPr="001D4BBD">
        <w:t>5.3.</w:t>
      </w:r>
      <w:r w:rsidR="006564B8" w:rsidRPr="001D4BBD">
        <w:t>7</w:t>
      </w:r>
      <w:r w:rsidRPr="001D4BBD">
        <w:t>.2</w:t>
      </w:r>
      <w:r w:rsidRPr="001D4BBD">
        <w:tab/>
        <w:t>Conformance requirement</w:t>
      </w:r>
      <w:bookmarkEnd w:id="952"/>
    </w:p>
    <w:p w14:paraId="0BB5F8F5" w14:textId="6B53492B" w:rsidR="0097767F" w:rsidRPr="001D4BBD" w:rsidRDefault="0097767F" w:rsidP="005916A5">
      <w:pPr>
        <w:overflowPunct w:val="0"/>
        <w:autoSpaceDE w:val="0"/>
        <w:autoSpaceDN w:val="0"/>
        <w:adjustRightInd w:val="0"/>
        <w:spacing w:after="120"/>
        <w:ind w:left="567" w:hanging="567"/>
        <w:textAlignment w:val="baseline"/>
      </w:pPr>
      <w:r w:rsidRPr="001D4BBD">
        <w:t>CR 1</w:t>
      </w:r>
      <w:r w:rsidRPr="001D4BBD">
        <w:tab/>
      </w:r>
      <w:r w:rsidR="006564B8" w:rsidRPr="001D4BBD">
        <w:t xml:space="preserve">SUCI calculation procedure shall be performed by the ME if Service n°124 is available and Service n°125 is </w:t>
      </w:r>
      <w:r w:rsidR="00F9415A" w:rsidRPr="001D4BBD">
        <w:t>"</w:t>
      </w:r>
      <w:r w:rsidR="006564B8" w:rsidRPr="001D4BBD">
        <w:t>not available" in EF</w:t>
      </w:r>
      <w:r w:rsidR="006564B8" w:rsidRPr="001D4BBD">
        <w:rPr>
          <w:vertAlign w:val="subscript"/>
        </w:rPr>
        <w:t>UST</w:t>
      </w:r>
    </w:p>
    <w:p w14:paraId="5F1C9270" w14:textId="77777777" w:rsidR="0097767F" w:rsidRPr="001D4BBD" w:rsidRDefault="0097767F" w:rsidP="00CB6557">
      <w:pPr>
        <w:pStyle w:val="B10"/>
        <w:spacing w:after="120"/>
      </w:pPr>
      <w:r w:rsidRPr="001D4BBD">
        <w:t>Reference:</w:t>
      </w:r>
    </w:p>
    <w:p w14:paraId="662ABECF" w14:textId="7B650C42" w:rsidR="0097767F" w:rsidRPr="001D4BBD" w:rsidRDefault="0097767F" w:rsidP="0097767F">
      <w:pPr>
        <w:pStyle w:val="B10"/>
      </w:pPr>
      <w:r w:rsidRPr="001D4BBD">
        <w:tab/>
      </w:r>
      <w:r w:rsidR="00F53F90" w:rsidRPr="001D4BBD">
        <w:t>-</w:t>
      </w:r>
      <w:r w:rsidR="00F53F90" w:rsidRPr="001D4BBD">
        <w:tab/>
        <w:t>TS 31.102 </w:t>
      </w:r>
      <w:bookmarkStart w:id="953" w:name="MCCQCTEMPBM_00000664"/>
      <w:r w:rsidR="00F53F90" w:rsidRPr="001D4BBD">
        <w:fldChar w:fldCharType="begin"/>
      </w:r>
      <w:r w:rsidR="00F53F90" w:rsidRPr="001D4BBD">
        <w:instrText xml:space="preserve"> REF _Ref62649304 \r \h  \* MERGEFORMAT </w:instrText>
      </w:r>
      <w:r w:rsidR="00F53F90" w:rsidRPr="001D4BBD">
        <w:fldChar w:fldCharType="separate"/>
      </w:r>
      <w:r w:rsidR="00F53F90" w:rsidRPr="001D4BBD">
        <w:t>[19]</w:t>
      </w:r>
      <w:r w:rsidR="00F53F90" w:rsidRPr="001D4BBD">
        <w:fldChar w:fldCharType="end"/>
      </w:r>
      <w:bookmarkEnd w:id="953"/>
      <w:r w:rsidR="00F53F90" w:rsidRPr="001D4BBD">
        <w:t xml:space="preserve">, </w:t>
      </w:r>
      <w:r w:rsidR="00523917" w:rsidRPr="001D4BBD">
        <w:t>clause</w:t>
      </w:r>
      <w:r w:rsidR="00523917">
        <w:t> </w:t>
      </w:r>
      <w:r w:rsidR="00523917" w:rsidRPr="001D4BBD">
        <w:t>5</w:t>
      </w:r>
      <w:r w:rsidR="00F53F90" w:rsidRPr="001D4BBD">
        <w:t>.3.47</w:t>
      </w:r>
    </w:p>
    <w:p w14:paraId="08077E3F" w14:textId="772A855A" w:rsidR="006564B8" w:rsidRPr="001D4BBD" w:rsidRDefault="0097767F" w:rsidP="005916A5">
      <w:pPr>
        <w:overflowPunct w:val="0"/>
        <w:autoSpaceDE w:val="0"/>
        <w:autoSpaceDN w:val="0"/>
        <w:adjustRightInd w:val="0"/>
        <w:spacing w:after="120"/>
        <w:ind w:left="567" w:hanging="567"/>
        <w:textAlignment w:val="baseline"/>
      </w:pPr>
      <w:r w:rsidRPr="001D4BBD">
        <w:t>CR 2</w:t>
      </w:r>
      <w:r w:rsidRPr="001D4BBD">
        <w:tab/>
      </w:r>
      <w:r w:rsidR="006564B8" w:rsidRPr="001D4BBD">
        <w:t>As part of the SUCI calculation performed by the ME, the ME shall perform reading procedure on EF</w:t>
      </w:r>
      <w:r w:rsidR="006564B8" w:rsidRPr="001D4BBD">
        <w:rPr>
          <w:vertAlign w:val="subscript"/>
        </w:rPr>
        <w:t xml:space="preserve">SUCI_Calc_Info </w:t>
      </w:r>
      <w:r w:rsidR="006564B8" w:rsidRPr="001D4BBD">
        <w:t>and EF</w:t>
      </w:r>
      <w:r w:rsidR="006564B8" w:rsidRPr="001D4BBD">
        <w:rPr>
          <w:vertAlign w:val="subscript"/>
        </w:rPr>
        <w:t>Routing_Indicator</w:t>
      </w:r>
      <w:r w:rsidR="006564B8" w:rsidRPr="001D4BBD">
        <w:t>.</w:t>
      </w:r>
    </w:p>
    <w:p w14:paraId="541EE5B8" w14:textId="267DA933" w:rsidR="0097767F" w:rsidRPr="001D4BBD" w:rsidRDefault="0097767F" w:rsidP="00CB6557">
      <w:pPr>
        <w:pStyle w:val="B10"/>
        <w:spacing w:after="120"/>
      </w:pPr>
      <w:r w:rsidRPr="001D4BBD">
        <w:t>Reference:</w:t>
      </w:r>
    </w:p>
    <w:p w14:paraId="3571F78A" w14:textId="61775D6F" w:rsidR="00F53F90" w:rsidRPr="001D4BBD" w:rsidRDefault="00F53F90" w:rsidP="00131412">
      <w:pPr>
        <w:pStyle w:val="B10"/>
      </w:pPr>
      <w:r w:rsidRPr="001D4BBD">
        <w:tab/>
        <w:t>-</w:t>
      </w:r>
      <w:r w:rsidRPr="001D4BBD">
        <w:tab/>
        <w:t>TS 31.102 </w:t>
      </w:r>
      <w:bookmarkStart w:id="954" w:name="MCCQCTEMPBM_0000066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954"/>
      <w:r w:rsidRPr="001D4BBD">
        <w:t>, clauses 4.4.11.8, 4.4.11.11, 5.3.47 and 5.3.51</w:t>
      </w:r>
    </w:p>
    <w:p w14:paraId="405FAC4B" w14:textId="39B51AF0" w:rsidR="0097767F" w:rsidRPr="001D4BBD" w:rsidRDefault="0097767F" w:rsidP="00131412">
      <w:pPr>
        <w:overflowPunct w:val="0"/>
        <w:autoSpaceDE w:val="0"/>
        <w:autoSpaceDN w:val="0"/>
        <w:adjustRightInd w:val="0"/>
        <w:spacing w:after="120"/>
        <w:ind w:left="567" w:hanging="567"/>
        <w:textAlignment w:val="baseline"/>
      </w:pPr>
      <w:r w:rsidRPr="001D4BBD">
        <w:t>CR 3</w:t>
      </w:r>
      <w:r w:rsidRPr="001D4BBD">
        <w:tab/>
      </w:r>
      <w:r w:rsidR="006564B8" w:rsidRPr="001D4BBD">
        <w:t>The ME shall calculate the SUCI using the null-scheme if no Protection Scheme Identifier is provisioned in the USIM or if there is no Home Network Public Key configured in the USIM for the highest priority protection scheme configured in the USIM that the ME supports</w:t>
      </w:r>
    </w:p>
    <w:p w14:paraId="31619B07" w14:textId="77777777" w:rsidR="0097767F" w:rsidRPr="001D4BBD" w:rsidRDefault="0097767F" w:rsidP="00CB6557">
      <w:pPr>
        <w:pStyle w:val="B10"/>
        <w:spacing w:after="120"/>
      </w:pPr>
      <w:r w:rsidRPr="001D4BBD">
        <w:t>Reference:</w:t>
      </w:r>
    </w:p>
    <w:p w14:paraId="4798ED8A" w14:textId="7EF06EEA" w:rsidR="00EA1DD7" w:rsidRPr="001D4BBD" w:rsidRDefault="00EA1DD7" w:rsidP="0097767F">
      <w:pPr>
        <w:pStyle w:val="B10"/>
      </w:pPr>
      <w:r w:rsidRPr="001D4BBD">
        <w:tab/>
        <w:t>-</w:t>
      </w:r>
      <w:r w:rsidRPr="001D4BBD">
        <w:tab/>
        <w:t>TS </w:t>
      </w:r>
      <w:r w:rsidR="00F53F90" w:rsidRPr="001D4BBD">
        <w:t>33.501 </w:t>
      </w:r>
      <w:bookmarkStart w:id="955" w:name="MCCQCTEMPBM_00000666"/>
      <w:r w:rsidR="00F53F90" w:rsidRPr="001D4BBD">
        <w:fldChar w:fldCharType="begin"/>
      </w:r>
      <w:r w:rsidR="00F53F90" w:rsidRPr="001D4BBD">
        <w:instrText xml:space="preserve"> REF _Ref63061803 \r \h </w:instrText>
      </w:r>
      <w:r w:rsidR="00F53F90" w:rsidRPr="001D4BBD">
        <w:fldChar w:fldCharType="separate"/>
      </w:r>
      <w:r w:rsidR="00F53F90" w:rsidRPr="001D4BBD">
        <w:t>[24]</w:t>
      </w:r>
      <w:r w:rsidR="00F53F90" w:rsidRPr="001D4BBD">
        <w:fldChar w:fldCharType="end"/>
      </w:r>
      <w:bookmarkEnd w:id="955"/>
      <w:r w:rsidR="00F53F90" w:rsidRPr="001D4BBD">
        <w:t>, Annex C</w:t>
      </w:r>
    </w:p>
    <w:p w14:paraId="4606BC32" w14:textId="24EC11A3" w:rsidR="0097767F" w:rsidRPr="001D4BBD" w:rsidRDefault="0097767F" w:rsidP="0097767F">
      <w:pPr>
        <w:pStyle w:val="Heading4"/>
      </w:pPr>
      <w:bookmarkStart w:id="956" w:name="_Toc170300761"/>
      <w:r w:rsidRPr="001D4BBD">
        <w:t>5.3.</w:t>
      </w:r>
      <w:r w:rsidR="006564B8" w:rsidRPr="001D4BBD">
        <w:t>7</w:t>
      </w:r>
      <w:r w:rsidRPr="001D4BBD">
        <w:t>.3</w:t>
      </w:r>
      <w:r w:rsidRPr="001D4BBD">
        <w:tab/>
        <w:t>Test purpose</w:t>
      </w:r>
      <w:bookmarkEnd w:id="956"/>
    </w:p>
    <w:p w14:paraId="0B6EA9B3" w14:textId="0B59BCAF" w:rsidR="0097767F" w:rsidRPr="001D4BBD" w:rsidRDefault="0097767F" w:rsidP="0097767F">
      <w:pPr>
        <w:overflowPunct w:val="0"/>
        <w:autoSpaceDE w:val="0"/>
        <w:autoSpaceDN w:val="0"/>
        <w:adjustRightInd w:val="0"/>
        <w:textAlignment w:val="baseline"/>
      </w:pPr>
      <w:r w:rsidRPr="001D4BBD">
        <w:t>The purpose of this test is to verify that:</w:t>
      </w:r>
    </w:p>
    <w:p w14:paraId="2F710235" w14:textId="32C5918A" w:rsidR="0097767F" w:rsidRPr="001D4BBD" w:rsidRDefault="0097767F" w:rsidP="005C650F">
      <w:pPr>
        <w:pStyle w:val="B10"/>
        <w:numPr>
          <w:ilvl w:val="0"/>
          <w:numId w:val="33"/>
        </w:numPr>
      </w:pPr>
      <w:bookmarkStart w:id="957" w:name="MCCQCTEMPBM_00001189"/>
      <w:r w:rsidRPr="001D4BBD">
        <w:t>the READ EF</w:t>
      </w:r>
      <w:r w:rsidRPr="001D4BBD">
        <w:rPr>
          <w:vertAlign w:val="subscript"/>
        </w:rPr>
        <w:t>SUCI_Calc_Info</w:t>
      </w:r>
      <w:r w:rsidRPr="001D4BBD">
        <w:t>, EF</w:t>
      </w:r>
      <w:r w:rsidRPr="001D4BBD">
        <w:rPr>
          <w:vertAlign w:val="subscript"/>
        </w:rPr>
        <w:t xml:space="preserve">Routing_Indicator </w:t>
      </w:r>
      <w:r w:rsidRPr="001D4BBD">
        <w:t>and EF</w:t>
      </w:r>
      <w:r w:rsidRPr="001D4BBD">
        <w:rPr>
          <w:vertAlign w:val="subscript"/>
        </w:rPr>
        <w:t>IMSI</w:t>
      </w:r>
      <w:r w:rsidRPr="001D4BBD">
        <w:t xml:space="preserve"> commands are performed correctly by the ME;</w:t>
      </w:r>
    </w:p>
    <w:bookmarkEnd w:id="957"/>
    <w:p w14:paraId="1D6E7E5A" w14:textId="508536D1" w:rsidR="0097767F" w:rsidRPr="001D4BBD" w:rsidRDefault="003D0ABA" w:rsidP="003D0ABA">
      <w:pPr>
        <w:pStyle w:val="B10"/>
      </w:pPr>
      <w:r w:rsidRPr="001D4BBD">
        <w:t>2)</w:t>
      </w:r>
      <w:r w:rsidRPr="001D4BBD">
        <w:tab/>
      </w:r>
      <w:r w:rsidR="0097767F" w:rsidRPr="001D4BBD">
        <w:t xml:space="preserve">the ME </w:t>
      </w:r>
      <w:r w:rsidR="00F53F90" w:rsidRPr="001D4BBD">
        <w:t xml:space="preserve">correctly </w:t>
      </w:r>
      <w:r w:rsidR="0097767F" w:rsidRPr="001D4BBD">
        <w:t>perform</w:t>
      </w:r>
      <w:r w:rsidR="00F53F90" w:rsidRPr="001D4BBD">
        <w:t>s</w:t>
      </w:r>
      <w:r w:rsidR="0097767F" w:rsidRPr="001D4BBD">
        <w:t xml:space="preserve"> </w:t>
      </w:r>
      <w:r w:rsidR="00F53F90" w:rsidRPr="001D4BBD">
        <w:t xml:space="preserve">the </w:t>
      </w:r>
      <w:r w:rsidR="0097767F" w:rsidRPr="001D4BBD">
        <w:t xml:space="preserve">SUCI calculation procedure </w:t>
      </w:r>
      <w:r w:rsidR="00F53F90" w:rsidRPr="001D4BBD">
        <w:t>using null-scheme.</w:t>
      </w:r>
    </w:p>
    <w:p w14:paraId="57F0D98F" w14:textId="212FDA06" w:rsidR="0097767F" w:rsidRPr="001D4BBD" w:rsidRDefault="0097767F" w:rsidP="0097767F">
      <w:pPr>
        <w:pStyle w:val="Heading4"/>
      </w:pPr>
      <w:bookmarkStart w:id="958" w:name="_Toc170300762"/>
      <w:r w:rsidRPr="001D4BBD">
        <w:t>5.3.</w:t>
      </w:r>
      <w:r w:rsidR="00F53F90" w:rsidRPr="001D4BBD">
        <w:t>7</w:t>
      </w:r>
      <w:r w:rsidRPr="001D4BBD">
        <w:t>.4</w:t>
      </w:r>
      <w:r w:rsidRPr="001D4BBD">
        <w:tab/>
        <w:t>Method of test</w:t>
      </w:r>
      <w:bookmarkEnd w:id="958"/>
    </w:p>
    <w:p w14:paraId="4DD71F2F" w14:textId="517066D1" w:rsidR="0097767F" w:rsidRPr="001D4BBD" w:rsidRDefault="0097767F" w:rsidP="0097767F">
      <w:pPr>
        <w:pStyle w:val="Heading5"/>
      </w:pPr>
      <w:bookmarkStart w:id="959" w:name="_Toc170300763"/>
      <w:r w:rsidRPr="001D4BBD">
        <w:t>5.3.</w:t>
      </w:r>
      <w:r w:rsidR="00F53F90" w:rsidRPr="001D4BBD">
        <w:t>7</w:t>
      </w:r>
      <w:r w:rsidRPr="001D4BBD">
        <w:t>.4.1</w:t>
      </w:r>
      <w:r w:rsidRPr="001D4BBD">
        <w:tab/>
        <w:t>Initial conditions</w:t>
      </w:r>
      <w:bookmarkEnd w:id="959"/>
    </w:p>
    <w:p w14:paraId="50D43EEA" w14:textId="5BD80D11" w:rsidR="0097767F" w:rsidRPr="001D4BBD" w:rsidRDefault="0097767F" w:rsidP="0097767F">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00255828" w:rsidRPr="001D4BBD">
        <w:rPr>
          <w:rFonts w:eastAsia="TimesNewRoman"/>
          <w:lang w:eastAsia="en-GB"/>
        </w:rPr>
        <w:t>EF</w:t>
      </w:r>
      <w:r w:rsidR="00255828" w:rsidRPr="001D4BBD">
        <w:rPr>
          <w:rFonts w:eastAsia="TimesNewRoman"/>
          <w:vertAlign w:val="subscript"/>
          <w:lang w:eastAsia="en-GB"/>
        </w:rPr>
        <w:t>IMSI</w:t>
      </w:r>
      <w:r w:rsidR="00255828"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255828" w:rsidRPr="001D4BBD">
        <w:rPr>
          <w:rFonts w:eastAsia="TimesNewRoman"/>
        </w:rPr>
        <w:t xml:space="preserve">.5 and </w:t>
      </w:r>
      <w:r w:rsidRPr="001D4BBD">
        <w:rPr>
          <w:rFonts w:eastAsia="TimesNewRoman"/>
        </w:rPr>
        <w:t>the following exceptions:</w:t>
      </w:r>
    </w:p>
    <w:p w14:paraId="3FDEA81B" w14:textId="67D960F5" w:rsidR="00F53F90" w:rsidRPr="001D4BBD" w:rsidRDefault="00F53F90" w:rsidP="00F53F90">
      <w:pPr>
        <w:overflowPunct w:val="0"/>
        <w:autoSpaceDE w:val="0"/>
        <w:autoSpaceDN w:val="0"/>
        <w:adjustRightInd w:val="0"/>
        <w:textAlignment w:val="baseline"/>
        <w:rPr>
          <w:rFonts w:eastAsia="TimesNewRoman"/>
        </w:rPr>
      </w:pPr>
      <w:r w:rsidRPr="001D4BBD">
        <w:rPr>
          <w:rFonts w:eastAsia="TimesNewRoman"/>
        </w:rPr>
        <w:t>The USIM does not have the Home Network Public Key configured for the highest priority protection scheme configured in the USIM that the ME supports.</w:t>
      </w:r>
    </w:p>
    <w:p w14:paraId="7F887D42" w14:textId="46F5728E" w:rsidR="00F53F90" w:rsidRPr="001D4BBD" w:rsidRDefault="00F53F90" w:rsidP="00F53F90">
      <w:pPr>
        <w:keepNext/>
        <w:keepLines/>
        <w:overflowPunct w:val="0"/>
        <w:autoSpaceDE w:val="0"/>
        <w:autoSpaceDN w:val="0"/>
        <w:adjustRightInd w:val="0"/>
        <w:spacing w:after="120"/>
        <w:textAlignment w:val="baseline"/>
        <w:rPr>
          <w:rFonts w:eastAsia="TimesNewRoman"/>
          <w:b/>
          <w:vertAlign w:val="subscript"/>
          <w:lang w:eastAsia="en-GB"/>
        </w:rPr>
      </w:pPr>
      <w:r w:rsidRPr="001D4BBD">
        <w:rPr>
          <w:rFonts w:eastAsia="TimesNewRoman"/>
          <w:b/>
          <w:lang w:eastAsia="en-GB"/>
        </w:rPr>
        <w:t>EF</w:t>
      </w:r>
      <w:r w:rsidRPr="001D4BBD">
        <w:rPr>
          <w:rFonts w:eastAsia="TimesNewRoman"/>
          <w:b/>
          <w:vertAlign w:val="subscript"/>
          <w:lang w:eastAsia="en-GB"/>
        </w:rPr>
        <w:t>SUCI_Calc_Info</w:t>
      </w:r>
      <w:r w:rsidR="006900A4" w:rsidRPr="001D4BBD">
        <w:rPr>
          <w:rFonts w:eastAsia="TimesNewRoman"/>
          <w:lang w:eastAsia="en-GB"/>
        </w:rPr>
        <w:t xml:space="preserve"> </w:t>
      </w:r>
      <w:r w:rsidR="006900A4" w:rsidRPr="001D4BBD">
        <w:t>(Subscription Concealed Identifier Calculation Information EF)</w:t>
      </w:r>
    </w:p>
    <w:p w14:paraId="323A385A" w14:textId="77777777" w:rsidR="00F53F90" w:rsidRPr="001D4BBD" w:rsidRDefault="00F53F90" w:rsidP="00F53F90">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5EF5BC0B" w14:textId="51DFBD05" w:rsidR="00F53F90" w:rsidRPr="001D4BBD" w:rsidRDefault="00F53F90" w:rsidP="003D12E7">
      <w:pPr>
        <w:overflowPunct w:val="0"/>
        <w:autoSpaceDE w:val="0"/>
        <w:autoSpaceDN w:val="0"/>
        <w:adjustRightInd w:val="0"/>
        <w:spacing w:line="276" w:lineRule="auto"/>
        <w:textAlignment w:val="baseline"/>
        <w:rPr>
          <w:rFonts w:eastAsia="Calibri"/>
          <w:lang w:eastAsia="en-GB"/>
        </w:rPr>
      </w:pPr>
      <w:r w:rsidRPr="001D4BBD">
        <w:rPr>
          <w:rFonts w:eastAsia="Calibri"/>
          <w:lang w:eastAsia="en-GB"/>
        </w:rPr>
        <w:tab/>
      </w:r>
      <w:r w:rsidRPr="001D4BBD">
        <w:rPr>
          <w:rFonts w:eastAsia="Calibri"/>
          <w:lang w:eastAsia="en-GB"/>
        </w:rPr>
        <w:tab/>
        <w:t>null</w:t>
      </w:r>
    </w:p>
    <w:p w14:paraId="563294F7" w14:textId="77777777" w:rsidR="00F53F90" w:rsidRPr="001D4BBD" w:rsidRDefault="00F53F90" w:rsidP="00F53F90">
      <w:pPr>
        <w:keepNext/>
        <w:overflowPunct w:val="0"/>
        <w:autoSpaceDE w:val="0"/>
        <w:autoSpaceDN w:val="0"/>
        <w:adjustRightInd w:val="0"/>
        <w:spacing w:after="120" w:line="276" w:lineRule="auto"/>
        <w:textAlignment w:val="baseline"/>
        <w:rPr>
          <w:rFonts w:eastAsia="TimesNewRoman"/>
          <w:lang w:eastAsia="en-GB"/>
        </w:rPr>
      </w:pPr>
      <w:bookmarkStart w:id="960" w:name="MCCQCTEMPBM_00000151"/>
      <w:r w:rsidRPr="001D4BBD">
        <w:rPr>
          <w:rFonts w:eastAsia="TimesNewRoman"/>
          <w:lang w:eastAsia="en-GB"/>
        </w:rPr>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tblGrid>
      <w:tr w:rsidR="00F53F90" w:rsidRPr="001D4BBD" w14:paraId="5851D446" w14:textId="77777777" w:rsidTr="00796283">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960"/>
          <w:p w14:paraId="6D899A86" w14:textId="77777777" w:rsidR="00F53F90" w:rsidRPr="001D4BBD" w:rsidRDefault="00F53F90" w:rsidP="00796283">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F9FBDE"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4050C8"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680064"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E3E036"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1D2FF7"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C5E0FC"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r>
      <w:tr w:rsidR="00F53F90" w:rsidRPr="001D4BBD" w14:paraId="363CFE39" w14:textId="77777777" w:rsidTr="00796283">
        <w:tc>
          <w:tcPr>
            <w:tcW w:w="959" w:type="dxa"/>
            <w:tcBorders>
              <w:top w:val="single" w:sz="4" w:space="0" w:color="auto"/>
              <w:left w:val="single" w:sz="4" w:space="0" w:color="auto"/>
              <w:bottom w:val="single" w:sz="4" w:space="0" w:color="auto"/>
              <w:right w:val="single" w:sz="4" w:space="0" w:color="auto"/>
            </w:tcBorders>
            <w:hideMark/>
          </w:tcPr>
          <w:p w14:paraId="56497724" w14:textId="77777777" w:rsidR="00F53F90" w:rsidRPr="001D4BBD" w:rsidRDefault="00F53F90" w:rsidP="00796283">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B6C87A1" w14:textId="77777777" w:rsidR="00F53F90" w:rsidRPr="001D4BBD" w:rsidRDefault="00F53F90"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D9C0660" w14:textId="71A393D3" w:rsidR="00F53F90" w:rsidRPr="001D4BBD" w:rsidRDefault="00F53F90"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5AD7761" w14:textId="07E430D2" w:rsidR="00F53F90" w:rsidRPr="001D4BBD" w:rsidRDefault="00F53F90"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AC98A4C" w14:textId="5A8962C9" w:rsidR="00F53F90" w:rsidRPr="001D4BBD" w:rsidRDefault="00F53F90"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0CB5914" w14:textId="6DB5CAC3" w:rsidR="00F53F90" w:rsidRPr="001D4BBD" w:rsidRDefault="00F53F90"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4253B70" w14:textId="4EAD6C95" w:rsidR="00F53F90" w:rsidRPr="001D4BBD" w:rsidRDefault="00F53F90"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046032E6" w14:textId="77777777" w:rsidR="00F53F90" w:rsidRPr="001D4BBD" w:rsidRDefault="00F53F90" w:rsidP="005916A5">
      <w:pPr>
        <w:rPr>
          <w:rFonts w:eastAsia="TimesNewRoman"/>
          <w:lang w:eastAsia="en-GB"/>
        </w:rPr>
      </w:pPr>
    </w:p>
    <w:p w14:paraId="3D967577" w14:textId="652930EA" w:rsidR="0097767F" w:rsidRPr="001D4BBD" w:rsidRDefault="0097767F" w:rsidP="0097767F">
      <w:pPr>
        <w:overflowPunct w:val="0"/>
        <w:autoSpaceDE w:val="0"/>
        <w:autoSpaceDN w:val="0"/>
        <w:adjustRightInd w:val="0"/>
        <w:textAlignment w:val="baseline"/>
      </w:pPr>
      <w:r w:rsidRPr="001D4BBD">
        <w:t xml:space="preserve">The </w:t>
      </w:r>
      <w:r w:rsidR="006900A4" w:rsidRPr="001D4BBD">
        <w:t>TT (</w:t>
      </w:r>
      <w:r w:rsidRPr="001D4BBD">
        <w:t>NG-SS</w:t>
      </w:r>
      <w:r w:rsidR="006900A4" w:rsidRPr="001D4BBD">
        <w:t>)</w:t>
      </w:r>
      <w:r w:rsidRPr="001D4BBD">
        <w:t xml:space="preserve"> transmits on the BCCH, with the following network parameters:</w:t>
      </w:r>
    </w:p>
    <w:p w14:paraId="502522FF" w14:textId="31A3F994" w:rsidR="0097767F" w:rsidRPr="001D4BBD" w:rsidRDefault="0097767F" w:rsidP="0097767F">
      <w:pPr>
        <w:pStyle w:val="B10"/>
        <w:rPr>
          <w:rFonts w:eastAsia="Calibri"/>
          <w:lang w:eastAsia="en-GB"/>
        </w:rPr>
      </w:pPr>
      <w:r w:rsidRPr="001D4BBD">
        <w:rPr>
          <w:rFonts w:eastAsia="Calibri"/>
          <w:lang w:eastAsia="en-GB"/>
        </w:rPr>
        <w:t>-</w:t>
      </w:r>
      <w:r w:rsidRPr="001D4BBD">
        <w:rPr>
          <w:rFonts w:eastAsia="Calibri"/>
          <w:lang w:eastAsia="en-GB"/>
        </w:rPr>
        <w:tab/>
        <w:t>TAI (MCC/MNC/TAC):</w:t>
      </w:r>
      <w:r w:rsidRPr="001D4BBD">
        <w:rPr>
          <w:rFonts w:eastAsia="Calibri"/>
          <w:lang w:eastAsia="en-GB"/>
        </w:rPr>
        <w:tab/>
      </w:r>
      <w:r w:rsidR="00F53F90" w:rsidRPr="001D4BBD">
        <w:rPr>
          <w:rFonts w:eastAsia="Calibri"/>
          <w:lang w:eastAsia="en-GB"/>
        </w:rPr>
        <w:tab/>
      </w:r>
      <w:r w:rsidRPr="001D4BBD">
        <w:rPr>
          <w:rFonts w:eastAsia="Calibri"/>
          <w:lang w:eastAsia="en-GB"/>
        </w:rPr>
        <w:t>244/083/000001,</w:t>
      </w:r>
    </w:p>
    <w:p w14:paraId="3BBC6648" w14:textId="5679BA07" w:rsidR="0097767F" w:rsidRPr="001D4BBD" w:rsidRDefault="0097767F" w:rsidP="0097767F">
      <w:pPr>
        <w:pStyle w:val="B10"/>
        <w:rPr>
          <w:rFonts w:eastAsia="Calibri"/>
          <w:lang w:eastAsia="en-GB"/>
        </w:rPr>
      </w:pPr>
      <w:r w:rsidRPr="001D4BBD">
        <w:rPr>
          <w:rFonts w:eastAsia="Calibri"/>
          <w:lang w:eastAsia="en-GB"/>
        </w:rPr>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75E714A0" w14:textId="33A617AA" w:rsidR="0097767F" w:rsidRPr="001D4BBD" w:rsidRDefault="00D01ED6" w:rsidP="0097767F">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97767F" w:rsidRPr="001D4BBD">
        <w:t>.</w:t>
      </w:r>
    </w:p>
    <w:p w14:paraId="64AE7DFA" w14:textId="7E5D9E81" w:rsidR="00EF40AC" w:rsidRPr="001D4BBD" w:rsidRDefault="0097767F" w:rsidP="005F1D20">
      <w:pPr>
        <w:pStyle w:val="Heading5"/>
        <w:rPr>
          <w:rFonts w:eastAsiaTheme="majorEastAsia"/>
        </w:rPr>
      </w:pPr>
      <w:bookmarkStart w:id="961" w:name="_Toc170300764"/>
      <w:bookmarkStart w:id="962" w:name="MCCQCTEMPBM_00000152"/>
      <w:r w:rsidRPr="001D4BBD">
        <w:t>5.3.</w:t>
      </w:r>
      <w:r w:rsidR="00EF40AC" w:rsidRPr="001D4BBD">
        <w:t>7</w:t>
      </w:r>
      <w:r w:rsidRPr="001D4BBD">
        <w:t>.4.2</w:t>
      </w:r>
      <w:r w:rsidRPr="001D4BBD">
        <w:tab/>
        <w:t>P</w:t>
      </w:r>
      <w:r w:rsidRPr="001D4BBD">
        <w:rPr>
          <w:rFonts w:eastAsiaTheme="majorEastAsia"/>
        </w:rPr>
        <w:t>rocedure</w:t>
      </w:r>
      <w:bookmarkEnd w:id="96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97767F" w:rsidRPr="001D4BBD" w14:paraId="26697B52" w14:textId="77777777" w:rsidTr="003D12E7">
        <w:trPr>
          <w:cantSplit/>
          <w:trHeight w:val="20"/>
          <w:tblHeader/>
        </w:trPr>
        <w:tc>
          <w:tcPr>
            <w:tcW w:w="282" w:type="pct"/>
            <w:shd w:val="clear" w:color="auto" w:fill="D9D9D9" w:themeFill="background1" w:themeFillShade="D9"/>
            <w:hideMark/>
          </w:tcPr>
          <w:bookmarkEnd w:id="962"/>
          <w:p w14:paraId="0B897D45" w14:textId="77777777" w:rsidR="0097767F" w:rsidRPr="001D4BBD" w:rsidRDefault="0097767F" w:rsidP="003D12E7">
            <w:pPr>
              <w:pStyle w:val="TAH"/>
              <w:widowControl w:val="0"/>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34976562" w14:textId="77777777" w:rsidR="0097767F" w:rsidRPr="001D4BBD" w:rsidRDefault="0097767F" w:rsidP="003D12E7">
            <w:pPr>
              <w:pStyle w:val="TAH"/>
              <w:widowControl w:val="0"/>
              <w:rPr>
                <w:rFonts w:eastAsia="Calibri"/>
                <w:lang w:val="en-US" w:eastAsia="de-DE"/>
              </w:rPr>
            </w:pPr>
            <w:r w:rsidRPr="001D4BBD">
              <w:rPr>
                <w:rFonts w:eastAsia="Calibri"/>
                <w:lang w:val="en-US" w:eastAsia="de-DE"/>
              </w:rPr>
              <w:t>Direction</w:t>
            </w:r>
          </w:p>
        </w:tc>
        <w:tc>
          <w:tcPr>
            <w:tcW w:w="1745" w:type="pct"/>
            <w:shd w:val="clear" w:color="auto" w:fill="D9D9D9" w:themeFill="background1" w:themeFillShade="D9"/>
            <w:hideMark/>
          </w:tcPr>
          <w:p w14:paraId="2F19259D" w14:textId="77777777" w:rsidR="0097767F" w:rsidRPr="001D4BBD" w:rsidRDefault="0097767F" w:rsidP="003D12E7">
            <w:pPr>
              <w:pStyle w:val="TAH"/>
              <w:widowControl w:val="0"/>
              <w:rPr>
                <w:rFonts w:eastAsia="Calibri"/>
                <w:lang w:val="en-US" w:eastAsia="de-DE"/>
              </w:rPr>
            </w:pPr>
            <w:r w:rsidRPr="001D4BBD">
              <w:rPr>
                <w:rFonts w:eastAsia="Calibri"/>
                <w:lang w:val="en-US" w:eastAsia="de-DE"/>
              </w:rPr>
              <w:t>Action</w:t>
            </w:r>
          </w:p>
        </w:tc>
        <w:tc>
          <w:tcPr>
            <w:tcW w:w="1745" w:type="pct"/>
            <w:shd w:val="clear" w:color="auto" w:fill="D9D9D9" w:themeFill="background1" w:themeFillShade="D9"/>
            <w:hideMark/>
          </w:tcPr>
          <w:p w14:paraId="72C4B6AC" w14:textId="38EB3D91" w:rsidR="0097767F" w:rsidRPr="001D4BBD" w:rsidRDefault="006A3AFB" w:rsidP="003D12E7">
            <w:pPr>
              <w:pStyle w:val="TAH"/>
              <w:widowControl w:val="0"/>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7FA0DEFD" w14:textId="77777777" w:rsidR="0097767F" w:rsidRPr="001D4BBD" w:rsidRDefault="0097767F" w:rsidP="003D12E7">
            <w:pPr>
              <w:pStyle w:val="TAH"/>
              <w:widowControl w:val="0"/>
              <w:rPr>
                <w:rFonts w:eastAsia="Calibri"/>
                <w:lang w:val="en-US" w:eastAsia="de-DE"/>
              </w:rPr>
            </w:pPr>
            <w:r w:rsidRPr="001D4BBD">
              <w:rPr>
                <w:rFonts w:eastAsia="Calibri"/>
                <w:lang w:val="en-US" w:eastAsia="de-DE"/>
              </w:rPr>
              <w:t>REQ</w:t>
            </w:r>
          </w:p>
        </w:tc>
        <w:tc>
          <w:tcPr>
            <w:tcW w:w="331" w:type="pct"/>
            <w:shd w:val="clear" w:color="auto" w:fill="D9D9D9" w:themeFill="background1" w:themeFillShade="D9"/>
          </w:tcPr>
          <w:p w14:paraId="59978F83" w14:textId="77777777" w:rsidR="0097767F" w:rsidRPr="001D4BBD" w:rsidRDefault="0097767F" w:rsidP="003D12E7">
            <w:pPr>
              <w:pStyle w:val="TAH"/>
              <w:widowControl w:val="0"/>
              <w:rPr>
                <w:rFonts w:eastAsia="Calibri"/>
                <w:lang w:val="en-US" w:eastAsia="de-DE"/>
              </w:rPr>
            </w:pPr>
            <w:r w:rsidRPr="001D4BBD">
              <w:rPr>
                <w:rFonts w:eastAsia="Calibri"/>
                <w:lang w:val="en-US" w:eastAsia="de-DE"/>
              </w:rPr>
              <w:t>SA</w:t>
            </w:r>
          </w:p>
        </w:tc>
      </w:tr>
      <w:tr w:rsidR="00EF40AC" w:rsidRPr="001D4BBD" w14:paraId="15C15A94" w14:textId="77777777" w:rsidTr="0097767F">
        <w:trPr>
          <w:trHeight w:val="20"/>
        </w:trPr>
        <w:tc>
          <w:tcPr>
            <w:tcW w:w="282" w:type="pct"/>
            <w:shd w:val="clear" w:color="auto" w:fill="FFFFFF" w:themeFill="background1"/>
          </w:tcPr>
          <w:p w14:paraId="20314CB4" w14:textId="532F4165" w:rsidR="00EF40AC" w:rsidRPr="001D4BBD" w:rsidRDefault="00EF40AC" w:rsidP="00EF40AC">
            <w:pPr>
              <w:pStyle w:val="TAC"/>
              <w:rPr>
                <w:rFonts w:eastAsia="SimSun"/>
              </w:rPr>
            </w:pPr>
            <w:r w:rsidRPr="001D4BBD">
              <w:rPr>
                <w:rFonts w:eastAsia="SimSun"/>
              </w:rPr>
              <w:t>1</w:t>
            </w:r>
          </w:p>
        </w:tc>
        <w:tc>
          <w:tcPr>
            <w:tcW w:w="566" w:type="pct"/>
            <w:shd w:val="clear" w:color="auto" w:fill="FFFFFF" w:themeFill="background1"/>
          </w:tcPr>
          <w:p w14:paraId="1E585C0D" w14:textId="7AED2D24" w:rsidR="00EF40AC" w:rsidRPr="001D4BBD" w:rsidRDefault="00EF40AC" w:rsidP="00EF40AC">
            <w:pPr>
              <w:pStyle w:val="TAC"/>
              <w:rPr>
                <w:rFonts w:eastAsia="SimSun"/>
              </w:rPr>
            </w:pPr>
            <w:r w:rsidRPr="001D4BBD">
              <w:rPr>
                <w:rFonts w:eastAsia="SimSun"/>
                <w:lang w:eastAsia="ja-JP"/>
              </w:rPr>
              <w:t>UE</w:t>
            </w:r>
          </w:p>
        </w:tc>
        <w:tc>
          <w:tcPr>
            <w:tcW w:w="1745" w:type="pct"/>
            <w:shd w:val="clear" w:color="auto" w:fill="FFFFFF" w:themeFill="background1"/>
          </w:tcPr>
          <w:p w14:paraId="3ED01D37" w14:textId="5EEC5A65" w:rsidR="00EF40AC" w:rsidRPr="001D4BBD" w:rsidRDefault="00CB6557" w:rsidP="004A55D0">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r w:rsidR="004A55D0" w:rsidRPr="001D4BBD">
              <w:rPr>
                <w:rFonts w:ascii="Arial" w:eastAsia="SimSun" w:hAnsi="Arial"/>
                <w:sz w:val="18"/>
                <w:lang w:eastAsia="de-DE"/>
              </w:rPr>
              <w:t xml:space="preserve">, </w:t>
            </w:r>
            <w:r w:rsidR="006900A4" w:rsidRPr="001D4BBD">
              <w:rPr>
                <w:rFonts w:ascii="Arial" w:eastAsia="SimSun" w:hAnsi="Arial"/>
                <w:sz w:val="18"/>
                <w:lang w:eastAsia="de-DE"/>
              </w:rPr>
              <w:t>EF</w:t>
            </w:r>
            <w:r w:rsidR="006900A4" w:rsidRPr="001D4BBD">
              <w:rPr>
                <w:rFonts w:ascii="Arial" w:eastAsia="SimSun" w:hAnsi="Arial"/>
                <w:sz w:val="18"/>
                <w:vertAlign w:val="subscript"/>
                <w:lang w:eastAsia="de-DE"/>
              </w:rPr>
              <w:t>UST</w:t>
            </w:r>
            <w:r w:rsidR="004A55D0" w:rsidRPr="001D4BBD">
              <w:rPr>
                <w:rFonts w:ascii="Arial" w:eastAsia="SimSun" w:hAnsi="Arial"/>
                <w:sz w:val="18"/>
                <w:lang w:eastAsia="de-DE"/>
              </w:rPr>
              <w:t>,</w:t>
            </w:r>
            <w:r w:rsidR="00EF40AC" w:rsidRPr="001D4BBD">
              <w:t xml:space="preserve"> </w:t>
            </w:r>
            <w:r w:rsidR="00EF40AC" w:rsidRPr="001D4BBD">
              <w:rPr>
                <w:rFonts w:ascii="Arial" w:eastAsia="SimSun" w:hAnsi="Arial"/>
                <w:sz w:val="18"/>
                <w:lang w:eastAsia="de-DE"/>
              </w:rPr>
              <w:t>EF</w:t>
            </w:r>
            <w:r w:rsidR="00EF40AC" w:rsidRPr="001D4BBD">
              <w:rPr>
                <w:rFonts w:ascii="Arial" w:eastAsia="SimSun" w:hAnsi="Arial"/>
                <w:sz w:val="18"/>
                <w:vertAlign w:val="subscript"/>
                <w:lang w:eastAsia="de-DE"/>
              </w:rPr>
              <w:t>SUCI_Calc_Info</w:t>
            </w:r>
            <w:r w:rsidR="004A55D0" w:rsidRPr="001D4BBD">
              <w:rPr>
                <w:rFonts w:ascii="Arial" w:eastAsia="SimSun" w:hAnsi="Arial"/>
                <w:sz w:val="18"/>
                <w:lang w:eastAsia="de-DE"/>
              </w:rPr>
              <w:t>,</w:t>
            </w:r>
            <w:r w:rsidR="00EF40AC" w:rsidRPr="001D4BBD">
              <w:rPr>
                <w:rFonts w:eastAsia="SimSun"/>
                <w:lang w:eastAsia="de-DE"/>
              </w:rPr>
              <w:t xml:space="preserve"> </w:t>
            </w:r>
            <w:r w:rsidR="00EF40AC" w:rsidRPr="001D4BBD">
              <w:rPr>
                <w:rStyle w:val="TALChar"/>
                <w:rFonts w:eastAsia="SimSun"/>
              </w:rPr>
              <w:t>EF</w:t>
            </w:r>
            <w:r w:rsidR="00EF40AC" w:rsidRPr="001D4BBD">
              <w:rPr>
                <w:rStyle w:val="TALChar"/>
                <w:rFonts w:eastAsia="SimSun"/>
                <w:vertAlign w:val="subscript"/>
              </w:rPr>
              <w:t>Routing_indicator</w:t>
            </w:r>
          </w:p>
        </w:tc>
        <w:tc>
          <w:tcPr>
            <w:tcW w:w="1745" w:type="pct"/>
            <w:shd w:val="clear" w:color="auto" w:fill="FFFFFF" w:themeFill="background1"/>
          </w:tcPr>
          <w:p w14:paraId="50FD8D30" w14:textId="4DB6FE72" w:rsidR="00EF40AC" w:rsidRPr="001D4BBD" w:rsidRDefault="006900A4" w:rsidP="00EF40AC">
            <w:pPr>
              <w:pStyle w:val="TAL"/>
              <w:rPr>
                <w:rFonts w:eastAsia="Calibri"/>
                <w:lang w:val="en-US" w:eastAsia="de-DE"/>
              </w:rPr>
            </w:pPr>
            <w:r w:rsidRPr="001D4BBD">
              <w:rPr>
                <w:rFonts w:eastAsia="SimSun"/>
                <w:lang w:eastAsia="de-DE"/>
              </w:rPr>
              <w:t>(Evaluation of service settings)</w:t>
            </w:r>
          </w:p>
        </w:tc>
        <w:tc>
          <w:tcPr>
            <w:tcW w:w="331" w:type="pct"/>
            <w:shd w:val="clear" w:color="auto" w:fill="FFFFFF" w:themeFill="background1"/>
          </w:tcPr>
          <w:p w14:paraId="2A1E4BD9" w14:textId="1A21DF2F" w:rsidR="00EF40AC" w:rsidRPr="001D4BBD" w:rsidRDefault="00EF40AC" w:rsidP="00EF40AC">
            <w:pPr>
              <w:pStyle w:val="TAC"/>
              <w:rPr>
                <w:rFonts w:eastAsia="Calibri"/>
                <w:lang w:val="en-US" w:eastAsia="de-DE"/>
              </w:rPr>
            </w:pPr>
            <w:r w:rsidRPr="001D4BBD">
              <w:rPr>
                <w:rFonts w:eastAsia="SimSun"/>
                <w:lang w:eastAsia="de-DE"/>
              </w:rPr>
              <w:t>CR 1</w:t>
            </w:r>
          </w:p>
        </w:tc>
        <w:tc>
          <w:tcPr>
            <w:tcW w:w="331" w:type="pct"/>
            <w:shd w:val="clear" w:color="auto" w:fill="FFFFFF" w:themeFill="background1"/>
          </w:tcPr>
          <w:p w14:paraId="67507C67" w14:textId="53EF5DCF" w:rsidR="00EF40AC" w:rsidRPr="001D4BBD" w:rsidRDefault="00EF40AC" w:rsidP="00EF40AC">
            <w:pPr>
              <w:pStyle w:val="TAC"/>
              <w:rPr>
                <w:rFonts w:eastAsia="Calibri"/>
                <w:lang w:val="en-US" w:eastAsia="de-DE"/>
              </w:rPr>
            </w:pPr>
            <w:r w:rsidRPr="001D4BBD">
              <w:rPr>
                <w:rFonts w:eastAsia="SimSun"/>
                <w:lang w:eastAsia="de-DE"/>
              </w:rPr>
              <w:t>A.2/1 OR A.2/2</w:t>
            </w:r>
          </w:p>
        </w:tc>
      </w:tr>
      <w:tr w:rsidR="00EF40AC" w:rsidRPr="001D4BBD" w14:paraId="16C7C4AE" w14:textId="77777777" w:rsidTr="0097767F">
        <w:trPr>
          <w:trHeight w:val="20"/>
        </w:trPr>
        <w:tc>
          <w:tcPr>
            <w:tcW w:w="282" w:type="pct"/>
            <w:shd w:val="clear" w:color="auto" w:fill="FFFFFF" w:themeFill="background1"/>
          </w:tcPr>
          <w:p w14:paraId="23FDC50B" w14:textId="175147AD" w:rsidR="00EF40AC" w:rsidRPr="001D4BBD" w:rsidRDefault="00EF40AC" w:rsidP="00EF40AC">
            <w:pPr>
              <w:pStyle w:val="TAC"/>
              <w:rPr>
                <w:rFonts w:eastAsia="SimSun"/>
                <w:lang w:eastAsia="ja-JP"/>
              </w:rPr>
            </w:pPr>
            <w:r w:rsidRPr="001D4BBD">
              <w:rPr>
                <w:rFonts w:eastAsia="SimSun"/>
                <w:lang w:eastAsia="ja-JP"/>
              </w:rPr>
              <w:t>2</w:t>
            </w:r>
          </w:p>
        </w:tc>
        <w:tc>
          <w:tcPr>
            <w:tcW w:w="566" w:type="pct"/>
            <w:shd w:val="clear" w:color="auto" w:fill="FFFFFF" w:themeFill="background1"/>
          </w:tcPr>
          <w:p w14:paraId="597D0DFD" w14:textId="10487CE9" w:rsidR="00EF40AC" w:rsidRPr="001D4BBD" w:rsidRDefault="00EF40AC" w:rsidP="00EF40AC">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2D8E7854" w14:textId="48F55A90" w:rsidR="00EF40AC" w:rsidRPr="001D4BBD" w:rsidRDefault="00EF40AC" w:rsidP="00EF40AC">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REQUEST</w:t>
            </w:r>
          </w:p>
        </w:tc>
        <w:tc>
          <w:tcPr>
            <w:tcW w:w="1745" w:type="pct"/>
            <w:shd w:val="clear" w:color="auto" w:fill="FFFFFF" w:themeFill="background1"/>
          </w:tcPr>
          <w:p w14:paraId="4DAB0B0D" w14:textId="1EEEE6B6" w:rsidR="00EF40AC" w:rsidRPr="001D4BBD" w:rsidRDefault="00EF40AC" w:rsidP="00EF40AC">
            <w:pPr>
              <w:pStyle w:val="TAL"/>
              <w:rPr>
                <w:rFonts w:eastAsia="SimSun"/>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Cell A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Pr="001D4BBD">
              <w:rPr>
                <w:rFonts w:eastAsia="SimSun"/>
                <w:lang w:eastAsia="de-DE"/>
              </w:rPr>
              <w:t xml:space="preserve"> and 5GS mobile identity information element type </w:t>
            </w:r>
            <w:r w:rsidRPr="001D4BBD">
              <w:rPr>
                <w:rFonts w:eastAsia="SimSun"/>
                <w:lang w:val="en-US" w:eastAsia="de-DE"/>
              </w:rPr>
              <w:t>"S</w:t>
            </w:r>
            <w:r w:rsidRPr="001D4BBD">
              <w:rPr>
                <w:rFonts w:eastAsia="SimSun"/>
                <w:lang w:eastAsia="de-DE"/>
              </w:rPr>
              <w:t>UCI</w:t>
            </w:r>
            <w:r w:rsidRPr="001D4BBD">
              <w:rPr>
                <w:rFonts w:eastAsia="SimSun"/>
                <w:lang w:val="en-US" w:eastAsia="de-DE"/>
              </w:rPr>
              <w:t>"</w:t>
            </w:r>
          </w:p>
        </w:tc>
        <w:tc>
          <w:tcPr>
            <w:tcW w:w="331" w:type="pct"/>
            <w:shd w:val="clear" w:color="auto" w:fill="FFFFFF" w:themeFill="background1"/>
          </w:tcPr>
          <w:p w14:paraId="35D3D813" w14:textId="2421A769" w:rsidR="00EF40AC" w:rsidRPr="001D4BBD" w:rsidRDefault="00EF40AC" w:rsidP="00EF40AC">
            <w:pPr>
              <w:pStyle w:val="TAC"/>
              <w:rPr>
                <w:rFonts w:eastAsia="SimSun"/>
                <w:lang w:eastAsia="de-DE"/>
              </w:rPr>
            </w:pPr>
            <w:r w:rsidRPr="001D4BBD">
              <w:rPr>
                <w:rFonts w:eastAsia="SimSun"/>
                <w:lang w:eastAsia="de-DE"/>
              </w:rPr>
              <w:t>CR 2</w:t>
            </w:r>
          </w:p>
        </w:tc>
        <w:tc>
          <w:tcPr>
            <w:tcW w:w="331" w:type="pct"/>
            <w:shd w:val="clear" w:color="auto" w:fill="FFFFFF" w:themeFill="background1"/>
          </w:tcPr>
          <w:p w14:paraId="1B152F64" w14:textId="77777777" w:rsidR="00EF40AC" w:rsidRPr="001D4BBD" w:rsidRDefault="00EF40AC" w:rsidP="00EF40AC">
            <w:pPr>
              <w:pStyle w:val="TAC"/>
              <w:rPr>
                <w:rFonts w:eastAsia="Calibri"/>
                <w:lang w:val="en-US" w:eastAsia="de-DE"/>
              </w:rPr>
            </w:pPr>
          </w:p>
        </w:tc>
      </w:tr>
      <w:tr w:rsidR="00EF40AC" w:rsidRPr="001D4BBD" w14:paraId="32A9FE13" w14:textId="77777777" w:rsidTr="0097767F">
        <w:trPr>
          <w:trHeight w:val="20"/>
        </w:trPr>
        <w:tc>
          <w:tcPr>
            <w:tcW w:w="282" w:type="pct"/>
            <w:shd w:val="clear" w:color="auto" w:fill="FFFFFF" w:themeFill="background1"/>
          </w:tcPr>
          <w:p w14:paraId="41F2B604" w14:textId="0D7E905F" w:rsidR="00EF40AC" w:rsidRPr="001D4BBD" w:rsidRDefault="00EF40AC" w:rsidP="00EF40AC">
            <w:pPr>
              <w:pStyle w:val="TAC"/>
              <w:rPr>
                <w:rFonts w:eastAsia="SimSun"/>
                <w:lang w:eastAsia="ja-JP"/>
              </w:rPr>
            </w:pPr>
            <w:r w:rsidRPr="001D4BBD">
              <w:rPr>
                <w:rFonts w:eastAsia="SimSun"/>
                <w:lang w:eastAsia="ja-JP"/>
              </w:rPr>
              <w:t>3</w:t>
            </w:r>
          </w:p>
        </w:tc>
        <w:tc>
          <w:tcPr>
            <w:tcW w:w="566" w:type="pct"/>
            <w:shd w:val="clear" w:color="auto" w:fill="FFFFFF" w:themeFill="background1"/>
          </w:tcPr>
          <w:p w14:paraId="173D7CFE" w14:textId="77777777" w:rsidR="00EF40AC" w:rsidRPr="001D4BBD" w:rsidRDefault="00EF40AC" w:rsidP="00EF40AC">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2CF0D5F8" w14:textId="1AFBC063" w:rsidR="00EF40AC" w:rsidRPr="001D4BBD" w:rsidRDefault="00EF40AC" w:rsidP="00EF40AC">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5" w:type="pct"/>
            <w:shd w:val="clear" w:color="auto" w:fill="FFFFFF" w:themeFill="background1"/>
          </w:tcPr>
          <w:p w14:paraId="2E4D5FB0" w14:textId="06D634D7" w:rsidR="00EF40AC" w:rsidRPr="001D4BBD" w:rsidRDefault="00EF40AC" w:rsidP="00EF40AC">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006C71D9" w:rsidRPr="001D4BBD">
              <w:rPr>
                <w:rFonts w:eastAsia="SimSun"/>
                <w:lang w:eastAsia="de-DE"/>
              </w:rPr>
              <w:t>REGISTRATION ACCEPT</w:t>
            </w:r>
            <w:r w:rsidRPr="001D4BBD">
              <w:rPr>
                <w:rFonts w:eastAsia="SimSun"/>
                <w:lang w:val="en-US" w:eastAsia="de-DE"/>
              </w:rPr>
              <w:t xml:space="preserve"> message contains a 5G-GUTI</w:t>
            </w:r>
          </w:p>
        </w:tc>
        <w:tc>
          <w:tcPr>
            <w:tcW w:w="331" w:type="pct"/>
            <w:shd w:val="clear" w:color="auto" w:fill="FFFFFF" w:themeFill="background1"/>
          </w:tcPr>
          <w:p w14:paraId="695CBF8C" w14:textId="77777777" w:rsidR="00EF40AC" w:rsidRPr="001D4BBD" w:rsidRDefault="00EF40AC" w:rsidP="00EF40AC">
            <w:pPr>
              <w:pStyle w:val="TAC"/>
              <w:rPr>
                <w:rFonts w:eastAsia="SimSun"/>
                <w:lang w:eastAsia="de-DE"/>
              </w:rPr>
            </w:pPr>
          </w:p>
        </w:tc>
        <w:tc>
          <w:tcPr>
            <w:tcW w:w="331" w:type="pct"/>
            <w:shd w:val="clear" w:color="auto" w:fill="FFFFFF" w:themeFill="background1"/>
          </w:tcPr>
          <w:p w14:paraId="262D4B2F" w14:textId="77777777" w:rsidR="00EF40AC" w:rsidRPr="001D4BBD" w:rsidRDefault="00EF40AC" w:rsidP="00EF40AC">
            <w:pPr>
              <w:pStyle w:val="TAC"/>
              <w:rPr>
                <w:rFonts w:eastAsia="Calibri"/>
                <w:lang w:val="en-US" w:eastAsia="de-DE"/>
              </w:rPr>
            </w:pPr>
          </w:p>
        </w:tc>
      </w:tr>
      <w:tr w:rsidR="00EF40AC" w:rsidRPr="001D4BBD" w14:paraId="600E376F" w14:textId="77777777" w:rsidTr="0097767F">
        <w:trPr>
          <w:trHeight w:val="20"/>
        </w:trPr>
        <w:tc>
          <w:tcPr>
            <w:tcW w:w="282" w:type="pct"/>
            <w:shd w:val="clear" w:color="auto" w:fill="FFFFFF" w:themeFill="background1"/>
          </w:tcPr>
          <w:p w14:paraId="3E84FAFD" w14:textId="16DD35D8" w:rsidR="00EF40AC" w:rsidRPr="001D4BBD" w:rsidRDefault="00EF40AC" w:rsidP="00EF40AC">
            <w:pPr>
              <w:pStyle w:val="TAC"/>
              <w:rPr>
                <w:rFonts w:eastAsia="SimSun"/>
                <w:lang w:eastAsia="ja-JP"/>
              </w:rPr>
            </w:pPr>
            <w:r w:rsidRPr="001D4BBD">
              <w:rPr>
                <w:rFonts w:eastAsia="SimSun"/>
                <w:lang w:eastAsia="ja-JP"/>
              </w:rPr>
              <w:t>4</w:t>
            </w:r>
          </w:p>
        </w:tc>
        <w:tc>
          <w:tcPr>
            <w:tcW w:w="566" w:type="pct"/>
            <w:shd w:val="clear" w:color="auto" w:fill="FFFFFF" w:themeFill="background1"/>
          </w:tcPr>
          <w:p w14:paraId="0E9D9ED2" w14:textId="77777777" w:rsidR="00EF40AC" w:rsidRPr="001D4BBD" w:rsidRDefault="00EF40AC" w:rsidP="00EF40AC">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4FE288C6" w14:textId="4844723E" w:rsidR="00EF40AC" w:rsidRPr="001D4BBD" w:rsidRDefault="00EF40AC" w:rsidP="00EF40AC">
            <w:pPr>
              <w:pStyle w:val="TAL"/>
              <w:rPr>
                <w:rFonts w:eastAsia="SimSun"/>
                <w:lang w:eastAsia="de-DE"/>
              </w:rPr>
            </w:pPr>
            <w:r w:rsidRPr="001D4BBD">
              <w:rPr>
                <w:rFonts w:eastAsia="SimSun"/>
                <w:lang w:eastAsia="de-DE"/>
              </w:rPr>
              <w:t>Send</w:t>
            </w:r>
            <w:r w:rsidRPr="001D4BBD">
              <w:rPr>
                <w:rFonts w:eastAsia="SimSun"/>
                <w:i/>
                <w:lang w:eastAsia="de-DE"/>
              </w:rPr>
              <w:t xml:space="preserve"> </w:t>
            </w:r>
            <w:r w:rsidR="006C71D9" w:rsidRPr="001D4BBD">
              <w:rPr>
                <w:rFonts w:eastAsia="SimSun"/>
                <w:lang w:eastAsia="de-DE"/>
              </w:rPr>
              <w:t>REGISTRATION COMPLETE</w:t>
            </w:r>
          </w:p>
        </w:tc>
        <w:tc>
          <w:tcPr>
            <w:tcW w:w="1745" w:type="pct"/>
            <w:shd w:val="clear" w:color="auto" w:fill="FFFFFF" w:themeFill="background1"/>
          </w:tcPr>
          <w:p w14:paraId="40A5ED65" w14:textId="77777777" w:rsidR="00EF40AC" w:rsidRPr="001D4BBD" w:rsidRDefault="00EF40AC" w:rsidP="00EF40AC">
            <w:pPr>
              <w:pStyle w:val="TAL"/>
              <w:rPr>
                <w:rFonts w:eastAsia="SimSun"/>
                <w:lang w:val="en-US" w:eastAsia="de-DE"/>
              </w:rPr>
            </w:pPr>
            <w:r w:rsidRPr="001D4BBD">
              <w:rPr>
                <w:rFonts w:eastAsia="SimSun"/>
                <w:lang w:val="en-US" w:eastAsia="de-DE"/>
              </w:rPr>
              <w:t>i.a. acknowledge the received 5G-GUTI</w:t>
            </w:r>
          </w:p>
        </w:tc>
        <w:tc>
          <w:tcPr>
            <w:tcW w:w="331" w:type="pct"/>
            <w:shd w:val="clear" w:color="auto" w:fill="FFFFFF" w:themeFill="background1"/>
          </w:tcPr>
          <w:p w14:paraId="389110E3" w14:textId="77777777" w:rsidR="00EF40AC" w:rsidRPr="001D4BBD" w:rsidRDefault="00EF40AC" w:rsidP="00EF40AC">
            <w:pPr>
              <w:pStyle w:val="TAC"/>
              <w:rPr>
                <w:rFonts w:eastAsia="SimSun"/>
                <w:lang w:eastAsia="de-DE"/>
              </w:rPr>
            </w:pPr>
          </w:p>
        </w:tc>
        <w:tc>
          <w:tcPr>
            <w:tcW w:w="331" w:type="pct"/>
            <w:shd w:val="clear" w:color="auto" w:fill="FFFFFF" w:themeFill="background1"/>
          </w:tcPr>
          <w:p w14:paraId="30419C19" w14:textId="77777777" w:rsidR="00EF40AC" w:rsidRPr="001D4BBD" w:rsidRDefault="00EF40AC" w:rsidP="00EF40AC">
            <w:pPr>
              <w:pStyle w:val="TAC"/>
              <w:rPr>
                <w:rFonts w:eastAsia="Calibri"/>
                <w:lang w:val="en-US" w:eastAsia="de-DE"/>
              </w:rPr>
            </w:pPr>
          </w:p>
        </w:tc>
      </w:tr>
    </w:tbl>
    <w:p w14:paraId="5DEEFE87" w14:textId="77777777" w:rsidR="0097767F" w:rsidRPr="001D4BBD" w:rsidRDefault="0097767F" w:rsidP="003D12E7"/>
    <w:p w14:paraId="34A7605A" w14:textId="25C11771" w:rsidR="0097767F" w:rsidRPr="001D4BBD" w:rsidRDefault="0097767F">
      <w:pPr>
        <w:pStyle w:val="Heading4"/>
      </w:pPr>
      <w:bookmarkStart w:id="963" w:name="_Toc170300765"/>
      <w:r w:rsidRPr="001D4BBD">
        <w:t>5.3.</w:t>
      </w:r>
      <w:r w:rsidR="00EF40AC" w:rsidRPr="001D4BBD">
        <w:t>7</w:t>
      </w:r>
      <w:r w:rsidRPr="001D4BBD">
        <w:t>.5</w:t>
      </w:r>
      <w:r w:rsidRPr="001D4BBD">
        <w:tab/>
        <w:t>Acceptance criteria</w:t>
      </w:r>
      <w:bookmarkEnd w:id="963"/>
    </w:p>
    <w:p w14:paraId="76B61E57" w14:textId="77777777" w:rsidR="00EF40AC" w:rsidRPr="001D4BBD" w:rsidRDefault="00EF40AC" w:rsidP="00EF40AC">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 on the listed EFs (A.2/1 or A.2/2).</w:t>
      </w:r>
    </w:p>
    <w:p w14:paraId="14283856" w14:textId="0A3D4241" w:rsidR="0097767F" w:rsidRPr="001D4BBD" w:rsidRDefault="00EF40AC" w:rsidP="003D12E7">
      <w:pPr>
        <w:overflowPunct w:val="0"/>
        <w:autoSpaceDE w:val="0"/>
        <w:autoSpaceDN w:val="0"/>
        <w:adjustRightInd w:val="0"/>
        <w:textAlignment w:val="baseline"/>
        <w:rPr>
          <w:lang w:eastAsia="en-GB"/>
        </w:rPr>
      </w:pPr>
      <w:r w:rsidRPr="001D4BBD">
        <w:rPr>
          <w:lang w:eastAsia="en-GB"/>
        </w:rPr>
        <w:t xml:space="preserve">CR 2 is met if the </w:t>
      </w:r>
      <w:r w:rsidR="00A17903" w:rsidRPr="001D4BBD">
        <w:rPr>
          <w:lang w:eastAsia="en-GB"/>
        </w:rPr>
        <w:t xml:space="preserve">5GS mobile identity IE in the </w:t>
      </w:r>
      <w:r w:rsidR="006C71D9" w:rsidRPr="001D4BBD">
        <w:rPr>
          <w:rFonts w:eastAsia="SimSun"/>
          <w:lang w:eastAsia="de-DE"/>
        </w:rPr>
        <w:t>REGISTRATION REQUEST</w:t>
      </w:r>
      <w:r w:rsidR="0097767F" w:rsidRPr="001D4BBD">
        <w:rPr>
          <w:lang w:eastAsia="en-GB"/>
        </w:rPr>
        <w:t xml:space="preserve"> contain</w:t>
      </w:r>
      <w:r w:rsidR="00A17903" w:rsidRPr="001D4BBD">
        <w:rPr>
          <w:lang w:eastAsia="en-GB"/>
        </w:rPr>
        <w:t>s the</w:t>
      </w:r>
      <w:r w:rsidR="0097767F" w:rsidRPr="001D4BBD">
        <w:rPr>
          <w:lang w:eastAsia="en-GB"/>
        </w:rPr>
        <w:t xml:space="preserve"> SUCI </w:t>
      </w:r>
      <w:r w:rsidR="00A17903" w:rsidRPr="001D4BBD">
        <w:rPr>
          <w:lang w:eastAsia="en-GB"/>
        </w:rPr>
        <w:t>as coded below:</w:t>
      </w:r>
    </w:p>
    <w:p w14:paraId="0A5BEFA2" w14:textId="4E9DED4B" w:rsidR="00A17903" w:rsidRPr="001D4BBD" w:rsidRDefault="00A17903" w:rsidP="003D12E7">
      <w:pPr>
        <w:pStyle w:val="B10"/>
        <w:rPr>
          <w:rStyle w:val="B1Char1"/>
        </w:rPr>
      </w:pPr>
      <w:r w:rsidRPr="001D4BBD">
        <w:rPr>
          <w:rStyle w:val="B1Char1"/>
        </w:rPr>
        <w:t>SUPI format:</w:t>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t>0</w:t>
      </w:r>
    </w:p>
    <w:p w14:paraId="0404D220" w14:textId="62859A10" w:rsidR="00A17903" w:rsidRPr="001D4BBD" w:rsidRDefault="00A17903" w:rsidP="003D12E7">
      <w:pPr>
        <w:pStyle w:val="B10"/>
        <w:rPr>
          <w:rStyle w:val="B1Char1"/>
        </w:rPr>
      </w:pPr>
      <w:r w:rsidRPr="001D4BBD">
        <w:rPr>
          <w:rStyle w:val="B1Char1"/>
        </w:rPr>
        <w:t>Home Network Identifier:</w:t>
      </w:r>
      <w:r w:rsidRPr="001D4BBD">
        <w:rPr>
          <w:rStyle w:val="B1Char1"/>
        </w:rPr>
        <w:tab/>
      </w:r>
      <w:r w:rsidRPr="001D4BBD">
        <w:rPr>
          <w:rStyle w:val="B1Char1"/>
        </w:rPr>
        <w:tab/>
        <w:t>246/081</w:t>
      </w:r>
    </w:p>
    <w:p w14:paraId="47FDD8E9" w14:textId="56DBF738" w:rsidR="00A17903" w:rsidRPr="001D4BBD" w:rsidRDefault="00A17903" w:rsidP="003D12E7">
      <w:pPr>
        <w:pStyle w:val="B10"/>
        <w:rPr>
          <w:rStyle w:val="B1Char1"/>
        </w:rPr>
      </w:pPr>
      <w:r w:rsidRPr="001D4BBD">
        <w:rPr>
          <w:rStyle w:val="B1Char1"/>
        </w:rPr>
        <w:t>Routing indicator:</w:t>
      </w:r>
      <w:r w:rsidRPr="001D4BBD">
        <w:rPr>
          <w:rStyle w:val="B1Char1"/>
        </w:rPr>
        <w:tab/>
      </w:r>
      <w:r w:rsidRPr="001D4BBD">
        <w:rPr>
          <w:rStyle w:val="B1Char1"/>
        </w:rPr>
        <w:tab/>
      </w:r>
      <w:r w:rsidRPr="001D4BBD">
        <w:rPr>
          <w:rStyle w:val="B1Char1"/>
        </w:rPr>
        <w:tab/>
      </w:r>
      <w:r w:rsidRPr="001D4BBD">
        <w:rPr>
          <w:rStyle w:val="B1Char1"/>
        </w:rPr>
        <w:tab/>
        <w:t>17</w:t>
      </w:r>
    </w:p>
    <w:p w14:paraId="707740D4" w14:textId="18B82930" w:rsidR="00A17903" w:rsidRPr="001D4BBD" w:rsidRDefault="00A17903" w:rsidP="003D12E7">
      <w:pPr>
        <w:pStyle w:val="B10"/>
        <w:rPr>
          <w:rStyle w:val="B1Char1"/>
        </w:rPr>
      </w:pPr>
      <w:r w:rsidRPr="001D4BBD">
        <w:rPr>
          <w:rStyle w:val="B1Char1"/>
        </w:rPr>
        <w:t>Protection scheme id:</w:t>
      </w:r>
      <w:r w:rsidRPr="001D4BBD">
        <w:rPr>
          <w:rStyle w:val="B1Char1"/>
        </w:rPr>
        <w:tab/>
      </w:r>
      <w:r w:rsidRPr="001D4BBD">
        <w:rPr>
          <w:rStyle w:val="B1Char1"/>
        </w:rPr>
        <w:tab/>
      </w:r>
      <w:r w:rsidRPr="001D4BBD">
        <w:rPr>
          <w:rStyle w:val="B1Char1"/>
        </w:rPr>
        <w:tab/>
        <w:t>00</w:t>
      </w:r>
    </w:p>
    <w:p w14:paraId="29FEEB38" w14:textId="098B3BF4" w:rsidR="00A17903" w:rsidRPr="001D4BBD" w:rsidRDefault="00A17903" w:rsidP="003D12E7">
      <w:pPr>
        <w:pStyle w:val="B10"/>
        <w:rPr>
          <w:rStyle w:val="B1Char1"/>
        </w:rPr>
      </w:pPr>
      <w:r w:rsidRPr="001D4BBD">
        <w:rPr>
          <w:rStyle w:val="B1Char1"/>
        </w:rPr>
        <w:t>Home network public key Id:</w:t>
      </w:r>
      <w:r w:rsidRPr="001D4BBD">
        <w:rPr>
          <w:rStyle w:val="B1Char1"/>
        </w:rPr>
        <w:tab/>
        <w:t>0</w:t>
      </w:r>
    </w:p>
    <w:p w14:paraId="6605F456" w14:textId="628F79AB" w:rsidR="0097767F" w:rsidRPr="001D4BBD" w:rsidRDefault="00A17903" w:rsidP="003D12E7">
      <w:pPr>
        <w:pStyle w:val="B10"/>
        <w:rPr>
          <w:rStyle w:val="B1Char1"/>
        </w:rPr>
      </w:pPr>
      <w:r w:rsidRPr="001D4BBD">
        <w:rPr>
          <w:rStyle w:val="B1Char1"/>
        </w:rPr>
        <w:t>Scheme output:</w:t>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t>357935793</w:t>
      </w:r>
    </w:p>
    <w:p w14:paraId="65C74269" w14:textId="60C5CD64" w:rsidR="001556CF" w:rsidRPr="001D4BBD" w:rsidRDefault="001556CF" w:rsidP="009A08A9">
      <w:pPr>
        <w:pStyle w:val="Heading3"/>
        <w:rPr>
          <w:rFonts w:eastAsia="TimesNewRoman"/>
          <w:lang w:eastAsia="en-GB"/>
        </w:rPr>
      </w:pPr>
      <w:bookmarkStart w:id="964" w:name="_Toc103688429"/>
      <w:bookmarkStart w:id="965" w:name="_Toc170300766"/>
      <w:r w:rsidRPr="001D4BBD">
        <w:rPr>
          <w:rFonts w:eastAsia="TimesNewRoman"/>
          <w:lang w:eastAsia="en-GB"/>
        </w:rPr>
        <w:t>5.3.8</w:t>
      </w:r>
      <w:r w:rsidRPr="001D4BBD">
        <w:rPr>
          <w:rFonts w:eastAsia="TimesNewRoman"/>
          <w:lang w:eastAsia="en-GB"/>
        </w:rPr>
        <w:tab/>
        <w:t>UE identification by 5G-GUTI – Last Registered TAI stored on USIM</w:t>
      </w:r>
      <w:bookmarkEnd w:id="964"/>
      <w:bookmarkEnd w:id="965"/>
    </w:p>
    <w:p w14:paraId="5F2E4A1D" w14:textId="148868DF" w:rsidR="00A17903" w:rsidRPr="001D4BBD" w:rsidRDefault="00A17903" w:rsidP="00A17903">
      <w:pPr>
        <w:pStyle w:val="Heading4"/>
      </w:pPr>
      <w:bookmarkStart w:id="966" w:name="_Toc170300767"/>
      <w:r w:rsidRPr="001D4BBD">
        <w:t>5.3.8.1</w:t>
      </w:r>
      <w:r w:rsidRPr="001D4BBD">
        <w:tab/>
        <w:t>Definition and applicability</w:t>
      </w:r>
      <w:bookmarkEnd w:id="966"/>
    </w:p>
    <w:p w14:paraId="41C4FEEE" w14:textId="187B9B59" w:rsidR="00A17903" w:rsidRPr="001D4BBD" w:rsidRDefault="00A17903" w:rsidP="003D12E7">
      <w:r w:rsidRPr="001D4BBD">
        <w:t>A globally unique temporary user identity for 5GS-based services, the 5G globally unique temporary identity (5G</w:t>
      </w:r>
      <w:r w:rsidRPr="001D4BBD">
        <w:noBreakHyphen/>
        <w:t>GUTI), is used for identification within the signalling procedures. A UE supporting N1 mode includes a valid 5G</w:t>
      </w:r>
      <w:r w:rsidRPr="001D4BBD">
        <w:noBreakHyphen/>
        <w:t xml:space="preserve">GUTI, if any is available, in the </w:t>
      </w:r>
      <w:r w:rsidR="006C71D9" w:rsidRPr="001D4BBD">
        <w:t>REGISTRATION REQUEST</w:t>
      </w:r>
      <w:r w:rsidRPr="001D4BBD">
        <w:t xml:space="preserve"> and D</w:t>
      </w:r>
      <w:r w:rsidR="006C71D9" w:rsidRPr="001D4BBD">
        <w:t>EREGISTRATION REQUEST</w:t>
      </w:r>
      <w:r w:rsidRPr="001D4BBD">
        <w:t xml:space="preserve"> messages.</w:t>
      </w:r>
    </w:p>
    <w:p w14:paraId="3BAC4BA1" w14:textId="466291E7" w:rsidR="00A17903" w:rsidRPr="001D4BBD" w:rsidRDefault="00A17903" w:rsidP="00A17903">
      <w:pPr>
        <w:pStyle w:val="Heading4"/>
      </w:pPr>
      <w:bookmarkStart w:id="967" w:name="_Toc170300768"/>
      <w:r w:rsidRPr="001D4BBD">
        <w:t>5.3.8.2</w:t>
      </w:r>
      <w:r w:rsidRPr="001D4BBD">
        <w:tab/>
        <w:t>Conformance requirement</w:t>
      </w:r>
      <w:bookmarkEnd w:id="967"/>
    </w:p>
    <w:p w14:paraId="0B2E4DC4" w14:textId="77777777" w:rsidR="00255828" w:rsidRPr="001D4BBD" w:rsidRDefault="00A17903" w:rsidP="00255828">
      <w:pPr>
        <w:overflowPunct w:val="0"/>
        <w:autoSpaceDE w:val="0"/>
        <w:autoSpaceDN w:val="0"/>
        <w:adjustRightInd w:val="0"/>
        <w:spacing w:after="120"/>
        <w:ind w:left="567" w:hanging="567"/>
        <w:textAlignment w:val="baseline"/>
      </w:pPr>
      <w:r w:rsidRPr="001D4BBD">
        <w:t>CR 1</w:t>
      </w:r>
      <w:r w:rsidRPr="001D4BBD">
        <w:tab/>
      </w:r>
      <w:r w:rsidR="00255828" w:rsidRPr="001D4BBD">
        <w:t>The following 5GMM parameters shall be stored on the USIM if the corresponding file is present:</w:t>
      </w:r>
    </w:p>
    <w:p w14:paraId="38ABA2A2" w14:textId="49AD2323" w:rsidR="00255828" w:rsidRPr="001D4BBD" w:rsidRDefault="00255828" w:rsidP="003D12E7">
      <w:pPr>
        <w:autoSpaceDE w:val="0"/>
        <w:autoSpaceDN w:val="0"/>
        <w:adjustRightInd w:val="0"/>
        <w:spacing w:after="0"/>
        <w:ind w:firstLine="284"/>
        <w:rPr>
          <w:lang w:val="en-US" w:eastAsia="en-GB"/>
        </w:rPr>
      </w:pPr>
      <w:r w:rsidRPr="001D4BBD">
        <w:rPr>
          <w:lang w:val="en-US" w:eastAsia="en-GB"/>
        </w:rPr>
        <w:t>-</w:t>
      </w:r>
      <w:r w:rsidRPr="001D4BBD">
        <w:rPr>
          <w:lang w:val="en-US" w:eastAsia="en-GB"/>
        </w:rPr>
        <w:tab/>
        <w:t>5G-Globally Unique Temporary Identifier (5G-GUTI);</w:t>
      </w:r>
    </w:p>
    <w:p w14:paraId="2B8AE005" w14:textId="0A4F1D91" w:rsidR="00255828" w:rsidRPr="001D4BBD" w:rsidRDefault="00255828" w:rsidP="003D12E7">
      <w:pPr>
        <w:autoSpaceDE w:val="0"/>
        <w:autoSpaceDN w:val="0"/>
        <w:adjustRightInd w:val="0"/>
        <w:spacing w:after="0"/>
        <w:ind w:firstLine="284"/>
        <w:rPr>
          <w:lang w:val="en-US" w:eastAsia="en-GB"/>
        </w:rPr>
      </w:pPr>
      <w:r w:rsidRPr="001D4BBD">
        <w:rPr>
          <w:lang w:val="en-US" w:eastAsia="en-GB"/>
        </w:rPr>
        <w:t>-</w:t>
      </w:r>
      <w:r w:rsidRPr="001D4BBD">
        <w:rPr>
          <w:lang w:val="en-US" w:eastAsia="en-GB"/>
        </w:rPr>
        <w:tab/>
        <w:t>Last visited registered Tracking Area Identity in 5GS (TAI);</w:t>
      </w:r>
    </w:p>
    <w:p w14:paraId="14D5C5B2" w14:textId="77777777" w:rsidR="00255828" w:rsidRPr="001D4BBD" w:rsidRDefault="00255828" w:rsidP="00255828">
      <w:pPr>
        <w:pStyle w:val="B10"/>
      </w:pPr>
      <w:r w:rsidRPr="001D4BBD">
        <w:rPr>
          <w:lang w:val="en-US" w:eastAsia="en-GB"/>
        </w:rPr>
        <w:t>-</w:t>
      </w:r>
      <w:r w:rsidRPr="001D4BBD">
        <w:rPr>
          <w:lang w:val="en-US" w:eastAsia="en-GB"/>
        </w:rPr>
        <w:tab/>
        <w:t>5GS update status.</w:t>
      </w:r>
    </w:p>
    <w:p w14:paraId="78557128" w14:textId="30179C59" w:rsidR="00A17903" w:rsidRPr="001D4BBD" w:rsidRDefault="00A17903" w:rsidP="00255828">
      <w:pPr>
        <w:pStyle w:val="B10"/>
      </w:pPr>
      <w:r w:rsidRPr="001D4BBD">
        <w:t>Reference:</w:t>
      </w:r>
    </w:p>
    <w:p w14:paraId="00E30BAA" w14:textId="3106EB03" w:rsidR="00A17903" w:rsidRPr="001D4BBD" w:rsidRDefault="00A17903" w:rsidP="00A17903">
      <w:pPr>
        <w:pStyle w:val="B10"/>
      </w:pPr>
      <w:r w:rsidRPr="001D4BBD">
        <w:tab/>
        <w:t>-</w:t>
      </w:r>
      <w:r w:rsidRPr="001D4BBD">
        <w:tab/>
        <w:t>TS 31.102 </w:t>
      </w:r>
      <w:bookmarkStart w:id="968" w:name="MCCQCTEMPBM_00000667"/>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968"/>
      <w:r w:rsidRPr="001D4BBD">
        <w:t xml:space="preserve">, clauses </w:t>
      </w:r>
      <w:r w:rsidR="00255828" w:rsidRPr="001D4BBD">
        <w:t>4</w:t>
      </w:r>
      <w:r w:rsidRPr="001D4BBD">
        <w:t>.</w:t>
      </w:r>
      <w:r w:rsidR="00255828" w:rsidRPr="001D4BBD">
        <w:t>4</w:t>
      </w:r>
      <w:r w:rsidRPr="001D4BBD">
        <w:t>.</w:t>
      </w:r>
      <w:r w:rsidR="00255828" w:rsidRPr="001D4BBD">
        <w:t>11.2</w:t>
      </w:r>
    </w:p>
    <w:p w14:paraId="21431D40" w14:textId="15D29316" w:rsidR="00A17903" w:rsidRPr="001D4BBD" w:rsidRDefault="00A17903" w:rsidP="005916A5">
      <w:pPr>
        <w:overflowPunct w:val="0"/>
        <w:autoSpaceDE w:val="0"/>
        <w:autoSpaceDN w:val="0"/>
        <w:adjustRightInd w:val="0"/>
        <w:spacing w:after="120"/>
        <w:ind w:left="567" w:hanging="567"/>
        <w:textAlignment w:val="baseline"/>
      </w:pPr>
      <w:r w:rsidRPr="001D4BBD">
        <w:t>CR 2</w:t>
      </w:r>
      <w:r w:rsidRPr="001D4BBD">
        <w:tab/>
      </w:r>
      <w:r w:rsidR="00255828" w:rsidRPr="001D4BBD">
        <w:t>If the corresponding file is not present on the USIM, these 5GMM parameters are stored in a non-volatile memory in the ME together with the SUPI from the USIM. These 5GMM parameters can only be used if the SUPI from the USIM matches the SUPI stored in the non-volatile memory; else the UE shall delete the 5GMM parameters.</w:t>
      </w:r>
    </w:p>
    <w:p w14:paraId="26C5E556" w14:textId="77777777" w:rsidR="00A17903" w:rsidRPr="001D4BBD" w:rsidRDefault="00A17903" w:rsidP="004A55D0">
      <w:pPr>
        <w:pStyle w:val="B10"/>
        <w:spacing w:after="120"/>
      </w:pPr>
      <w:r w:rsidRPr="001D4BBD">
        <w:t>Reference:</w:t>
      </w:r>
    </w:p>
    <w:p w14:paraId="30D734DC" w14:textId="10491378" w:rsidR="00255828" w:rsidRPr="001D4BBD" w:rsidRDefault="00A17903" w:rsidP="00255828">
      <w:pPr>
        <w:pStyle w:val="B10"/>
      </w:pPr>
      <w:r w:rsidRPr="001D4BBD">
        <w:tab/>
        <w:t>-</w:t>
      </w:r>
      <w:r w:rsidRPr="001D4BBD">
        <w:tab/>
      </w:r>
      <w:r w:rsidR="00255828" w:rsidRPr="001D4BBD">
        <w:t>TS 24.501 </w:t>
      </w:r>
      <w:bookmarkStart w:id="969" w:name="MCCQCTEMPBM_00000668"/>
      <w:r w:rsidR="00255828" w:rsidRPr="001D4BBD">
        <w:fldChar w:fldCharType="begin"/>
      </w:r>
      <w:r w:rsidR="00255828" w:rsidRPr="001D4BBD">
        <w:instrText xml:space="preserve"> REF _Ref73530664 \r \h </w:instrText>
      </w:r>
      <w:r w:rsidR="00255828" w:rsidRPr="001D4BBD">
        <w:fldChar w:fldCharType="separate"/>
      </w:r>
      <w:r w:rsidR="00255828" w:rsidRPr="001D4BBD">
        <w:t>[25]</w:t>
      </w:r>
      <w:r w:rsidR="00255828" w:rsidRPr="001D4BBD">
        <w:fldChar w:fldCharType="end"/>
      </w:r>
      <w:bookmarkEnd w:id="969"/>
      <w:r w:rsidR="00255828" w:rsidRPr="001D4BBD">
        <w:t>, clauses 5.3.3, 5.5.1.2 and Annex C.</w:t>
      </w:r>
    </w:p>
    <w:p w14:paraId="1BBA1E5B" w14:textId="071DC5E1" w:rsidR="00A17903" w:rsidRPr="001D4BBD" w:rsidRDefault="00A17903" w:rsidP="003D12E7">
      <w:pPr>
        <w:pStyle w:val="Heading4"/>
      </w:pPr>
      <w:bookmarkStart w:id="970" w:name="_Toc170300769"/>
      <w:r w:rsidRPr="001D4BBD">
        <w:t>5.3.</w:t>
      </w:r>
      <w:r w:rsidR="00255828" w:rsidRPr="001D4BBD">
        <w:t>8</w:t>
      </w:r>
      <w:r w:rsidRPr="001D4BBD">
        <w:t>.3</w:t>
      </w:r>
      <w:r w:rsidRPr="001D4BBD">
        <w:tab/>
        <w:t>Test purpose</w:t>
      </w:r>
      <w:bookmarkEnd w:id="970"/>
    </w:p>
    <w:p w14:paraId="4E2B57F5" w14:textId="5E7CA2A8" w:rsidR="00A17903" w:rsidRPr="001D4BBD" w:rsidRDefault="00A17903" w:rsidP="00A17903">
      <w:pPr>
        <w:overflowPunct w:val="0"/>
        <w:autoSpaceDE w:val="0"/>
        <w:autoSpaceDN w:val="0"/>
        <w:adjustRightInd w:val="0"/>
        <w:textAlignment w:val="baseline"/>
      </w:pPr>
      <w:r w:rsidRPr="001D4BBD">
        <w:t>The purpose of this test is to verify that:</w:t>
      </w:r>
    </w:p>
    <w:p w14:paraId="6FDA361B" w14:textId="4608D3C5" w:rsidR="00A17903" w:rsidRPr="001D4BBD" w:rsidRDefault="00A17903" w:rsidP="005C650F">
      <w:pPr>
        <w:pStyle w:val="B10"/>
        <w:numPr>
          <w:ilvl w:val="0"/>
          <w:numId w:val="31"/>
        </w:numPr>
        <w:tabs>
          <w:tab w:val="num" w:pos="360"/>
        </w:tabs>
      </w:pPr>
      <w:bookmarkStart w:id="971" w:name="MCCQCTEMPBM_00001190"/>
      <w:r w:rsidRPr="001D4BBD">
        <w:t>the READ EF</w:t>
      </w:r>
      <w:r w:rsidR="00255828" w:rsidRPr="001D4BBD">
        <w:rPr>
          <w:vertAlign w:val="subscript"/>
        </w:rPr>
        <w:t>5GS3GPPLOCI</w:t>
      </w:r>
      <w:r w:rsidRPr="001D4BBD">
        <w:rPr>
          <w:vertAlign w:val="subscript"/>
        </w:rPr>
        <w:t xml:space="preserve"> </w:t>
      </w:r>
      <w:r w:rsidRPr="001D4BBD">
        <w:t>and EF</w:t>
      </w:r>
      <w:r w:rsidRPr="001D4BBD">
        <w:rPr>
          <w:vertAlign w:val="subscript"/>
        </w:rPr>
        <w:t>IMSI</w:t>
      </w:r>
      <w:r w:rsidRPr="001D4BBD">
        <w:t xml:space="preserve"> commands are performed correctly by the ME;</w:t>
      </w:r>
    </w:p>
    <w:p w14:paraId="215A9D6D" w14:textId="67DEA5DD" w:rsidR="00A17903" w:rsidRPr="001D4BBD" w:rsidRDefault="00A17903" w:rsidP="005C650F">
      <w:pPr>
        <w:pStyle w:val="B10"/>
        <w:numPr>
          <w:ilvl w:val="0"/>
          <w:numId w:val="31"/>
        </w:numPr>
        <w:tabs>
          <w:tab w:val="num" w:pos="360"/>
        </w:tabs>
      </w:pPr>
      <w:bookmarkStart w:id="972" w:name="MCCQCTEMPBM_00001191"/>
      <w:bookmarkEnd w:id="971"/>
      <w:r w:rsidRPr="001D4BBD">
        <w:t>the ME correctly</w:t>
      </w:r>
      <w:r w:rsidR="00255828" w:rsidRPr="001D4BBD">
        <w:t xml:space="preserve"> uses the 5G-GUTI in the </w:t>
      </w:r>
      <w:r w:rsidR="006C71D9" w:rsidRPr="001D4BBD">
        <w:t>REGISTRATION REQUEST</w:t>
      </w:r>
      <w:r w:rsidRPr="001D4BBD">
        <w:rPr>
          <w:i/>
        </w:rPr>
        <w:t>.</w:t>
      </w:r>
    </w:p>
    <w:p w14:paraId="2C561C91" w14:textId="6AAC74E7" w:rsidR="00A17903" w:rsidRPr="001D4BBD" w:rsidRDefault="00A17903" w:rsidP="00A17903">
      <w:pPr>
        <w:pStyle w:val="Heading4"/>
      </w:pPr>
      <w:bookmarkStart w:id="973" w:name="_Toc170300770"/>
      <w:bookmarkEnd w:id="972"/>
      <w:r w:rsidRPr="001D4BBD">
        <w:t>5.3.</w:t>
      </w:r>
      <w:r w:rsidR="00255828" w:rsidRPr="001D4BBD">
        <w:t>8</w:t>
      </w:r>
      <w:r w:rsidRPr="001D4BBD">
        <w:t>.4</w:t>
      </w:r>
      <w:r w:rsidRPr="001D4BBD">
        <w:tab/>
        <w:t>Method of test</w:t>
      </w:r>
      <w:bookmarkEnd w:id="973"/>
    </w:p>
    <w:p w14:paraId="7E92A277" w14:textId="4EE03E1A" w:rsidR="00A17903" w:rsidRPr="001D4BBD" w:rsidRDefault="00A17903" w:rsidP="00A17903">
      <w:pPr>
        <w:pStyle w:val="Heading5"/>
      </w:pPr>
      <w:bookmarkStart w:id="974" w:name="_Toc170300771"/>
      <w:r w:rsidRPr="001D4BBD">
        <w:t>5.3.</w:t>
      </w:r>
      <w:r w:rsidR="00255828" w:rsidRPr="001D4BBD">
        <w:t>8</w:t>
      </w:r>
      <w:r w:rsidRPr="001D4BBD">
        <w:t>.4.1</w:t>
      </w:r>
      <w:r w:rsidRPr="001D4BBD">
        <w:tab/>
        <w:t>Initial conditions</w:t>
      </w:r>
      <w:bookmarkEnd w:id="974"/>
    </w:p>
    <w:p w14:paraId="5A6FAD7C" w14:textId="550B37CB" w:rsidR="00A17903" w:rsidRPr="001D4BBD" w:rsidRDefault="00A17903" w:rsidP="00A17903">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00255828" w:rsidRPr="001D4BBD">
        <w:rPr>
          <w:rFonts w:eastAsia="TimesNewRoman"/>
          <w:lang w:eastAsia="en-GB"/>
        </w:rPr>
        <w:t>EF</w:t>
      </w:r>
      <w:r w:rsidR="00255828" w:rsidRPr="001D4BBD">
        <w:rPr>
          <w:rFonts w:eastAsia="TimesNewRoman"/>
          <w:vertAlign w:val="subscript"/>
          <w:lang w:eastAsia="en-GB"/>
        </w:rPr>
        <w:t>IMSI</w:t>
      </w:r>
      <w:r w:rsidR="00255828"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00255828" w:rsidRPr="001D4BBD">
        <w:rPr>
          <w:rFonts w:eastAsia="TimesNewRoman"/>
        </w:rPr>
        <w:t xml:space="preserve">.5 and </w:t>
      </w:r>
      <w:r w:rsidRPr="001D4BBD">
        <w:rPr>
          <w:rFonts w:eastAsia="TimesNewRoman"/>
        </w:rPr>
        <w:t>the following exceptions:</w:t>
      </w:r>
    </w:p>
    <w:p w14:paraId="0335252B" w14:textId="18FA25E2" w:rsidR="00255828" w:rsidRPr="001D4BBD" w:rsidRDefault="00255828" w:rsidP="00255828">
      <w:pPr>
        <w:rPr>
          <w:rFonts w:eastAsia="TimesNewRoman"/>
          <w:b/>
          <w:lang w:eastAsia="en-GB"/>
        </w:rPr>
      </w:pPr>
      <w:r w:rsidRPr="001D4BBD">
        <w:rPr>
          <w:rFonts w:eastAsia="TimesNewRoman"/>
          <w:b/>
          <w:lang w:eastAsia="en-GB"/>
        </w:rPr>
        <w:t>EF</w:t>
      </w:r>
      <w:r w:rsidRPr="001D4BBD">
        <w:rPr>
          <w:rFonts w:eastAsia="TimesNewRoman"/>
          <w:b/>
          <w:vertAlign w:val="subscript"/>
          <w:lang w:eastAsia="en-GB"/>
        </w:rPr>
        <w:t>5GS3GPPLOCI</w:t>
      </w:r>
    </w:p>
    <w:p w14:paraId="28DFA2C3" w14:textId="77777777" w:rsidR="00255828" w:rsidRPr="001D4BBD" w:rsidRDefault="00255828" w:rsidP="00255828">
      <w:pPr>
        <w:pStyle w:val="NoSpaceNormalTAC"/>
      </w:pPr>
      <w:r w:rsidRPr="001D4BBD">
        <w:tab/>
        <w:t>Logically:</w:t>
      </w:r>
    </w:p>
    <w:p w14:paraId="2673D8E7" w14:textId="0DAE3151" w:rsidR="00255828" w:rsidRPr="001D4BBD" w:rsidRDefault="00255828" w:rsidP="00255828">
      <w:pPr>
        <w:pStyle w:val="NoSpaceNormal"/>
      </w:pPr>
      <w:r w:rsidRPr="001D4BBD">
        <w:tab/>
      </w:r>
      <w:r w:rsidRPr="001D4BBD">
        <w:tab/>
        <w:t>5G-GUTI:</w:t>
      </w:r>
      <w:r w:rsidRPr="001D4BBD">
        <w:tab/>
      </w:r>
      <w:r w:rsidRPr="001D4BBD">
        <w:tab/>
      </w:r>
      <w:r w:rsidRPr="001D4BBD">
        <w:tab/>
      </w:r>
      <w:r w:rsidR="00674020" w:rsidRPr="001D4BBD">
        <w:tab/>
      </w:r>
      <w:r w:rsidR="00674020" w:rsidRPr="001D4BBD">
        <w:tab/>
      </w:r>
      <w:r w:rsidRPr="001D4BBD">
        <w:tab/>
        <w:t>244</w:t>
      </w:r>
      <w:r w:rsidR="000D68C5" w:rsidRPr="001D4BBD">
        <w:t xml:space="preserve"> </w:t>
      </w:r>
      <w:r w:rsidRPr="001D4BBD">
        <w:t>083 00010266436587</w:t>
      </w:r>
    </w:p>
    <w:p w14:paraId="4554DA07" w14:textId="61EB7A83" w:rsidR="00255828" w:rsidRPr="001D4BBD" w:rsidRDefault="00255828" w:rsidP="00255828">
      <w:pPr>
        <w:pStyle w:val="NoSpaceNormal"/>
      </w:pPr>
      <w:r w:rsidRPr="001D4BBD">
        <w:tab/>
      </w:r>
      <w:r w:rsidRPr="001D4BBD">
        <w:tab/>
      </w:r>
      <w:r w:rsidR="00674020" w:rsidRPr="001D4BBD">
        <w:t>TAI (MCC/MNC/TAC)</w:t>
      </w:r>
      <w:r w:rsidRPr="001D4BBD">
        <w:t>:</w:t>
      </w:r>
      <w:r w:rsidRPr="001D4BBD">
        <w:tab/>
      </w:r>
      <w:r w:rsidRPr="001D4BBD">
        <w:tab/>
        <w:t>244</w:t>
      </w:r>
      <w:r w:rsidR="00674020" w:rsidRPr="001D4BBD">
        <w:t>/</w:t>
      </w:r>
      <w:r w:rsidRPr="001D4BBD">
        <w:t>083</w:t>
      </w:r>
      <w:r w:rsidR="00674020" w:rsidRPr="001D4BBD">
        <w:t>/</w:t>
      </w:r>
      <w:r w:rsidRPr="001D4BBD">
        <w:t>000001</w:t>
      </w:r>
    </w:p>
    <w:p w14:paraId="633D1CA7" w14:textId="51BE3B5E" w:rsidR="00255828" w:rsidRPr="001D4BBD" w:rsidRDefault="00255828" w:rsidP="00255828">
      <w:pPr>
        <w:pStyle w:val="NoSpaceNormal"/>
        <w:spacing w:after="180"/>
      </w:pPr>
      <w:r w:rsidRPr="001D4BBD">
        <w:tab/>
      </w:r>
      <w:r w:rsidRPr="001D4BBD">
        <w:tab/>
        <w:t>5GS update status:</w:t>
      </w:r>
      <w:r w:rsidRPr="001D4BBD">
        <w:tab/>
      </w:r>
      <w:r w:rsidR="00674020" w:rsidRPr="001D4BBD">
        <w:tab/>
      </w:r>
      <w:r w:rsidR="00674020" w:rsidRPr="001D4BBD">
        <w:tab/>
      </w:r>
      <w:r w:rsidRPr="001D4BBD">
        <w:t>5U2 NOT UPDATED</w:t>
      </w:r>
    </w:p>
    <w:p w14:paraId="3A8111E7" w14:textId="77777777" w:rsidR="00255828" w:rsidRDefault="00255828" w:rsidP="00255828">
      <w:pPr>
        <w:keepNext/>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Coding:</w:t>
      </w:r>
    </w:p>
    <w:p w14:paraId="6A53F422" w14:textId="77777777" w:rsidR="00980C6E" w:rsidRPr="001D4BBD" w:rsidRDefault="00980C6E" w:rsidP="00980C6E">
      <w:pPr>
        <w:pStyle w:val="TH"/>
        <w:rPr>
          <w:rFonts w:eastAsia="Calibri"/>
          <w:lang w:eastAsia="en-GB"/>
        </w:rPr>
      </w:pPr>
    </w:p>
    <w:p w14:paraId="04989F97" w14:textId="77777777" w:rsidR="00255828" w:rsidRPr="001D4BBD" w:rsidRDefault="00255828" w:rsidP="00255828">
      <w:pPr>
        <w:keepNext/>
        <w:keepLines/>
        <w:overflowPunct w:val="0"/>
        <w:autoSpaceDE w:val="0"/>
        <w:autoSpaceDN w:val="0"/>
        <w:adjustRightInd w:val="0"/>
        <w:spacing w:after="0"/>
        <w:jc w:val="center"/>
        <w:textAlignment w:val="baseline"/>
        <w:rPr>
          <w:rFonts w:ascii="Arial" w:eastAsia="Calibri" w:hAnsi="Arial"/>
          <w:b/>
          <w:sz w:val="8"/>
          <w:szCs w:val="8"/>
        </w:rPr>
      </w:pPr>
      <w:bookmarkStart w:id="975" w:name="MCCQCTEMPBM_00000153"/>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255828" w:rsidRPr="001D4BBD" w14:paraId="13FC06FC" w14:textId="77777777" w:rsidTr="00796283">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975"/>
          <w:p w14:paraId="6E2F2112" w14:textId="77777777" w:rsidR="00255828" w:rsidRPr="001D4BBD" w:rsidRDefault="00255828" w:rsidP="00796283">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1498BE"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346566"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22D29F"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F6EC0F"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CAF489"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13F3A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762262"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11DA9A"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255828" w:rsidRPr="001D4BBD" w14:paraId="402C0A3F" w14:textId="77777777" w:rsidTr="00796283">
        <w:tc>
          <w:tcPr>
            <w:tcW w:w="959" w:type="dxa"/>
            <w:tcBorders>
              <w:top w:val="single" w:sz="4" w:space="0" w:color="auto"/>
              <w:left w:val="single" w:sz="4" w:space="0" w:color="auto"/>
              <w:bottom w:val="single" w:sz="4" w:space="0" w:color="auto"/>
              <w:right w:val="single" w:sz="4" w:space="0" w:color="auto"/>
            </w:tcBorders>
            <w:hideMark/>
          </w:tcPr>
          <w:p w14:paraId="46A4BE80" w14:textId="77777777" w:rsidR="00255828" w:rsidRPr="001D4BBD" w:rsidRDefault="00255828" w:rsidP="007962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92CFCE2"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DEE2F6A"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59DA9A9"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F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C827C0F"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4DDFFC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3A93A59"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E303AC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B4AD076"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hAnsi="Arial"/>
                <w:sz w:val="18"/>
              </w:rPr>
              <w:t>01</w:t>
            </w:r>
          </w:p>
        </w:tc>
      </w:tr>
      <w:tr w:rsidR="00255828" w:rsidRPr="001D4BBD" w14:paraId="0AF4E1A2" w14:textId="77777777" w:rsidTr="00796283">
        <w:tc>
          <w:tcPr>
            <w:tcW w:w="959" w:type="dxa"/>
            <w:tcBorders>
              <w:top w:val="single" w:sz="4" w:space="0" w:color="auto"/>
              <w:left w:val="nil"/>
              <w:bottom w:val="nil"/>
              <w:right w:val="single" w:sz="4" w:space="0" w:color="auto"/>
            </w:tcBorders>
          </w:tcPr>
          <w:p w14:paraId="7491E262" w14:textId="77777777" w:rsidR="00255828" w:rsidRPr="001D4BBD" w:rsidRDefault="00255828" w:rsidP="007962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A6BF17"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FDA800"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22EF4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414FA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98A41D"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DCB117"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82C747"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23B574"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6</w:t>
            </w:r>
          </w:p>
        </w:tc>
      </w:tr>
      <w:tr w:rsidR="00255828" w:rsidRPr="001D4BBD" w14:paraId="2513678C" w14:textId="77777777" w:rsidTr="00796283">
        <w:tc>
          <w:tcPr>
            <w:tcW w:w="959" w:type="dxa"/>
            <w:tcBorders>
              <w:top w:val="nil"/>
              <w:left w:val="nil"/>
              <w:bottom w:val="nil"/>
              <w:right w:val="single" w:sz="4" w:space="0" w:color="auto"/>
            </w:tcBorders>
          </w:tcPr>
          <w:p w14:paraId="6F80CA0F" w14:textId="77777777" w:rsidR="00255828" w:rsidRPr="001D4BBD" w:rsidRDefault="00255828" w:rsidP="007962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AD482DB"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5ACEA7F"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5ACC2EE"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FBF1886"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11CB46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540D61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3610213"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B9959B5"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r>
      <w:tr w:rsidR="00255828" w:rsidRPr="001D4BBD" w14:paraId="101FC8EF" w14:textId="77777777" w:rsidTr="00796283">
        <w:trPr>
          <w:gridAfter w:val="4"/>
          <w:wAfter w:w="2720" w:type="dxa"/>
        </w:trPr>
        <w:tc>
          <w:tcPr>
            <w:tcW w:w="959" w:type="dxa"/>
            <w:tcBorders>
              <w:top w:val="nil"/>
              <w:left w:val="nil"/>
              <w:bottom w:val="nil"/>
              <w:right w:val="single" w:sz="4" w:space="0" w:color="auto"/>
            </w:tcBorders>
          </w:tcPr>
          <w:p w14:paraId="747823D2" w14:textId="77777777" w:rsidR="00255828" w:rsidRPr="001D4BBD" w:rsidRDefault="00255828" w:rsidP="007962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0337CF"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80D83D"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F48669"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D53359"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sz w:val="18"/>
              </w:rPr>
            </w:pPr>
            <w:r w:rsidRPr="001D4BBD">
              <w:rPr>
                <w:rFonts w:ascii="Arial" w:eastAsia="Calibri" w:hAnsi="Arial"/>
                <w:b/>
                <w:sz w:val="18"/>
              </w:rPr>
              <w:t>B20</w:t>
            </w:r>
          </w:p>
        </w:tc>
      </w:tr>
      <w:tr w:rsidR="00255828" w:rsidRPr="001D4BBD" w14:paraId="2FD19026" w14:textId="77777777" w:rsidTr="00796283">
        <w:trPr>
          <w:gridAfter w:val="4"/>
          <w:wAfter w:w="2720" w:type="dxa"/>
        </w:trPr>
        <w:tc>
          <w:tcPr>
            <w:tcW w:w="959" w:type="dxa"/>
            <w:tcBorders>
              <w:top w:val="nil"/>
              <w:left w:val="nil"/>
              <w:bottom w:val="nil"/>
              <w:right w:val="single" w:sz="4" w:space="0" w:color="auto"/>
            </w:tcBorders>
          </w:tcPr>
          <w:p w14:paraId="2E6C2602" w14:textId="77777777" w:rsidR="00255828" w:rsidRPr="001D4BBD" w:rsidRDefault="00255828" w:rsidP="007962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05FAE283"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04D06F85"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4B52F012"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FFFFFF" w:themeFill="background1"/>
          </w:tcPr>
          <w:p w14:paraId="47D0C991" w14:textId="77777777" w:rsidR="00255828" w:rsidRPr="001D4BBD" w:rsidRDefault="00255828" w:rsidP="007962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hAnsi="Arial"/>
                <w:sz w:val="18"/>
              </w:rPr>
              <w:t>01</w:t>
            </w:r>
          </w:p>
        </w:tc>
      </w:tr>
    </w:tbl>
    <w:p w14:paraId="1593DECB" w14:textId="77777777" w:rsidR="00255828" w:rsidRPr="001D4BBD" w:rsidRDefault="00255828" w:rsidP="00255828">
      <w:pPr>
        <w:overflowPunct w:val="0"/>
        <w:autoSpaceDE w:val="0"/>
        <w:autoSpaceDN w:val="0"/>
        <w:adjustRightInd w:val="0"/>
        <w:textAlignment w:val="baseline"/>
      </w:pPr>
    </w:p>
    <w:p w14:paraId="20BD31D6" w14:textId="53482D63" w:rsidR="00255828" w:rsidRPr="001D4BBD" w:rsidRDefault="00255828" w:rsidP="00255828">
      <w:pPr>
        <w:overflowPunct w:val="0"/>
        <w:autoSpaceDE w:val="0"/>
        <w:autoSpaceDN w:val="0"/>
        <w:adjustRightInd w:val="0"/>
        <w:textAlignment w:val="baseline"/>
        <w:rPr>
          <w:lang w:eastAsia="en-GB"/>
        </w:rPr>
      </w:pPr>
      <w:r w:rsidRPr="001D4BBD">
        <w:t xml:space="preserve">The </w:t>
      </w:r>
      <w:r w:rsidR="006F7109" w:rsidRPr="001D4BBD">
        <w:t>TT (</w:t>
      </w:r>
      <w:r w:rsidRPr="001D4BBD">
        <w:t>NG-SS</w:t>
      </w:r>
      <w:r w:rsidR="006F7109" w:rsidRPr="001D4BBD">
        <w:t>)</w:t>
      </w:r>
      <w:r w:rsidRPr="001D4BBD">
        <w:t xml:space="preserve"> transmits on the BCCH, with the following network parameters:</w:t>
      </w:r>
    </w:p>
    <w:p w14:paraId="10ED58E8" w14:textId="5BA60973" w:rsidR="00255828" w:rsidRPr="001D4BBD" w:rsidRDefault="00255828" w:rsidP="00255828">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w:t>
      </w:r>
      <w:r w:rsidR="000D68C5" w:rsidRPr="001D4BBD">
        <w:rPr>
          <w:lang w:eastAsia="en-GB"/>
        </w:rPr>
        <w:t>2</w:t>
      </w:r>
    </w:p>
    <w:p w14:paraId="7C7872D3" w14:textId="77777777" w:rsidR="00255828" w:rsidRPr="001D4BBD" w:rsidRDefault="00255828" w:rsidP="00255828">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5959C2D3" w14:textId="3F1D4E98" w:rsidR="00A17903" w:rsidRPr="001D4BBD" w:rsidRDefault="00D01ED6" w:rsidP="00A17903">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A17903" w:rsidRPr="001D4BBD">
        <w:t>.</w:t>
      </w:r>
    </w:p>
    <w:p w14:paraId="6393FC9B" w14:textId="268B19D5" w:rsidR="00A17903" w:rsidRPr="001D4BBD" w:rsidRDefault="00A17903" w:rsidP="00A17903">
      <w:pPr>
        <w:pStyle w:val="Heading5"/>
        <w:rPr>
          <w:rFonts w:eastAsiaTheme="majorEastAsia"/>
        </w:rPr>
      </w:pPr>
      <w:bookmarkStart w:id="976" w:name="_Toc170300772"/>
      <w:r w:rsidRPr="001D4BBD">
        <w:t>5.3.</w:t>
      </w:r>
      <w:r w:rsidR="000D68C5" w:rsidRPr="001D4BBD">
        <w:t>8</w:t>
      </w:r>
      <w:r w:rsidRPr="001D4BBD">
        <w:t>.4.2</w:t>
      </w:r>
      <w:r w:rsidRPr="001D4BBD">
        <w:tab/>
        <w:t>P</w:t>
      </w:r>
      <w:r w:rsidRPr="001D4BBD">
        <w:rPr>
          <w:rFonts w:eastAsiaTheme="majorEastAsia"/>
        </w:rPr>
        <w:t>rocedure</w:t>
      </w:r>
      <w:bookmarkEnd w:id="976"/>
    </w:p>
    <w:p w14:paraId="3F4EC2FD" w14:textId="6A184F18" w:rsidR="00A17903" w:rsidRPr="001D4BBD" w:rsidRDefault="00A17903" w:rsidP="00A17903">
      <w:pPr>
        <w:overflowPunct w:val="0"/>
        <w:autoSpaceDE w:val="0"/>
        <w:autoSpaceDN w:val="0"/>
        <w:adjustRightInd w:val="0"/>
        <w:textAlignment w:val="baseline"/>
      </w:pPr>
      <w:bookmarkStart w:id="977" w:name="MCCQCTEMPBM_0000015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A17903" w:rsidRPr="001D4BBD" w14:paraId="4F4823C4" w14:textId="77777777" w:rsidTr="00796283">
        <w:trPr>
          <w:cantSplit/>
          <w:trHeight w:val="20"/>
          <w:tblHeader/>
        </w:trPr>
        <w:tc>
          <w:tcPr>
            <w:tcW w:w="282" w:type="pct"/>
            <w:shd w:val="clear" w:color="auto" w:fill="D9D9D9" w:themeFill="background1" w:themeFillShade="D9"/>
            <w:hideMark/>
          </w:tcPr>
          <w:bookmarkEnd w:id="977"/>
          <w:p w14:paraId="4B9B4757" w14:textId="77777777" w:rsidR="00A17903" w:rsidRPr="001D4BBD" w:rsidRDefault="00A17903" w:rsidP="00796283">
            <w:pPr>
              <w:pStyle w:val="TAH"/>
              <w:widowControl w:val="0"/>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1F0CAFDF" w14:textId="77777777" w:rsidR="00A17903" w:rsidRPr="001D4BBD" w:rsidRDefault="00A17903" w:rsidP="00796283">
            <w:pPr>
              <w:pStyle w:val="TAH"/>
              <w:widowControl w:val="0"/>
              <w:rPr>
                <w:rFonts w:eastAsia="Calibri"/>
                <w:lang w:val="en-US" w:eastAsia="de-DE"/>
              </w:rPr>
            </w:pPr>
            <w:r w:rsidRPr="001D4BBD">
              <w:rPr>
                <w:rFonts w:eastAsia="Calibri"/>
                <w:lang w:val="en-US" w:eastAsia="de-DE"/>
              </w:rPr>
              <w:t>Direction</w:t>
            </w:r>
          </w:p>
        </w:tc>
        <w:tc>
          <w:tcPr>
            <w:tcW w:w="1745" w:type="pct"/>
            <w:shd w:val="clear" w:color="auto" w:fill="D9D9D9" w:themeFill="background1" w:themeFillShade="D9"/>
            <w:hideMark/>
          </w:tcPr>
          <w:p w14:paraId="44C3BAA1" w14:textId="77777777" w:rsidR="00A17903" w:rsidRPr="001D4BBD" w:rsidRDefault="00A17903" w:rsidP="00796283">
            <w:pPr>
              <w:pStyle w:val="TAH"/>
              <w:widowControl w:val="0"/>
              <w:rPr>
                <w:rFonts w:eastAsia="Calibri"/>
                <w:lang w:val="en-US" w:eastAsia="de-DE"/>
              </w:rPr>
            </w:pPr>
            <w:r w:rsidRPr="001D4BBD">
              <w:rPr>
                <w:rFonts w:eastAsia="Calibri"/>
                <w:lang w:val="en-US" w:eastAsia="de-DE"/>
              </w:rPr>
              <w:t>Action</w:t>
            </w:r>
          </w:p>
        </w:tc>
        <w:tc>
          <w:tcPr>
            <w:tcW w:w="1745" w:type="pct"/>
            <w:shd w:val="clear" w:color="auto" w:fill="D9D9D9" w:themeFill="background1" w:themeFillShade="D9"/>
            <w:hideMark/>
          </w:tcPr>
          <w:p w14:paraId="23DB8A4E" w14:textId="1151C2F4" w:rsidR="00A17903" w:rsidRPr="001D4BBD" w:rsidRDefault="006A3AFB" w:rsidP="00796283">
            <w:pPr>
              <w:pStyle w:val="TAH"/>
              <w:widowControl w:val="0"/>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3855A7AE" w14:textId="77777777" w:rsidR="00A17903" w:rsidRPr="001D4BBD" w:rsidRDefault="00A17903" w:rsidP="00796283">
            <w:pPr>
              <w:pStyle w:val="TAH"/>
              <w:widowControl w:val="0"/>
              <w:rPr>
                <w:rFonts w:eastAsia="Calibri"/>
                <w:lang w:val="en-US" w:eastAsia="de-DE"/>
              </w:rPr>
            </w:pPr>
            <w:r w:rsidRPr="001D4BBD">
              <w:rPr>
                <w:rFonts w:eastAsia="Calibri"/>
                <w:lang w:val="en-US" w:eastAsia="de-DE"/>
              </w:rPr>
              <w:t>REQ</w:t>
            </w:r>
          </w:p>
        </w:tc>
        <w:tc>
          <w:tcPr>
            <w:tcW w:w="331" w:type="pct"/>
            <w:shd w:val="clear" w:color="auto" w:fill="D9D9D9" w:themeFill="background1" w:themeFillShade="D9"/>
          </w:tcPr>
          <w:p w14:paraId="490E93C7" w14:textId="77777777" w:rsidR="00A17903" w:rsidRPr="001D4BBD" w:rsidRDefault="00A17903" w:rsidP="00796283">
            <w:pPr>
              <w:pStyle w:val="TAH"/>
              <w:widowControl w:val="0"/>
              <w:rPr>
                <w:rFonts w:eastAsia="Calibri"/>
                <w:lang w:val="en-US" w:eastAsia="de-DE"/>
              </w:rPr>
            </w:pPr>
            <w:r w:rsidRPr="001D4BBD">
              <w:rPr>
                <w:rFonts w:eastAsia="Calibri"/>
                <w:lang w:val="en-US" w:eastAsia="de-DE"/>
              </w:rPr>
              <w:t>SA</w:t>
            </w:r>
          </w:p>
        </w:tc>
      </w:tr>
      <w:tr w:rsidR="000D68C5" w:rsidRPr="001D4BBD" w14:paraId="0410951E" w14:textId="77777777" w:rsidTr="00796283">
        <w:trPr>
          <w:cantSplit/>
          <w:trHeight w:val="20"/>
        </w:trPr>
        <w:tc>
          <w:tcPr>
            <w:tcW w:w="282" w:type="pct"/>
            <w:shd w:val="clear" w:color="auto" w:fill="FFFFFF" w:themeFill="background1"/>
          </w:tcPr>
          <w:p w14:paraId="415636B1" w14:textId="77777777" w:rsidR="000D68C5" w:rsidRPr="001D4BBD" w:rsidRDefault="000D68C5" w:rsidP="000D68C5">
            <w:pPr>
              <w:pStyle w:val="TAC"/>
              <w:rPr>
                <w:rFonts w:eastAsia="Calibri"/>
                <w:lang w:val="en-US" w:eastAsia="de-DE"/>
              </w:rPr>
            </w:pPr>
            <w:r w:rsidRPr="001D4BBD">
              <w:rPr>
                <w:rFonts w:eastAsia="SimSun"/>
              </w:rPr>
              <w:t>1</w:t>
            </w:r>
          </w:p>
        </w:tc>
        <w:tc>
          <w:tcPr>
            <w:tcW w:w="566" w:type="pct"/>
            <w:shd w:val="clear" w:color="auto" w:fill="FFFFFF" w:themeFill="background1"/>
          </w:tcPr>
          <w:p w14:paraId="237CF54D" w14:textId="77777777" w:rsidR="000D68C5" w:rsidRPr="001D4BBD" w:rsidRDefault="000D68C5" w:rsidP="000D68C5">
            <w:pPr>
              <w:pStyle w:val="TAC"/>
              <w:rPr>
                <w:rFonts w:eastAsia="Calibri"/>
                <w:lang w:val="en-US" w:eastAsia="de-DE"/>
              </w:rPr>
            </w:pPr>
            <w:r w:rsidRPr="001D4BBD">
              <w:rPr>
                <w:rFonts w:eastAsia="SimSun"/>
              </w:rPr>
              <w:t>TT</w:t>
            </w:r>
          </w:p>
        </w:tc>
        <w:tc>
          <w:tcPr>
            <w:tcW w:w="1745" w:type="pct"/>
            <w:shd w:val="clear" w:color="auto" w:fill="FFFFFF" w:themeFill="background1"/>
          </w:tcPr>
          <w:p w14:paraId="0BDB4C04" w14:textId="0B1F36F9" w:rsidR="000D68C5" w:rsidRPr="001D4BBD" w:rsidRDefault="000D68C5" w:rsidP="000D68C5">
            <w:pPr>
              <w:pStyle w:val="TAL"/>
              <w:rPr>
                <w:rFonts w:eastAsia="Calibri"/>
                <w:lang w:val="en-US" w:eastAsia="de-DE"/>
              </w:rPr>
            </w:pPr>
            <w:r w:rsidRPr="001D4BBD">
              <w:rPr>
                <w:rFonts w:eastAsia="TimesNewRoman"/>
                <w:lang w:val="en-US" w:eastAsia="en-GB"/>
              </w:rPr>
              <w:t>Bring up the NG-SS</w:t>
            </w:r>
          </w:p>
        </w:tc>
        <w:tc>
          <w:tcPr>
            <w:tcW w:w="1745" w:type="pct"/>
            <w:shd w:val="clear" w:color="auto" w:fill="FFFFFF" w:themeFill="background1"/>
          </w:tcPr>
          <w:p w14:paraId="76FFDC0A" w14:textId="77777777" w:rsidR="000D68C5" w:rsidRPr="001D4BBD" w:rsidRDefault="000D68C5" w:rsidP="000D68C5">
            <w:pPr>
              <w:pStyle w:val="TAL"/>
              <w:rPr>
                <w:rFonts w:eastAsia="Calibri"/>
                <w:lang w:val="en-US" w:eastAsia="de-DE"/>
              </w:rPr>
            </w:pPr>
          </w:p>
        </w:tc>
        <w:tc>
          <w:tcPr>
            <w:tcW w:w="331" w:type="pct"/>
            <w:shd w:val="clear" w:color="auto" w:fill="FFFFFF" w:themeFill="background1"/>
          </w:tcPr>
          <w:p w14:paraId="50A95A60" w14:textId="77777777" w:rsidR="000D68C5" w:rsidRPr="001D4BBD" w:rsidRDefault="000D68C5" w:rsidP="000D68C5">
            <w:pPr>
              <w:pStyle w:val="TAC"/>
              <w:rPr>
                <w:rFonts w:eastAsia="Calibri"/>
                <w:lang w:val="en-US" w:eastAsia="de-DE"/>
              </w:rPr>
            </w:pPr>
          </w:p>
        </w:tc>
        <w:tc>
          <w:tcPr>
            <w:tcW w:w="331" w:type="pct"/>
            <w:shd w:val="clear" w:color="auto" w:fill="FFFFFF" w:themeFill="background1"/>
          </w:tcPr>
          <w:p w14:paraId="0BFD00B3" w14:textId="77777777" w:rsidR="000D68C5" w:rsidRPr="001D4BBD" w:rsidRDefault="000D68C5" w:rsidP="000D68C5">
            <w:pPr>
              <w:pStyle w:val="TAC"/>
              <w:rPr>
                <w:rFonts w:eastAsia="Calibri"/>
                <w:lang w:val="en-US" w:eastAsia="de-DE"/>
              </w:rPr>
            </w:pPr>
          </w:p>
        </w:tc>
      </w:tr>
      <w:tr w:rsidR="00A17903" w:rsidRPr="001D4BBD" w14:paraId="74139924" w14:textId="77777777" w:rsidTr="00796283">
        <w:trPr>
          <w:trHeight w:val="20"/>
        </w:trPr>
        <w:tc>
          <w:tcPr>
            <w:tcW w:w="282" w:type="pct"/>
            <w:shd w:val="clear" w:color="auto" w:fill="FFFFFF" w:themeFill="background1"/>
          </w:tcPr>
          <w:p w14:paraId="1D90F451" w14:textId="4E2D7C31" w:rsidR="00A17903" w:rsidRPr="001D4BBD" w:rsidRDefault="000D68C5" w:rsidP="00796283">
            <w:pPr>
              <w:pStyle w:val="TAC"/>
              <w:rPr>
                <w:rFonts w:eastAsia="SimSun"/>
              </w:rPr>
            </w:pPr>
            <w:r w:rsidRPr="001D4BBD">
              <w:rPr>
                <w:rFonts w:eastAsia="SimSun"/>
              </w:rPr>
              <w:t>2</w:t>
            </w:r>
          </w:p>
        </w:tc>
        <w:tc>
          <w:tcPr>
            <w:tcW w:w="566" w:type="pct"/>
            <w:shd w:val="clear" w:color="auto" w:fill="FFFFFF" w:themeFill="background1"/>
          </w:tcPr>
          <w:p w14:paraId="5CF9804B" w14:textId="77777777" w:rsidR="00A17903" w:rsidRPr="001D4BBD" w:rsidRDefault="00A17903" w:rsidP="00796283">
            <w:pPr>
              <w:pStyle w:val="TAC"/>
              <w:rPr>
                <w:rFonts w:eastAsia="SimSun"/>
              </w:rPr>
            </w:pPr>
            <w:r w:rsidRPr="001D4BBD">
              <w:rPr>
                <w:rFonts w:eastAsia="SimSun"/>
                <w:lang w:eastAsia="ja-JP"/>
              </w:rPr>
              <w:t>UE</w:t>
            </w:r>
          </w:p>
        </w:tc>
        <w:tc>
          <w:tcPr>
            <w:tcW w:w="1745" w:type="pct"/>
            <w:shd w:val="clear" w:color="auto" w:fill="FFFFFF" w:themeFill="background1"/>
          </w:tcPr>
          <w:p w14:paraId="3E1128DB" w14:textId="0A649039" w:rsidR="00A17903" w:rsidRPr="001D4BBD" w:rsidRDefault="00A17903" w:rsidP="004A55D0">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r w:rsidR="004A55D0" w:rsidRPr="001D4BBD">
              <w:rPr>
                <w:rFonts w:ascii="Arial" w:eastAsia="SimSun" w:hAnsi="Arial"/>
                <w:sz w:val="18"/>
                <w:lang w:eastAsia="de-DE"/>
              </w:rPr>
              <w:t>,</w:t>
            </w:r>
            <w:r w:rsidR="000D68C5" w:rsidRPr="001D4BBD">
              <w:rPr>
                <w:rStyle w:val="TALChar"/>
              </w:rPr>
              <w:t xml:space="preserve"> EF</w:t>
            </w:r>
            <w:r w:rsidR="000D68C5" w:rsidRPr="001D4BBD">
              <w:rPr>
                <w:rStyle w:val="TALChar"/>
                <w:vertAlign w:val="subscript"/>
              </w:rPr>
              <w:t>5GS3GPPLOCI</w:t>
            </w:r>
          </w:p>
        </w:tc>
        <w:tc>
          <w:tcPr>
            <w:tcW w:w="1745" w:type="pct"/>
            <w:shd w:val="clear" w:color="auto" w:fill="FFFFFF" w:themeFill="background1"/>
          </w:tcPr>
          <w:p w14:paraId="33593220" w14:textId="77777777" w:rsidR="00A17903" w:rsidRPr="001D4BBD" w:rsidRDefault="00A17903" w:rsidP="00796283">
            <w:pPr>
              <w:pStyle w:val="TAL"/>
              <w:rPr>
                <w:rFonts w:eastAsia="Calibri"/>
                <w:lang w:val="en-US" w:eastAsia="de-DE"/>
              </w:rPr>
            </w:pPr>
          </w:p>
        </w:tc>
        <w:tc>
          <w:tcPr>
            <w:tcW w:w="331" w:type="pct"/>
            <w:shd w:val="clear" w:color="auto" w:fill="FFFFFF" w:themeFill="background1"/>
          </w:tcPr>
          <w:p w14:paraId="7FE4C3EC" w14:textId="77777777" w:rsidR="00A17903" w:rsidRPr="001D4BBD" w:rsidRDefault="00A17903" w:rsidP="00796283">
            <w:pPr>
              <w:pStyle w:val="TAC"/>
              <w:rPr>
                <w:rFonts w:eastAsia="Calibri"/>
                <w:lang w:val="en-US" w:eastAsia="de-DE"/>
              </w:rPr>
            </w:pPr>
            <w:r w:rsidRPr="001D4BBD">
              <w:rPr>
                <w:rFonts w:eastAsia="SimSun"/>
                <w:lang w:eastAsia="de-DE"/>
              </w:rPr>
              <w:t>CR 1</w:t>
            </w:r>
          </w:p>
        </w:tc>
        <w:tc>
          <w:tcPr>
            <w:tcW w:w="331" w:type="pct"/>
            <w:shd w:val="clear" w:color="auto" w:fill="FFFFFF" w:themeFill="background1"/>
          </w:tcPr>
          <w:p w14:paraId="063D2DD3" w14:textId="77777777" w:rsidR="00A17903" w:rsidRPr="001D4BBD" w:rsidRDefault="00A17903" w:rsidP="00796283">
            <w:pPr>
              <w:pStyle w:val="TAC"/>
              <w:rPr>
                <w:rFonts w:eastAsia="Calibri"/>
                <w:lang w:val="en-US" w:eastAsia="de-DE"/>
              </w:rPr>
            </w:pPr>
            <w:r w:rsidRPr="001D4BBD">
              <w:rPr>
                <w:rFonts w:eastAsia="SimSun"/>
                <w:lang w:eastAsia="de-DE"/>
              </w:rPr>
              <w:t>A.2/1 OR A.2/2</w:t>
            </w:r>
          </w:p>
        </w:tc>
      </w:tr>
      <w:tr w:rsidR="00A17903" w:rsidRPr="001D4BBD" w14:paraId="71D5E42D" w14:textId="77777777" w:rsidTr="00796283">
        <w:trPr>
          <w:trHeight w:val="20"/>
        </w:trPr>
        <w:tc>
          <w:tcPr>
            <w:tcW w:w="282" w:type="pct"/>
            <w:shd w:val="clear" w:color="auto" w:fill="FFFFFF" w:themeFill="background1"/>
          </w:tcPr>
          <w:p w14:paraId="2EE701B3" w14:textId="5984400F" w:rsidR="00A17903" w:rsidRPr="001D4BBD" w:rsidRDefault="000D68C5" w:rsidP="00796283">
            <w:pPr>
              <w:pStyle w:val="TAC"/>
              <w:rPr>
                <w:rFonts w:eastAsia="SimSun"/>
                <w:lang w:eastAsia="ja-JP"/>
              </w:rPr>
            </w:pPr>
            <w:r w:rsidRPr="001D4BBD">
              <w:rPr>
                <w:rFonts w:eastAsia="SimSun"/>
                <w:lang w:eastAsia="ja-JP"/>
              </w:rPr>
              <w:t>3</w:t>
            </w:r>
          </w:p>
        </w:tc>
        <w:tc>
          <w:tcPr>
            <w:tcW w:w="566" w:type="pct"/>
            <w:shd w:val="clear" w:color="auto" w:fill="FFFFFF" w:themeFill="background1"/>
          </w:tcPr>
          <w:p w14:paraId="6F39012C" w14:textId="77777777" w:rsidR="00A17903" w:rsidRPr="001D4BBD" w:rsidRDefault="00A17903" w:rsidP="00796283">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78EEEA52" w14:textId="2E4F4436" w:rsidR="00A17903" w:rsidRPr="001D4BBD" w:rsidRDefault="00A17903" w:rsidP="00796283">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REQUEST</w:t>
            </w:r>
          </w:p>
        </w:tc>
        <w:tc>
          <w:tcPr>
            <w:tcW w:w="1745" w:type="pct"/>
            <w:shd w:val="clear" w:color="auto" w:fill="FFFFFF" w:themeFill="background1"/>
          </w:tcPr>
          <w:p w14:paraId="00A03704" w14:textId="7E24702E" w:rsidR="00A17903" w:rsidRPr="001D4BBD" w:rsidRDefault="00A17903" w:rsidP="00796283">
            <w:pPr>
              <w:pStyle w:val="TAL"/>
              <w:rPr>
                <w:rFonts w:eastAsia="SimSun"/>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w:t>
            </w:r>
            <w:r w:rsidR="000D68C5" w:rsidRPr="001D4BBD">
              <w:rPr>
                <w:rFonts w:eastAsia="SimSun"/>
                <w:lang w:eastAsia="de-DE"/>
              </w:rPr>
              <w:t>the NG-SS</w:t>
            </w:r>
            <w:r w:rsidRPr="001D4BBD">
              <w:rPr>
                <w:rFonts w:eastAsia="SimSun"/>
                <w:lang w:eastAsia="de-DE"/>
              </w:rPr>
              <w:t xml:space="preserve">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Pr="001D4BBD">
              <w:rPr>
                <w:rFonts w:eastAsia="SimSun"/>
                <w:lang w:eastAsia="de-DE"/>
              </w:rPr>
              <w:t xml:space="preserve"> and 5GS mobile identity information element type </w:t>
            </w:r>
            <w:r w:rsidRPr="001D4BBD">
              <w:rPr>
                <w:rFonts w:eastAsia="SimSun"/>
                <w:lang w:val="en-US" w:eastAsia="de-DE"/>
              </w:rPr>
              <w:t>"</w:t>
            </w:r>
            <w:r w:rsidR="000D68C5" w:rsidRPr="001D4BBD">
              <w:rPr>
                <w:rFonts w:eastAsia="SimSun"/>
                <w:lang w:val="en-US" w:eastAsia="de-DE"/>
              </w:rPr>
              <w:t>5G</w:t>
            </w:r>
            <w:r w:rsidR="000D68C5" w:rsidRPr="001D4BBD">
              <w:rPr>
                <w:rFonts w:eastAsia="SimSun"/>
                <w:lang w:val="en-US" w:eastAsia="de-DE"/>
              </w:rPr>
              <w:noBreakHyphen/>
              <w:t>G</w:t>
            </w:r>
            <w:r w:rsidRPr="001D4BBD">
              <w:rPr>
                <w:rFonts w:eastAsia="SimSun"/>
                <w:lang w:eastAsia="de-DE"/>
              </w:rPr>
              <w:t>U</w:t>
            </w:r>
            <w:r w:rsidR="000D68C5" w:rsidRPr="001D4BBD">
              <w:rPr>
                <w:rFonts w:eastAsia="SimSun"/>
                <w:lang w:eastAsia="de-DE"/>
              </w:rPr>
              <w:t>T</w:t>
            </w:r>
            <w:r w:rsidRPr="001D4BBD">
              <w:rPr>
                <w:rFonts w:eastAsia="SimSun"/>
                <w:lang w:eastAsia="de-DE"/>
              </w:rPr>
              <w:t>I</w:t>
            </w:r>
            <w:r w:rsidRPr="001D4BBD">
              <w:rPr>
                <w:rFonts w:eastAsia="SimSun"/>
                <w:lang w:val="en-US" w:eastAsia="de-DE"/>
              </w:rPr>
              <w:t>"</w:t>
            </w:r>
          </w:p>
        </w:tc>
        <w:tc>
          <w:tcPr>
            <w:tcW w:w="331" w:type="pct"/>
            <w:shd w:val="clear" w:color="auto" w:fill="FFFFFF" w:themeFill="background1"/>
          </w:tcPr>
          <w:p w14:paraId="1D6B453C" w14:textId="0AB946B8" w:rsidR="00A17903" w:rsidRPr="001D4BBD" w:rsidRDefault="00A17903" w:rsidP="00796283">
            <w:pPr>
              <w:pStyle w:val="TAC"/>
              <w:rPr>
                <w:rFonts w:eastAsia="SimSun"/>
                <w:lang w:eastAsia="de-DE"/>
              </w:rPr>
            </w:pPr>
          </w:p>
        </w:tc>
        <w:tc>
          <w:tcPr>
            <w:tcW w:w="331" w:type="pct"/>
            <w:shd w:val="clear" w:color="auto" w:fill="FFFFFF" w:themeFill="background1"/>
          </w:tcPr>
          <w:p w14:paraId="374BCBCA" w14:textId="77777777" w:rsidR="00A17903" w:rsidRPr="001D4BBD" w:rsidRDefault="00A17903" w:rsidP="00796283">
            <w:pPr>
              <w:pStyle w:val="TAC"/>
              <w:rPr>
                <w:rFonts w:eastAsia="Calibri"/>
                <w:lang w:val="en-US" w:eastAsia="de-DE"/>
              </w:rPr>
            </w:pPr>
          </w:p>
        </w:tc>
      </w:tr>
      <w:tr w:rsidR="00A17903" w:rsidRPr="001D4BBD" w14:paraId="28BDFC70" w14:textId="77777777" w:rsidTr="00796283">
        <w:trPr>
          <w:trHeight w:val="20"/>
        </w:trPr>
        <w:tc>
          <w:tcPr>
            <w:tcW w:w="282" w:type="pct"/>
            <w:shd w:val="clear" w:color="auto" w:fill="FFFFFF" w:themeFill="background1"/>
          </w:tcPr>
          <w:p w14:paraId="359F8823" w14:textId="1D7C4B7D" w:rsidR="00A17903" w:rsidRPr="001D4BBD" w:rsidRDefault="00674020" w:rsidP="00796283">
            <w:pPr>
              <w:pStyle w:val="TAC"/>
              <w:rPr>
                <w:rFonts w:eastAsia="SimSun"/>
                <w:lang w:eastAsia="ja-JP"/>
              </w:rPr>
            </w:pPr>
            <w:r w:rsidRPr="001D4BBD">
              <w:rPr>
                <w:rFonts w:eastAsia="SimSun"/>
                <w:lang w:eastAsia="ja-JP"/>
              </w:rPr>
              <w:t>4</w:t>
            </w:r>
          </w:p>
        </w:tc>
        <w:tc>
          <w:tcPr>
            <w:tcW w:w="566" w:type="pct"/>
            <w:shd w:val="clear" w:color="auto" w:fill="FFFFFF" w:themeFill="background1"/>
          </w:tcPr>
          <w:p w14:paraId="44366EDF" w14:textId="77777777" w:rsidR="00A17903" w:rsidRPr="001D4BBD" w:rsidRDefault="00A17903" w:rsidP="00796283">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774837C7" w14:textId="5F9A269E" w:rsidR="00A17903" w:rsidRPr="001D4BBD" w:rsidRDefault="00A17903" w:rsidP="00796283">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5" w:type="pct"/>
            <w:shd w:val="clear" w:color="auto" w:fill="FFFFFF" w:themeFill="background1"/>
          </w:tcPr>
          <w:p w14:paraId="1BB5AF50" w14:textId="77777777" w:rsidR="007C5635" w:rsidRPr="001D4BBD" w:rsidRDefault="00A17903" w:rsidP="00674020">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006C71D9" w:rsidRPr="001D4BBD">
              <w:rPr>
                <w:rFonts w:eastAsia="SimSun"/>
                <w:lang w:eastAsia="de-DE"/>
              </w:rPr>
              <w:t>REGISTRATION ACCEPT</w:t>
            </w:r>
            <w:r w:rsidRPr="001D4BBD">
              <w:rPr>
                <w:rFonts w:eastAsia="SimSun"/>
                <w:lang w:val="en-US" w:eastAsia="de-DE"/>
              </w:rPr>
              <w:t xml:space="preserve"> message contains</w:t>
            </w:r>
            <w:r w:rsidR="007C5635" w:rsidRPr="001D4BBD">
              <w:rPr>
                <w:rFonts w:eastAsia="SimSun"/>
                <w:lang w:val="en-US" w:eastAsia="de-DE"/>
              </w:rPr>
              <w:t>:</w:t>
            </w:r>
          </w:p>
          <w:p w14:paraId="5E471578" w14:textId="52C4D6C9" w:rsidR="007C5635" w:rsidRPr="001D4BBD" w:rsidRDefault="007C5635" w:rsidP="007C5635">
            <w:pPr>
              <w:pStyle w:val="TAL"/>
              <w:rPr>
                <w:rFonts w:eastAsia="SimSun"/>
                <w:lang w:val="en-US" w:eastAsia="de-DE"/>
              </w:rPr>
            </w:pPr>
            <w:r w:rsidRPr="001D4BBD">
              <w:t xml:space="preserve"> - </w:t>
            </w:r>
            <w:r w:rsidRPr="001D4BBD">
              <w:rPr>
                <w:rFonts w:eastAsia="SimSun"/>
                <w:lang w:val="en-US" w:eastAsia="de-DE"/>
              </w:rPr>
              <w:t>5G-GUTI</w:t>
            </w:r>
            <w:r w:rsidRPr="001D4BBD">
              <w:t>: "</w:t>
            </w:r>
            <w:r w:rsidRPr="001D4BBD">
              <w:rPr>
                <w:rFonts w:eastAsia="SimSun"/>
                <w:lang w:val="en-US" w:eastAsia="de-DE"/>
              </w:rPr>
              <w:t>24408300010266555555</w:t>
            </w:r>
            <w:r w:rsidRPr="001D4BBD">
              <w:t>"</w:t>
            </w:r>
            <w:r w:rsidRPr="001D4BBD">
              <w:br/>
              <w:t xml:space="preserve"> - 5GS TAI list with TAI </w:t>
            </w:r>
            <w:r w:rsidR="00674020" w:rsidRPr="001D4BBD">
              <w:rPr>
                <w:rFonts w:eastAsia="SimSun"/>
                <w:lang w:val="en-US" w:eastAsia="de-DE"/>
              </w:rPr>
              <w:t>with</w:t>
            </w:r>
            <w:r w:rsidRPr="001D4BBD">
              <w:rPr>
                <w:rFonts w:eastAsia="SimSun"/>
                <w:lang w:val="en-US" w:eastAsia="de-DE"/>
              </w:rPr>
              <w:t>:</w:t>
            </w:r>
          </w:p>
          <w:p w14:paraId="2890B42C" w14:textId="5B620A7D" w:rsidR="00A17903" w:rsidRPr="001D4BBD" w:rsidRDefault="00CD758A" w:rsidP="004D3107">
            <w:pPr>
              <w:pStyle w:val="TAL"/>
              <w:rPr>
                <w:rFonts w:eastAsia="SimSun"/>
                <w:lang w:val="en-US" w:eastAsia="de-DE"/>
              </w:rPr>
            </w:pPr>
            <w:r w:rsidRPr="001D4BBD">
              <w:t xml:space="preserve">   </w:t>
            </w:r>
            <w:r w:rsidR="007C5635" w:rsidRPr="001D4BBD">
              <w:t xml:space="preserve">- </w:t>
            </w:r>
            <w:r w:rsidR="00674020" w:rsidRPr="001D4BBD">
              <w:rPr>
                <w:rFonts w:eastAsia="SimSun"/>
                <w:lang w:val="en-US" w:eastAsia="de-DE"/>
              </w:rPr>
              <w:t>TAI</w:t>
            </w:r>
            <w:r w:rsidRPr="001D4BBD">
              <w:rPr>
                <w:rFonts w:eastAsia="SimSun"/>
                <w:lang w:val="en-US" w:eastAsia="de-DE"/>
              </w:rPr>
              <w:t xml:space="preserve">: </w:t>
            </w:r>
            <w:r w:rsidR="00674020" w:rsidRPr="001D4BBD">
              <w:rPr>
                <w:rFonts w:eastAsia="SimSun"/>
                <w:lang w:val="en-US" w:eastAsia="de-DE"/>
              </w:rPr>
              <w:t>244/083/000002</w:t>
            </w:r>
          </w:p>
        </w:tc>
        <w:tc>
          <w:tcPr>
            <w:tcW w:w="331" w:type="pct"/>
            <w:shd w:val="clear" w:color="auto" w:fill="FFFFFF" w:themeFill="background1"/>
          </w:tcPr>
          <w:p w14:paraId="525CBE98" w14:textId="77777777" w:rsidR="00A17903" w:rsidRPr="001D4BBD" w:rsidRDefault="00A17903" w:rsidP="00796283">
            <w:pPr>
              <w:pStyle w:val="TAC"/>
              <w:rPr>
                <w:rFonts w:eastAsia="SimSun"/>
                <w:lang w:eastAsia="de-DE"/>
              </w:rPr>
            </w:pPr>
          </w:p>
        </w:tc>
        <w:tc>
          <w:tcPr>
            <w:tcW w:w="331" w:type="pct"/>
            <w:shd w:val="clear" w:color="auto" w:fill="FFFFFF" w:themeFill="background1"/>
          </w:tcPr>
          <w:p w14:paraId="4B08B96A" w14:textId="77777777" w:rsidR="00A17903" w:rsidRPr="001D4BBD" w:rsidRDefault="00A17903" w:rsidP="00796283">
            <w:pPr>
              <w:pStyle w:val="TAC"/>
              <w:rPr>
                <w:rFonts w:eastAsia="Calibri"/>
                <w:lang w:val="en-US" w:eastAsia="de-DE"/>
              </w:rPr>
            </w:pPr>
          </w:p>
        </w:tc>
      </w:tr>
      <w:tr w:rsidR="00674020" w:rsidRPr="001D4BBD" w14:paraId="218F6954" w14:textId="77777777" w:rsidTr="00796283">
        <w:trPr>
          <w:trHeight w:val="20"/>
        </w:trPr>
        <w:tc>
          <w:tcPr>
            <w:tcW w:w="282" w:type="pct"/>
            <w:shd w:val="clear" w:color="auto" w:fill="FFFFFF" w:themeFill="background1"/>
          </w:tcPr>
          <w:p w14:paraId="1B8A21DE" w14:textId="4873F03F" w:rsidR="00674020" w:rsidRPr="001D4BBD" w:rsidRDefault="00674020" w:rsidP="00796283">
            <w:pPr>
              <w:pStyle w:val="TAC"/>
              <w:rPr>
                <w:rFonts w:eastAsia="SimSun"/>
                <w:lang w:eastAsia="ja-JP"/>
              </w:rPr>
            </w:pPr>
            <w:r w:rsidRPr="001D4BBD">
              <w:rPr>
                <w:rFonts w:eastAsia="SimSun"/>
                <w:lang w:eastAsia="ja-JP"/>
              </w:rPr>
              <w:t>5</w:t>
            </w:r>
          </w:p>
        </w:tc>
        <w:tc>
          <w:tcPr>
            <w:tcW w:w="566" w:type="pct"/>
            <w:shd w:val="clear" w:color="auto" w:fill="FFFFFF" w:themeFill="background1"/>
          </w:tcPr>
          <w:p w14:paraId="1D41F893" w14:textId="77777777" w:rsidR="00674020" w:rsidRPr="001D4BBD" w:rsidRDefault="00674020" w:rsidP="00796283">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06E9D85A" w14:textId="48597D9F" w:rsidR="00674020" w:rsidRPr="001D4BBD" w:rsidRDefault="00674020" w:rsidP="00796283">
            <w:pPr>
              <w:pStyle w:val="TAL"/>
              <w:rPr>
                <w:rFonts w:eastAsia="SimSun"/>
                <w:lang w:eastAsia="de-DE"/>
              </w:rPr>
            </w:pPr>
            <w:r w:rsidRPr="001D4BBD">
              <w:rPr>
                <w:rFonts w:eastAsia="SimSun"/>
                <w:lang w:eastAsia="de-DE"/>
              </w:rPr>
              <w:t>Send</w:t>
            </w:r>
            <w:r w:rsidRPr="001D4BBD">
              <w:rPr>
                <w:rFonts w:eastAsia="SimSun"/>
                <w:i/>
                <w:lang w:eastAsia="de-DE"/>
              </w:rPr>
              <w:t xml:space="preserve"> </w:t>
            </w:r>
            <w:r w:rsidR="006C71D9" w:rsidRPr="001D4BBD">
              <w:rPr>
                <w:rFonts w:eastAsia="SimSun"/>
                <w:lang w:eastAsia="de-DE"/>
              </w:rPr>
              <w:t>REGISTRATION COMPLETE</w:t>
            </w:r>
          </w:p>
        </w:tc>
        <w:tc>
          <w:tcPr>
            <w:tcW w:w="1745" w:type="pct"/>
            <w:shd w:val="clear" w:color="auto" w:fill="FFFFFF" w:themeFill="background1"/>
          </w:tcPr>
          <w:p w14:paraId="541DA9F8" w14:textId="018BC063" w:rsidR="00674020" w:rsidRPr="001D4BBD" w:rsidRDefault="00F95753" w:rsidP="00796283">
            <w:pPr>
              <w:pStyle w:val="TAL"/>
              <w:rPr>
                <w:rFonts w:eastAsia="SimSun"/>
                <w:lang w:val="en-US" w:eastAsia="de-DE"/>
              </w:rPr>
            </w:pPr>
            <w:r w:rsidRPr="001D4BBD">
              <w:rPr>
                <w:rFonts w:eastAsia="SimSun"/>
                <w:lang w:eastAsia="de-DE"/>
              </w:rPr>
              <w:t xml:space="preserve">The UE </w:t>
            </w:r>
            <w:r w:rsidR="00674020" w:rsidRPr="001D4BBD">
              <w:rPr>
                <w:rFonts w:eastAsia="SimSun"/>
                <w:lang w:val="en-US" w:eastAsia="de-DE"/>
              </w:rPr>
              <w:t>i.a. acknowledge</w:t>
            </w:r>
            <w:r w:rsidR="00A1248E" w:rsidRPr="001D4BBD">
              <w:rPr>
                <w:rFonts w:eastAsia="SimSun"/>
                <w:lang w:val="en-US" w:eastAsia="de-DE"/>
              </w:rPr>
              <w:t>s</w:t>
            </w:r>
            <w:r w:rsidR="00674020" w:rsidRPr="001D4BBD">
              <w:rPr>
                <w:rFonts w:eastAsia="SimSun"/>
                <w:lang w:val="en-US" w:eastAsia="de-DE"/>
              </w:rPr>
              <w:t xml:space="preserve"> the received 5G-GUTI</w:t>
            </w:r>
            <w:r w:rsidR="00A1248E" w:rsidRPr="001D4BBD">
              <w:rPr>
                <w:rFonts w:eastAsia="SimSun"/>
                <w:lang w:val="en-US" w:eastAsia="de-DE"/>
              </w:rPr>
              <w:t xml:space="preserve">, </w:t>
            </w:r>
            <w:r w:rsidR="00A1248E" w:rsidRPr="001D4BBD">
              <w:rPr>
                <w:rFonts w:eastAsia="SimSun"/>
                <w:lang w:eastAsia="de-DE"/>
              </w:rPr>
              <w:t>sends the REGISTRATION COMPLETE message and stops timers T3510 (if running)</w:t>
            </w:r>
          </w:p>
        </w:tc>
        <w:tc>
          <w:tcPr>
            <w:tcW w:w="331" w:type="pct"/>
            <w:shd w:val="clear" w:color="auto" w:fill="FFFFFF" w:themeFill="background1"/>
          </w:tcPr>
          <w:p w14:paraId="110E6E8E" w14:textId="77777777" w:rsidR="00674020" w:rsidRPr="001D4BBD" w:rsidRDefault="00674020" w:rsidP="00796283">
            <w:pPr>
              <w:pStyle w:val="TAC"/>
              <w:rPr>
                <w:rFonts w:eastAsia="SimSun"/>
                <w:lang w:eastAsia="de-DE"/>
              </w:rPr>
            </w:pPr>
          </w:p>
        </w:tc>
        <w:tc>
          <w:tcPr>
            <w:tcW w:w="331" w:type="pct"/>
            <w:shd w:val="clear" w:color="auto" w:fill="FFFFFF" w:themeFill="background1"/>
          </w:tcPr>
          <w:p w14:paraId="71B400CB" w14:textId="77777777" w:rsidR="00674020" w:rsidRPr="001D4BBD" w:rsidRDefault="00674020" w:rsidP="00796283">
            <w:pPr>
              <w:pStyle w:val="TAC"/>
              <w:rPr>
                <w:rFonts w:eastAsia="Calibri"/>
                <w:lang w:val="en-US" w:eastAsia="de-DE"/>
              </w:rPr>
            </w:pPr>
          </w:p>
        </w:tc>
      </w:tr>
      <w:tr w:rsidR="00674020" w:rsidRPr="001D4BBD" w14:paraId="0B6D9998" w14:textId="77777777" w:rsidTr="00796283">
        <w:trPr>
          <w:trHeight w:val="20"/>
        </w:trPr>
        <w:tc>
          <w:tcPr>
            <w:tcW w:w="282" w:type="pct"/>
            <w:shd w:val="clear" w:color="auto" w:fill="FFFFFF" w:themeFill="background1"/>
          </w:tcPr>
          <w:p w14:paraId="0227A8CE" w14:textId="2F8C57C9" w:rsidR="00674020" w:rsidRPr="001D4BBD" w:rsidRDefault="00674020" w:rsidP="00796283">
            <w:pPr>
              <w:pStyle w:val="TAC"/>
              <w:rPr>
                <w:rFonts w:eastAsia="SimSun"/>
                <w:lang w:eastAsia="ja-JP"/>
              </w:rPr>
            </w:pPr>
            <w:r w:rsidRPr="001D4BBD">
              <w:rPr>
                <w:rFonts w:eastAsia="SimSun"/>
                <w:lang w:eastAsia="ja-JP"/>
              </w:rPr>
              <w:t>6</w:t>
            </w:r>
          </w:p>
        </w:tc>
        <w:tc>
          <w:tcPr>
            <w:tcW w:w="566" w:type="pct"/>
            <w:shd w:val="clear" w:color="auto" w:fill="FFFFFF" w:themeFill="background1"/>
          </w:tcPr>
          <w:p w14:paraId="468397B0" w14:textId="0A2A225D" w:rsidR="00674020" w:rsidRPr="001D4BBD" w:rsidRDefault="001A1744" w:rsidP="00796283">
            <w:pPr>
              <w:pStyle w:val="TAC"/>
              <w:rPr>
                <w:rFonts w:eastAsia="SimSun"/>
                <w:lang w:eastAsia="ja-JP"/>
              </w:rPr>
            </w:pPr>
            <w:r w:rsidRPr="001D4BBD">
              <w:rPr>
                <w:rFonts w:eastAsia="SimSun"/>
                <w:lang w:eastAsia="ja-JP"/>
              </w:rPr>
              <w:t>USER</w:t>
            </w:r>
            <w:r w:rsidR="00674020" w:rsidRPr="001D4BBD">
              <w:rPr>
                <w:rFonts w:eastAsia="SimSun"/>
                <w:lang w:eastAsia="ja-JP"/>
              </w:rPr>
              <w:t>/TT</w:t>
            </w:r>
          </w:p>
        </w:tc>
        <w:tc>
          <w:tcPr>
            <w:tcW w:w="1745" w:type="pct"/>
            <w:shd w:val="clear" w:color="auto" w:fill="FFFFFF" w:themeFill="background1"/>
          </w:tcPr>
          <w:p w14:paraId="415F2543" w14:textId="7D2F1D00" w:rsidR="00674020" w:rsidRPr="001D4BBD" w:rsidRDefault="001A1744" w:rsidP="00796283">
            <w:pPr>
              <w:pStyle w:val="TAL"/>
              <w:rPr>
                <w:rFonts w:eastAsia="TimesNewRoman"/>
                <w:lang w:val="en-US" w:eastAsia="en-GB"/>
              </w:rPr>
            </w:pPr>
            <w:r w:rsidRPr="001D4BBD">
              <w:rPr>
                <w:rFonts w:eastAsia="TimesNewRoman"/>
                <w:lang w:val="en-US" w:eastAsia="en-GB"/>
              </w:rPr>
              <w:t>Power off/deactivate the UE, then run activation of the UE</w:t>
            </w:r>
          </w:p>
        </w:tc>
        <w:tc>
          <w:tcPr>
            <w:tcW w:w="1745" w:type="pct"/>
            <w:shd w:val="clear" w:color="auto" w:fill="FFFFFF" w:themeFill="background1"/>
          </w:tcPr>
          <w:p w14:paraId="7A256283" w14:textId="30DD3E56" w:rsidR="00674020" w:rsidRPr="001D4BBD" w:rsidRDefault="00161334" w:rsidP="00796283">
            <w:pPr>
              <w:pStyle w:val="TAL"/>
              <w:rPr>
                <w:rFonts w:eastAsia="SimSun"/>
                <w:lang w:val="en-US" w:eastAsia="de-DE"/>
              </w:rPr>
            </w:pPr>
            <w:r w:rsidRPr="001D4BBD">
              <w:rPr>
                <w:rFonts w:eastAsia="TimesNewRoman"/>
                <w:lang w:val="en-US" w:eastAsia="en-GB"/>
              </w:rPr>
              <w:t>The UE updates the USIM with valid NAS security context</w:t>
            </w:r>
          </w:p>
        </w:tc>
        <w:tc>
          <w:tcPr>
            <w:tcW w:w="331" w:type="pct"/>
            <w:shd w:val="clear" w:color="auto" w:fill="FFFFFF" w:themeFill="background1"/>
          </w:tcPr>
          <w:p w14:paraId="0741405E" w14:textId="77777777" w:rsidR="00674020" w:rsidRPr="001D4BBD" w:rsidRDefault="00674020" w:rsidP="00796283">
            <w:pPr>
              <w:pStyle w:val="TAC"/>
              <w:rPr>
                <w:rFonts w:eastAsia="SimSun"/>
                <w:lang w:eastAsia="de-DE"/>
              </w:rPr>
            </w:pPr>
          </w:p>
        </w:tc>
        <w:tc>
          <w:tcPr>
            <w:tcW w:w="331" w:type="pct"/>
            <w:shd w:val="clear" w:color="auto" w:fill="FFFFFF" w:themeFill="background1"/>
          </w:tcPr>
          <w:p w14:paraId="6D4F0487" w14:textId="77777777" w:rsidR="00674020" w:rsidRPr="001D4BBD" w:rsidRDefault="00674020" w:rsidP="00796283">
            <w:pPr>
              <w:pStyle w:val="TAC"/>
              <w:rPr>
                <w:rFonts w:eastAsia="Calibri"/>
                <w:lang w:val="en-US" w:eastAsia="de-DE"/>
              </w:rPr>
            </w:pPr>
          </w:p>
        </w:tc>
      </w:tr>
      <w:tr w:rsidR="005B7F17" w:rsidRPr="001D4BBD" w14:paraId="6BE086A6" w14:textId="77777777" w:rsidTr="00796283">
        <w:trPr>
          <w:trHeight w:val="20"/>
        </w:trPr>
        <w:tc>
          <w:tcPr>
            <w:tcW w:w="282" w:type="pct"/>
            <w:shd w:val="clear" w:color="auto" w:fill="FFFFFF" w:themeFill="background1"/>
          </w:tcPr>
          <w:p w14:paraId="22BDBA0C" w14:textId="701F9F59" w:rsidR="005B7F17" w:rsidRPr="001D4BBD" w:rsidRDefault="005B7F17" w:rsidP="005B7F17">
            <w:pPr>
              <w:pStyle w:val="TAC"/>
              <w:rPr>
                <w:rFonts w:eastAsia="SimSun"/>
                <w:lang w:eastAsia="ja-JP"/>
              </w:rPr>
            </w:pPr>
            <w:r w:rsidRPr="001D4BBD">
              <w:rPr>
                <w:rFonts w:eastAsia="SimSun"/>
                <w:lang w:eastAsia="ja-JP"/>
              </w:rPr>
              <w:t>7</w:t>
            </w:r>
          </w:p>
        </w:tc>
        <w:tc>
          <w:tcPr>
            <w:tcW w:w="566" w:type="pct"/>
            <w:shd w:val="clear" w:color="auto" w:fill="FFFFFF" w:themeFill="background1"/>
          </w:tcPr>
          <w:p w14:paraId="639734DD" w14:textId="613B1DB5" w:rsidR="005B7F17" w:rsidRPr="001D4BBD" w:rsidRDefault="005B7F17" w:rsidP="005B7F17">
            <w:pPr>
              <w:pStyle w:val="TAC"/>
              <w:rPr>
                <w:rFonts w:eastAsia="SimSun"/>
                <w:lang w:eastAsia="ja-JP"/>
              </w:rPr>
            </w:pPr>
            <w:r w:rsidRPr="001D4BBD">
              <w:rPr>
                <w:rFonts w:eastAsia="SimSun"/>
                <w:lang w:eastAsia="ja-JP"/>
              </w:rPr>
              <w:t>UE</w:t>
            </w:r>
          </w:p>
        </w:tc>
        <w:tc>
          <w:tcPr>
            <w:tcW w:w="1745" w:type="pct"/>
            <w:shd w:val="clear" w:color="auto" w:fill="FFFFFF" w:themeFill="background1"/>
          </w:tcPr>
          <w:p w14:paraId="3AD3E3F4" w14:textId="1E4922CC" w:rsidR="005B7F17" w:rsidRPr="001D4BBD" w:rsidRDefault="005B7F17" w:rsidP="00EE0568">
            <w:pPr>
              <w:keepNext/>
              <w:keepLines/>
              <w:overflowPunct w:val="0"/>
              <w:autoSpaceDE w:val="0"/>
              <w:autoSpaceDN w:val="0"/>
              <w:adjustRightInd w:val="0"/>
              <w:spacing w:after="0"/>
              <w:textAlignment w:val="baseline"/>
              <w:rPr>
                <w:rFonts w:ascii="Arial" w:eastAsia="SimSun" w:hAnsi="Arial"/>
                <w:sz w:val="18"/>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r w:rsidRPr="001D4BBD">
              <w:rPr>
                <w:rStyle w:val="TALChar"/>
                <w:rFonts w:eastAsia="SimSun"/>
              </w:rPr>
              <w:t xml:space="preserve">, </w:t>
            </w:r>
            <w:r w:rsidRPr="001D4BBD">
              <w:rPr>
                <w:rStyle w:val="TALChar"/>
              </w:rPr>
              <w:t>EF</w:t>
            </w:r>
            <w:r w:rsidRPr="001D4BBD">
              <w:rPr>
                <w:rStyle w:val="TALChar"/>
                <w:vertAlign w:val="subscript"/>
              </w:rPr>
              <w:t>5GS3GPPLOCI</w:t>
            </w:r>
          </w:p>
        </w:tc>
        <w:tc>
          <w:tcPr>
            <w:tcW w:w="1745" w:type="pct"/>
            <w:shd w:val="clear" w:color="auto" w:fill="FFFFFF" w:themeFill="background1"/>
          </w:tcPr>
          <w:p w14:paraId="6DDCEBBE" w14:textId="77777777" w:rsidR="005B7F17" w:rsidRPr="001D4BBD" w:rsidRDefault="005B7F17" w:rsidP="005B7F17">
            <w:pPr>
              <w:pStyle w:val="TAL"/>
              <w:rPr>
                <w:rFonts w:eastAsia="TimesNewRoman"/>
                <w:lang w:val="en-US" w:eastAsia="en-GB"/>
              </w:rPr>
            </w:pPr>
          </w:p>
        </w:tc>
        <w:tc>
          <w:tcPr>
            <w:tcW w:w="331" w:type="pct"/>
            <w:shd w:val="clear" w:color="auto" w:fill="FFFFFF" w:themeFill="background1"/>
          </w:tcPr>
          <w:p w14:paraId="4F4CCBA3" w14:textId="00F8936E" w:rsidR="005B7F17" w:rsidRPr="001D4BBD" w:rsidRDefault="005B7F17" w:rsidP="005B7F17">
            <w:pPr>
              <w:pStyle w:val="TAC"/>
              <w:rPr>
                <w:rFonts w:eastAsia="SimSun"/>
                <w:lang w:eastAsia="de-DE"/>
              </w:rPr>
            </w:pPr>
            <w:r w:rsidRPr="001D4BBD">
              <w:rPr>
                <w:rFonts w:eastAsia="SimSun"/>
                <w:lang w:eastAsia="de-DE"/>
              </w:rPr>
              <w:t>CR 1</w:t>
            </w:r>
          </w:p>
        </w:tc>
        <w:tc>
          <w:tcPr>
            <w:tcW w:w="331" w:type="pct"/>
            <w:shd w:val="clear" w:color="auto" w:fill="FFFFFF" w:themeFill="background1"/>
          </w:tcPr>
          <w:p w14:paraId="502D108B" w14:textId="5B3CA353" w:rsidR="005B7F17" w:rsidRPr="001D4BBD" w:rsidRDefault="005B7F17" w:rsidP="005B7F17">
            <w:pPr>
              <w:pStyle w:val="TAC"/>
              <w:rPr>
                <w:rFonts w:eastAsia="Calibri"/>
                <w:lang w:val="en-US" w:eastAsia="de-DE"/>
              </w:rPr>
            </w:pPr>
            <w:r w:rsidRPr="001D4BBD">
              <w:rPr>
                <w:rFonts w:eastAsia="SimSun"/>
                <w:lang w:eastAsia="de-DE"/>
              </w:rPr>
              <w:t>A.2/1 OR A.2/2</w:t>
            </w:r>
          </w:p>
        </w:tc>
      </w:tr>
      <w:tr w:rsidR="005B7F17" w:rsidRPr="001D4BBD" w14:paraId="4037C934" w14:textId="77777777" w:rsidTr="00796283">
        <w:trPr>
          <w:trHeight w:val="20"/>
        </w:trPr>
        <w:tc>
          <w:tcPr>
            <w:tcW w:w="282" w:type="pct"/>
            <w:shd w:val="clear" w:color="auto" w:fill="FFFFFF" w:themeFill="background1"/>
          </w:tcPr>
          <w:p w14:paraId="292E09E8" w14:textId="3D8DDB9B" w:rsidR="005B7F17" w:rsidRPr="001D4BBD" w:rsidRDefault="005B7F17" w:rsidP="005B7F17">
            <w:pPr>
              <w:pStyle w:val="TAC"/>
              <w:rPr>
                <w:rFonts w:eastAsia="SimSun"/>
                <w:lang w:eastAsia="ja-JP"/>
              </w:rPr>
            </w:pPr>
            <w:r w:rsidRPr="001D4BBD">
              <w:rPr>
                <w:rFonts w:eastAsia="SimSun"/>
                <w:lang w:eastAsia="ja-JP"/>
              </w:rPr>
              <w:t>8</w:t>
            </w:r>
          </w:p>
        </w:tc>
        <w:tc>
          <w:tcPr>
            <w:tcW w:w="566" w:type="pct"/>
            <w:shd w:val="clear" w:color="auto" w:fill="FFFFFF" w:themeFill="background1"/>
          </w:tcPr>
          <w:p w14:paraId="663ECAB1" w14:textId="77777777" w:rsidR="005B7F17" w:rsidRPr="001D4BBD" w:rsidRDefault="005B7F17" w:rsidP="005B7F17">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11F2D819" w14:textId="3A296759" w:rsidR="005B7F17" w:rsidRPr="001D4BBD" w:rsidRDefault="005B7F17" w:rsidP="005B7F17">
            <w:pPr>
              <w:pStyle w:val="TAL"/>
              <w:rPr>
                <w:rFonts w:eastAsia="SimSun"/>
                <w:lang w:eastAsia="de-DE"/>
              </w:rPr>
            </w:pPr>
            <w:r w:rsidRPr="001D4BBD">
              <w:rPr>
                <w:rFonts w:eastAsia="SimSun"/>
                <w:lang w:eastAsia="de-DE"/>
              </w:rPr>
              <w:t>Send REGISTRATION REQUEST</w:t>
            </w:r>
          </w:p>
        </w:tc>
        <w:tc>
          <w:tcPr>
            <w:tcW w:w="1745" w:type="pct"/>
            <w:shd w:val="clear" w:color="auto" w:fill="FFFFFF" w:themeFill="background1"/>
          </w:tcPr>
          <w:p w14:paraId="2C58EADC" w14:textId="728EC230" w:rsidR="005B7F17" w:rsidRPr="001D4BBD" w:rsidRDefault="005B7F17" w:rsidP="005B7F17">
            <w:pPr>
              <w:pStyle w:val="TAL"/>
              <w:rPr>
                <w:rFonts w:eastAsia="SimSun"/>
                <w:lang w:val="en-US" w:eastAsia="de-DE"/>
              </w:rPr>
            </w:pPr>
            <w:r w:rsidRPr="001D4BBD">
              <w:rPr>
                <w:rFonts w:eastAsia="SimSun"/>
                <w:lang w:eastAsia="de-DE"/>
              </w:rPr>
              <w:t xml:space="preserve">The UE sends a REGISTRATION REQUEST to the NG-SS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Pr="001D4BBD">
              <w:rPr>
                <w:rFonts w:eastAsia="SimSun"/>
                <w:lang w:eastAsia="de-DE"/>
              </w:rPr>
              <w:t xml:space="preserve"> and 5GS mobile identity information element type </w:t>
            </w:r>
            <w:r w:rsidRPr="001D4BBD">
              <w:rPr>
                <w:rFonts w:eastAsia="SimSun"/>
                <w:lang w:val="en-US" w:eastAsia="de-DE"/>
              </w:rPr>
              <w:t>"5G</w:t>
            </w:r>
            <w:r w:rsidRPr="001D4BBD">
              <w:rPr>
                <w:rFonts w:eastAsia="SimSun"/>
                <w:lang w:val="en-US" w:eastAsia="de-DE"/>
              </w:rPr>
              <w:noBreakHyphen/>
              <w:t>G</w:t>
            </w:r>
            <w:r w:rsidRPr="001D4BBD">
              <w:rPr>
                <w:rFonts w:eastAsia="SimSun"/>
                <w:lang w:eastAsia="de-DE"/>
              </w:rPr>
              <w:t>UTI</w:t>
            </w:r>
            <w:r w:rsidRPr="001D4BBD">
              <w:rPr>
                <w:rFonts w:eastAsia="SimSun"/>
                <w:lang w:val="en-US" w:eastAsia="de-DE"/>
              </w:rPr>
              <w:t>" and starts the timer T3510</w:t>
            </w:r>
          </w:p>
        </w:tc>
        <w:tc>
          <w:tcPr>
            <w:tcW w:w="331" w:type="pct"/>
            <w:shd w:val="clear" w:color="auto" w:fill="FFFFFF" w:themeFill="background1"/>
          </w:tcPr>
          <w:p w14:paraId="6A36C11A" w14:textId="77777777" w:rsidR="005B7F17" w:rsidRPr="001D4BBD" w:rsidRDefault="005B7F17" w:rsidP="005B7F17">
            <w:pPr>
              <w:pStyle w:val="TAC"/>
              <w:rPr>
                <w:rFonts w:eastAsia="SimSun"/>
                <w:lang w:eastAsia="de-DE"/>
              </w:rPr>
            </w:pPr>
            <w:r w:rsidRPr="001D4BBD">
              <w:rPr>
                <w:rFonts w:eastAsia="SimSun"/>
                <w:lang w:eastAsia="de-DE"/>
              </w:rPr>
              <w:t>CR 2</w:t>
            </w:r>
          </w:p>
        </w:tc>
        <w:tc>
          <w:tcPr>
            <w:tcW w:w="331" w:type="pct"/>
            <w:shd w:val="clear" w:color="auto" w:fill="FFFFFF" w:themeFill="background1"/>
          </w:tcPr>
          <w:p w14:paraId="519AF1B7" w14:textId="77777777" w:rsidR="005B7F17" w:rsidRPr="001D4BBD" w:rsidRDefault="005B7F17" w:rsidP="005B7F17">
            <w:pPr>
              <w:pStyle w:val="TAC"/>
              <w:rPr>
                <w:rFonts w:eastAsia="Calibri"/>
                <w:lang w:val="en-US" w:eastAsia="de-DE"/>
              </w:rPr>
            </w:pPr>
          </w:p>
        </w:tc>
      </w:tr>
      <w:tr w:rsidR="005B7F17" w:rsidRPr="001D4BBD" w14:paraId="0E76A084" w14:textId="77777777" w:rsidTr="00796283">
        <w:trPr>
          <w:trHeight w:val="20"/>
        </w:trPr>
        <w:tc>
          <w:tcPr>
            <w:tcW w:w="282" w:type="pct"/>
            <w:shd w:val="clear" w:color="auto" w:fill="FFFFFF" w:themeFill="background1"/>
          </w:tcPr>
          <w:p w14:paraId="372EB3EC" w14:textId="5AE862B3" w:rsidR="005B7F17" w:rsidRPr="001D4BBD" w:rsidRDefault="005B7F17" w:rsidP="005B7F17">
            <w:pPr>
              <w:pStyle w:val="TAC"/>
              <w:rPr>
                <w:rFonts w:eastAsia="SimSun"/>
                <w:lang w:eastAsia="ja-JP"/>
              </w:rPr>
            </w:pPr>
            <w:r w:rsidRPr="001D4BBD">
              <w:rPr>
                <w:rFonts w:eastAsia="SimSun"/>
                <w:lang w:eastAsia="ja-JP"/>
              </w:rPr>
              <w:t>9</w:t>
            </w:r>
          </w:p>
        </w:tc>
        <w:tc>
          <w:tcPr>
            <w:tcW w:w="566" w:type="pct"/>
            <w:shd w:val="clear" w:color="auto" w:fill="FFFFFF" w:themeFill="background1"/>
          </w:tcPr>
          <w:p w14:paraId="15B92B05" w14:textId="77777777" w:rsidR="005B7F17" w:rsidRPr="001D4BBD" w:rsidRDefault="005B7F17" w:rsidP="005B7F17">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7BB420D3" w14:textId="35103462" w:rsidR="005B7F17" w:rsidRPr="001D4BBD" w:rsidRDefault="005B7F17" w:rsidP="005B7F17">
            <w:pPr>
              <w:pStyle w:val="TAL"/>
              <w:rPr>
                <w:rFonts w:eastAsia="SimSun"/>
                <w:lang w:eastAsia="de-DE"/>
              </w:rPr>
            </w:pPr>
            <w:r w:rsidRPr="001D4BBD">
              <w:rPr>
                <w:rFonts w:eastAsia="SimSun"/>
                <w:lang w:eastAsia="de-DE"/>
              </w:rPr>
              <w:t>Send REGISTRATION ACCEPT</w:t>
            </w:r>
          </w:p>
        </w:tc>
        <w:tc>
          <w:tcPr>
            <w:tcW w:w="1745" w:type="pct"/>
            <w:shd w:val="clear" w:color="auto" w:fill="FFFFFF" w:themeFill="background1"/>
          </w:tcPr>
          <w:p w14:paraId="3C963FF1" w14:textId="09A47407" w:rsidR="005B7F17" w:rsidRPr="001D4BBD" w:rsidRDefault="005B7F17" w:rsidP="005B7F17">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Pr="001D4BBD">
              <w:rPr>
                <w:rFonts w:eastAsia="SimSun"/>
                <w:lang w:eastAsia="de-DE"/>
              </w:rPr>
              <w:t>REGISTRATION ACCEPT</w:t>
            </w:r>
            <w:r w:rsidRPr="001D4BBD">
              <w:rPr>
                <w:rFonts w:eastAsia="SimSun"/>
                <w:lang w:val="en-US" w:eastAsia="de-DE"/>
              </w:rPr>
              <w:t xml:space="preserve"> message contains a 5G-GUTI</w:t>
            </w:r>
            <w:r w:rsidR="00EE0568" w:rsidRPr="001D4BBD">
              <w:rPr>
                <w:rFonts w:eastAsia="SimSun"/>
                <w:lang w:val="en-US" w:eastAsia="de-DE"/>
              </w:rPr>
              <w:t>.</w:t>
            </w:r>
          </w:p>
          <w:p w14:paraId="485C3FD4" w14:textId="00A4FEFD" w:rsidR="00EE0568" w:rsidRPr="001D4BBD" w:rsidRDefault="00EE0568" w:rsidP="005B7F17">
            <w:pPr>
              <w:pStyle w:val="TAL"/>
              <w:rPr>
                <w:rFonts w:eastAsia="SimSun"/>
                <w:lang w:val="en-US" w:eastAsia="de-DE"/>
              </w:rPr>
            </w:pPr>
            <w:r w:rsidRPr="001D4BBD">
              <w:rPr>
                <w:rFonts w:eastAsia="SimSun"/>
                <w:lang w:val="en-US" w:eastAsia="de-DE"/>
              </w:rPr>
              <w:t>The UE i.a. acknowledge the received 5G-GUTI</w:t>
            </w:r>
          </w:p>
        </w:tc>
        <w:tc>
          <w:tcPr>
            <w:tcW w:w="331" w:type="pct"/>
            <w:shd w:val="clear" w:color="auto" w:fill="FFFFFF" w:themeFill="background1"/>
          </w:tcPr>
          <w:p w14:paraId="1609878D" w14:textId="77777777" w:rsidR="005B7F17" w:rsidRPr="001D4BBD" w:rsidRDefault="005B7F17" w:rsidP="005B7F17">
            <w:pPr>
              <w:pStyle w:val="TAC"/>
              <w:rPr>
                <w:rFonts w:eastAsia="SimSun"/>
                <w:lang w:eastAsia="de-DE"/>
              </w:rPr>
            </w:pPr>
          </w:p>
        </w:tc>
        <w:tc>
          <w:tcPr>
            <w:tcW w:w="331" w:type="pct"/>
            <w:shd w:val="clear" w:color="auto" w:fill="FFFFFF" w:themeFill="background1"/>
          </w:tcPr>
          <w:p w14:paraId="06A1F668" w14:textId="77777777" w:rsidR="005B7F17" w:rsidRPr="001D4BBD" w:rsidRDefault="005B7F17" w:rsidP="005B7F17">
            <w:pPr>
              <w:pStyle w:val="TAC"/>
              <w:rPr>
                <w:rFonts w:eastAsia="Calibri"/>
                <w:lang w:val="en-US" w:eastAsia="de-DE"/>
              </w:rPr>
            </w:pPr>
          </w:p>
        </w:tc>
      </w:tr>
      <w:tr w:rsidR="005B7F17" w:rsidRPr="001D4BBD" w14:paraId="28407301" w14:textId="77777777" w:rsidTr="00674020">
        <w:trPr>
          <w:trHeight w:val="20"/>
        </w:trPr>
        <w:tc>
          <w:tcPr>
            <w:tcW w:w="5000" w:type="pct"/>
            <w:gridSpan w:val="6"/>
            <w:shd w:val="clear" w:color="auto" w:fill="FFFFFF" w:themeFill="background1"/>
          </w:tcPr>
          <w:p w14:paraId="10EE7D0F" w14:textId="51778B1E" w:rsidR="005B7F17" w:rsidRPr="001D4BBD" w:rsidRDefault="005B7F17" w:rsidP="005B7F17">
            <w:pPr>
              <w:pStyle w:val="TAN"/>
              <w:rPr>
                <w:rFonts w:eastAsia="Calibri"/>
                <w:lang w:val="en-US" w:eastAsia="de-DE"/>
              </w:rPr>
            </w:pPr>
            <w:r w:rsidRPr="001D4BBD">
              <w:rPr>
                <w:rFonts w:eastAsiaTheme="majorEastAsia"/>
              </w:rPr>
              <w:t>NOTE:</w:t>
            </w:r>
            <w:r w:rsidRPr="001D4BBD">
              <w:rPr>
                <w:rFonts w:eastAsiaTheme="majorEastAsia"/>
              </w:rPr>
              <w:tab/>
              <w:t>a verification of timer states as indicated in steps 5) and 8) is not required. An explicit verification may be possible on MEs providing the related information.</w:t>
            </w:r>
          </w:p>
        </w:tc>
      </w:tr>
    </w:tbl>
    <w:p w14:paraId="15C87F7A" w14:textId="77777777" w:rsidR="00A17903" w:rsidRPr="001D4BBD" w:rsidRDefault="00A17903" w:rsidP="00A17903"/>
    <w:p w14:paraId="47CF3B7E" w14:textId="1009B70E" w:rsidR="00A17903" w:rsidRPr="001D4BBD" w:rsidRDefault="00A17903" w:rsidP="00A17903">
      <w:pPr>
        <w:pStyle w:val="Heading4"/>
      </w:pPr>
      <w:bookmarkStart w:id="978" w:name="_Toc170300773"/>
      <w:r w:rsidRPr="001D4BBD">
        <w:t>5.3.</w:t>
      </w:r>
      <w:r w:rsidR="00674020" w:rsidRPr="001D4BBD">
        <w:t>8</w:t>
      </w:r>
      <w:r w:rsidRPr="001D4BBD">
        <w:t>.5</w:t>
      </w:r>
      <w:r w:rsidRPr="001D4BBD">
        <w:tab/>
        <w:t>Acceptance criteria</w:t>
      </w:r>
      <w:bookmarkEnd w:id="978"/>
    </w:p>
    <w:p w14:paraId="742A383F" w14:textId="68C86F4C" w:rsidR="00A17903" w:rsidRPr="001D4BBD" w:rsidRDefault="00A17903" w:rsidP="00A17903">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w:t>
      </w:r>
      <w:r w:rsidR="00674020" w:rsidRPr="001D4BBD">
        <w:rPr>
          <w:lang w:eastAsia="en-GB"/>
        </w:rPr>
        <w:t xml:space="preserve"> in steps 2) and 7)</w:t>
      </w:r>
      <w:r w:rsidRPr="001D4BBD">
        <w:rPr>
          <w:lang w:eastAsia="en-GB"/>
        </w:rPr>
        <w:t xml:space="preserve"> on the listed EFs (A.2/1 or A.2/2).</w:t>
      </w:r>
    </w:p>
    <w:p w14:paraId="12BCC32C" w14:textId="0ADDF485" w:rsidR="00A17903" w:rsidRPr="001D4BBD" w:rsidRDefault="00A17903" w:rsidP="00A17903">
      <w:pPr>
        <w:overflowPunct w:val="0"/>
        <w:autoSpaceDE w:val="0"/>
        <w:autoSpaceDN w:val="0"/>
        <w:adjustRightInd w:val="0"/>
        <w:textAlignment w:val="baseline"/>
        <w:rPr>
          <w:lang w:eastAsia="en-GB"/>
        </w:rPr>
      </w:pPr>
      <w:r w:rsidRPr="001D4BBD">
        <w:rPr>
          <w:lang w:eastAsia="en-GB"/>
        </w:rPr>
        <w:t xml:space="preserve">CR 2 is </w:t>
      </w:r>
      <w:r w:rsidR="00674020" w:rsidRPr="001D4BBD">
        <w:rPr>
          <w:lang w:eastAsia="en-GB"/>
        </w:rPr>
        <w:t xml:space="preserve">implicitly verified if </w:t>
      </w:r>
      <w:r w:rsidRPr="001D4BBD">
        <w:rPr>
          <w:lang w:eastAsia="en-GB"/>
        </w:rPr>
        <w:t xml:space="preserve">the </w:t>
      </w:r>
      <w:r w:rsidR="006C71D9" w:rsidRPr="001D4BBD">
        <w:rPr>
          <w:rFonts w:eastAsia="SimSun"/>
          <w:lang w:eastAsia="de-DE"/>
        </w:rPr>
        <w:t>REGISTRATION REQUEST</w:t>
      </w:r>
      <w:r w:rsidRPr="001D4BBD">
        <w:rPr>
          <w:lang w:eastAsia="en-GB"/>
        </w:rPr>
        <w:t xml:space="preserve"> </w:t>
      </w:r>
      <w:r w:rsidR="00796283" w:rsidRPr="001D4BBD">
        <w:rPr>
          <w:lang w:eastAsia="en-GB"/>
        </w:rPr>
        <w:t xml:space="preserve">in step 7) </w:t>
      </w:r>
      <w:r w:rsidR="000E628C" w:rsidRPr="001D4BBD">
        <w:rPr>
          <w:lang w:eastAsia="en-GB"/>
        </w:rPr>
        <w:t xml:space="preserve">contains </w:t>
      </w:r>
      <w:r w:rsidRPr="001D4BBD">
        <w:rPr>
          <w:lang w:eastAsia="en-GB"/>
        </w:rPr>
        <w:t xml:space="preserve">the </w:t>
      </w:r>
      <w:r w:rsidR="00674020" w:rsidRPr="001D4BBD">
        <w:rPr>
          <w:lang w:eastAsia="en-GB"/>
        </w:rPr>
        <w:t>new 5G</w:t>
      </w:r>
      <w:r w:rsidR="00674020" w:rsidRPr="001D4BBD">
        <w:rPr>
          <w:lang w:eastAsia="en-GB"/>
        </w:rPr>
        <w:noBreakHyphen/>
        <w:t>G</w:t>
      </w:r>
      <w:r w:rsidRPr="001D4BBD">
        <w:rPr>
          <w:lang w:eastAsia="en-GB"/>
        </w:rPr>
        <w:t>U</w:t>
      </w:r>
      <w:r w:rsidR="00674020" w:rsidRPr="001D4BBD">
        <w:rPr>
          <w:lang w:eastAsia="en-GB"/>
        </w:rPr>
        <w:t>T</w:t>
      </w:r>
      <w:r w:rsidRPr="001D4BBD">
        <w:rPr>
          <w:lang w:eastAsia="en-GB"/>
        </w:rPr>
        <w:t xml:space="preserve">I </w:t>
      </w:r>
      <w:r w:rsidR="00674020" w:rsidRPr="001D4BBD">
        <w:rPr>
          <w:lang w:eastAsia="en-GB"/>
        </w:rPr>
        <w:t>and the last visited TAI</w:t>
      </w:r>
      <w:r w:rsidRPr="001D4BBD">
        <w:rPr>
          <w:lang w:eastAsia="en-GB"/>
        </w:rPr>
        <w:t>:</w:t>
      </w:r>
    </w:p>
    <w:p w14:paraId="0056B01E" w14:textId="0896D742" w:rsidR="00674020" w:rsidRPr="001D4BBD" w:rsidRDefault="00A17903" w:rsidP="00674020">
      <w:pPr>
        <w:pStyle w:val="B10"/>
        <w:rPr>
          <w:rStyle w:val="B1Char1"/>
        </w:rPr>
      </w:pPr>
      <w:r w:rsidRPr="001D4BBD">
        <w:rPr>
          <w:rStyle w:val="B1Char1"/>
        </w:rPr>
        <w:t>SUPI format:</w:t>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r>
      <w:r w:rsidR="00674020" w:rsidRPr="001D4BBD">
        <w:rPr>
          <w:rStyle w:val="B1Char1"/>
        </w:rPr>
        <w:t>244 083 00010266555555</w:t>
      </w:r>
    </w:p>
    <w:p w14:paraId="6E98333E" w14:textId="78CAF7F9" w:rsidR="00A17903" w:rsidRPr="001D4BBD" w:rsidRDefault="00674020" w:rsidP="00674020">
      <w:pPr>
        <w:pStyle w:val="B10"/>
        <w:rPr>
          <w:rStyle w:val="B1Char1"/>
        </w:rPr>
      </w:pPr>
      <w:r w:rsidRPr="001D4BBD">
        <w:rPr>
          <w:rStyle w:val="B1Char1"/>
        </w:rPr>
        <w:t>TAI (MCC/MNC/TAC):</w:t>
      </w:r>
      <w:r w:rsidRPr="001D4BBD">
        <w:rPr>
          <w:rStyle w:val="B1Char1"/>
        </w:rPr>
        <w:tab/>
      </w:r>
      <w:r w:rsidRPr="001D4BBD">
        <w:rPr>
          <w:rStyle w:val="B1Char1"/>
        </w:rPr>
        <w:tab/>
        <w:t>244/083/000002</w:t>
      </w:r>
    </w:p>
    <w:p w14:paraId="7A4C1543" w14:textId="77777777" w:rsidR="001556CF" w:rsidRPr="001D4BBD" w:rsidRDefault="001556CF" w:rsidP="009A08A9">
      <w:pPr>
        <w:pStyle w:val="Heading3"/>
        <w:rPr>
          <w:rFonts w:eastAsia="TimesNewRoman"/>
          <w:lang w:eastAsia="en-GB"/>
        </w:rPr>
      </w:pPr>
      <w:bookmarkStart w:id="979" w:name="_Toc103688430"/>
      <w:bookmarkStart w:id="980" w:name="_Toc170300774"/>
      <w:r w:rsidRPr="001D4BBD">
        <w:rPr>
          <w:rFonts w:eastAsia="TimesNewRoman"/>
          <w:lang w:eastAsia="en-GB"/>
        </w:rPr>
        <w:t>5.3.9</w:t>
      </w:r>
      <w:r w:rsidRPr="001D4BBD">
        <w:rPr>
          <w:rFonts w:eastAsia="TimesNewRoman"/>
          <w:lang w:eastAsia="en-GB"/>
        </w:rPr>
        <w:tab/>
        <w:t>UE identification by 5G-GUTI – Last Registered TAI stored by ME</w:t>
      </w:r>
      <w:bookmarkEnd w:id="979"/>
      <w:bookmarkEnd w:id="980"/>
    </w:p>
    <w:p w14:paraId="7B5E99C0" w14:textId="40D329D3" w:rsidR="000E628C" w:rsidRPr="001D4BBD" w:rsidRDefault="000E628C" w:rsidP="000E628C">
      <w:pPr>
        <w:pStyle w:val="Heading4"/>
      </w:pPr>
      <w:bookmarkStart w:id="981" w:name="_Toc170300775"/>
      <w:r w:rsidRPr="001D4BBD">
        <w:t>5.3.9.1</w:t>
      </w:r>
      <w:r w:rsidRPr="001D4BBD">
        <w:tab/>
        <w:t>Definition and applicability</w:t>
      </w:r>
      <w:bookmarkEnd w:id="981"/>
    </w:p>
    <w:p w14:paraId="773D4FA3" w14:textId="65019497" w:rsidR="000E628C" w:rsidRPr="001D4BBD" w:rsidRDefault="000E628C" w:rsidP="000E628C">
      <w:r w:rsidRPr="001D4BBD">
        <w:t>A globally unique temporary user identity for 5GS-based services, the 5G globally unique temporary identity (5G</w:t>
      </w:r>
      <w:r w:rsidRPr="001D4BBD">
        <w:noBreakHyphen/>
        <w:t>GUTI), is used for identification within the signalling procedures. A UE supporting N1 mode includes a valid 5G</w:t>
      </w:r>
      <w:r w:rsidRPr="001D4BBD">
        <w:noBreakHyphen/>
        <w:t xml:space="preserve">GUTI, if any is available, in the </w:t>
      </w:r>
      <w:r w:rsidR="006C71D9" w:rsidRPr="001D4BBD">
        <w:t>REGISTRATION REQUEST</w:t>
      </w:r>
      <w:r w:rsidRPr="001D4BBD">
        <w:t xml:space="preserve"> and </w:t>
      </w:r>
      <w:r w:rsidR="006C71D9" w:rsidRPr="001D4BBD">
        <w:t>DEREGISTRATION REQUEST</w:t>
      </w:r>
      <w:r w:rsidRPr="001D4BBD">
        <w:t xml:space="preserve"> messages.</w:t>
      </w:r>
    </w:p>
    <w:p w14:paraId="062507D8" w14:textId="4547796F" w:rsidR="000E628C" w:rsidRPr="001D4BBD" w:rsidRDefault="000E628C" w:rsidP="000E628C">
      <w:pPr>
        <w:pStyle w:val="Heading4"/>
      </w:pPr>
      <w:bookmarkStart w:id="982" w:name="_Toc170300776"/>
      <w:r w:rsidRPr="001D4BBD">
        <w:t>5.3.9.2</w:t>
      </w:r>
      <w:r w:rsidRPr="001D4BBD">
        <w:tab/>
        <w:t>Conformance requirement</w:t>
      </w:r>
      <w:bookmarkEnd w:id="982"/>
    </w:p>
    <w:p w14:paraId="55AAA509" w14:textId="77777777" w:rsidR="000E628C" w:rsidRPr="001D4BBD" w:rsidRDefault="000E628C" w:rsidP="000E628C">
      <w:pPr>
        <w:overflowPunct w:val="0"/>
        <w:autoSpaceDE w:val="0"/>
        <w:autoSpaceDN w:val="0"/>
        <w:adjustRightInd w:val="0"/>
        <w:spacing w:after="120"/>
        <w:ind w:left="567" w:hanging="567"/>
        <w:textAlignment w:val="baseline"/>
      </w:pPr>
      <w:r w:rsidRPr="001D4BBD">
        <w:t>CR 1</w:t>
      </w:r>
      <w:r w:rsidRPr="001D4BBD">
        <w:tab/>
        <w:t>The following 5GMM parameters shall be stored on the USIM if the corresponding file is present:</w:t>
      </w:r>
    </w:p>
    <w:p w14:paraId="0E8A339F" w14:textId="77777777" w:rsidR="000E628C" w:rsidRPr="001D4BBD" w:rsidRDefault="000E628C" w:rsidP="000E628C">
      <w:pPr>
        <w:autoSpaceDE w:val="0"/>
        <w:autoSpaceDN w:val="0"/>
        <w:adjustRightInd w:val="0"/>
        <w:spacing w:after="0"/>
        <w:ind w:firstLine="284"/>
        <w:rPr>
          <w:lang w:val="en-US" w:eastAsia="en-GB"/>
        </w:rPr>
      </w:pPr>
      <w:r w:rsidRPr="001D4BBD">
        <w:rPr>
          <w:lang w:val="en-US" w:eastAsia="en-GB"/>
        </w:rPr>
        <w:t>-</w:t>
      </w:r>
      <w:r w:rsidRPr="001D4BBD">
        <w:rPr>
          <w:lang w:val="en-US" w:eastAsia="en-GB"/>
        </w:rPr>
        <w:tab/>
        <w:t>5G-Globally Unique Temporary Identifier (5G-GUTI);</w:t>
      </w:r>
    </w:p>
    <w:p w14:paraId="66EB1D12" w14:textId="77777777" w:rsidR="000E628C" w:rsidRPr="001D4BBD" w:rsidRDefault="000E628C" w:rsidP="000E628C">
      <w:pPr>
        <w:autoSpaceDE w:val="0"/>
        <w:autoSpaceDN w:val="0"/>
        <w:adjustRightInd w:val="0"/>
        <w:spacing w:after="0"/>
        <w:ind w:firstLine="284"/>
        <w:rPr>
          <w:lang w:val="en-US" w:eastAsia="en-GB"/>
        </w:rPr>
      </w:pPr>
      <w:r w:rsidRPr="001D4BBD">
        <w:rPr>
          <w:lang w:val="en-US" w:eastAsia="en-GB"/>
        </w:rPr>
        <w:t>-</w:t>
      </w:r>
      <w:r w:rsidRPr="001D4BBD">
        <w:rPr>
          <w:lang w:val="en-US" w:eastAsia="en-GB"/>
        </w:rPr>
        <w:tab/>
        <w:t>Last visited registered Tracking Area Identity in 5GS (TAI);</w:t>
      </w:r>
    </w:p>
    <w:p w14:paraId="64C73239" w14:textId="77777777" w:rsidR="000E628C" w:rsidRPr="001D4BBD" w:rsidRDefault="000E628C" w:rsidP="000E628C">
      <w:pPr>
        <w:pStyle w:val="B10"/>
      </w:pPr>
      <w:r w:rsidRPr="001D4BBD">
        <w:rPr>
          <w:lang w:val="en-US" w:eastAsia="en-GB"/>
        </w:rPr>
        <w:t>-</w:t>
      </w:r>
      <w:r w:rsidRPr="001D4BBD">
        <w:rPr>
          <w:lang w:val="en-US" w:eastAsia="en-GB"/>
        </w:rPr>
        <w:tab/>
        <w:t>5GS update status.</w:t>
      </w:r>
    </w:p>
    <w:p w14:paraId="48DEAA1F" w14:textId="77777777" w:rsidR="000E628C" w:rsidRPr="001D4BBD" w:rsidRDefault="000E628C" w:rsidP="00EE0568">
      <w:pPr>
        <w:pStyle w:val="B10"/>
        <w:spacing w:after="120"/>
      </w:pPr>
      <w:r w:rsidRPr="001D4BBD">
        <w:t>Reference:</w:t>
      </w:r>
    </w:p>
    <w:p w14:paraId="213132F1" w14:textId="77777777" w:rsidR="000E628C" w:rsidRPr="001D4BBD" w:rsidRDefault="000E628C" w:rsidP="000E628C">
      <w:pPr>
        <w:pStyle w:val="B10"/>
      </w:pPr>
      <w:r w:rsidRPr="001D4BBD">
        <w:tab/>
        <w:t>-</w:t>
      </w:r>
      <w:r w:rsidRPr="001D4BBD">
        <w:tab/>
        <w:t>TS 31.102 </w:t>
      </w:r>
      <w:bookmarkStart w:id="983" w:name="MCCQCTEMPBM_00000669"/>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983"/>
      <w:r w:rsidRPr="001D4BBD">
        <w:t>, clauses 4.4.11.2</w:t>
      </w:r>
    </w:p>
    <w:p w14:paraId="777C0C8F" w14:textId="77777777" w:rsidR="000E628C" w:rsidRPr="001D4BBD" w:rsidRDefault="000E628C" w:rsidP="000E628C">
      <w:pPr>
        <w:overflowPunct w:val="0"/>
        <w:autoSpaceDE w:val="0"/>
        <w:autoSpaceDN w:val="0"/>
        <w:adjustRightInd w:val="0"/>
        <w:spacing w:after="120"/>
        <w:ind w:left="567" w:hanging="567"/>
        <w:textAlignment w:val="baseline"/>
      </w:pPr>
      <w:r w:rsidRPr="001D4BBD">
        <w:t>CR 2</w:t>
      </w:r>
      <w:r w:rsidRPr="001D4BBD">
        <w:tab/>
        <w:t>If the corresponding file is not present on the USIM, these 5GMM parameters are stored in a non-volatile memory in the ME together with the SUPI from the USIM. These 5GMM parameters can only be used if the SUPI from the USIM matches the SUPI stored in the non-volatile memory; else the UE shall delete the 5GMM parameters.</w:t>
      </w:r>
    </w:p>
    <w:p w14:paraId="6CFAAEF3" w14:textId="77777777" w:rsidR="000E628C" w:rsidRPr="001D4BBD" w:rsidRDefault="000E628C" w:rsidP="00EE0568">
      <w:pPr>
        <w:pStyle w:val="B10"/>
        <w:spacing w:after="120"/>
      </w:pPr>
      <w:r w:rsidRPr="001D4BBD">
        <w:t>Reference:</w:t>
      </w:r>
    </w:p>
    <w:p w14:paraId="68169AC8" w14:textId="6E78EC7B" w:rsidR="000E628C" w:rsidRPr="001D4BBD" w:rsidRDefault="000E628C" w:rsidP="000E628C">
      <w:pPr>
        <w:pStyle w:val="B10"/>
      </w:pPr>
      <w:r w:rsidRPr="001D4BBD">
        <w:tab/>
        <w:t>-</w:t>
      </w:r>
      <w:r w:rsidRPr="001D4BBD">
        <w:tab/>
        <w:t>TS 24.501 </w:t>
      </w:r>
      <w:bookmarkStart w:id="984" w:name="MCCQCTEMPBM_00000670"/>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984"/>
      <w:r w:rsidRPr="001D4BBD">
        <w:t>, clauses 5.3.3, 5.5.1.2 and Annex C.</w:t>
      </w:r>
    </w:p>
    <w:p w14:paraId="463CEA42" w14:textId="0A0A54D3" w:rsidR="000E628C" w:rsidRPr="001D4BBD" w:rsidRDefault="000E628C" w:rsidP="000E628C">
      <w:pPr>
        <w:pStyle w:val="Heading4"/>
      </w:pPr>
      <w:bookmarkStart w:id="985" w:name="_Toc170300777"/>
      <w:r w:rsidRPr="001D4BBD">
        <w:t>5.3.9.3</w:t>
      </w:r>
      <w:r w:rsidRPr="001D4BBD">
        <w:tab/>
        <w:t>Test purpose</w:t>
      </w:r>
      <w:bookmarkEnd w:id="985"/>
    </w:p>
    <w:p w14:paraId="29F3CCA1" w14:textId="301528A4" w:rsidR="000E628C" w:rsidRPr="001D4BBD" w:rsidRDefault="000E628C" w:rsidP="000E628C">
      <w:pPr>
        <w:overflowPunct w:val="0"/>
        <w:autoSpaceDE w:val="0"/>
        <w:autoSpaceDN w:val="0"/>
        <w:adjustRightInd w:val="0"/>
        <w:textAlignment w:val="baseline"/>
      </w:pPr>
      <w:r w:rsidRPr="001D4BBD">
        <w:t>The purpose of this test is to verify that:</w:t>
      </w:r>
    </w:p>
    <w:p w14:paraId="08FE107D" w14:textId="5E0A5F0A" w:rsidR="000E628C" w:rsidRPr="001D4BBD" w:rsidRDefault="000E628C" w:rsidP="005C650F">
      <w:pPr>
        <w:pStyle w:val="B10"/>
        <w:numPr>
          <w:ilvl w:val="0"/>
          <w:numId w:val="29"/>
        </w:numPr>
      </w:pPr>
      <w:bookmarkStart w:id="986" w:name="MCCQCTEMPBM_00001192"/>
      <w:r w:rsidRPr="001D4BBD">
        <w:t>the READ EF</w:t>
      </w:r>
      <w:r w:rsidRPr="001D4BBD">
        <w:rPr>
          <w:vertAlign w:val="subscript"/>
        </w:rPr>
        <w:t>IMSI</w:t>
      </w:r>
      <w:r w:rsidRPr="001D4BBD">
        <w:t xml:space="preserve"> commands are performed correctly by the ME;</w:t>
      </w:r>
    </w:p>
    <w:p w14:paraId="15CB3047" w14:textId="1FE2B614" w:rsidR="000E628C" w:rsidRPr="001D4BBD" w:rsidRDefault="000E628C" w:rsidP="005C650F">
      <w:pPr>
        <w:pStyle w:val="B10"/>
        <w:numPr>
          <w:ilvl w:val="0"/>
          <w:numId w:val="29"/>
        </w:numPr>
      </w:pPr>
      <w:bookmarkStart w:id="987" w:name="MCCQCTEMPBM_00001193"/>
      <w:bookmarkEnd w:id="986"/>
      <w:r w:rsidRPr="001D4BBD">
        <w:t xml:space="preserve">the ME correctly uses the 5G-GUTI in the </w:t>
      </w:r>
      <w:r w:rsidR="006C71D9" w:rsidRPr="001D4BBD">
        <w:t>REGISTRATION REQUEST</w:t>
      </w:r>
      <w:r w:rsidRPr="001D4BBD">
        <w:t>;</w:t>
      </w:r>
    </w:p>
    <w:p w14:paraId="0FF9FBE2" w14:textId="5CF5C555" w:rsidR="000E628C" w:rsidRPr="001D4BBD" w:rsidRDefault="000E628C" w:rsidP="005C650F">
      <w:pPr>
        <w:pStyle w:val="B10"/>
        <w:numPr>
          <w:ilvl w:val="0"/>
          <w:numId w:val="29"/>
        </w:numPr>
      </w:pPr>
      <w:bookmarkStart w:id="988" w:name="MCCQCTEMPBM_00001194"/>
      <w:bookmarkEnd w:id="987"/>
      <w:r w:rsidRPr="001D4BBD">
        <w:t>the ME stores the new 5G-GUTI in its non-volatile memory if the corresponding file is not present in the USIM.</w:t>
      </w:r>
    </w:p>
    <w:p w14:paraId="2F07D55B" w14:textId="2AB91234" w:rsidR="000E628C" w:rsidRPr="001D4BBD" w:rsidRDefault="000E628C" w:rsidP="000E628C">
      <w:pPr>
        <w:pStyle w:val="Heading4"/>
      </w:pPr>
      <w:bookmarkStart w:id="989" w:name="_Toc170300778"/>
      <w:bookmarkEnd w:id="988"/>
      <w:r w:rsidRPr="001D4BBD">
        <w:t>5.3.9.4</w:t>
      </w:r>
      <w:r w:rsidRPr="001D4BBD">
        <w:tab/>
        <w:t>Method of test</w:t>
      </w:r>
      <w:bookmarkEnd w:id="989"/>
    </w:p>
    <w:p w14:paraId="5A90DB6C" w14:textId="67D8065E" w:rsidR="000E628C" w:rsidRPr="001D4BBD" w:rsidRDefault="000E628C" w:rsidP="000E628C">
      <w:pPr>
        <w:pStyle w:val="Heading5"/>
      </w:pPr>
      <w:bookmarkStart w:id="990" w:name="_Toc170300779"/>
      <w:r w:rsidRPr="001D4BBD">
        <w:t>5.3.9.4.1</w:t>
      </w:r>
      <w:r w:rsidRPr="001D4BBD">
        <w:tab/>
        <w:t>Initial conditions</w:t>
      </w:r>
      <w:bookmarkEnd w:id="990"/>
    </w:p>
    <w:p w14:paraId="023EB680" w14:textId="49198E34" w:rsidR="000E628C" w:rsidRPr="001D4BBD" w:rsidRDefault="000E628C" w:rsidP="000E628C">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5.</w:t>
      </w:r>
    </w:p>
    <w:p w14:paraId="3B84A808" w14:textId="4A921F63" w:rsidR="000E628C" w:rsidRPr="001D4BBD" w:rsidRDefault="000E628C" w:rsidP="003D12E7">
      <w:pPr>
        <w:rPr>
          <w:rFonts w:eastAsia="TimesNewRoman"/>
          <w:lang w:eastAsia="en-GB"/>
        </w:rPr>
      </w:pPr>
      <w:r w:rsidRPr="001D4BBD">
        <w:rPr>
          <w:rFonts w:eastAsia="TimesNewRoman"/>
          <w:lang w:eastAsia="en-GB"/>
        </w:rPr>
        <w:t xml:space="preserve">The </w:t>
      </w:r>
      <w:r w:rsidR="006F7109" w:rsidRPr="001D4BBD">
        <w:rPr>
          <w:rFonts w:eastAsia="TimesNewRoman"/>
          <w:lang w:eastAsia="en-GB"/>
        </w:rPr>
        <w:t>TT (</w:t>
      </w:r>
      <w:r w:rsidRPr="001D4BBD">
        <w:rPr>
          <w:rFonts w:eastAsia="TimesNewRoman"/>
          <w:lang w:eastAsia="en-GB"/>
        </w:rPr>
        <w:t>NG-SS</w:t>
      </w:r>
      <w:r w:rsidR="006F7109" w:rsidRPr="001D4BBD">
        <w:rPr>
          <w:rFonts w:eastAsia="TimesNewRoman"/>
          <w:lang w:eastAsia="en-GB"/>
        </w:rPr>
        <w:t>)</w:t>
      </w:r>
      <w:r w:rsidRPr="001D4BBD">
        <w:rPr>
          <w:rFonts w:eastAsia="TimesNewRoman"/>
          <w:lang w:eastAsia="en-GB"/>
        </w:rPr>
        <w:t xml:space="preserve"> transmits on the BCCH, with the following network parameters:</w:t>
      </w:r>
    </w:p>
    <w:p w14:paraId="2822BBE8" w14:textId="77777777" w:rsidR="000E628C" w:rsidRPr="001D4BBD" w:rsidRDefault="000E628C" w:rsidP="000E628C">
      <w:pPr>
        <w:overflowPunct w:val="0"/>
        <w:autoSpaceDE w:val="0"/>
        <w:autoSpaceDN w:val="0"/>
        <w:adjustRightInd w:val="0"/>
        <w:textAlignment w:val="baseline"/>
        <w:rPr>
          <w:lang w:eastAsia="en-GB"/>
        </w:rPr>
      </w:pPr>
      <w:r w:rsidRPr="001D4BBD">
        <w:tab/>
      </w:r>
      <w:r w:rsidRPr="001D4BBD">
        <w:rPr>
          <w:lang w:eastAsia="en-GB"/>
        </w:rPr>
        <w:t>Cell A:</w:t>
      </w:r>
    </w:p>
    <w:p w14:paraId="578F737E" w14:textId="77777777" w:rsidR="000E628C" w:rsidRPr="001D4BBD" w:rsidRDefault="000E628C" w:rsidP="000E628C">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354E9C2A" w14:textId="77777777" w:rsidR="000E628C" w:rsidRPr="001D4BBD" w:rsidRDefault="000E628C" w:rsidP="000E628C">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23C9C69C" w14:textId="77777777" w:rsidR="000E628C" w:rsidRPr="001D4BBD" w:rsidRDefault="000E628C" w:rsidP="000E628C">
      <w:pPr>
        <w:overflowPunct w:val="0"/>
        <w:autoSpaceDE w:val="0"/>
        <w:autoSpaceDN w:val="0"/>
        <w:adjustRightInd w:val="0"/>
        <w:textAlignment w:val="baseline"/>
        <w:rPr>
          <w:lang w:val="fr-FR" w:eastAsia="en-GB"/>
        </w:rPr>
      </w:pPr>
      <w:r w:rsidRPr="001D4BBD">
        <w:rPr>
          <w:lang w:val="fr-FR" w:eastAsia="en-GB"/>
        </w:rPr>
        <w:tab/>
        <w:t>Cell B:</w:t>
      </w:r>
    </w:p>
    <w:p w14:paraId="0ED50FDD" w14:textId="77777777" w:rsidR="000E628C" w:rsidRPr="001D4BBD" w:rsidRDefault="000E628C" w:rsidP="000E628C">
      <w:pPr>
        <w:overflowPunct w:val="0"/>
        <w:autoSpaceDE w:val="0"/>
        <w:autoSpaceDN w:val="0"/>
        <w:adjustRightInd w:val="0"/>
        <w:textAlignment w:val="baseline"/>
        <w:rPr>
          <w:lang w:val="fr-FR" w:eastAsia="en-GB"/>
        </w:rPr>
      </w:pPr>
      <w:r w:rsidRPr="001D4BBD">
        <w:rPr>
          <w:lang w:val="fr-FR" w:eastAsia="en-GB"/>
        </w:rPr>
        <w:tab/>
        <w:t>-</w:t>
      </w:r>
      <w:r w:rsidRPr="001D4BBD">
        <w:rPr>
          <w:lang w:val="fr-FR" w:eastAsia="en-GB"/>
        </w:rPr>
        <w:tab/>
        <w:t>TAI (MCC/MNC/TAC):</w:t>
      </w:r>
      <w:r w:rsidRPr="001D4BBD">
        <w:rPr>
          <w:lang w:val="fr-FR" w:eastAsia="en-GB"/>
        </w:rPr>
        <w:tab/>
      </w:r>
      <w:r w:rsidRPr="001D4BBD">
        <w:rPr>
          <w:lang w:val="fr-FR" w:eastAsia="en-GB"/>
        </w:rPr>
        <w:tab/>
        <w:t>244/084/000001</w:t>
      </w:r>
    </w:p>
    <w:p w14:paraId="1ECE45D0" w14:textId="77777777" w:rsidR="000E628C" w:rsidRPr="001D4BBD" w:rsidRDefault="000E628C" w:rsidP="000E628C">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59E2F77E" w14:textId="6E2C2CCD" w:rsidR="000E628C" w:rsidRPr="001D4BBD" w:rsidRDefault="00D01ED6" w:rsidP="000E628C">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0E628C" w:rsidRPr="001D4BBD">
        <w:t>.</w:t>
      </w:r>
    </w:p>
    <w:p w14:paraId="733D76D6" w14:textId="47FB2DEE" w:rsidR="000E628C" w:rsidRPr="001D4BBD" w:rsidRDefault="000E628C" w:rsidP="000E628C">
      <w:pPr>
        <w:pStyle w:val="Heading5"/>
        <w:rPr>
          <w:rFonts w:eastAsiaTheme="majorEastAsia"/>
        </w:rPr>
      </w:pPr>
      <w:bookmarkStart w:id="991" w:name="_Toc170300780"/>
      <w:bookmarkStart w:id="992" w:name="MCCQCTEMPBM_00000155"/>
      <w:r w:rsidRPr="001D4BBD">
        <w:t>5.3.9.4.2</w:t>
      </w:r>
      <w:r w:rsidRPr="001D4BBD">
        <w:tab/>
        <w:t>P</w:t>
      </w:r>
      <w:r w:rsidRPr="001D4BBD">
        <w:rPr>
          <w:rFonts w:eastAsiaTheme="majorEastAsia"/>
        </w:rPr>
        <w:t>rocedure</w:t>
      </w:r>
      <w:bookmarkEnd w:id="991"/>
    </w:p>
    <w:tbl>
      <w:tblPr>
        <w:tblpPr w:leftFromText="181" w:rightFromText="181" w:vertAnchor="text" w:tblpY="1"/>
        <w:tblOverlap w:val="neve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39"/>
        <w:gridCol w:w="1090"/>
        <w:gridCol w:w="3361"/>
        <w:gridCol w:w="3361"/>
        <w:gridCol w:w="638"/>
        <w:gridCol w:w="646"/>
      </w:tblGrid>
      <w:tr w:rsidR="004E1B9F" w:rsidRPr="001D4BBD" w14:paraId="478746B6" w14:textId="77777777" w:rsidTr="004E1B9F">
        <w:trPr>
          <w:cantSplit/>
          <w:trHeight w:val="20"/>
          <w:tblHeader/>
        </w:trPr>
        <w:tc>
          <w:tcPr>
            <w:tcW w:w="280" w:type="pct"/>
            <w:shd w:val="clear" w:color="auto" w:fill="D9D9D9" w:themeFill="background1" w:themeFillShade="D9"/>
            <w:hideMark/>
          </w:tcPr>
          <w:bookmarkEnd w:id="992"/>
          <w:p w14:paraId="0C9ED4E5" w14:textId="77777777" w:rsidR="000E628C" w:rsidRPr="001D4BBD" w:rsidRDefault="000E628C" w:rsidP="00E34227">
            <w:pPr>
              <w:pStyle w:val="TAH"/>
              <w:widowControl w:val="0"/>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445A0525" w14:textId="77777777" w:rsidR="000E628C" w:rsidRPr="001D4BBD" w:rsidRDefault="000E628C" w:rsidP="00E34227">
            <w:pPr>
              <w:pStyle w:val="TAH"/>
              <w:widowControl w:val="0"/>
              <w:rPr>
                <w:rFonts w:eastAsia="Calibri"/>
                <w:lang w:val="en-US" w:eastAsia="de-DE"/>
              </w:rPr>
            </w:pPr>
            <w:r w:rsidRPr="001D4BBD">
              <w:rPr>
                <w:rFonts w:eastAsia="Calibri"/>
                <w:lang w:val="en-US" w:eastAsia="de-DE"/>
              </w:rPr>
              <w:t>Direction</w:t>
            </w:r>
          </w:p>
        </w:tc>
        <w:tc>
          <w:tcPr>
            <w:tcW w:w="1744" w:type="pct"/>
            <w:shd w:val="clear" w:color="auto" w:fill="D9D9D9" w:themeFill="background1" w:themeFillShade="D9"/>
            <w:hideMark/>
          </w:tcPr>
          <w:p w14:paraId="4C843FDF" w14:textId="77777777" w:rsidR="000E628C" w:rsidRPr="001D4BBD" w:rsidRDefault="000E628C" w:rsidP="00E34227">
            <w:pPr>
              <w:pStyle w:val="TAH"/>
              <w:widowControl w:val="0"/>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08932947" w14:textId="1EF4BEF4" w:rsidR="000E628C" w:rsidRPr="001D4BBD" w:rsidRDefault="006A3AFB" w:rsidP="00E34227">
            <w:pPr>
              <w:pStyle w:val="TAH"/>
              <w:widowControl w:val="0"/>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10A3456A" w14:textId="77777777" w:rsidR="000E628C" w:rsidRPr="001D4BBD" w:rsidRDefault="000E628C" w:rsidP="00E34227">
            <w:pPr>
              <w:pStyle w:val="TAH"/>
              <w:widowControl w:val="0"/>
              <w:rPr>
                <w:rFonts w:eastAsia="Calibri"/>
                <w:lang w:val="en-US" w:eastAsia="de-DE"/>
              </w:rPr>
            </w:pPr>
            <w:r w:rsidRPr="001D4BBD">
              <w:rPr>
                <w:rFonts w:eastAsia="Calibri"/>
                <w:lang w:val="en-US" w:eastAsia="de-DE"/>
              </w:rPr>
              <w:t>REQ</w:t>
            </w:r>
          </w:p>
        </w:tc>
        <w:tc>
          <w:tcPr>
            <w:tcW w:w="335" w:type="pct"/>
            <w:shd w:val="clear" w:color="auto" w:fill="D9D9D9" w:themeFill="background1" w:themeFillShade="D9"/>
          </w:tcPr>
          <w:p w14:paraId="62AAA4F5" w14:textId="77777777" w:rsidR="000E628C" w:rsidRPr="001D4BBD" w:rsidRDefault="000E628C" w:rsidP="00E34227">
            <w:pPr>
              <w:pStyle w:val="TAH"/>
              <w:widowControl w:val="0"/>
              <w:rPr>
                <w:rFonts w:eastAsia="Calibri"/>
                <w:lang w:val="en-US" w:eastAsia="de-DE"/>
              </w:rPr>
            </w:pPr>
            <w:r w:rsidRPr="001D4BBD">
              <w:rPr>
                <w:rFonts w:eastAsia="Calibri"/>
                <w:lang w:val="en-US" w:eastAsia="de-DE"/>
              </w:rPr>
              <w:t>SA</w:t>
            </w:r>
          </w:p>
        </w:tc>
      </w:tr>
      <w:tr w:rsidR="004E1B9F" w:rsidRPr="001D4BBD" w14:paraId="78122C5D" w14:textId="77777777" w:rsidTr="004E1B9F">
        <w:trPr>
          <w:cantSplit/>
          <w:trHeight w:val="20"/>
        </w:trPr>
        <w:tc>
          <w:tcPr>
            <w:tcW w:w="280" w:type="pct"/>
            <w:shd w:val="clear" w:color="auto" w:fill="FFFFFF" w:themeFill="background1"/>
          </w:tcPr>
          <w:p w14:paraId="2BB089B0" w14:textId="77777777" w:rsidR="000E628C" w:rsidRPr="001D4BBD" w:rsidRDefault="000E628C" w:rsidP="00E34227">
            <w:pPr>
              <w:pStyle w:val="TAC"/>
              <w:rPr>
                <w:rFonts w:eastAsia="Calibri"/>
                <w:lang w:val="en-US" w:eastAsia="de-DE"/>
              </w:rPr>
            </w:pPr>
            <w:r w:rsidRPr="001D4BBD">
              <w:rPr>
                <w:rFonts w:eastAsia="SimSun"/>
              </w:rPr>
              <w:t>1</w:t>
            </w:r>
          </w:p>
        </w:tc>
        <w:tc>
          <w:tcPr>
            <w:tcW w:w="566" w:type="pct"/>
            <w:shd w:val="clear" w:color="auto" w:fill="FFFFFF" w:themeFill="background1"/>
          </w:tcPr>
          <w:p w14:paraId="2E9EE90C" w14:textId="77777777" w:rsidR="000E628C" w:rsidRPr="001D4BBD" w:rsidRDefault="000E628C" w:rsidP="00E34227">
            <w:pPr>
              <w:pStyle w:val="TAC"/>
              <w:rPr>
                <w:rFonts w:eastAsia="Calibri"/>
                <w:lang w:val="en-US" w:eastAsia="de-DE"/>
              </w:rPr>
            </w:pPr>
            <w:r w:rsidRPr="001D4BBD">
              <w:rPr>
                <w:rFonts w:eastAsia="SimSun"/>
              </w:rPr>
              <w:t>TT</w:t>
            </w:r>
          </w:p>
        </w:tc>
        <w:tc>
          <w:tcPr>
            <w:tcW w:w="1744" w:type="pct"/>
            <w:shd w:val="clear" w:color="auto" w:fill="FFFFFF" w:themeFill="background1"/>
          </w:tcPr>
          <w:p w14:paraId="215F4F79" w14:textId="040AAC15" w:rsidR="000E628C" w:rsidRPr="001D4BBD" w:rsidRDefault="000E628C" w:rsidP="00E34227">
            <w:pPr>
              <w:pStyle w:val="TAL"/>
              <w:rPr>
                <w:rFonts w:eastAsia="Calibri"/>
                <w:lang w:val="en-US" w:eastAsia="de-DE"/>
              </w:rPr>
            </w:pPr>
            <w:r w:rsidRPr="001D4BBD">
              <w:rPr>
                <w:rFonts w:eastAsia="TimesNewRoman"/>
                <w:lang w:val="en-US" w:eastAsia="en-GB"/>
              </w:rPr>
              <w:t>Bring up the Cell A</w:t>
            </w:r>
          </w:p>
        </w:tc>
        <w:tc>
          <w:tcPr>
            <w:tcW w:w="1744" w:type="pct"/>
            <w:shd w:val="clear" w:color="auto" w:fill="FFFFFF" w:themeFill="background1"/>
          </w:tcPr>
          <w:p w14:paraId="60788DD3" w14:textId="77777777" w:rsidR="000E628C" w:rsidRPr="001D4BBD" w:rsidRDefault="000E628C" w:rsidP="00E34227">
            <w:pPr>
              <w:pStyle w:val="TAL"/>
              <w:rPr>
                <w:rFonts w:eastAsia="Calibri"/>
                <w:lang w:val="en-US" w:eastAsia="de-DE"/>
              </w:rPr>
            </w:pPr>
          </w:p>
        </w:tc>
        <w:tc>
          <w:tcPr>
            <w:tcW w:w="331" w:type="pct"/>
            <w:shd w:val="clear" w:color="auto" w:fill="FFFFFF" w:themeFill="background1"/>
          </w:tcPr>
          <w:p w14:paraId="0BE5D2B0" w14:textId="77777777" w:rsidR="000E628C" w:rsidRPr="001D4BBD" w:rsidRDefault="000E628C" w:rsidP="00E34227">
            <w:pPr>
              <w:pStyle w:val="TAC"/>
              <w:rPr>
                <w:rFonts w:eastAsia="Calibri"/>
                <w:lang w:val="en-US" w:eastAsia="de-DE"/>
              </w:rPr>
            </w:pPr>
          </w:p>
        </w:tc>
        <w:tc>
          <w:tcPr>
            <w:tcW w:w="335" w:type="pct"/>
            <w:shd w:val="clear" w:color="auto" w:fill="FFFFFF" w:themeFill="background1"/>
          </w:tcPr>
          <w:p w14:paraId="0AD06728" w14:textId="77777777" w:rsidR="000E628C" w:rsidRPr="001D4BBD" w:rsidRDefault="000E628C" w:rsidP="00E34227">
            <w:pPr>
              <w:pStyle w:val="TAC"/>
              <w:rPr>
                <w:rFonts w:eastAsia="Calibri"/>
                <w:lang w:val="en-US" w:eastAsia="de-DE"/>
              </w:rPr>
            </w:pPr>
          </w:p>
        </w:tc>
      </w:tr>
      <w:tr w:rsidR="004E1B9F" w:rsidRPr="001D4BBD" w14:paraId="4BB02BA1" w14:textId="77777777" w:rsidTr="004E1B9F">
        <w:trPr>
          <w:trHeight w:val="20"/>
        </w:trPr>
        <w:tc>
          <w:tcPr>
            <w:tcW w:w="280" w:type="pct"/>
            <w:shd w:val="clear" w:color="auto" w:fill="FFFFFF" w:themeFill="background1"/>
          </w:tcPr>
          <w:p w14:paraId="6C3CECE2" w14:textId="77777777" w:rsidR="000E628C" w:rsidRPr="001D4BBD" w:rsidRDefault="000E628C" w:rsidP="00E34227">
            <w:pPr>
              <w:pStyle w:val="TAC"/>
              <w:rPr>
                <w:rFonts w:eastAsia="SimSun"/>
              </w:rPr>
            </w:pPr>
            <w:r w:rsidRPr="001D4BBD">
              <w:rPr>
                <w:rFonts w:eastAsia="SimSun"/>
              </w:rPr>
              <w:t>2</w:t>
            </w:r>
          </w:p>
        </w:tc>
        <w:tc>
          <w:tcPr>
            <w:tcW w:w="566" w:type="pct"/>
            <w:shd w:val="clear" w:color="auto" w:fill="FFFFFF" w:themeFill="background1"/>
          </w:tcPr>
          <w:p w14:paraId="7858991A" w14:textId="77777777" w:rsidR="000E628C" w:rsidRPr="001D4BBD" w:rsidRDefault="000E628C" w:rsidP="00E34227">
            <w:pPr>
              <w:pStyle w:val="TAC"/>
              <w:rPr>
                <w:rFonts w:eastAsia="SimSun"/>
              </w:rPr>
            </w:pPr>
            <w:r w:rsidRPr="001D4BBD">
              <w:rPr>
                <w:rFonts w:eastAsia="SimSun"/>
                <w:lang w:eastAsia="ja-JP"/>
              </w:rPr>
              <w:t>UE</w:t>
            </w:r>
          </w:p>
        </w:tc>
        <w:tc>
          <w:tcPr>
            <w:tcW w:w="1744" w:type="pct"/>
            <w:shd w:val="clear" w:color="auto" w:fill="FFFFFF" w:themeFill="background1"/>
          </w:tcPr>
          <w:p w14:paraId="7F1F8BCF" w14:textId="35638250" w:rsidR="000E628C" w:rsidRPr="001D4BBD" w:rsidRDefault="000E628C" w:rsidP="003D12E7">
            <w:pPr>
              <w:keepNext/>
              <w:keepLines/>
              <w:overflowPunct w:val="0"/>
              <w:autoSpaceDE w:val="0"/>
              <w:autoSpaceDN w:val="0"/>
              <w:adjustRightInd w:val="0"/>
              <w:spacing w:after="0"/>
              <w:textAlignment w:val="baseline"/>
              <w:rPr>
                <w:rFonts w:eastAsia="SimSun"/>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p>
        </w:tc>
        <w:tc>
          <w:tcPr>
            <w:tcW w:w="1744" w:type="pct"/>
            <w:shd w:val="clear" w:color="auto" w:fill="FFFFFF" w:themeFill="background1"/>
          </w:tcPr>
          <w:p w14:paraId="784375B6" w14:textId="77777777" w:rsidR="000E628C" w:rsidRPr="001D4BBD" w:rsidRDefault="000E628C" w:rsidP="00E34227">
            <w:pPr>
              <w:pStyle w:val="TAL"/>
              <w:rPr>
                <w:rFonts w:eastAsia="Calibri"/>
                <w:lang w:val="en-US" w:eastAsia="de-DE"/>
              </w:rPr>
            </w:pPr>
          </w:p>
        </w:tc>
        <w:tc>
          <w:tcPr>
            <w:tcW w:w="331" w:type="pct"/>
            <w:shd w:val="clear" w:color="auto" w:fill="FFFFFF" w:themeFill="background1"/>
          </w:tcPr>
          <w:p w14:paraId="4F07CE83" w14:textId="77777777" w:rsidR="000E628C" w:rsidRPr="001D4BBD" w:rsidRDefault="000E628C" w:rsidP="00E34227">
            <w:pPr>
              <w:pStyle w:val="TAC"/>
              <w:rPr>
                <w:rFonts w:eastAsia="Calibri"/>
                <w:lang w:val="en-US" w:eastAsia="de-DE"/>
              </w:rPr>
            </w:pPr>
            <w:r w:rsidRPr="001D4BBD">
              <w:rPr>
                <w:rFonts w:eastAsia="SimSun"/>
                <w:lang w:eastAsia="de-DE"/>
              </w:rPr>
              <w:t>CR 1</w:t>
            </w:r>
          </w:p>
        </w:tc>
        <w:tc>
          <w:tcPr>
            <w:tcW w:w="335" w:type="pct"/>
            <w:shd w:val="clear" w:color="auto" w:fill="FFFFFF" w:themeFill="background1"/>
          </w:tcPr>
          <w:p w14:paraId="798A5A1E" w14:textId="77777777" w:rsidR="000E628C" w:rsidRPr="001D4BBD" w:rsidRDefault="000E628C" w:rsidP="00E34227">
            <w:pPr>
              <w:pStyle w:val="TAC"/>
              <w:rPr>
                <w:rFonts w:eastAsia="Calibri"/>
                <w:lang w:val="en-US" w:eastAsia="de-DE"/>
              </w:rPr>
            </w:pPr>
            <w:r w:rsidRPr="001D4BBD">
              <w:rPr>
                <w:rFonts w:eastAsia="SimSun"/>
                <w:lang w:eastAsia="de-DE"/>
              </w:rPr>
              <w:t>A.2/1 OR A.2/2</w:t>
            </w:r>
          </w:p>
        </w:tc>
      </w:tr>
      <w:tr w:rsidR="004E1B9F" w:rsidRPr="001D4BBD" w14:paraId="343C6B76" w14:textId="77777777" w:rsidTr="004E1B9F">
        <w:trPr>
          <w:trHeight w:val="20"/>
        </w:trPr>
        <w:tc>
          <w:tcPr>
            <w:tcW w:w="280" w:type="pct"/>
            <w:shd w:val="clear" w:color="auto" w:fill="FFFFFF" w:themeFill="background1"/>
          </w:tcPr>
          <w:p w14:paraId="4086ADB5" w14:textId="77777777" w:rsidR="000E628C" w:rsidRPr="001D4BBD" w:rsidRDefault="000E628C" w:rsidP="00E34227">
            <w:pPr>
              <w:pStyle w:val="TAC"/>
              <w:rPr>
                <w:rFonts w:eastAsia="SimSun"/>
                <w:lang w:eastAsia="ja-JP"/>
              </w:rPr>
            </w:pPr>
            <w:r w:rsidRPr="001D4BBD">
              <w:rPr>
                <w:rFonts w:eastAsia="SimSun"/>
                <w:lang w:eastAsia="ja-JP"/>
              </w:rPr>
              <w:t>3</w:t>
            </w:r>
          </w:p>
        </w:tc>
        <w:tc>
          <w:tcPr>
            <w:tcW w:w="566" w:type="pct"/>
            <w:shd w:val="clear" w:color="auto" w:fill="FFFFFF" w:themeFill="background1"/>
          </w:tcPr>
          <w:p w14:paraId="09C2DA04" w14:textId="77777777" w:rsidR="000E628C" w:rsidRPr="001D4BBD" w:rsidRDefault="000E628C" w:rsidP="00E3422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13327617" w14:textId="3336CC34" w:rsidR="000E628C" w:rsidRPr="001D4BBD" w:rsidRDefault="000E628C" w:rsidP="00E34227">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REQUEST</w:t>
            </w:r>
          </w:p>
        </w:tc>
        <w:tc>
          <w:tcPr>
            <w:tcW w:w="1744" w:type="pct"/>
            <w:shd w:val="clear" w:color="auto" w:fill="FFFFFF" w:themeFill="background1"/>
          </w:tcPr>
          <w:p w14:paraId="11E91165" w14:textId="1C9ABE55" w:rsidR="000E628C" w:rsidRPr="001D4BBD" w:rsidRDefault="000E628C" w:rsidP="00E34227">
            <w:pPr>
              <w:pStyle w:val="TAL"/>
              <w:rPr>
                <w:rFonts w:eastAsia="SimSun"/>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the NG-SS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p>
        </w:tc>
        <w:tc>
          <w:tcPr>
            <w:tcW w:w="331" w:type="pct"/>
            <w:shd w:val="clear" w:color="auto" w:fill="FFFFFF" w:themeFill="background1"/>
          </w:tcPr>
          <w:p w14:paraId="354D1CA5" w14:textId="77777777" w:rsidR="000E628C" w:rsidRPr="001D4BBD" w:rsidRDefault="000E628C" w:rsidP="00E34227">
            <w:pPr>
              <w:pStyle w:val="TAC"/>
              <w:rPr>
                <w:rFonts w:eastAsia="SimSun"/>
                <w:lang w:eastAsia="de-DE"/>
              </w:rPr>
            </w:pPr>
          </w:p>
        </w:tc>
        <w:tc>
          <w:tcPr>
            <w:tcW w:w="335" w:type="pct"/>
            <w:shd w:val="clear" w:color="auto" w:fill="FFFFFF" w:themeFill="background1"/>
          </w:tcPr>
          <w:p w14:paraId="6A50AE52" w14:textId="77777777" w:rsidR="000E628C" w:rsidRPr="001D4BBD" w:rsidRDefault="000E628C" w:rsidP="00E34227">
            <w:pPr>
              <w:pStyle w:val="TAC"/>
              <w:rPr>
                <w:rFonts w:eastAsia="Calibri"/>
                <w:lang w:val="en-US" w:eastAsia="de-DE"/>
              </w:rPr>
            </w:pPr>
          </w:p>
        </w:tc>
      </w:tr>
      <w:tr w:rsidR="004E1B9F" w:rsidRPr="001D4BBD" w14:paraId="197E049C" w14:textId="77777777" w:rsidTr="004E1B9F">
        <w:trPr>
          <w:trHeight w:val="20"/>
        </w:trPr>
        <w:tc>
          <w:tcPr>
            <w:tcW w:w="280" w:type="pct"/>
            <w:shd w:val="clear" w:color="auto" w:fill="FFFFFF" w:themeFill="background1"/>
          </w:tcPr>
          <w:p w14:paraId="0CF36862" w14:textId="77777777" w:rsidR="000E628C" w:rsidRPr="001D4BBD" w:rsidRDefault="000E628C" w:rsidP="00E34227">
            <w:pPr>
              <w:pStyle w:val="TAC"/>
              <w:rPr>
                <w:rFonts w:eastAsia="SimSun"/>
                <w:lang w:eastAsia="ja-JP"/>
              </w:rPr>
            </w:pPr>
            <w:r w:rsidRPr="001D4BBD">
              <w:rPr>
                <w:rFonts w:eastAsia="SimSun"/>
                <w:lang w:eastAsia="ja-JP"/>
              </w:rPr>
              <w:t>4</w:t>
            </w:r>
          </w:p>
        </w:tc>
        <w:tc>
          <w:tcPr>
            <w:tcW w:w="566" w:type="pct"/>
            <w:shd w:val="clear" w:color="auto" w:fill="FFFFFF" w:themeFill="background1"/>
          </w:tcPr>
          <w:p w14:paraId="70F83B42" w14:textId="77777777" w:rsidR="000E628C" w:rsidRPr="001D4BBD" w:rsidRDefault="000E628C" w:rsidP="00E34227">
            <w:pPr>
              <w:pStyle w:val="TAC"/>
              <w:rPr>
                <w:rFonts w:eastAsia="SimSun"/>
                <w:lang w:eastAsia="ja-JP"/>
              </w:rPr>
            </w:pPr>
            <w:r w:rsidRPr="001D4BBD">
              <w:rPr>
                <w:rFonts w:eastAsia="SimSun"/>
                <w:lang w:eastAsia="ja-JP"/>
              </w:rPr>
              <w:t>TT &gt; UE</w:t>
            </w:r>
          </w:p>
        </w:tc>
        <w:tc>
          <w:tcPr>
            <w:tcW w:w="1744" w:type="pct"/>
            <w:shd w:val="clear" w:color="auto" w:fill="FFFFFF" w:themeFill="background1"/>
          </w:tcPr>
          <w:p w14:paraId="7E065400" w14:textId="51FDFA6B" w:rsidR="000E628C" w:rsidRPr="001D4BBD" w:rsidRDefault="000E628C" w:rsidP="00E34227">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4" w:type="pct"/>
            <w:shd w:val="clear" w:color="auto" w:fill="FFFFFF" w:themeFill="background1"/>
          </w:tcPr>
          <w:p w14:paraId="22067C35" w14:textId="77777777" w:rsidR="00CD758A" w:rsidRPr="001D4BBD" w:rsidRDefault="000E628C" w:rsidP="00E34227">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006C71D9" w:rsidRPr="001D4BBD">
              <w:rPr>
                <w:rFonts w:eastAsia="SimSun"/>
                <w:lang w:eastAsia="de-DE"/>
              </w:rPr>
              <w:t>REGISTRATION ACCEPT</w:t>
            </w:r>
            <w:r w:rsidRPr="001D4BBD">
              <w:rPr>
                <w:rFonts w:eastAsia="SimSun"/>
                <w:lang w:val="en-US" w:eastAsia="de-DE"/>
              </w:rPr>
              <w:t xml:space="preserve"> message contains</w:t>
            </w:r>
            <w:r w:rsidR="00CD758A" w:rsidRPr="001D4BBD">
              <w:rPr>
                <w:rFonts w:eastAsia="SimSun"/>
                <w:lang w:val="en-US" w:eastAsia="de-DE"/>
              </w:rPr>
              <w:t>:</w:t>
            </w:r>
          </w:p>
          <w:p w14:paraId="753625C9" w14:textId="1A1CEE89" w:rsidR="00CD758A" w:rsidRPr="001D4BBD" w:rsidRDefault="00CD758A" w:rsidP="00CD758A">
            <w:pPr>
              <w:pStyle w:val="TAL"/>
              <w:rPr>
                <w:rFonts w:eastAsia="SimSun"/>
                <w:lang w:val="en-US" w:eastAsia="de-DE"/>
              </w:rPr>
            </w:pPr>
            <w:r w:rsidRPr="001D4BBD">
              <w:rPr>
                <w:rFonts w:eastAsia="SimSun"/>
                <w:lang w:val="en-US" w:eastAsia="de-DE"/>
              </w:rPr>
              <w:t xml:space="preserve"> - 5G-GUTI: "24408300010266436587"</w:t>
            </w:r>
          </w:p>
          <w:p w14:paraId="39547519" w14:textId="77777777" w:rsidR="00CD758A" w:rsidRPr="001D4BBD" w:rsidRDefault="00CD758A" w:rsidP="00CD758A">
            <w:pPr>
              <w:pStyle w:val="TAL"/>
              <w:rPr>
                <w:rFonts w:eastAsia="SimSun"/>
                <w:lang w:val="en-US" w:eastAsia="de-DE"/>
              </w:rPr>
            </w:pPr>
            <w:r w:rsidRPr="001D4BBD">
              <w:rPr>
                <w:rFonts w:eastAsia="SimSun"/>
                <w:lang w:val="en-US" w:eastAsia="de-DE"/>
              </w:rPr>
              <w:t xml:space="preserve"> - 5GS TAI list with TAI with:</w:t>
            </w:r>
          </w:p>
          <w:p w14:paraId="53D17C1C" w14:textId="22923066" w:rsidR="000E628C" w:rsidRPr="001D4BBD" w:rsidRDefault="00CD758A" w:rsidP="00CD758A">
            <w:pPr>
              <w:pStyle w:val="TAL"/>
              <w:rPr>
                <w:rFonts w:eastAsia="SimSun"/>
                <w:lang w:val="en-US" w:eastAsia="de-DE"/>
              </w:rPr>
            </w:pPr>
            <w:r w:rsidRPr="001D4BBD">
              <w:rPr>
                <w:rFonts w:eastAsia="SimSun"/>
                <w:lang w:val="en-US" w:eastAsia="de-DE"/>
              </w:rPr>
              <w:t xml:space="preserve">   - TAI: 244/083/000002</w:t>
            </w:r>
          </w:p>
        </w:tc>
        <w:tc>
          <w:tcPr>
            <w:tcW w:w="331" w:type="pct"/>
            <w:shd w:val="clear" w:color="auto" w:fill="FFFFFF" w:themeFill="background1"/>
          </w:tcPr>
          <w:p w14:paraId="26931E9B" w14:textId="77777777" w:rsidR="000E628C" w:rsidRPr="001D4BBD" w:rsidRDefault="000E628C" w:rsidP="00E34227">
            <w:pPr>
              <w:pStyle w:val="TAC"/>
              <w:rPr>
                <w:rFonts w:eastAsia="SimSun"/>
                <w:lang w:eastAsia="de-DE"/>
              </w:rPr>
            </w:pPr>
          </w:p>
        </w:tc>
        <w:tc>
          <w:tcPr>
            <w:tcW w:w="335" w:type="pct"/>
            <w:shd w:val="clear" w:color="auto" w:fill="FFFFFF" w:themeFill="background1"/>
          </w:tcPr>
          <w:p w14:paraId="7509F161" w14:textId="77777777" w:rsidR="000E628C" w:rsidRPr="001D4BBD" w:rsidRDefault="000E628C" w:rsidP="00E34227">
            <w:pPr>
              <w:pStyle w:val="TAC"/>
              <w:rPr>
                <w:rFonts w:eastAsia="Calibri"/>
                <w:lang w:val="en-US" w:eastAsia="de-DE"/>
              </w:rPr>
            </w:pPr>
          </w:p>
        </w:tc>
      </w:tr>
      <w:tr w:rsidR="004E1B9F" w:rsidRPr="001D4BBD" w14:paraId="3AC3B3EA" w14:textId="77777777" w:rsidTr="004E1B9F">
        <w:trPr>
          <w:trHeight w:val="20"/>
        </w:trPr>
        <w:tc>
          <w:tcPr>
            <w:tcW w:w="280" w:type="pct"/>
            <w:shd w:val="clear" w:color="auto" w:fill="FFFFFF" w:themeFill="background1"/>
          </w:tcPr>
          <w:p w14:paraId="12839D95" w14:textId="77777777" w:rsidR="000E628C" w:rsidRPr="001D4BBD" w:rsidRDefault="000E628C" w:rsidP="00E34227">
            <w:pPr>
              <w:pStyle w:val="TAC"/>
              <w:rPr>
                <w:rFonts w:eastAsia="SimSun"/>
                <w:lang w:eastAsia="ja-JP"/>
              </w:rPr>
            </w:pPr>
            <w:r w:rsidRPr="001D4BBD">
              <w:rPr>
                <w:rFonts w:eastAsia="SimSun"/>
                <w:lang w:eastAsia="ja-JP"/>
              </w:rPr>
              <w:t>5</w:t>
            </w:r>
          </w:p>
        </w:tc>
        <w:tc>
          <w:tcPr>
            <w:tcW w:w="566" w:type="pct"/>
            <w:shd w:val="clear" w:color="auto" w:fill="FFFFFF" w:themeFill="background1"/>
          </w:tcPr>
          <w:p w14:paraId="5E41067D" w14:textId="77777777" w:rsidR="000E628C" w:rsidRPr="001D4BBD" w:rsidRDefault="000E628C" w:rsidP="00E3422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7FA2CD70" w14:textId="22F8D1CD" w:rsidR="000E628C" w:rsidRPr="001D4BBD" w:rsidRDefault="000E628C" w:rsidP="00E34227">
            <w:pPr>
              <w:pStyle w:val="TAL"/>
              <w:rPr>
                <w:rFonts w:eastAsia="SimSun"/>
                <w:lang w:eastAsia="de-DE"/>
              </w:rPr>
            </w:pPr>
            <w:r w:rsidRPr="001D4BBD">
              <w:rPr>
                <w:rFonts w:eastAsia="SimSun"/>
                <w:lang w:eastAsia="de-DE"/>
              </w:rPr>
              <w:t>Send</w:t>
            </w:r>
            <w:r w:rsidRPr="001D4BBD">
              <w:rPr>
                <w:rFonts w:eastAsia="SimSun"/>
                <w:i/>
                <w:lang w:eastAsia="de-DE"/>
              </w:rPr>
              <w:t xml:space="preserve"> </w:t>
            </w:r>
            <w:r w:rsidR="006C71D9" w:rsidRPr="001D4BBD">
              <w:rPr>
                <w:rFonts w:eastAsia="SimSun"/>
                <w:lang w:eastAsia="de-DE"/>
              </w:rPr>
              <w:t>REGISTRATION COMPLETE</w:t>
            </w:r>
          </w:p>
        </w:tc>
        <w:tc>
          <w:tcPr>
            <w:tcW w:w="1744" w:type="pct"/>
            <w:shd w:val="clear" w:color="auto" w:fill="FFFFFF" w:themeFill="background1"/>
          </w:tcPr>
          <w:p w14:paraId="23B02E56" w14:textId="60A0F581" w:rsidR="000E628C" w:rsidRPr="001D4BBD" w:rsidRDefault="000E628C" w:rsidP="00E34227">
            <w:pPr>
              <w:pStyle w:val="TAL"/>
              <w:rPr>
                <w:rFonts w:eastAsia="SimSun"/>
                <w:lang w:val="en-US" w:eastAsia="de-DE"/>
              </w:rPr>
            </w:pPr>
          </w:p>
        </w:tc>
        <w:tc>
          <w:tcPr>
            <w:tcW w:w="331" w:type="pct"/>
            <w:shd w:val="clear" w:color="auto" w:fill="FFFFFF" w:themeFill="background1"/>
          </w:tcPr>
          <w:p w14:paraId="38EE5B68" w14:textId="77777777" w:rsidR="000E628C" w:rsidRPr="001D4BBD" w:rsidRDefault="000E628C" w:rsidP="00E34227">
            <w:pPr>
              <w:pStyle w:val="TAC"/>
              <w:rPr>
                <w:rFonts w:eastAsia="SimSun"/>
                <w:lang w:eastAsia="de-DE"/>
              </w:rPr>
            </w:pPr>
          </w:p>
        </w:tc>
        <w:tc>
          <w:tcPr>
            <w:tcW w:w="335" w:type="pct"/>
            <w:shd w:val="clear" w:color="auto" w:fill="FFFFFF" w:themeFill="background1"/>
          </w:tcPr>
          <w:p w14:paraId="2B35672B" w14:textId="77777777" w:rsidR="000E628C" w:rsidRPr="001D4BBD" w:rsidRDefault="000E628C" w:rsidP="00E34227">
            <w:pPr>
              <w:pStyle w:val="TAC"/>
              <w:rPr>
                <w:rFonts w:eastAsia="Calibri"/>
                <w:lang w:val="en-US" w:eastAsia="de-DE"/>
              </w:rPr>
            </w:pPr>
          </w:p>
        </w:tc>
      </w:tr>
      <w:tr w:rsidR="004E1B9F" w:rsidRPr="001D4BBD" w14:paraId="333B45FD" w14:textId="77777777" w:rsidTr="004E1B9F">
        <w:trPr>
          <w:trHeight w:val="20"/>
        </w:trPr>
        <w:tc>
          <w:tcPr>
            <w:tcW w:w="280" w:type="pct"/>
            <w:shd w:val="clear" w:color="auto" w:fill="FFFFFF" w:themeFill="background1"/>
          </w:tcPr>
          <w:p w14:paraId="77E446F6" w14:textId="77777777" w:rsidR="000E628C" w:rsidRPr="001D4BBD" w:rsidRDefault="000E628C" w:rsidP="00E34227">
            <w:pPr>
              <w:pStyle w:val="TAC"/>
              <w:rPr>
                <w:rFonts w:eastAsia="SimSun"/>
                <w:lang w:eastAsia="ja-JP"/>
              </w:rPr>
            </w:pPr>
            <w:r w:rsidRPr="001D4BBD">
              <w:rPr>
                <w:rFonts w:eastAsia="SimSun"/>
                <w:lang w:eastAsia="ja-JP"/>
              </w:rPr>
              <w:t>6</w:t>
            </w:r>
          </w:p>
        </w:tc>
        <w:tc>
          <w:tcPr>
            <w:tcW w:w="566" w:type="pct"/>
            <w:shd w:val="clear" w:color="auto" w:fill="FFFFFF" w:themeFill="background1"/>
          </w:tcPr>
          <w:p w14:paraId="0B8350D1" w14:textId="57797819" w:rsidR="000E628C" w:rsidRPr="001D4BBD" w:rsidRDefault="001A1744" w:rsidP="00E34227">
            <w:pPr>
              <w:pStyle w:val="TAC"/>
              <w:rPr>
                <w:rFonts w:eastAsia="SimSun"/>
                <w:lang w:eastAsia="ja-JP"/>
              </w:rPr>
            </w:pPr>
            <w:r w:rsidRPr="001D4BBD">
              <w:rPr>
                <w:rFonts w:eastAsia="SimSun"/>
                <w:lang w:eastAsia="ja-JP"/>
              </w:rPr>
              <w:t>USER</w:t>
            </w:r>
            <w:r w:rsidR="000E628C" w:rsidRPr="001D4BBD">
              <w:rPr>
                <w:rFonts w:eastAsia="SimSun"/>
                <w:lang w:eastAsia="ja-JP"/>
              </w:rPr>
              <w:t>/TT</w:t>
            </w:r>
          </w:p>
        </w:tc>
        <w:tc>
          <w:tcPr>
            <w:tcW w:w="1744" w:type="pct"/>
            <w:shd w:val="clear" w:color="auto" w:fill="FFFFFF" w:themeFill="background1"/>
          </w:tcPr>
          <w:p w14:paraId="47C028BC" w14:textId="7068FC86" w:rsidR="000E628C" w:rsidRPr="001D4BBD" w:rsidRDefault="001A1744" w:rsidP="00E34227">
            <w:pPr>
              <w:pStyle w:val="TAL"/>
              <w:rPr>
                <w:rFonts w:eastAsia="SimSun"/>
                <w:lang w:eastAsia="de-DE"/>
              </w:rPr>
            </w:pPr>
            <w:r w:rsidRPr="001D4BBD">
              <w:rPr>
                <w:rFonts w:eastAsia="TimesNewRoman"/>
                <w:lang w:val="en-US" w:eastAsia="en-GB"/>
              </w:rPr>
              <w:t>Power off/deactivate</w:t>
            </w:r>
            <w:r w:rsidR="000E628C" w:rsidRPr="001D4BBD">
              <w:rPr>
                <w:rFonts w:eastAsia="TimesNewRoman"/>
                <w:lang w:val="en-US" w:eastAsia="en-GB"/>
              </w:rPr>
              <w:t xml:space="preserve"> </w:t>
            </w:r>
            <w:r w:rsidRPr="001D4BBD">
              <w:rPr>
                <w:rFonts w:eastAsia="TimesNewRoman"/>
                <w:lang w:val="en-US" w:eastAsia="en-GB"/>
              </w:rPr>
              <w:t>the UE</w:t>
            </w:r>
          </w:p>
        </w:tc>
        <w:tc>
          <w:tcPr>
            <w:tcW w:w="1744" w:type="pct"/>
            <w:shd w:val="clear" w:color="auto" w:fill="FFFFFF" w:themeFill="background1"/>
          </w:tcPr>
          <w:p w14:paraId="31E780BA" w14:textId="77777777" w:rsidR="000E628C" w:rsidRPr="001D4BBD" w:rsidRDefault="000E628C" w:rsidP="00E34227">
            <w:pPr>
              <w:pStyle w:val="TAL"/>
              <w:rPr>
                <w:rFonts w:eastAsia="SimSun"/>
                <w:lang w:val="en-US" w:eastAsia="de-DE"/>
              </w:rPr>
            </w:pPr>
          </w:p>
        </w:tc>
        <w:tc>
          <w:tcPr>
            <w:tcW w:w="331" w:type="pct"/>
            <w:shd w:val="clear" w:color="auto" w:fill="FFFFFF" w:themeFill="background1"/>
          </w:tcPr>
          <w:p w14:paraId="19421D8A" w14:textId="77777777" w:rsidR="000E628C" w:rsidRPr="001D4BBD" w:rsidRDefault="000E628C" w:rsidP="00E34227">
            <w:pPr>
              <w:pStyle w:val="TAC"/>
              <w:rPr>
                <w:rFonts w:eastAsia="SimSun"/>
                <w:lang w:eastAsia="de-DE"/>
              </w:rPr>
            </w:pPr>
          </w:p>
        </w:tc>
        <w:tc>
          <w:tcPr>
            <w:tcW w:w="335" w:type="pct"/>
            <w:shd w:val="clear" w:color="auto" w:fill="FFFFFF" w:themeFill="background1"/>
          </w:tcPr>
          <w:p w14:paraId="1873F2EE" w14:textId="77777777" w:rsidR="000E628C" w:rsidRPr="001D4BBD" w:rsidRDefault="000E628C" w:rsidP="00E34227">
            <w:pPr>
              <w:pStyle w:val="TAC"/>
              <w:rPr>
                <w:rFonts w:eastAsia="Calibri"/>
                <w:lang w:val="en-US" w:eastAsia="de-DE"/>
              </w:rPr>
            </w:pPr>
          </w:p>
        </w:tc>
      </w:tr>
      <w:tr w:rsidR="004E1B9F" w:rsidRPr="001D4BBD" w14:paraId="459EA7AC" w14:textId="77777777" w:rsidTr="004E1B9F">
        <w:trPr>
          <w:trHeight w:val="20"/>
        </w:trPr>
        <w:tc>
          <w:tcPr>
            <w:tcW w:w="280" w:type="pct"/>
            <w:shd w:val="clear" w:color="auto" w:fill="FFFFFF" w:themeFill="background1"/>
          </w:tcPr>
          <w:p w14:paraId="5147DA5B" w14:textId="77777777" w:rsidR="000E628C" w:rsidRPr="001D4BBD" w:rsidRDefault="000E628C" w:rsidP="00E34227">
            <w:pPr>
              <w:pStyle w:val="TAC"/>
              <w:rPr>
                <w:rFonts w:eastAsia="SimSun"/>
                <w:lang w:eastAsia="ja-JP"/>
              </w:rPr>
            </w:pPr>
            <w:r w:rsidRPr="001D4BBD">
              <w:rPr>
                <w:rFonts w:eastAsia="SimSun"/>
                <w:lang w:eastAsia="ja-JP"/>
              </w:rPr>
              <w:t>7</w:t>
            </w:r>
          </w:p>
        </w:tc>
        <w:tc>
          <w:tcPr>
            <w:tcW w:w="566" w:type="pct"/>
            <w:shd w:val="clear" w:color="auto" w:fill="FFFFFF" w:themeFill="background1"/>
          </w:tcPr>
          <w:p w14:paraId="4C90B651" w14:textId="77777777" w:rsidR="000E628C" w:rsidRPr="001D4BBD" w:rsidRDefault="000E628C" w:rsidP="00E3422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66AF126C" w14:textId="7EB38C08" w:rsidR="000E628C" w:rsidRPr="001D4BBD" w:rsidRDefault="000E628C" w:rsidP="00E34227">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REQUEST</w:t>
            </w:r>
          </w:p>
        </w:tc>
        <w:tc>
          <w:tcPr>
            <w:tcW w:w="1744" w:type="pct"/>
            <w:shd w:val="clear" w:color="auto" w:fill="FFFFFF" w:themeFill="background1"/>
          </w:tcPr>
          <w:p w14:paraId="6562A0A2" w14:textId="202DC506" w:rsidR="000E628C" w:rsidRPr="001D4BBD" w:rsidRDefault="000E628C" w:rsidP="00E34227">
            <w:pPr>
              <w:pStyle w:val="TAL"/>
              <w:rPr>
                <w:rFonts w:eastAsia="SimSun"/>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the NG-SS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Pr="001D4BBD">
              <w:rPr>
                <w:rFonts w:eastAsia="SimSun"/>
                <w:lang w:eastAsia="de-DE"/>
              </w:rPr>
              <w:t xml:space="preserve"> and 5GS mobile identity information element type </w:t>
            </w:r>
            <w:r w:rsidRPr="001D4BBD">
              <w:rPr>
                <w:rFonts w:eastAsia="SimSun"/>
                <w:lang w:val="en-US" w:eastAsia="de-DE"/>
              </w:rPr>
              <w:t>"5G</w:t>
            </w:r>
            <w:r w:rsidRPr="001D4BBD">
              <w:rPr>
                <w:rFonts w:eastAsia="SimSun"/>
                <w:lang w:val="en-US" w:eastAsia="de-DE"/>
              </w:rPr>
              <w:noBreakHyphen/>
              <w:t>G</w:t>
            </w:r>
            <w:r w:rsidRPr="001D4BBD">
              <w:rPr>
                <w:rFonts w:eastAsia="SimSun"/>
                <w:lang w:eastAsia="de-DE"/>
              </w:rPr>
              <w:t>UTI</w:t>
            </w:r>
            <w:r w:rsidRPr="001D4BBD">
              <w:rPr>
                <w:rFonts w:eastAsia="SimSun"/>
                <w:lang w:val="en-US" w:eastAsia="de-DE"/>
              </w:rPr>
              <w:t>"</w:t>
            </w:r>
            <w:r w:rsidR="00FF0483" w:rsidRPr="001D4BBD">
              <w:rPr>
                <w:rFonts w:eastAsia="SimSun"/>
                <w:lang w:val="en-US" w:eastAsia="de-DE"/>
              </w:rPr>
              <w:t xml:space="preserve"> and starts the timer T3510</w:t>
            </w:r>
          </w:p>
        </w:tc>
        <w:tc>
          <w:tcPr>
            <w:tcW w:w="331" w:type="pct"/>
            <w:shd w:val="clear" w:color="auto" w:fill="FFFFFF" w:themeFill="background1"/>
          </w:tcPr>
          <w:p w14:paraId="13B95A2B" w14:textId="77777777" w:rsidR="000E628C" w:rsidRPr="001D4BBD" w:rsidRDefault="000E628C" w:rsidP="00E34227">
            <w:pPr>
              <w:pStyle w:val="TAC"/>
              <w:rPr>
                <w:rFonts w:eastAsia="SimSun"/>
                <w:lang w:eastAsia="de-DE"/>
              </w:rPr>
            </w:pPr>
            <w:r w:rsidRPr="001D4BBD">
              <w:rPr>
                <w:rFonts w:eastAsia="SimSun"/>
                <w:lang w:eastAsia="de-DE"/>
              </w:rPr>
              <w:t>CR 2</w:t>
            </w:r>
          </w:p>
        </w:tc>
        <w:tc>
          <w:tcPr>
            <w:tcW w:w="335" w:type="pct"/>
            <w:shd w:val="clear" w:color="auto" w:fill="FFFFFF" w:themeFill="background1"/>
          </w:tcPr>
          <w:p w14:paraId="48C4EC00" w14:textId="77777777" w:rsidR="000E628C" w:rsidRPr="001D4BBD" w:rsidRDefault="000E628C" w:rsidP="00E34227">
            <w:pPr>
              <w:pStyle w:val="TAC"/>
              <w:rPr>
                <w:rFonts w:eastAsia="Calibri"/>
                <w:lang w:val="en-US" w:eastAsia="de-DE"/>
              </w:rPr>
            </w:pPr>
          </w:p>
        </w:tc>
      </w:tr>
      <w:tr w:rsidR="004E1B9F" w:rsidRPr="001D4BBD" w14:paraId="0B6BFFE6" w14:textId="77777777" w:rsidTr="004E1B9F">
        <w:trPr>
          <w:trHeight w:val="20"/>
        </w:trPr>
        <w:tc>
          <w:tcPr>
            <w:tcW w:w="280" w:type="pct"/>
            <w:shd w:val="clear" w:color="auto" w:fill="FFFFFF" w:themeFill="background1"/>
          </w:tcPr>
          <w:p w14:paraId="04665A19" w14:textId="77777777" w:rsidR="000E628C" w:rsidRPr="001D4BBD" w:rsidRDefault="000E628C" w:rsidP="00E34227">
            <w:pPr>
              <w:pStyle w:val="TAC"/>
              <w:rPr>
                <w:rFonts w:eastAsia="SimSun"/>
                <w:lang w:eastAsia="ja-JP"/>
              </w:rPr>
            </w:pPr>
            <w:r w:rsidRPr="001D4BBD">
              <w:rPr>
                <w:rFonts w:eastAsia="SimSun"/>
                <w:lang w:eastAsia="ja-JP"/>
              </w:rPr>
              <w:t>8</w:t>
            </w:r>
          </w:p>
        </w:tc>
        <w:tc>
          <w:tcPr>
            <w:tcW w:w="566" w:type="pct"/>
            <w:shd w:val="clear" w:color="auto" w:fill="FFFFFF" w:themeFill="background1"/>
          </w:tcPr>
          <w:p w14:paraId="659B25C1" w14:textId="77777777" w:rsidR="000E628C" w:rsidRPr="001D4BBD" w:rsidRDefault="000E628C" w:rsidP="00E34227">
            <w:pPr>
              <w:pStyle w:val="TAC"/>
              <w:rPr>
                <w:rFonts w:eastAsia="SimSun"/>
                <w:lang w:eastAsia="ja-JP"/>
              </w:rPr>
            </w:pPr>
            <w:r w:rsidRPr="001D4BBD">
              <w:rPr>
                <w:rFonts w:eastAsia="SimSun"/>
                <w:lang w:eastAsia="ja-JP"/>
              </w:rPr>
              <w:t>TT &gt; UE</w:t>
            </w:r>
          </w:p>
        </w:tc>
        <w:tc>
          <w:tcPr>
            <w:tcW w:w="1744" w:type="pct"/>
            <w:shd w:val="clear" w:color="auto" w:fill="FFFFFF" w:themeFill="background1"/>
          </w:tcPr>
          <w:p w14:paraId="0C04518E" w14:textId="01A1A962" w:rsidR="000E628C" w:rsidRPr="001D4BBD" w:rsidRDefault="000E628C" w:rsidP="00E34227">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4" w:type="pct"/>
            <w:shd w:val="clear" w:color="auto" w:fill="FFFFFF" w:themeFill="background1"/>
          </w:tcPr>
          <w:p w14:paraId="1FFEBA25" w14:textId="77777777" w:rsidR="00CD758A" w:rsidRPr="001D4BBD" w:rsidRDefault="000E628C" w:rsidP="00E34227">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006C71D9" w:rsidRPr="001D4BBD">
              <w:rPr>
                <w:rFonts w:eastAsia="SimSun"/>
                <w:lang w:eastAsia="de-DE"/>
              </w:rPr>
              <w:t>REGISTRATION ACCEPT</w:t>
            </w:r>
            <w:r w:rsidRPr="001D4BBD">
              <w:rPr>
                <w:rFonts w:eastAsia="SimSun"/>
                <w:lang w:val="en-US" w:eastAsia="de-DE"/>
              </w:rPr>
              <w:t xml:space="preserve"> message contains</w:t>
            </w:r>
            <w:r w:rsidR="00CD758A" w:rsidRPr="001D4BBD">
              <w:rPr>
                <w:rFonts w:eastAsia="SimSun"/>
                <w:lang w:val="en-US" w:eastAsia="de-DE"/>
              </w:rPr>
              <w:t>:</w:t>
            </w:r>
          </w:p>
          <w:p w14:paraId="17495C1F" w14:textId="07324BC5" w:rsidR="00CD758A" w:rsidRPr="001D4BBD" w:rsidRDefault="00CD758A" w:rsidP="00CD758A">
            <w:pPr>
              <w:pStyle w:val="TAL"/>
              <w:rPr>
                <w:rFonts w:eastAsia="SimSun"/>
                <w:lang w:val="en-US" w:eastAsia="de-DE"/>
              </w:rPr>
            </w:pPr>
            <w:r w:rsidRPr="001D4BBD">
              <w:rPr>
                <w:rFonts w:eastAsia="SimSun"/>
                <w:lang w:val="en-US" w:eastAsia="de-DE"/>
              </w:rPr>
              <w:t xml:space="preserve"> - 5G-GUTI: "24408300010266434444"</w:t>
            </w:r>
          </w:p>
          <w:p w14:paraId="745FBE24" w14:textId="77777777" w:rsidR="00CD758A" w:rsidRPr="001D4BBD" w:rsidRDefault="00CD758A" w:rsidP="00CD758A">
            <w:pPr>
              <w:pStyle w:val="TAL"/>
              <w:rPr>
                <w:rFonts w:eastAsia="SimSun"/>
                <w:lang w:val="en-US" w:eastAsia="de-DE"/>
              </w:rPr>
            </w:pPr>
            <w:r w:rsidRPr="001D4BBD">
              <w:rPr>
                <w:rFonts w:eastAsia="SimSun"/>
                <w:lang w:val="en-US" w:eastAsia="de-DE"/>
              </w:rPr>
              <w:t xml:space="preserve"> - 5GS TAI list with TAI with:</w:t>
            </w:r>
          </w:p>
          <w:p w14:paraId="1CB97267" w14:textId="46E43A17" w:rsidR="000E628C" w:rsidRPr="001D4BBD" w:rsidRDefault="00CD758A" w:rsidP="004D3107">
            <w:pPr>
              <w:pStyle w:val="TAL"/>
              <w:rPr>
                <w:rFonts w:eastAsia="SimSun"/>
                <w:lang w:val="en-US" w:eastAsia="de-DE"/>
              </w:rPr>
            </w:pPr>
            <w:r w:rsidRPr="001D4BBD">
              <w:rPr>
                <w:rFonts w:eastAsia="SimSun"/>
                <w:lang w:val="en-US" w:eastAsia="de-DE"/>
              </w:rPr>
              <w:t xml:space="preserve">   - TAI: 244/083/000001</w:t>
            </w:r>
          </w:p>
        </w:tc>
        <w:tc>
          <w:tcPr>
            <w:tcW w:w="331" w:type="pct"/>
            <w:shd w:val="clear" w:color="auto" w:fill="FFFFFF" w:themeFill="background1"/>
          </w:tcPr>
          <w:p w14:paraId="1166ADA4" w14:textId="77777777" w:rsidR="000E628C" w:rsidRPr="001D4BBD" w:rsidRDefault="000E628C" w:rsidP="00E34227">
            <w:pPr>
              <w:pStyle w:val="TAC"/>
              <w:rPr>
                <w:rFonts w:eastAsia="SimSun"/>
                <w:lang w:eastAsia="de-DE"/>
              </w:rPr>
            </w:pPr>
          </w:p>
        </w:tc>
        <w:tc>
          <w:tcPr>
            <w:tcW w:w="335" w:type="pct"/>
            <w:shd w:val="clear" w:color="auto" w:fill="FFFFFF" w:themeFill="background1"/>
          </w:tcPr>
          <w:p w14:paraId="2B202659" w14:textId="77777777" w:rsidR="000E628C" w:rsidRPr="001D4BBD" w:rsidRDefault="000E628C" w:rsidP="00E34227">
            <w:pPr>
              <w:pStyle w:val="TAC"/>
              <w:rPr>
                <w:rFonts w:eastAsia="Calibri"/>
                <w:lang w:val="en-US" w:eastAsia="de-DE"/>
              </w:rPr>
            </w:pPr>
          </w:p>
        </w:tc>
      </w:tr>
      <w:tr w:rsidR="004E1B9F" w:rsidRPr="001D4BBD" w14:paraId="00F63432" w14:textId="77777777" w:rsidTr="003D12E7">
        <w:trPr>
          <w:trHeight w:val="20"/>
        </w:trPr>
        <w:tc>
          <w:tcPr>
            <w:tcW w:w="280" w:type="pct"/>
            <w:shd w:val="clear" w:color="auto" w:fill="FFFFFF" w:themeFill="background1"/>
          </w:tcPr>
          <w:p w14:paraId="4944CCAE" w14:textId="77777777" w:rsidR="004E1B9F" w:rsidRPr="001D4BBD" w:rsidRDefault="004E1B9F" w:rsidP="00E34227">
            <w:pPr>
              <w:pStyle w:val="TAC"/>
              <w:rPr>
                <w:rFonts w:eastAsia="SimSun"/>
                <w:lang w:eastAsia="ja-JP"/>
              </w:rPr>
            </w:pPr>
            <w:r w:rsidRPr="001D4BBD">
              <w:rPr>
                <w:rFonts w:eastAsia="SimSun"/>
                <w:lang w:eastAsia="ja-JP"/>
              </w:rPr>
              <w:t>9</w:t>
            </w:r>
          </w:p>
        </w:tc>
        <w:tc>
          <w:tcPr>
            <w:tcW w:w="566" w:type="pct"/>
            <w:shd w:val="clear" w:color="auto" w:fill="FFFFFF" w:themeFill="background1"/>
          </w:tcPr>
          <w:p w14:paraId="6F6D1CE7" w14:textId="77777777" w:rsidR="004E1B9F" w:rsidRPr="001D4BBD" w:rsidRDefault="004E1B9F" w:rsidP="00E3422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47FAC71F" w14:textId="0427CE31" w:rsidR="004E1B9F" w:rsidRPr="001D4BBD" w:rsidRDefault="004E1B9F" w:rsidP="00E34227">
            <w:pPr>
              <w:pStyle w:val="TAL"/>
              <w:rPr>
                <w:rFonts w:eastAsia="SimSun"/>
                <w:lang w:eastAsia="de-DE"/>
              </w:rPr>
            </w:pPr>
            <w:r w:rsidRPr="001D4BBD">
              <w:rPr>
                <w:rFonts w:eastAsia="SimSun"/>
                <w:lang w:eastAsia="de-DE"/>
              </w:rPr>
              <w:t>Send</w:t>
            </w:r>
            <w:r w:rsidRPr="001D4BBD">
              <w:rPr>
                <w:rFonts w:eastAsia="SimSun"/>
                <w:i/>
                <w:lang w:eastAsia="de-DE"/>
              </w:rPr>
              <w:t xml:space="preserve"> </w:t>
            </w:r>
            <w:r w:rsidR="006C71D9" w:rsidRPr="001D4BBD">
              <w:rPr>
                <w:rFonts w:eastAsia="SimSun"/>
                <w:lang w:eastAsia="de-DE"/>
              </w:rPr>
              <w:t>REGISTRATION COMPLETE</w:t>
            </w:r>
          </w:p>
        </w:tc>
        <w:tc>
          <w:tcPr>
            <w:tcW w:w="1744" w:type="pct"/>
            <w:shd w:val="clear" w:color="auto" w:fill="FFFFFF" w:themeFill="background1"/>
          </w:tcPr>
          <w:p w14:paraId="7AB5DE2E" w14:textId="676FE4ED" w:rsidR="004E1B9F" w:rsidRPr="001D4BBD" w:rsidRDefault="00E84F6D" w:rsidP="00E34227">
            <w:pPr>
              <w:pStyle w:val="TAL"/>
              <w:rPr>
                <w:rFonts w:eastAsia="SimSun"/>
                <w:lang w:val="en-US" w:eastAsia="de-DE"/>
              </w:rPr>
            </w:pPr>
            <w:r w:rsidRPr="001D4BBD">
              <w:rPr>
                <w:rFonts w:eastAsia="SimSun"/>
                <w:lang w:val="en-US" w:eastAsia="de-DE"/>
              </w:rPr>
              <w:t>The UE sends a REGISTRATION COMPLETE and stops the timer T3510</w:t>
            </w:r>
          </w:p>
        </w:tc>
        <w:tc>
          <w:tcPr>
            <w:tcW w:w="331" w:type="pct"/>
            <w:shd w:val="clear" w:color="auto" w:fill="FFFFFF" w:themeFill="background1"/>
          </w:tcPr>
          <w:p w14:paraId="2E197676" w14:textId="77777777" w:rsidR="004E1B9F" w:rsidRPr="001D4BBD" w:rsidRDefault="004E1B9F" w:rsidP="00E34227">
            <w:pPr>
              <w:pStyle w:val="TAC"/>
              <w:rPr>
                <w:rFonts w:eastAsia="SimSun"/>
                <w:lang w:eastAsia="de-DE"/>
              </w:rPr>
            </w:pPr>
          </w:p>
        </w:tc>
        <w:tc>
          <w:tcPr>
            <w:tcW w:w="335" w:type="pct"/>
            <w:shd w:val="clear" w:color="auto" w:fill="FFFFFF" w:themeFill="background1"/>
          </w:tcPr>
          <w:p w14:paraId="21E24823" w14:textId="77777777" w:rsidR="004E1B9F" w:rsidRPr="001D4BBD" w:rsidRDefault="004E1B9F" w:rsidP="00E34227">
            <w:pPr>
              <w:pStyle w:val="TAC"/>
              <w:rPr>
                <w:rFonts w:eastAsia="Calibri"/>
                <w:lang w:val="en-US" w:eastAsia="de-DE"/>
              </w:rPr>
            </w:pPr>
          </w:p>
        </w:tc>
      </w:tr>
      <w:tr w:rsidR="004E1B9F" w:rsidRPr="001D4BBD" w14:paraId="19C03C07" w14:textId="77777777" w:rsidTr="003D12E7">
        <w:trPr>
          <w:cantSplit/>
          <w:trHeight w:val="20"/>
        </w:trPr>
        <w:tc>
          <w:tcPr>
            <w:tcW w:w="280" w:type="pct"/>
            <w:shd w:val="clear" w:color="auto" w:fill="FFFFFF" w:themeFill="background1"/>
          </w:tcPr>
          <w:p w14:paraId="30E30558" w14:textId="7827E8BE" w:rsidR="004E1B9F" w:rsidRPr="001D4BBD" w:rsidRDefault="004E1B9F" w:rsidP="004E1B9F">
            <w:pPr>
              <w:pStyle w:val="TAC"/>
              <w:rPr>
                <w:rFonts w:eastAsia="SimSun"/>
                <w:lang w:eastAsia="ja-JP"/>
              </w:rPr>
            </w:pPr>
            <w:r w:rsidRPr="001D4BBD">
              <w:rPr>
                <w:rFonts w:eastAsia="SimSun"/>
              </w:rPr>
              <w:t>10</w:t>
            </w:r>
          </w:p>
        </w:tc>
        <w:tc>
          <w:tcPr>
            <w:tcW w:w="566" w:type="pct"/>
            <w:shd w:val="clear" w:color="auto" w:fill="FFFFFF" w:themeFill="background1"/>
          </w:tcPr>
          <w:p w14:paraId="1050E108" w14:textId="2E18A714" w:rsidR="004E1B9F" w:rsidRPr="001D4BBD" w:rsidRDefault="004E1B9F" w:rsidP="004E1B9F">
            <w:pPr>
              <w:pStyle w:val="TAC"/>
              <w:rPr>
                <w:rFonts w:eastAsia="SimSun"/>
                <w:lang w:eastAsia="ja-JP"/>
              </w:rPr>
            </w:pPr>
            <w:r w:rsidRPr="001D4BBD">
              <w:rPr>
                <w:rFonts w:eastAsia="SimSun"/>
              </w:rPr>
              <w:t>TT</w:t>
            </w:r>
          </w:p>
        </w:tc>
        <w:tc>
          <w:tcPr>
            <w:tcW w:w="1744" w:type="pct"/>
            <w:shd w:val="clear" w:color="auto" w:fill="FFFFFF" w:themeFill="background1"/>
          </w:tcPr>
          <w:p w14:paraId="09D59E24" w14:textId="02CE6D08" w:rsidR="004E1B9F" w:rsidRPr="001D4BBD" w:rsidRDefault="004E1B9F" w:rsidP="004E1B9F">
            <w:pPr>
              <w:pStyle w:val="TAL"/>
              <w:rPr>
                <w:rFonts w:eastAsia="SimSun"/>
                <w:lang w:eastAsia="de-DE"/>
              </w:rPr>
            </w:pPr>
            <w:r w:rsidRPr="001D4BBD">
              <w:rPr>
                <w:rFonts w:eastAsia="TimesNewRoman"/>
                <w:lang w:val="en-US" w:eastAsia="en-GB"/>
              </w:rPr>
              <w:t>Bring down Cell A</w:t>
            </w:r>
            <w:r w:rsidRPr="001D4BBD">
              <w:rPr>
                <w:rFonts w:eastAsia="TimesNewRoman"/>
                <w:lang w:val="en-US" w:eastAsia="en-GB"/>
              </w:rPr>
              <w:br/>
              <w:t>Bring up Cell B</w:t>
            </w:r>
          </w:p>
        </w:tc>
        <w:tc>
          <w:tcPr>
            <w:tcW w:w="1744" w:type="pct"/>
            <w:shd w:val="clear" w:color="auto" w:fill="FFFFFF" w:themeFill="background1"/>
          </w:tcPr>
          <w:p w14:paraId="63208153" w14:textId="77777777" w:rsidR="004E1B9F" w:rsidRPr="001D4BBD" w:rsidRDefault="004E1B9F" w:rsidP="004E1B9F">
            <w:pPr>
              <w:pStyle w:val="TAL"/>
              <w:rPr>
                <w:rFonts w:eastAsia="SimSun"/>
                <w:lang w:val="en-US" w:eastAsia="de-DE"/>
              </w:rPr>
            </w:pPr>
          </w:p>
        </w:tc>
        <w:tc>
          <w:tcPr>
            <w:tcW w:w="331" w:type="pct"/>
            <w:shd w:val="clear" w:color="auto" w:fill="FFFFFF" w:themeFill="background1"/>
          </w:tcPr>
          <w:p w14:paraId="710E3A78" w14:textId="77777777" w:rsidR="004E1B9F" w:rsidRPr="001D4BBD" w:rsidRDefault="004E1B9F" w:rsidP="004E1B9F">
            <w:pPr>
              <w:pStyle w:val="TAC"/>
              <w:rPr>
                <w:rFonts w:eastAsia="SimSun"/>
                <w:lang w:eastAsia="de-DE"/>
              </w:rPr>
            </w:pPr>
          </w:p>
        </w:tc>
        <w:tc>
          <w:tcPr>
            <w:tcW w:w="335" w:type="pct"/>
            <w:shd w:val="clear" w:color="auto" w:fill="FFFFFF" w:themeFill="background1"/>
          </w:tcPr>
          <w:p w14:paraId="49E60E52" w14:textId="77777777" w:rsidR="004E1B9F" w:rsidRPr="001D4BBD" w:rsidRDefault="004E1B9F" w:rsidP="004E1B9F">
            <w:pPr>
              <w:pStyle w:val="TAC"/>
              <w:rPr>
                <w:rFonts w:eastAsia="Calibri"/>
                <w:lang w:val="en-US" w:eastAsia="de-DE"/>
              </w:rPr>
            </w:pPr>
          </w:p>
        </w:tc>
      </w:tr>
      <w:tr w:rsidR="004E1B9F" w:rsidRPr="001D4BBD" w14:paraId="2C7AFA1E" w14:textId="77777777" w:rsidTr="004E1B9F">
        <w:trPr>
          <w:cantSplit/>
          <w:trHeight w:val="20"/>
        </w:trPr>
        <w:tc>
          <w:tcPr>
            <w:tcW w:w="280" w:type="pct"/>
            <w:shd w:val="clear" w:color="auto" w:fill="FFFFFF" w:themeFill="background1"/>
          </w:tcPr>
          <w:p w14:paraId="2E16F30A" w14:textId="443C189D" w:rsidR="004E1B9F" w:rsidRPr="001D4BBD" w:rsidRDefault="004E1B9F" w:rsidP="004E1B9F">
            <w:pPr>
              <w:pStyle w:val="TAC"/>
              <w:rPr>
                <w:rFonts w:eastAsia="SimSun"/>
              </w:rPr>
            </w:pPr>
            <w:r w:rsidRPr="001D4BBD">
              <w:rPr>
                <w:rFonts w:eastAsia="SimSun"/>
                <w:lang w:eastAsia="ja-JP"/>
              </w:rPr>
              <w:t>11</w:t>
            </w:r>
          </w:p>
        </w:tc>
        <w:tc>
          <w:tcPr>
            <w:tcW w:w="566" w:type="pct"/>
            <w:shd w:val="clear" w:color="auto" w:fill="FFFFFF" w:themeFill="background1"/>
          </w:tcPr>
          <w:p w14:paraId="41768DE4" w14:textId="005AB597" w:rsidR="004E1B9F" w:rsidRPr="001D4BBD" w:rsidRDefault="004E1B9F" w:rsidP="004E1B9F">
            <w:pPr>
              <w:pStyle w:val="TAC"/>
              <w:rPr>
                <w:rFonts w:eastAsia="SimSun"/>
              </w:rPr>
            </w:pPr>
            <w:r w:rsidRPr="001D4BBD">
              <w:rPr>
                <w:rFonts w:eastAsia="SimSun"/>
                <w:lang w:eastAsia="ja-JP"/>
              </w:rPr>
              <w:t>UE &gt; TT</w:t>
            </w:r>
          </w:p>
        </w:tc>
        <w:tc>
          <w:tcPr>
            <w:tcW w:w="1744" w:type="pct"/>
            <w:shd w:val="clear" w:color="auto" w:fill="FFFFFF" w:themeFill="background1"/>
          </w:tcPr>
          <w:p w14:paraId="7C2E33B3" w14:textId="22590BAA" w:rsidR="004E1B9F" w:rsidRPr="001D4BBD" w:rsidRDefault="004E1B9F" w:rsidP="004E1B9F">
            <w:pPr>
              <w:pStyle w:val="TAL"/>
              <w:rPr>
                <w:rFonts w:eastAsia="TimesNewRoman"/>
                <w:lang w:val="en-US" w:eastAsia="en-GB"/>
              </w:rPr>
            </w:pPr>
            <w:r w:rsidRPr="001D4BBD">
              <w:rPr>
                <w:rFonts w:eastAsia="SimSun"/>
                <w:lang w:eastAsia="de-DE"/>
              </w:rPr>
              <w:t xml:space="preserve">Send </w:t>
            </w:r>
            <w:r w:rsidR="006C71D9" w:rsidRPr="001D4BBD">
              <w:rPr>
                <w:rFonts w:eastAsia="SimSun"/>
                <w:lang w:eastAsia="de-DE"/>
              </w:rPr>
              <w:t>REGISTRATION REQUEST</w:t>
            </w:r>
          </w:p>
        </w:tc>
        <w:tc>
          <w:tcPr>
            <w:tcW w:w="1744" w:type="pct"/>
            <w:shd w:val="clear" w:color="auto" w:fill="FFFFFF" w:themeFill="background1"/>
          </w:tcPr>
          <w:p w14:paraId="13824BFF" w14:textId="2FA42A32" w:rsidR="004E1B9F" w:rsidRPr="001D4BBD" w:rsidRDefault="004E1B9F" w:rsidP="004E1B9F">
            <w:pPr>
              <w:pStyle w:val="TAL"/>
              <w:rPr>
                <w:rFonts w:eastAsia="SimSun"/>
                <w:lang w:val="en-US" w:eastAsia="de-DE"/>
              </w:rPr>
            </w:pPr>
            <w:r w:rsidRPr="001D4BBD">
              <w:rPr>
                <w:rFonts w:eastAsia="SimSun"/>
                <w:lang w:eastAsia="de-DE"/>
              </w:rPr>
              <w:t xml:space="preserve">The UE sends a </w:t>
            </w:r>
            <w:r w:rsidR="006C71D9" w:rsidRPr="001D4BBD">
              <w:rPr>
                <w:rFonts w:eastAsia="SimSun"/>
                <w:lang w:eastAsia="de-DE"/>
              </w:rPr>
              <w:t>REGISTRATION REQUEST</w:t>
            </w:r>
            <w:r w:rsidRPr="001D4BBD">
              <w:rPr>
                <w:rFonts w:eastAsia="SimSun"/>
                <w:lang w:eastAsia="de-DE"/>
              </w:rPr>
              <w:t xml:space="preserve"> to the NG-SS with 5GS registration type IE as </w:t>
            </w:r>
            <w:r w:rsidRPr="001D4BBD">
              <w:rPr>
                <w:rFonts w:eastAsia="SimSun"/>
                <w:lang w:val="en-US" w:eastAsia="de-DE"/>
              </w:rPr>
              <w:t>"mobility registration updating" or as "initial registration" and 5GS mobile identity information element type "5G</w:t>
            </w:r>
            <w:r w:rsidRPr="001D4BBD">
              <w:rPr>
                <w:rFonts w:eastAsia="SimSun"/>
                <w:lang w:val="en-US" w:eastAsia="de-DE"/>
              </w:rPr>
              <w:noBreakHyphen/>
              <w:t>GUTI"</w:t>
            </w:r>
            <w:r w:rsidR="00E84F6D" w:rsidRPr="001D4BBD">
              <w:rPr>
                <w:rFonts w:eastAsia="SimSun"/>
                <w:lang w:val="en-US" w:eastAsia="de-DE"/>
              </w:rPr>
              <w:t xml:space="preserve"> and starts the timer T3510</w:t>
            </w:r>
          </w:p>
        </w:tc>
        <w:tc>
          <w:tcPr>
            <w:tcW w:w="331" w:type="pct"/>
            <w:shd w:val="clear" w:color="auto" w:fill="FFFFFF" w:themeFill="background1"/>
          </w:tcPr>
          <w:p w14:paraId="08AA33C2" w14:textId="2504814C" w:rsidR="004E1B9F" w:rsidRPr="001D4BBD" w:rsidRDefault="004E1B9F" w:rsidP="004E1B9F">
            <w:pPr>
              <w:pStyle w:val="TAC"/>
              <w:rPr>
                <w:rFonts w:eastAsia="SimSun"/>
                <w:lang w:eastAsia="de-DE"/>
              </w:rPr>
            </w:pPr>
            <w:r w:rsidRPr="001D4BBD">
              <w:rPr>
                <w:rFonts w:eastAsia="SimSun"/>
                <w:lang w:eastAsia="de-DE"/>
              </w:rPr>
              <w:t>CR 2</w:t>
            </w:r>
          </w:p>
        </w:tc>
        <w:tc>
          <w:tcPr>
            <w:tcW w:w="335" w:type="pct"/>
            <w:shd w:val="clear" w:color="auto" w:fill="FFFFFF" w:themeFill="background1"/>
          </w:tcPr>
          <w:p w14:paraId="04903CD9" w14:textId="77777777" w:rsidR="004E1B9F" w:rsidRPr="001D4BBD" w:rsidRDefault="004E1B9F" w:rsidP="004E1B9F">
            <w:pPr>
              <w:pStyle w:val="TAC"/>
              <w:rPr>
                <w:rFonts w:eastAsia="Calibri"/>
                <w:lang w:val="en-US" w:eastAsia="de-DE"/>
              </w:rPr>
            </w:pPr>
          </w:p>
        </w:tc>
      </w:tr>
      <w:tr w:rsidR="004E1B9F" w:rsidRPr="001D4BBD" w14:paraId="4165D268" w14:textId="6101EB7D" w:rsidTr="003D12E7">
        <w:trPr>
          <w:cantSplit/>
          <w:trHeight w:val="20"/>
        </w:trPr>
        <w:tc>
          <w:tcPr>
            <w:tcW w:w="5000" w:type="pct"/>
            <w:gridSpan w:val="6"/>
            <w:shd w:val="clear" w:color="auto" w:fill="FFFFFF" w:themeFill="background1"/>
          </w:tcPr>
          <w:p w14:paraId="003D0E9A" w14:textId="07DC304E" w:rsidR="004E1B9F" w:rsidRPr="001D4BBD" w:rsidRDefault="004E1B9F" w:rsidP="004E1B9F">
            <w:pPr>
              <w:pStyle w:val="TAN"/>
              <w:rPr>
                <w:rFonts w:eastAsia="Calibri"/>
                <w:lang w:val="en-US" w:eastAsia="de-DE"/>
              </w:rPr>
            </w:pPr>
            <w:r w:rsidRPr="001D4BBD">
              <w:rPr>
                <w:rFonts w:eastAsiaTheme="majorEastAsia"/>
              </w:rPr>
              <w:t>NOTE:</w:t>
            </w:r>
            <w:r w:rsidRPr="001D4BBD">
              <w:rPr>
                <w:rFonts w:eastAsiaTheme="majorEastAsia"/>
              </w:rPr>
              <w:tab/>
              <w:t>a verification of timer states as indicated in steps 7), 9) and 11) is not required. An explicit verification may be possible on MEs providing the related information.</w:t>
            </w:r>
          </w:p>
        </w:tc>
      </w:tr>
    </w:tbl>
    <w:p w14:paraId="7A45C86A" w14:textId="77777777" w:rsidR="000E628C" w:rsidRPr="001D4BBD" w:rsidRDefault="000E628C" w:rsidP="000E628C"/>
    <w:p w14:paraId="62267CC6" w14:textId="644C5335" w:rsidR="000E628C" w:rsidRPr="001D4BBD" w:rsidRDefault="000E628C" w:rsidP="000E628C">
      <w:pPr>
        <w:pStyle w:val="Heading4"/>
      </w:pPr>
      <w:bookmarkStart w:id="993" w:name="_Toc170300781"/>
      <w:r w:rsidRPr="001D4BBD">
        <w:t>5.3.9.5</w:t>
      </w:r>
      <w:r w:rsidRPr="001D4BBD">
        <w:tab/>
        <w:t>Acceptance criteria</w:t>
      </w:r>
      <w:bookmarkEnd w:id="993"/>
    </w:p>
    <w:p w14:paraId="798D91EA" w14:textId="4AB06AA8" w:rsidR="000E628C" w:rsidRPr="001D4BBD" w:rsidRDefault="000E628C" w:rsidP="000E628C">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 in step 2) on the listed EFs (A.2/1 or A.2/2).</w:t>
      </w:r>
    </w:p>
    <w:p w14:paraId="4723C3FB" w14:textId="0956948F" w:rsidR="000E628C" w:rsidRPr="001D4BBD" w:rsidRDefault="000E628C" w:rsidP="000E628C">
      <w:pPr>
        <w:overflowPunct w:val="0"/>
        <w:autoSpaceDE w:val="0"/>
        <w:autoSpaceDN w:val="0"/>
        <w:adjustRightInd w:val="0"/>
        <w:textAlignment w:val="baseline"/>
        <w:rPr>
          <w:lang w:eastAsia="en-GB"/>
        </w:rPr>
      </w:pPr>
      <w:r w:rsidRPr="001D4BBD">
        <w:rPr>
          <w:lang w:eastAsia="en-GB"/>
        </w:rPr>
        <w:t xml:space="preserve">CR 2 is implicitly verified if the </w:t>
      </w:r>
      <w:r w:rsidR="006C71D9" w:rsidRPr="001D4BBD">
        <w:rPr>
          <w:rFonts w:eastAsia="SimSun"/>
          <w:lang w:eastAsia="de-DE"/>
        </w:rPr>
        <w:t>REGISTRATION REQUEST</w:t>
      </w:r>
      <w:r w:rsidRPr="001D4BBD">
        <w:rPr>
          <w:lang w:eastAsia="en-GB"/>
        </w:rPr>
        <w:t xml:space="preserve"> in step 7) contains the </w:t>
      </w:r>
      <w:r w:rsidR="004E1B9F" w:rsidRPr="001D4BBD">
        <w:rPr>
          <w:lang w:eastAsia="en-GB"/>
        </w:rPr>
        <w:t>following parameters:</w:t>
      </w:r>
    </w:p>
    <w:p w14:paraId="56266316" w14:textId="314EB8F0" w:rsidR="004E1B9F" w:rsidRPr="001D4BBD" w:rsidRDefault="004E1B9F" w:rsidP="000E628C">
      <w:pPr>
        <w:pStyle w:val="B10"/>
        <w:rPr>
          <w:rStyle w:val="B1Char1"/>
        </w:rPr>
      </w:pPr>
      <w:r w:rsidRPr="001D4BBD">
        <w:rPr>
          <w:rStyle w:val="B1Char1"/>
        </w:rPr>
        <w:t>5G-GUTI:</w:t>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t>244 083 00010266436587</w:t>
      </w:r>
    </w:p>
    <w:p w14:paraId="37CA9CDB" w14:textId="1EBD4565" w:rsidR="000E628C" w:rsidRPr="001D4BBD" w:rsidRDefault="004E1B9F" w:rsidP="000E628C">
      <w:pPr>
        <w:pStyle w:val="B10"/>
        <w:rPr>
          <w:rStyle w:val="B1Char1"/>
        </w:rPr>
      </w:pPr>
      <w:r w:rsidRPr="001D4BBD">
        <w:rPr>
          <w:rStyle w:val="B1Char1"/>
        </w:rPr>
        <w:t>Last visited registered TAI</w:t>
      </w:r>
      <w:r w:rsidR="000E628C" w:rsidRPr="001D4BBD">
        <w:rPr>
          <w:rStyle w:val="B1Char1"/>
        </w:rPr>
        <w:t>:</w:t>
      </w:r>
      <w:r w:rsidR="000E628C" w:rsidRPr="001D4BBD">
        <w:rPr>
          <w:rStyle w:val="B1Char1"/>
        </w:rPr>
        <w:tab/>
        <w:t>244/083/000002</w:t>
      </w:r>
    </w:p>
    <w:p w14:paraId="5E1BE657" w14:textId="3C45500D" w:rsidR="004E1B9F" w:rsidRPr="001D4BBD" w:rsidRDefault="004E1B9F" w:rsidP="004E1B9F">
      <w:pPr>
        <w:pStyle w:val="B10"/>
        <w:ind w:left="284"/>
        <w:rPr>
          <w:lang w:eastAsia="en-GB"/>
        </w:rPr>
      </w:pPr>
      <w:r w:rsidRPr="001D4BBD">
        <w:rPr>
          <w:rStyle w:val="B1Char1"/>
        </w:rPr>
        <w:t xml:space="preserve">and </w:t>
      </w:r>
      <w:r w:rsidRPr="001D4BBD">
        <w:rPr>
          <w:lang w:eastAsia="en-GB"/>
        </w:rPr>
        <w:t>in step 11):</w:t>
      </w:r>
    </w:p>
    <w:p w14:paraId="6881473F" w14:textId="5D0E9FA1" w:rsidR="004E1B9F" w:rsidRPr="001D4BBD" w:rsidRDefault="004E1B9F" w:rsidP="004E1B9F">
      <w:pPr>
        <w:pStyle w:val="B10"/>
        <w:rPr>
          <w:rStyle w:val="B1Char1"/>
        </w:rPr>
      </w:pPr>
      <w:r w:rsidRPr="001D4BBD">
        <w:rPr>
          <w:rStyle w:val="B1Char1"/>
        </w:rPr>
        <w:t>5G-GUTI:</w:t>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r>
      <w:r w:rsidRPr="001D4BBD">
        <w:rPr>
          <w:rStyle w:val="B1Char1"/>
        </w:rPr>
        <w:tab/>
        <w:t>244 083 00010266434444</w:t>
      </w:r>
    </w:p>
    <w:p w14:paraId="4A1CCD20" w14:textId="2E885B9F" w:rsidR="004E1B9F" w:rsidRPr="001D4BBD" w:rsidRDefault="004E1B9F" w:rsidP="005916A5">
      <w:pPr>
        <w:pStyle w:val="B10"/>
        <w:rPr>
          <w:rStyle w:val="B1Char1"/>
        </w:rPr>
      </w:pPr>
      <w:r w:rsidRPr="001D4BBD">
        <w:rPr>
          <w:rStyle w:val="B1Char1"/>
        </w:rPr>
        <w:t>Last visited registered TAI:</w:t>
      </w:r>
      <w:r w:rsidRPr="001D4BBD">
        <w:rPr>
          <w:rStyle w:val="B1Char1"/>
        </w:rPr>
        <w:tab/>
        <w:t>244/083/000001</w:t>
      </w:r>
    </w:p>
    <w:p w14:paraId="384B5B7D" w14:textId="77777777" w:rsidR="001556CF" w:rsidRPr="001D4BBD" w:rsidRDefault="001556CF" w:rsidP="009A08A9">
      <w:pPr>
        <w:pStyle w:val="Heading3"/>
        <w:rPr>
          <w:rFonts w:eastAsia="TimesNewRoman"/>
          <w:lang w:eastAsia="en-GB"/>
        </w:rPr>
      </w:pPr>
      <w:bookmarkStart w:id="994" w:name="_Toc103688431"/>
      <w:bookmarkStart w:id="995" w:name="_Toc170300782"/>
      <w:r w:rsidRPr="001D4BBD">
        <w:rPr>
          <w:rFonts w:eastAsia="TimesNewRoman"/>
          <w:lang w:eastAsia="en-GB"/>
        </w:rPr>
        <w:t>5.3.10</w:t>
      </w:r>
      <w:r w:rsidRPr="001D4BBD">
        <w:rPr>
          <w:rFonts w:eastAsia="TimesNewRoman"/>
          <w:lang w:eastAsia="en-GB"/>
        </w:rPr>
        <w:tab/>
        <w:t>UE identification after SUPI is changed</w:t>
      </w:r>
      <w:bookmarkEnd w:id="994"/>
      <w:bookmarkEnd w:id="995"/>
    </w:p>
    <w:p w14:paraId="3999BB3D" w14:textId="102C38CD" w:rsidR="00726E9C" w:rsidRPr="001D4BBD" w:rsidRDefault="00726E9C" w:rsidP="00726E9C">
      <w:pPr>
        <w:pStyle w:val="Heading4"/>
      </w:pPr>
      <w:bookmarkStart w:id="996" w:name="_Toc170300783"/>
      <w:r w:rsidRPr="001D4BBD">
        <w:t>5.3.</w:t>
      </w:r>
      <w:r w:rsidR="00E84F6D" w:rsidRPr="001D4BBD">
        <w:t>10</w:t>
      </w:r>
      <w:r w:rsidRPr="001D4BBD">
        <w:t>.1</w:t>
      </w:r>
      <w:r w:rsidRPr="001D4BBD">
        <w:tab/>
        <w:t>Definition and applicability</w:t>
      </w:r>
      <w:bookmarkEnd w:id="996"/>
    </w:p>
    <w:p w14:paraId="5FDB83CE" w14:textId="68546156" w:rsidR="00726E9C" w:rsidRPr="001D4BBD" w:rsidRDefault="00726E9C" w:rsidP="00726E9C">
      <w:pPr>
        <w:rPr>
          <w:rFonts w:eastAsia="SimSun"/>
        </w:rPr>
      </w:pPr>
      <w:r w:rsidRPr="001D4BBD">
        <w:t>A globally unique temporary user identity for 5GS-based services, the 5G globally unique temporary identity (5G</w:t>
      </w:r>
      <w:r w:rsidR="00E84F6D" w:rsidRPr="001D4BBD">
        <w:noBreakHyphen/>
      </w:r>
      <w:r w:rsidRPr="001D4BBD">
        <w:t xml:space="preserve">GUTI), is used for identification within the signalling procedures. </w:t>
      </w:r>
      <w:r w:rsidRPr="001D4BBD">
        <w:rPr>
          <w:rFonts w:eastAsia="SimSun"/>
        </w:rPr>
        <w:t>A UE supporting N1 mode includes a valid 5G</w:t>
      </w:r>
      <w:r w:rsidR="00E84F6D" w:rsidRPr="001D4BBD">
        <w:rPr>
          <w:rFonts w:eastAsia="SimSun"/>
        </w:rPr>
        <w:noBreakHyphen/>
      </w:r>
      <w:r w:rsidRPr="001D4BBD">
        <w:rPr>
          <w:rFonts w:eastAsia="SimSun"/>
        </w:rPr>
        <w:t>GUTI, if any is available, in the REGISTRATION REQUEST and DEREGISTRATION REQUEST messages.</w:t>
      </w:r>
    </w:p>
    <w:p w14:paraId="70C0AA5B" w14:textId="5215F6E3" w:rsidR="00726E9C" w:rsidRPr="001D4BBD" w:rsidRDefault="00726E9C" w:rsidP="00726E9C">
      <w:pPr>
        <w:pStyle w:val="Heading4"/>
      </w:pPr>
      <w:bookmarkStart w:id="997" w:name="_Toc170300784"/>
      <w:r w:rsidRPr="001D4BBD">
        <w:t>5.3.</w:t>
      </w:r>
      <w:r w:rsidR="00E84F6D" w:rsidRPr="001D4BBD">
        <w:t>10</w:t>
      </w:r>
      <w:r w:rsidRPr="001D4BBD">
        <w:t>.2</w:t>
      </w:r>
      <w:r w:rsidRPr="001D4BBD">
        <w:tab/>
        <w:t>Conformance requirement</w:t>
      </w:r>
      <w:bookmarkEnd w:id="997"/>
    </w:p>
    <w:p w14:paraId="2A544AAA" w14:textId="366A7CF6" w:rsidR="00726E9C" w:rsidRPr="001D4BBD" w:rsidRDefault="00726E9C" w:rsidP="00726E9C">
      <w:pPr>
        <w:overflowPunct w:val="0"/>
        <w:autoSpaceDE w:val="0"/>
        <w:autoSpaceDN w:val="0"/>
        <w:adjustRightInd w:val="0"/>
        <w:spacing w:after="120"/>
        <w:ind w:left="567" w:hanging="567"/>
        <w:textAlignment w:val="baseline"/>
      </w:pPr>
      <w:r w:rsidRPr="001D4BBD">
        <w:t>CR 1</w:t>
      </w:r>
      <w:r w:rsidRPr="001D4BBD">
        <w:tab/>
        <w:t>The following 5GMM parameters shall be stored on the USIM if the corresponding file is present:</w:t>
      </w:r>
    </w:p>
    <w:p w14:paraId="7EC11AEB" w14:textId="77777777" w:rsidR="00726E9C" w:rsidRPr="001D4BBD" w:rsidRDefault="00726E9C" w:rsidP="00E84F6D">
      <w:pPr>
        <w:autoSpaceDE w:val="0"/>
        <w:autoSpaceDN w:val="0"/>
        <w:adjustRightInd w:val="0"/>
        <w:spacing w:after="120"/>
        <w:ind w:firstLine="284"/>
        <w:rPr>
          <w:lang w:val="en-US" w:eastAsia="en-GB"/>
        </w:rPr>
      </w:pPr>
      <w:r w:rsidRPr="001D4BBD">
        <w:rPr>
          <w:lang w:val="en-US" w:eastAsia="en-GB"/>
        </w:rPr>
        <w:t>-</w:t>
      </w:r>
      <w:r w:rsidRPr="001D4BBD">
        <w:rPr>
          <w:lang w:val="en-US" w:eastAsia="en-GB"/>
        </w:rPr>
        <w:tab/>
        <w:t>5G-Globally Unique Temporary Identifier (5G-GUTI);</w:t>
      </w:r>
    </w:p>
    <w:p w14:paraId="5132AE4B" w14:textId="77777777" w:rsidR="00726E9C" w:rsidRPr="001D4BBD" w:rsidRDefault="00726E9C" w:rsidP="00E84F6D">
      <w:pPr>
        <w:autoSpaceDE w:val="0"/>
        <w:autoSpaceDN w:val="0"/>
        <w:adjustRightInd w:val="0"/>
        <w:spacing w:after="120"/>
        <w:ind w:firstLine="284"/>
        <w:rPr>
          <w:lang w:val="en-US" w:eastAsia="en-GB"/>
        </w:rPr>
      </w:pPr>
      <w:r w:rsidRPr="001D4BBD">
        <w:rPr>
          <w:lang w:val="en-US" w:eastAsia="en-GB"/>
        </w:rPr>
        <w:t>-</w:t>
      </w:r>
      <w:r w:rsidRPr="001D4BBD">
        <w:rPr>
          <w:lang w:val="en-US" w:eastAsia="en-GB"/>
        </w:rPr>
        <w:tab/>
        <w:t>Last visited registered Tracking Area Identity in 5GS (TAI);</w:t>
      </w:r>
    </w:p>
    <w:p w14:paraId="21CB75A0" w14:textId="3EDB8A5F" w:rsidR="00E84F6D" w:rsidRPr="001D4BBD" w:rsidRDefault="00726E9C" w:rsidP="00E84F6D">
      <w:pPr>
        <w:pStyle w:val="B10"/>
        <w:spacing w:after="120"/>
        <w:rPr>
          <w:lang w:val="en-US" w:eastAsia="en-GB"/>
        </w:rPr>
      </w:pPr>
      <w:r w:rsidRPr="001D4BBD">
        <w:rPr>
          <w:lang w:val="en-US" w:eastAsia="en-GB"/>
        </w:rPr>
        <w:t>-</w:t>
      </w:r>
      <w:r w:rsidRPr="001D4BBD">
        <w:rPr>
          <w:lang w:val="en-US" w:eastAsia="en-GB"/>
        </w:rPr>
        <w:tab/>
        <w:t>5GS update status</w:t>
      </w:r>
      <w:r w:rsidR="00E84F6D" w:rsidRPr="001D4BBD">
        <w:rPr>
          <w:lang w:val="en-US" w:eastAsia="en-GB"/>
        </w:rPr>
        <w:t>;</w:t>
      </w:r>
    </w:p>
    <w:p w14:paraId="15AC1631" w14:textId="00DB5589" w:rsidR="00726E9C" w:rsidRPr="001D4BBD" w:rsidRDefault="00E84F6D" w:rsidP="00E84F6D">
      <w:pPr>
        <w:autoSpaceDE w:val="0"/>
        <w:autoSpaceDN w:val="0"/>
        <w:adjustRightInd w:val="0"/>
        <w:spacing w:after="120"/>
        <w:ind w:firstLine="284"/>
        <w:rPr>
          <w:rFonts w:eastAsia="SimSun"/>
          <w:lang w:eastAsia="ja-JP"/>
        </w:rPr>
      </w:pPr>
      <w:r w:rsidRPr="001D4BBD">
        <w:rPr>
          <w:lang w:val="en-US" w:eastAsia="en-GB"/>
        </w:rPr>
        <w:t>-</w:t>
      </w:r>
      <w:r w:rsidRPr="001D4BBD">
        <w:rPr>
          <w:lang w:val="en-US" w:eastAsia="en-GB"/>
        </w:rPr>
        <w:tab/>
      </w:r>
      <w:r w:rsidR="00726E9C" w:rsidRPr="001D4BBD">
        <w:rPr>
          <w:rFonts w:eastAsia="SimSun"/>
          <w:lang w:eastAsia="ja-JP"/>
        </w:rPr>
        <w:t>5G</w:t>
      </w:r>
      <w:r w:rsidR="00726E9C" w:rsidRPr="001D4BBD">
        <w:rPr>
          <w:rFonts w:eastAsia="SimSun" w:hint="eastAsia"/>
          <w:lang w:eastAsia="ja-JP"/>
        </w:rPr>
        <w:t xml:space="preserve"> </w:t>
      </w:r>
      <w:r w:rsidR="00726E9C" w:rsidRPr="001D4BBD">
        <w:rPr>
          <w:rFonts w:eastAsia="SimSun"/>
          <w:lang w:eastAsia="ja-JP"/>
        </w:rPr>
        <w:t xml:space="preserve">NAS </w:t>
      </w:r>
      <w:r w:rsidR="00726E9C" w:rsidRPr="001D4BBD">
        <w:rPr>
          <w:rFonts w:eastAsia="SimSun" w:hint="eastAsia"/>
          <w:lang w:eastAsia="ja-JP"/>
        </w:rPr>
        <w:t>security context parameters</w:t>
      </w:r>
      <w:r w:rsidR="00726E9C" w:rsidRPr="001D4BBD">
        <w:rPr>
          <w:rFonts w:eastAsia="SimSun"/>
          <w:lang w:eastAsia="ja-JP"/>
        </w:rPr>
        <w:t xml:space="preserve"> from a full native 5G NAS security context</w:t>
      </w:r>
      <w:r w:rsidR="00726E9C" w:rsidRPr="001D4BBD">
        <w:rPr>
          <w:rFonts w:eastAsia="SimSun" w:hint="eastAsia"/>
          <w:lang w:eastAsia="ja-JP"/>
        </w:rPr>
        <w:t>.</w:t>
      </w:r>
    </w:p>
    <w:p w14:paraId="796D2AA1" w14:textId="26A26CD3" w:rsidR="00D22906" w:rsidRPr="001D4BBD" w:rsidRDefault="00D22906" w:rsidP="006D54E7">
      <w:pPr>
        <w:pStyle w:val="NO"/>
      </w:pPr>
      <w:r w:rsidRPr="001D4BBD">
        <w:rPr>
          <w:rFonts w:eastAsia="SimSun"/>
        </w:rPr>
        <w:t>NOTE:</w:t>
      </w:r>
      <w:r w:rsidRPr="001D4BBD">
        <w:rPr>
          <w:rFonts w:eastAsia="SimSun"/>
        </w:rPr>
        <w:tab/>
      </w:r>
      <w:r w:rsidRPr="001D4BBD">
        <w:rPr>
          <w:rFonts w:eastAsia="SimSun" w:hint="eastAsia"/>
        </w:rPr>
        <w:t>The presence and format of corresponding files on the USIM is specified in 3GPP</w:t>
      </w:r>
      <w:r w:rsidRPr="001D4BBD">
        <w:rPr>
          <w:rFonts w:eastAsia="SimSun"/>
        </w:rPr>
        <w:t> </w:t>
      </w:r>
      <w:r w:rsidRPr="001D4BBD">
        <w:rPr>
          <w:rFonts w:eastAsia="SimSun" w:hint="eastAsia"/>
        </w:rPr>
        <w:t>TS</w:t>
      </w:r>
      <w:r w:rsidRPr="001D4BBD">
        <w:rPr>
          <w:rFonts w:eastAsia="SimSun"/>
        </w:rPr>
        <w:t> </w:t>
      </w:r>
      <w:r w:rsidRPr="001D4BBD">
        <w:rPr>
          <w:rFonts w:eastAsia="SimSun" w:hint="eastAsia"/>
        </w:rPr>
        <w:t>31.102</w:t>
      </w:r>
      <w:r w:rsidRPr="001D4BBD">
        <w:rPr>
          <w:rFonts w:eastAsia="SimSun"/>
        </w:rPr>
        <w:t> </w:t>
      </w:r>
      <w:r w:rsidRPr="001D4BBD">
        <w:rPr>
          <w:rFonts w:eastAsia="SimSun" w:hint="eastAsia"/>
        </w:rPr>
        <w:t>[</w:t>
      </w:r>
      <w:r w:rsidRPr="001D4BBD">
        <w:rPr>
          <w:rFonts w:eastAsia="SimSun"/>
        </w:rPr>
        <w:t>4</w:t>
      </w:r>
      <w:r w:rsidRPr="001D4BBD">
        <w:rPr>
          <w:rFonts w:eastAsia="SimSun" w:hint="eastAsia"/>
        </w:rPr>
        <w:t>]</w:t>
      </w:r>
      <w:r w:rsidRPr="001D4BBD">
        <w:rPr>
          <w:rFonts w:eastAsia="SimSun"/>
        </w:rPr>
        <w:t>.</w:t>
      </w:r>
    </w:p>
    <w:p w14:paraId="04D40726" w14:textId="77777777" w:rsidR="00726E9C" w:rsidRPr="001D4BBD" w:rsidRDefault="00726E9C" w:rsidP="00E84F6D">
      <w:pPr>
        <w:pStyle w:val="B10"/>
        <w:spacing w:after="120"/>
      </w:pPr>
      <w:r w:rsidRPr="001D4BBD">
        <w:t>Reference:</w:t>
      </w:r>
    </w:p>
    <w:p w14:paraId="5522F407" w14:textId="77777777" w:rsidR="00726E9C" w:rsidRPr="001D4BBD" w:rsidRDefault="00726E9C" w:rsidP="00726E9C">
      <w:pPr>
        <w:pStyle w:val="B10"/>
      </w:pPr>
      <w:r w:rsidRPr="001D4BBD">
        <w:tab/>
        <w:t>-</w:t>
      </w:r>
      <w:r w:rsidRPr="001D4BBD">
        <w:tab/>
        <w:t>TS 31.102 </w:t>
      </w:r>
      <w:bookmarkStart w:id="998" w:name="MCCQCTEMPBM_0000067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998"/>
      <w:r w:rsidRPr="001D4BBD">
        <w:t>, clauses 4.4.11.2</w:t>
      </w:r>
    </w:p>
    <w:p w14:paraId="38F8855D" w14:textId="183845CB" w:rsidR="00726E9C" w:rsidRPr="001D4BBD" w:rsidRDefault="00726E9C" w:rsidP="00E84F6D">
      <w:pPr>
        <w:ind w:left="567" w:hanging="567"/>
        <w:rPr>
          <w:rFonts w:eastAsia="SimSun"/>
        </w:rPr>
      </w:pPr>
      <w:r w:rsidRPr="001D4BBD">
        <w:t>CR 2</w:t>
      </w:r>
      <w:r w:rsidRPr="001D4BBD">
        <w:tab/>
        <w:t>If the corresponding file is not present on the USIM, these 5GMM parameters are stored in a non-volatile memory in the ME together with the SUPI from the USIM. These 5GMM parameters can only be used if the SUPI from the USIM matches the SUPI stored in the non-volatile memory; else the UE shall delete the 5GMM parameters.</w:t>
      </w:r>
    </w:p>
    <w:p w14:paraId="31210BF1" w14:textId="77777777" w:rsidR="00726E9C" w:rsidRPr="001D4BBD" w:rsidRDefault="00726E9C" w:rsidP="00726E9C">
      <w:pPr>
        <w:pStyle w:val="B10"/>
      </w:pPr>
      <w:r w:rsidRPr="001D4BBD">
        <w:t>Reference:</w:t>
      </w:r>
    </w:p>
    <w:p w14:paraId="5BD3D725" w14:textId="564A0EA4" w:rsidR="00726E9C" w:rsidRPr="001D4BBD" w:rsidRDefault="00726E9C" w:rsidP="00726E9C">
      <w:pPr>
        <w:pStyle w:val="B10"/>
      </w:pPr>
      <w:r w:rsidRPr="001D4BBD">
        <w:tab/>
        <w:t>-</w:t>
      </w:r>
      <w:r w:rsidRPr="001D4BBD">
        <w:tab/>
        <w:t>TS 24.501 </w:t>
      </w:r>
      <w:bookmarkStart w:id="999" w:name="MCCQCTEMPBM_00000672"/>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999"/>
      <w:r w:rsidRPr="001D4BBD">
        <w:t>, clauses 5.3.3, 5.5.1.2 and Annex C.</w:t>
      </w:r>
    </w:p>
    <w:p w14:paraId="70703AF0" w14:textId="0D528B08" w:rsidR="00D37F8C" w:rsidRPr="001D4BBD" w:rsidRDefault="00D37F8C" w:rsidP="00D37F8C">
      <w:pPr>
        <w:keepNext/>
        <w:keepLines/>
        <w:overflowPunct w:val="0"/>
        <w:autoSpaceDE w:val="0"/>
        <w:autoSpaceDN w:val="0"/>
        <w:adjustRightInd w:val="0"/>
        <w:spacing w:after="120"/>
        <w:ind w:left="567" w:hanging="567"/>
        <w:textAlignment w:val="baseline"/>
      </w:pPr>
      <w:r w:rsidRPr="001D4BBD">
        <w:t>CR 3</w:t>
      </w:r>
      <w:r w:rsidRPr="001D4BBD">
        <w:tab/>
        <w:t>The ME correctly performs the READ BINARY command on EF</w:t>
      </w:r>
      <w:r w:rsidRPr="001D4BBD">
        <w:rPr>
          <w:vertAlign w:val="subscript"/>
        </w:rPr>
        <w:t>IMSI</w:t>
      </w:r>
      <w:r w:rsidRPr="001D4BBD">
        <w:t>.</w:t>
      </w:r>
    </w:p>
    <w:p w14:paraId="1C920186" w14:textId="77777777" w:rsidR="00D37F8C" w:rsidRPr="001D4BBD" w:rsidRDefault="00D37F8C" w:rsidP="00D37F8C">
      <w:pPr>
        <w:pStyle w:val="B10"/>
      </w:pPr>
      <w:r w:rsidRPr="001D4BBD">
        <w:t>References:</w:t>
      </w:r>
    </w:p>
    <w:p w14:paraId="285140BB" w14:textId="7A0D5DBD" w:rsidR="00D37F8C" w:rsidRPr="001D4BBD" w:rsidRDefault="00D37F8C" w:rsidP="00D37F8C">
      <w:pPr>
        <w:pStyle w:val="B10"/>
      </w:pPr>
      <w:r w:rsidRPr="001D4BBD">
        <w:tab/>
        <w:t>-</w:t>
      </w:r>
      <w:r w:rsidRPr="001D4BBD">
        <w:tab/>
        <w:t>TS 31 101 </w:t>
      </w:r>
      <w:bookmarkStart w:id="1000" w:name="MCCQCTEMPBM_00000673"/>
      <w:r w:rsidRPr="001D4BBD">
        <w:fldChar w:fldCharType="begin"/>
      </w:r>
      <w:r w:rsidRPr="001D4BBD">
        <w:instrText xml:space="preserve"> REF _Ref72312476 \r \h  \* MERGEFORMAT </w:instrText>
      </w:r>
      <w:r w:rsidRPr="001D4BBD">
        <w:fldChar w:fldCharType="separate"/>
      </w:r>
      <w:r w:rsidRPr="001D4BBD">
        <w:t>[33]</w:t>
      </w:r>
      <w:r w:rsidRPr="001D4BBD">
        <w:fldChar w:fldCharType="end"/>
      </w:r>
      <w:bookmarkEnd w:id="1000"/>
      <w:r w:rsidRPr="001D4BBD">
        <w:t xml:space="preserve">, </w:t>
      </w:r>
      <w:r w:rsidR="00523917" w:rsidRPr="001D4BBD">
        <w:t>clause</w:t>
      </w:r>
      <w:r w:rsidR="00523917">
        <w:t> </w:t>
      </w:r>
      <w:r w:rsidR="00523917" w:rsidRPr="001D4BBD">
        <w:t>1</w:t>
      </w:r>
      <w:r w:rsidRPr="001D4BBD">
        <w:t>1.1.3;</w:t>
      </w:r>
    </w:p>
    <w:p w14:paraId="491191AA" w14:textId="6F24C9BF" w:rsidR="00D37F8C" w:rsidRPr="001D4BBD" w:rsidRDefault="00D37F8C" w:rsidP="00D37F8C">
      <w:pPr>
        <w:pStyle w:val="B10"/>
      </w:pPr>
      <w:r w:rsidRPr="001D4BBD">
        <w:tab/>
        <w:t>-</w:t>
      </w:r>
      <w:r w:rsidRPr="001D4BBD">
        <w:tab/>
        <w:t>ETSI TS 102 221 </w:t>
      </w:r>
      <w:bookmarkStart w:id="1001" w:name="MCCQCTEMPBM_00000674"/>
      <w:r w:rsidRPr="001D4BBD">
        <w:fldChar w:fldCharType="begin"/>
      </w:r>
      <w:r w:rsidRPr="001D4BBD">
        <w:instrText xml:space="preserve"> REF _Ref72137167 \r \h  \* MERGEFORMAT </w:instrText>
      </w:r>
      <w:r w:rsidRPr="001D4BBD">
        <w:fldChar w:fldCharType="separate"/>
      </w:r>
      <w:r w:rsidRPr="001D4BBD">
        <w:t>[8]</w:t>
      </w:r>
      <w:r w:rsidRPr="001D4BBD">
        <w:fldChar w:fldCharType="end"/>
      </w:r>
      <w:bookmarkEnd w:id="1001"/>
      <w:r w:rsidRPr="001D4BBD">
        <w:t xml:space="preserve">, </w:t>
      </w:r>
      <w:r w:rsidR="00523917" w:rsidRPr="001D4BBD">
        <w:t>clause</w:t>
      </w:r>
      <w:r w:rsidR="00523917">
        <w:t> </w:t>
      </w:r>
      <w:r w:rsidR="00523917" w:rsidRPr="001D4BBD">
        <w:t>1</w:t>
      </w:r>
      <w:r w:rsidRPr="001D4BBD">
        <w:t>1.1.3 and 14.1.1.</w:t>
      </w:r>
    </w:p>
    <w:p w14:paraId="68F181ED" w14:textId="0B457424" w:rsidR="00726E9C" w:rsidRPr="001D4BBD" w:rsidRDefault="00726E9C" w:rsidP="00726E9C">
      <w:pPr>
        <w:pStyle w:val="Heading4"/>
      </w:pPr>
      <w:bookmarkStart w:id="1002" w:name="_Toc170300785"/>
      <w:r w:rsidRPr="001D4BBD">
        <w:t>5.3.10.3</w:t>
      </w:r>
      <w:r w:rsidRPr="001D4BBD">
        <w:tab/>
        <w:t>Test purpose</w:t>
      </w:r>
      <w:bookmarkEnd w:id="1002"/>
    </w:p>
    <w:p w14:paraId="141258FC" w14:textId="36C4DC18" w:rsidR="00726E9C" w:rsidRPr="001D4BBD" w:rsidRDefault="00726E9C" w:rsidP="00726E9C">
      <w:pPr>
        <w:overflowPunct w:val="0"/>
        <w:autoSpaceDE w:val="0"/>
        <w:autoSpaceDN w:val="0"/>
        <w:adjustRightInd w:val="0"/>
        <w:textAlignment w:val="baseline"/>
      </w:pPr>
      <w:r w:rsidRPr="001D4BBD">
        <w:t>The purpose of this test is to verify that:</w:t>
      </w:r>
    </w:p>
    <w:p w14:paraId="1EEC8701" w14:textId="77777777" w:rsidR="00726E9C" w:rsidRPr="001D4BBD" w:rsidRDefault="00726E9C" w:rsidP="005C650F">
      <w:pPr>
        <w:pStyle w:val="B10"/>
        <w:numPr>
          <w:ilvl w:val="0"/>
          <w:numId w:val="30"/>
        </w:numPr>
      </w:pPr>
      <w:bookmarkStart w:id="1003" w:name="MCCQCTEMPBM_00001195"/>
      <w:r w:rsidRPr="001D4BBD">
        <w:t>the READ EF</w:t>
      </w:r>
      <w:r w:rsidRPr="001D4BBD">
        <w:rPr>
          <w:vertAlign w:val="subscript"/>
        </w:rPr>
        <w:t>IMSI</w:t>
      </w:r>
      <w:r w:rsidRPr="001D4BBD">
        <w:t xml:space="preserve"> commands are performed correctly by the ME;</w:t>
      </w:r>
    </w:p>
    <w:p w14:paraId="76ED8398" w14:textId="67FF8472" w:rsidR="00726E9C" w:rsidRPr="001D4BBD" w:rsidRDefault="00726E9C" w:rsidP="005C650F">
      <w:pPr>
        <w:pStyle w:val="B10"/>
        <w:numPr>
          <w:ilvl w:val="0"/>
          <w:numId w:val="30"/>
        </w:numPr>
      </w:pPr>
      <w:bookmarkStart w:id="1004" w:name="MCCQCTEMPBM_00001196"/>
      <w:bookmarkEnd w:id="1003"/>
      <w:r w:rsidRPr="001D4BBD">
        <w:t>the ME deletes the 5GMM parameters from non-volatile memory in case SUPI is changed.</w:t>
      </w:r>
    </w:p>
    <w:p w14:paraId="10DE57AE" w14:textId="787E81D6" w:rsidR="00726E9C" w:rsidRPr="001D4BBD" w:rsidRDefault="00726E9C" w:rsidP="00726E9C">
      <w:pPr>
        <w:pStyle w:val="Heading4"/>
      </w:pPr>
      <w:bookmarkStart w:id="1005" w:name="_Toc170300786"/>
      <w:bookmarkEnd w:id="1004"/>
      <w:r w:rsidRPr="001D4BBD">
        <w:t>5.3.10.4</w:t>
      </w:r>
      <w:r w:rsidRPr="001D4BBD">
        <w:tab/>
        <w:t>Method of test</w:t>
      </w:r>
      <w:bookmarkEnd w:id="1005"/>
    </w:p>
    <w:p w14:paraId="3CD6729F" w14:textId="38305A51" w:rsidR="00726E9C" w:rsidRPr="001D4BBD" w:rsidRDefault="00726E9C" w:rsidP="00726E9C">
      <w:pPr>
        <w:pStyle w:val="Heading5"/>
      </w:pPr>
      <w:bookmarkStart w:id="1006" w:name="_Toc170300787"/>
      <w:r w:rsidRPr="001D4BBD">
        <w:t>5.3.10.4.1</w:t>
      </w:r>
      <w:r w:rsidRPr="001D4BBD">
        <w:tab/>
        <w:t>Initial conditions</w:t>
      </w:r>
      <w:bookmarkEnd w:id="1006"/>
    </w:p>
    <w:p w14:paraId="09F81163" w14:textId="33ED309D" w:rsidR="00726E9C" w:rsidRPr="001D4BBD" w:rsidRDefault="00726E9C" w:rsidP="00726E9C">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w:t>
      </w:r>
      <w:r w:rsidR="001B6F36" w:rsidRPr="001D4BBD">
        <w:rPr>
          <w:rFonts w:eastAsia="Calibri"/>
        </w:rPr>
        <w:t>E</w:t>
      </w:r>
      <w:r w:rsidR="001B6F36" w:rsidRPr="001D4BBD">
        <w:rPr>
          <w:rFonts w:eastAsia="Calibri"/>
        </w:rPr>
        <w:noBreakHyphen/>
        <w:t>UTRAN</w:t>
      </w:r>
      <w:r w:rsidRPr="001D4BBD">
        <w:rPr>
          <w:rFonts w:eastAsia="Calibri"/>
        </w:rPr>
        <w:t xml:space="preserve"> UICC defined in </w:t>
      </w:r>
      <w:r w:rsidR="00523917" w:rsidRPr="001D4BBD">
        <w:rPr>
          <w:rFonts w:eastAsia="Calibri"/>
        </w:rPr>
        <w:t>clause</w:t>
      </w:r>
      <w:r w:rsidR="00523917">
        <w:rPr>
          <w:rFonts w:eastAsia="Calibri"/>
        </w:rPr>
        <w:t> </w:t>
      </w:r>
      <w:r w:rsidR="00523917" w:rsidRPr="001D4BBD">
        <w:rPr>
          <w:rFonts w:eastAsia="Calibri"/>
        </w:rPr>
        <w:t>4</w:t>
      </w:r>
      <w:r w:rsidRPr="001D4BBD">
        <w:rPr>
          <w:rFonts w:eastAsia="Calibri"/>
        </w:rPr>
        <w:t>.5.</w:t>
      </w:r>
      <w:r w:rsidR="001B6F36" w:rsidRPr="001D4BBD">
        <w:rPr>
          <w:rFonts w:eastAsia="Calibri"/>
        </w:rPr>
        <w:t xml:space="preserve">3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w:t>
      </w:r>
    </w:p>
    <w:p w14:paraId="301D71DD" w14:textId="1C253626" w:rsidR="00726E9C" w:rsidRPr="001D4BBD" w:rsidRDefault="00726E9C" w:rsidP="00726E9C">
      <w:pPr>
        <w:rPr>
          <w:rFonts w:eastAsia="TimesNewRoman"/>
          <w:lang w:eastAsia="en-GB"/>
        </w:rPr>
      </w:pPr>
      <w:r w:rsidRPr="001D4BBD">
        <w:rPr>
          <w:rFonts w:eastAsia="TimesNewRoman"/>
          <w:lang w:eastAsia="en-GB"/>
        </w:rPr>
        <w:t>The TT (NG-SS) transmits on the BCCH, with the following network parameters:</w:t>
      </w:r>
    </w:p>
    <w:p w14:paraId="1F78B5CD" w14:textId="77777777" w:rsidR="00726E9C" w:rsidRPr="001D4BBD" w:rsidRDefault="00726E9C" w:rsidP="00726E9C">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74E33556" w14:textId="77777777" w:rsidR="00726E9C" w:rsidRPr="001D4BBD" w:rsidRDefault="00726E9C" w:rsidP="00726E9C">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17ACD332" w14:textId="5B2141AD" w:rsidR="00726E9C" w:rsidRPr="001D4BBD" w:rsidRDefault="00D01ED6" w:rsidP="00726E9C">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726E9C" w:rsidRPr="001D4BBD">
        <w:t>.</w:t>
      </w:r>
    </w:p>
    <w:p w14:paraId="0F1F7BE3" w14:textId="324ADC25" w:rsidR="00726E9C" w:rsidRPr="001D4BBD" w:rsidRDefault="00726E9C" w:rsidP="000F1DD2">
      <w:pPr>
        <w:pStyle w:val="Heading5"/>
        <w:rPr>
          <w:rFonts w:eastAsiaTheme="majorEastAsia"/>
        </w:rPr>
      </w:pPr>
      <w:bookmarkStart w:id="1007" w:name="_Toc170300788"/>
      <w:bookmarkStart w:id="1008" w:name="MCCQCTEMPBM_00000156"/>
      <w:r w:rsidRPr="001D4BBD">
        <w:t>5.3.</w:t>
      </w:r>
      <w:r w:rsidR="00E84F6D" w:rsidRPr="001D4BBD">
        <w:t>10</w:t>
      </w:r>
      <w:r w:rsidRPr="001D4BBD">
        <w:t>.4.2</w:t>
      </w:r>
      <w:r w:rsidRPr="001D4BBD">
        <w:tab/>
        <w:t>P</w:t>
      </w:r>
      <w:r w:rsidRPr="001D4BBD">
        <w:rPr>
          <w:rFonts w:eastAsiaTheme="majorEastAsia"/>
        </w:rPr>
        <w:t>rocedure</w:t>
      </w:r>
      <w:bookmarkEnd w:id="1007"/>
    </w:p>
    <w:tbl>
      <w:tblPr>
        <w:tblpPr w:leftFromText="181" w:rightFromText="181" w:vertAnchor="text" w:tblpY="1"/>
        <w:tblOverlap w:val="neve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39"/>
        <w:gridCol w:w="1090"/>
        <w:gridCol w:w="3361"/>
        <w:gridCol w:w="3361"/>
        <w:gridCol w:w="638"/>
        <w:gridCol w:w="646"/>
      </w:tblGrid>
      <w:tr w:rsidR="00726E9C" w:rsidRPr="001D4BBD" w14:paraId="28F1DB47" w14:textId="77777777" w:rsidTr="00CB66C7">
        <w:trPr>
          <w:cantSplit/>
          <w:trHeight w:val="20"/>
          <w:tblHeader/>
        </w:trPr>
        <w:tc>
          <w:tcPr>
            <w:tcW w:w="280" w:type="pct"/>
            <w:shd w:val="clear" w:color="auto" w:fill="D9D9D9" w:themeFill="background1" w:themeFillShade="D9"/>
            <w:hideMark/>
          </w:tcPr>
          <w:bookmarkEnd w:id="1008"/>
          <w:p w14:paraId="45E0716E" w14:textId="77777777" w:rsidR="00726E9C" w:rsidRPr="001D4BBD" w:rsidRDefault="00726E9C" w:rsidP="00CB66C7">
            <w:pPr>
              <w:pStyle w:val="TAH"/>
              <w:widowControl w:val="0"/>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4E6C6B1E" w14:textId="77777777" w:rsidR="00726E9C" w:rsidRPr="001D4BBD" w:rsidRDefault="00726E9C" w:rsidP="00CB66C7">
            <w:pPr>
              <w:pStyle w:val="TAH"/>
              <w:widowControl w:val="0"/>
              <w:rPr>
                <w:rFonts w:eastAsia="Calibri"/>
                <w:lang w:val="en-US" w:eastAsia="de-DE"/>
              </w:rPr>
            </w:pPr>
            <w:r w:rsidRPr="001D4BBD">
              <w:rPr>
                <w:rFonts w:eastAsia="Calibri"/>
                <w:lang w:val="en-US" w:eastAsia="de-DE"/>
              </w:rPr>
              <w:t>Direction</w:t>
            </w:r>
          </w:p>
        </w:tc>
        <w:tc>
          <w:tcPr>
            <w:tcW w:w="1744" w:type="pct"/>
            <w:shd w:val="clear" w:color="auto" w:fill="D9D9D9" w:themeFill="background1" w:themeFillShade="D9"/>
            <w:hideMark/>
          </w:tcPr>
          <w:p w14:paraId="305635CA" w14:textId="77777777" w:rsidR="00726E9C" w:rsidRPr="001D4BBD" w:rsidRDefault="00726E9C" w:rsidP="00CB66C7">
            <w:pPr>
              <w:pStyle w:val="TAH"/>
              <w:widowControl w:val="0"/>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765A62B1" w14:textId="77777777" w:rsidR="00726E9C" w:rsidRPr="001D4BBD" w:rsidRDefault="00726E9C" w:rsidP="00CB66C7">
            <w:pPr>
              <w:pStyle w:val="TAH"/>
              <w:widowControl w:val="0"/>
              <w:rPr>
                <w:rFonts w:eastAsia="Calibri"/>
                <w:lang w:val="en-US" w:eastAsia="de-DE"/>
              </w:rPr>
            </w:pPr>
            <w:r w:rsidRPr="001D4BBD">
              <w:rPr>
                <w:rFonts w:eastAsia="Calibri"/>
                <w:lang w:val="en-US" w:eastAsia="de-DE"/>
              </w:rPr>
              <w:t>Information</w:t>
            </w:r>
          </w:p>
        </w:tc>
        <w:tc>
          <w:tcPr>
            <w:tcW w:w="331" w:type="pct"/>
            <w:shd w:val="clear" w:color="auto" w:fill="D9D9D9" w:themeFill="background1" w:themeFillShade="D9"/>
          </w:tcPr>
          <w:p w14:paraId="0489181D" w14:textId="77777777" w:rsidR="00726E9C" w:rsidRPr="001D4BBD" w:rsidRDefault="00726E9C" w:rsidP="00CB66C7">
            <w:pPr>
              <w:pStyle w:val="TAH"/>
              <w:widowControl w:val="0"/>
              <w:rPr>
                <w:rFonts w:eastAsia="Calibri"/>
                <w:lang w:val="en-US" w:eastAsia="de-DE"/>
              </w:rPr>
            </w:pPr>
            <w:r w:rsidRPr="001D4BBD">
              <w:rPr>
                <w:rFonts w:eastAsia="Calibri"/>
                <w:lang w:val="en-US" w:eastAsia="de-DE"/>
              </w:rPr>
              <w:t>REQ</w:t>
            </w:r>
          </w:p>
        </w:tc>
        <w:tc>
          <w:tcPr>
            <w:tcW w:w="335" w:type="pct"/>
            <w:shd w:val="clear" w:color="auto" w:fill="D9D9D9" w:themeFill="background1" w:themeFillShade="D9"/>
          </w:tcPr>
          <w:p w14:paraId="1A6ED519" w14:textId="77777777" w:rsidR="00726E9C" w:rsidRPr="001D4BBD" w:rsidRDefault="00726E9C" w:rsidP="00CB66C7">
            <w:pPr>
              <w:pStyle w:val="TAH"/>
              <w:widowControl w:val="0"/>
              <w:rPr>
                <w:rFonts w:eastAsia="Calibri"/>
                <w:lang w:val="en-US" w:eastAsia="de-DE"/>
              </w:rPr>
            </w:pPr>
            <w:r w:rsidRPr="001D4BBD">
              <w:rPr>
                <w:rFonts w:eastAsia="Calibri"/>
                <w:lang w:val="en-US" w:eastAsia="de-DE"/>
              </w:rPr>
              <w:t>SA</w:t>
            </w:r>
          </w:p>
        </w:tc>
      </w:tr>
      <w:tr w:rsidR="00463FE3" w:rsidRPr="001D4BBD" w14:paraId="2E2DB776" w14:textId="77777777" w:rsidTr="00951812">
        <w:trPr>
          <w:trHeight w:val="20"/>
        </w:trPr>
        <w:tc>
          <w:tcPr>
            <w:tcW w:w="280" w:type="pct"/>
            <w:shd w:val="clear" w:color="auto" w:fill="FFFFFF" w:themeFill="background1"/>
          </w:tcPr>
          <w:p w14:paraId="7ABAC33F" w14:textId="17DE105F" w:rsidR="00463FE3" w:rsidRPr="001D4BBD" w:rsidRDefault="00463FE3" w:rsidP="00463FE3">
            <w:pPr>
              <w:pStyle w:val="TAC"/>
              <w:rPr>
                <w:rFonts w:eastAsia="SimSun"/>
              </w:rPr>
            </w:pPr>
            <w:r w:rsidRPr="001D4BBD">
              <w:rPr>
                <w:rFonts w:eastAsia="SimSun"/>
              </w:rPr>
              <w:t>1</w:t>
            </w:r>
          </w:p>
        </w:tc>
        <w:tc>
          <w:tcPr>
            <w:tcW w:w="566" w:type="pct"/>
            <w:shd w:val="clear" w:color="auto" w:fill="FFFFFF" w:themeFill="background1"/>
          </w:tcPr>
          <w:p w14:paraId="69E146E3" w14:textId="77777777" w:rsidR="00463FE3" w:rsidRPr="001D4BBD" w:rsidRDefault="00463FE3" w:rsidP="00463FE3">
            <w:pPr>
              <w:pStyle w:val="TAC"/>
              <w:rPr>
                <w:rFonts w:eastAsia="SimSun"/>
              </w:rPr>
            </w:pPr>
            <w:r w:rsidRPr="001D4BBD">
              <w:rPr>
                <w:rFonts w:eastAsia="SimSun"/>
                <w:lang w:eastAsia="ja-JP"/>
              </w:rPr>
              <w:t>UE</w:t>
            </w:r>
          </w:p>
        </w:tc>
        <w:tc>
          <w:tcPr>
            <w:tcW w:w="1744" w:type="pct"/>
            <w:shd w:val="clear" w:color="auto" w:fill="FFFFFF" w:themeFill="background1"/>
          </w:tcPr>
          <w:p w14:paraId="02696E2D" w14:textId="77777777" w:rsidR="00463FE3" w:rsidRPr="001D4BBD" w:rsidRDefault="00463FE3" w:rsidP="00463FE3">
            <w:pPr>
              <w:keepNext/>
              <w:keepLines/>
              <w:overflowPunct w:val="0"/>
              <w:autoSpaceDE w:val="0"/>
              <w:autoSpaceDN w:val="0"/>
              <w:adjustRightInd w:val="0"/>
              <w:spacing w:after="0"/>
              <w:textAlignment w:val="baseline"/>
              <w:rPr>
                <w:rFonts w:eastAsia="SimSun"/>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p>
        </w:tc>
        <w:tc>
          <w:tcPr>
            <w:tcW w:w="1744" w:type="pct"/>
            <w:shd w:val="clear" w:color="auto" w:fill="FFFFFF" w:themeFill="background1"/>
          </w:tcPr>
          <w:p w14:paraId="21B4638E" w14:textId="77777777" w:rsidR="00463FE3" w:rsidRPr="001D4BBD" w:rsidRDefault="00463FE3" w:rsidP="00463FE3">
            <w:pPr>
              <w:pStyle w:val="TAL"/>
              <w:rPr>
                <w:rFonts w:eastAsia="Calibri"/>
                <w:lang w:val="en-US" w:eastAsia="de-DE"/>
              </w:rPr>
            </w:pPr>
          </w:p>
        </w:tc>
        <w:tc>
          <w:tcPr>
            <w:tcW w:w="331" w:type="pct"/>
            <w:shd w:val="clear" w:color="auto" w:fill="FFFFFF" w:themeFill="background1"/>
          </w:tcPr>
          <w:p w14:paraId="205C02B3" w14:textId="57497934" w:rsidR="00463FE3" w:rsidRPr="001D4BBD" w:rsidRDefault="00463FE3" w:rsidP="00463FE3">
            <w:pPr>
              <w:pStyle w:val="TAC"/>
              <w:rPr>
                <w:rFonts w:eastAsia="Calibri"/>
                <w:lang w:val="en-US" w:eastAsia="de-DE"/>
              </w:rPr>
            </w:pPr>
            <w:r w:rsidRPr="001D4BBD">
              <w:rPr>
                <w:rFonts w:eastAsia="SimSun"/>
                <w:lang w:eastAsia="de-DE"/>
              </w:rPr>
              <w:t>CR 3</w:t>
            </w:r>
          </w:p>
        </w:tc>
        <w:tc>
          <w:tcPr>
            <w:tcW w:w="335" w:type="pct"/>
            <w:shd w:val="clear" w:color="auto" w:fill="FFFFFF" w:themeFill="background1"/>
          </w:tcPr>
          <w:p w14:paraId="04E05BC8" w14:textId="77777777" w:rsidR="00463FE3" w:rsidRPr="001D4BBD" w:rsidRDefault="00463FE3" w:rsidP="00463FE3">
            <w:pPr>
              <w:pStyle w:val="TAC"/>
              <w:rPr>
                <w:rFonts w:eastAsia="Calibri"/>
                <w:lang w:val="en-US" w:eastAsia="de-DE"/>
              </w:rPr>
            </w:pPr>
            <w:r w:rsidRPr="001D4BBD">
              <w:rPr>
                <w:rFonts w:eastAsia="SimSun"/>
                <w:lang w:eastAsia="de-DE"/>
              </w:rPr>
              <w:t>A.2/1 OR A.2/2</w:t>
            </w:r>
          </w:p>
        </w:tc>
      </w:tr>
      <w:tr w:rsidR="00726E9C" w:rsidRPr="001D4BBD" w14:paraId="19C0A52B" w14:textId="77777777" w:rsidTr="00CB66C7">
        <w:trPr>
          <w:trHeight w:val="20"/>
        </w:trPr>
        <w:tc>
          <w:tcPr>
            <w:tcW w:w="280" w:type="pct"/>
            <w:shd w:val="clear" w:color="auto" w:fill="FFFFFF" w:themeFill="background1"/>
          </w:tcPr>
          <w:p w14:paraId="5D90F5A6" w14:textId="666A3AE3" w:rsidR="00726E9C" w:rsidRPr="001D4BBD" w:rsidRDefault="00463FE3" w:rsidP="00CB66C7">
            <w:pPr>
              <w:pStyle w:val="TAC"/>
              <w:rPr>
                <w:rFonts w:eastAsia="SimSun"/>
                <w:lang w:eastAsia="ja-JP"/>
              </w:rPr>
            </w:pPr>
            <w:r w:rsidRPr="001D4BBD">
              <w:rPr>
                <w:rFonts w:eastAsia="SimSun"/>
                <w:lang w:eastAsia="ja-JP"/>
              </w:rPr>
              <w:t>2</w:t>
            </w:r>
          </w:p>
        </w:tc>
        <w:tc>
          <w:tcPr>
            <w:tcW w:w="566" w:type="pct"/>
            <w:shd w:val="clear" w:color="auto" w:fill="FFFFFF" w:themeFill="background1"/>
          </w:tcPr>
          <w:p w14:paraId="1D2CBB39" w14:textId="77777777" w:rsidR="00726E9C" w:rsidRPr="001D4BBD" w:rsidRDefault="00726E9C" w:rsidP="00CB66C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58172BFC" w14:textId="77777777" w:rsidR="00726E9C" w:rsidRPr="001D4BBD" w:rsidRDefault="00726E9C" w:rsidP="00CB66C7">
            <w:pPr>
              <w:pStyle w:val="TAL"/>
              <w:rPr>
                <w:rFonts w:eastAsia="SimSun"/>
                <w:lang w:eastAsia="de-DE"/>
              </w:rPr>
            </w:pPr>
            <w:r w:rsidRPr="001D4BBD">
              <w:rPr>
                <w:rFonts w:eastAsia="SimSun"/>
                <w:lang w:eastAsia="de-DE"/>
              </w:rPr>
              <w:t>Send REGISTRATION REQUEST</w:t>
            </w:r>
          </w:p>
        </w:tc>
        <w:tc>
          <w:tcPr>
            <w:tcW w:w="1744" w:type="pct"/>
            <w:shd w:val="clear" w:color="auto" w:fill="FFFFFF" w:themeFill="background1"/>
          </w:tcPr>
          <w:p w14:paraId="0BFF37D2" w14:textId="77777777" w:rsidR="00726E9C" w:rsidRPr="001D4BBD" w:rsidRDefault="00726E9C" w:rsidP="00CB66C7">
            <w:pPr>
              <w:pStyle w:val="TAL"/>
              <w:rPr>
                <w:rFonts w:eastAsia="SimSun"/>
                <w:lang w:val="en-US" w:eastAsia="de-DE"/>
              </w:rPr>
            </w:pPr>
            <w:r w:rsidRPr="001D4BBD">
              <w:rPr>
                <w:rFonts w:eastAsia="SimSun"/>
                <w:lang w:eastAsia="de-DE"/>
              </w:rPr>
              <w:t xml:space="preserve">The UE sends a REGISTRATION REQUEST to the NG-SS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p>
        </w:tc>
        <w:tc>
          <w:tcPr>
            <w:tcW w:w="331" w:type="pct"/>
            <w:shd w:val="clear" w:color="auto" w:fill="FFFFFF" w:themeFill="background1"/>
          </w:tcPr>
          <w:p w14:paraId="590D1B86" w14:textId="710804EB" w:rsidR="00146689" w:rsidRPr="001D4BBD" w:rsidRDefault="00146689" w:rsidP="00146689">
            <w:pPr>
              <w:pStyle w:val="TAC"/>
              <w:rPr>
                <w:rFonts w:eastAsia="SimSun"/>
                <w:lang w:eastAsia="de-DE"/>
              </w:rPr>
            </w:pPr>
          </w:p>
        </w:tc>
        <w:tc>
          <w:tcPr>
            <w:tcW w:w="335" w:type="pct"/>
            <w:shd w:val="clear" w:color="auto" w:fill="FFFFFF" w:themeFill="background1"/>
          </w:tcPr>
          <w:p w14:paraId="66E5D246" w14:textId="77777777" w:rsidR="00726E9C" w:rsidRPr="001D4BBD" w:rsidRDefault="00726E9C" w:rsidP="00CB66C7">
            <w:pPr>
              <w:pStyle w:val="TAC"/>
              <w:rPr>
                <w:rFonts w:eastAsia="Calibri"/>
                <w:lang w:val="en-US" w:eastAsia="de-DE"/>
              </w:rPr>
            </w:pPr>
          </w:p>
        </w:tc>
      </w:tr>
      <w:tr w:rsidR="00726E9C" w:rsidRPr="001D4BBD" w14:paraId="5730D312" w14:textId="77777777" w:rsidTr="00CB66C7">
        <w:trPr>
          <w:trHeight w:val="20"/>
        </w:trPr>
        <w:tc>
          <w:tcPr>
            <w:tcW w:w="280" w:type="pct"/>
            <w:shd w:val="clear" w:color="auto" w:fill="FFFFFF" w:themeFill="background1"/>
          </w:tcPr>
          <w:p w14:paraId="0E8D1F04" w14:textId="2D09BC13" w:rsidR="00726E9C" w:rsidRPr="001D4BBD" w:rsidRDefault="00463FE3" w:rsidP="00CB66C7">
            <w:pPr>
              <w:pStyle w:val="TAC"/>
              <w:rPr>
                <w:rFonts w:eastAsia="SimSun"/>
                <w:lang w:eastAsia="ja-JP"/>
              </w:rPr>
            </w:pPr>
            <w:r w:rsidRPr="001D4BBD">
              <w:rPr>
                <w:rFonts w:eastAsia="SimSun"/>
                <w:lang w:eastAsia="ja-JP"/>
              </w:rPr>
              <w:t>3</w:t>
            </w:r>
          </w:p>
        </w:tc>
        <w:tc>
          <w:tcPr>
            <w:tcW w:w="566" w:type="pct"/>
            <w:shd w:val="clear" w:color="auto" w:fill="FFFFFF" w:themeFill="background1"/>
          </w:tcPr>
          <w:p w14:paraId="56EB9F5D" w14:textId="77777777" w:rsidR="00726E9C" w:rsidRPr="001D4BBD" w:rsidRDefault="00726E9C" w:rsidP="00CB66C7">
            <w:pPr>
              <w:pStyle w:val="TAC"/>
              <w:rPr>
                <w:rFonts w:eastAsia="SimSun"/>
                <w:lang w:eastAsia="ja-JP"/>
              </w:rPr>
            </w:pPr>
            <w:r w:rsidRPr="001D4BBD">
              <w:rPr>
                <w:rFonts w:eastAsia="SimSun"/>
                <w:lang w:eastAsia="ja-JP"/>
              </w:rPr>
              <w:t>TT &gt; UE</w:t>
            </w:r>
          </w:p>
        </w:tc>
        <w:tc>
          <w:tcPr>
            <w:tcW w:w="1744" w:type="pct"/>
            <w:shd w:val="clear" w:color="auto" w:fill="FFFFFF" w:themeFill="background1"/>
          </w:tcPr>
          <w:p w14:paraId="284D947E" w14:textId="77777777" w:rsidR="00726E9C" w:rsidRPr="001D4BBD" w:rsidRDefault="00726E9C" w:rsidP="00CB66C7">
            <w:pPr>
              <w:pStyle w:val="TAL"/>
              <w:rPr>
                <w:rFonts w:eastAsia="SimSun"/>
                <w:lang w:eastAsia="de-DE"/>
              </w:rPr>
            </w:pPr>
            <w:r w:rsidRPr="001D4BBD">
              <w:rPr>
                <w:rFonts w:eastAsia="SimSun"/>
                <w:lang w:eastAsia="de-DE"/>
              </w:rPr>
              <w:t>Send REGISTRATION ACCEPT</w:t>
            </w:r>
          </w:p>
        </w:tc>
        <w:tc>
          <w:tcPr>
            <w:tcW w:w="1744" w:type="pct"/>
            <w:shd w:val="clear" w:color="auto" w:fill="FFFFFF" w:themeFill="background1"/>
          </w:tcPr>
          <w:p w14:paraId="021E6929" w14:textId="2A5F539B" w:rsidR="00CD758A" w:rsidRPr="001D4BBD" w:rsidRDefault="00726E9C" w:rsidP="00CB66C7">
            <w:pPr>
              <w:pStyle w:val="TAL"/>
              <w:rPr>
                <w:rFonts w:eastAsia="SimSun"/>
                <w:lang w:val="en-US" w:eastAsia="de-DE"/>
              </w:rPr>
            </w:pPr>
            <w:r w:rsidRPr="001D4BBD">
              <w:rPr>
                <w:rFonts w:eastAsia="SimSun"/>
                <w:lang w:val="en-US" w:eastAsia="de-DE"/>
              </w:rPr>
              <w:t>The</w:t>
            </w:r>
            <w:r w:rsidRPr="001D4BBD">
              <w:rPr>
                <w:rFonts w:eastAsia="SimSun"/>
                <w:i/>
                <w:lang w:eastAsia="de-DE"/>
              </w:rPr>
              <w:t xml:space="preserve"> </w:t>
            </w:r>
            <w:r w:rsidRPr="001D4BBD">
              <w:rPr>
                <w:rFonts w:eastAsia="SimSun"/>
                <w:lang w:eastAsia="de-DE"/>
              </w:rPr>
              <w:t>REGISTRATION ACCEPT</w:t>
            </w:r>
            <w:r w:rsidRPr="001D4BBD">
              <w:rPr>
                <w:rFonts w:eastAsia="SimSun"/>
                <w:lang w:val="en-US" w:eastAsia="de-DE"/>
              </w:rPr>
              <w:t xml:space="preserve"> message contains</w:t>
            </w:r>
            <w:r w:rsidR="00CD758A" w:rsidRPr="001D4BBD">
              <w:rPr>
                <w:rFonts w:eastAsia="SimSun"/>
                <w:lang w:val="en-US" w:eastAsia="de-DE"/>
              </w:rPr>
              <w:t>:</w:t>
            </w:r>
          </w:p>
          <w:p w14:paraId="4E8053A3" w14:textId="1D565762" w:rsidR="00CD758A" w:rsidRPr="001D4BBD" w:rsidRDefault="00CD758A" w:rsidP="00CD758A">
            <w:pPr>
              <w:pStyle w:val="TAL"/>
              <w:rPr>
                <w:rFonts w:eastAsia="SimSun"/>
                <w:lang w:val="en-US" w:eastAsia="de-DE"/>
              </w:rPr>
            </w:pPr>
            <w:r w:rsidRPr="001D4BBD">
              <w:rPr>
                <w:rFonts w:eastAsia="SimSun"/>
                <w:lang w:val="en-US" w:eastAsia="de-DE"/>
              </w:rPr>
              <w:t xml:space="preserve"> - 5G-GUTI: "24408300010266436587"</w:t>
            </w:r>
          </w:p>
          <w:p w14:paraId="2C15794B" w14:textId="77777777" w:rsidR="00CD758A" w:rsidRPr="001D4BBD" w:rsidRDefault="00CD758A" w:rsidP="00CD758A">
            <w:pPr>
              <w:pStyle w:val="TAL"/>
              <w:rPr>
                <w:rFonts w:eastAsia="SimSun"/>
                <w:lang w:val="en-US" w:eastAsia="de-DE"/>
              </w:rPr>
            </w:pPr>
            <w:r w:rsidRPr="001D4BBD">
              <w:rPr>
                <w:rFonts w:eastAsia="SimSun"/>
                <w:lang w:val="en-US" w:eastAsia="de-DE"/>
              </w:rPr>
              <w:t xml:space="preserve"> - 5GS TAI list with TAI with:</w:t>
            </w:r>
          </w:p>
          <w:p w14:paraId="43467A38" w14:textId="5DD4261B" w:rsidR="00726E9C" w:rsidRPr="001D4BBD" w:rsidRDefault="00CD758A" w:rsidP="00CB66C7">
            <w:pPr>
              <w:pStyle w:val="TAL"/>
              <w:rPr>
                <w:rFonts w:eastAsia="SimSun"/>
                <w:lang w:val="en-US" w:eastAsia="de-DE"/>
              </w:rPr>
            </w:pPr>
            <w:r w:rsidRPr="001D4BBD">
              <w:rPr>
                <w:rFonts w:eastAsia="SimSun"/>
                <w:lang w:val="en-US" w:eastAsia="de-DE"/>
              </w:rPr>
              <w:t xml:space="preserve">   - TAI: 244/083/000001</w:t>
            </w:r>
          </w:p>
        </w:tc>
        <w:tc>
          <w:tcPr>
            <w:tcW w:w="331" w:type="pct"/>
            <w:shd w:val="clear" w:color="auto" w:fill="FFFFFF" w:themeFill="background1"/>
          </w:tcPr>
          <w:p w14:paraId="01CB8506" w14:textId="77777777" w:rsidR="00726E9C" w:rsidRPr="001D4BBD" w:rsidRDefault="00726E9C" w:rsidP="00CB66C7">
            <w:pPr>
              <w:pStyle w:val="TAC"/>
              <w:rPr>
                <w:rFonts w:eastAsia="SimSun"/>
                <w:lang w:eastAsia="de-DE"/>
              </w:rPr>
            </w:pPr>
          </w:p>
        </w:tc>
        <w:tc>
          <w:tcPr>
            <w:tcW w:w="335" w:type="pct"/>
            <w:shd w:val="clear" w:color="auto" w:fill="FFFFFF" w:themeFill="background1"/>
          </w:tcPr>
          <w:p w14:paraId="77BAE003" w14:textId="77777777" w:rsidR="00726E9C" w:rsidRPr="001D4BBD" w:rsidRDefault="00726E9C" w:rsidP="00CB66C7">
            <w:pPr>
              <w:pStyle w:val="TAC"/>
              <w:rPr>
                <w:rFonts w:eastAsia="Calibri"/>
                <w:lang w:val="en-US" w:eastAsia="de-DE"/>
              </w:rPr>
            </w:pPr>
          </w:p>
        </w:tc>
      </w:tr>
      <w:tr w:rsidR="00726E9C" w:rsidRPr="001D4BBD" w14:paraId="6E70B03B" w14:textId="77777777" w:rsidTr="00CB66C7">
        <w:trPr>
          <w:trHeight w:val="20"/>
        </w:trPr>
        <w:tc>
          <w:tcPr>
            <w:tcW w:w="280" w:type="pct"/>
            <w:shd w:val="clear" w:color="auto" w:fill="FFFFFF" w:themeFill="background1"/>
          </w:tcPr>
          <w:p w14:paraId="071E2D63" w14:textId="537A55DB" w:rsidR="00726E9C" w:rsidRPr="001D4BBD" w:rsidRDefault="00463FE3" w:rsidP="00CB66C7">
            <w:pPr>
              <w:pStyle w:val="TAC"/>
              <w:rPr>
                <w:rFonts w:eastAsia="SimSun"/>
                <w:lang w:eastAsia="ja-JP"/>
              </w:rPr>
            </w:pPr>
            <w:r w:rsidRPr="001D4BBD">
              <w:rPr>
                <w:rFonts w:eastAsia="SimSun"/>
                <w:lang w:eastAsia="ja-JP"/>
              </w:rPr>
              <w:t>4</w:t>
            </w:r>
          </w:p>
        </w:tc>
        <w:tc>
          <w:tcPr>
            <w:tcW w:w="566" w:type="pct"/>
            <w:shd w:val="clear" w:color="auto" w:fill="FFFFFF" w:themeFill="background1"/>
          </w:tcPr>
          <w:p w14:paraId="2BBFEC42" w14:textId="77777777" w:rsidR="00726E9C" w:rsidRPr="001D4BBD" w:rsidRDefault="00726E9C" w:rsidP="00CB66C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7CD769C7" w14:textId="77777777" w:rsidR="00726E9C" w:rsidRPr="001D4BBD" w:rsidRDefault="00726E9C" w:rsidP="00CB66C7">
            <w:pPr>
              <w:pStyle w:val="TAL"/>
              <w:rPr>
                <w:rFonts w:eastAsia="SimSun"/>
                <w:lang w:eastAsia="de-DE"/>
              </w:rPr>
            </w:pPr>
            <w:r w:rsidRPr="001D4BBD">
              <w:rPr>
                <w:rFonts w:eastAsia="SimSun"/>
                <w:lang w:eastAsia="de-DE"/>
              </w:rPr>
              <w:t>Send</w:t>
            </w:r>
            <w:r w:rsidRPr="001D4BBD">
              <w:rPr>
                <w:rFonts w:eastAsia="SimSun"/>
                <w:i/>
                <w:lang w:eastAsia="de-DE"/>
              </w:rPr>
              <w:t xml:space="preserve"> </w:t>
            </w:r>
            <w:r w:rsidRPr="001D4BBD">
              <w:rPr>
                <w:rFonts w:eastAsia="SimSun"/>
                <w:lang w:eastAsia="de-DE"/>
              </w:rPr>
              <w:t>REGISTRATION COMPLETE</w:t>
            </w:r>
          </w:p>
        </w:tc>
        <w:tc>
          <w:tcPr>
            <w:tcW w:w="1744" w:type="pct"/>
            <w:shd w:val="clear" w:color="auto" w:fill="FFFFFF" w:themeFill="background1"/>
          </w:tcPr>
          <w:p w14:paraId="6F01F445" w14:textId="77777777" w:rsidR="00726E9C" w:rsidRPr="001D4BBD" w:rsidRDefault="00726E9C" w:rsidP="00CB66C7">
            <w:pPr>
              <w:pStyle w:val="TAL"/>
              <w:rPr>
                <w:rFonts w:eastAsia="SimSun"/>
                <w:lang w:val="en-US" w:eastAsia="de-DE"/>
              </w:rPr>
            </w:pPr>
          </w:p>
        </w:tc>
        <w:tc>
          <w:tcPr>
            <w:tcW w:w="331" w:type="pct"/>
            <w:shd w:val="clear" w:color="auto" w:fill="FFFFFF" w:themeFill="background1"/>
          </w:tcPr>
          <w:p w14:paraId="3904FA5F" w14:textId="77777777" w:rsidR="00726E9C" w:rsidRPr="001D4BBD" w:rsidRDefault="00726E9C" w:rsidP="00CB66C7">
            <w:pPr>
              <w:pStyle w:val="TAC"/>
              <w:rPr>
                <w:rFonts w:eastAsia="SimSun"/>
                <w:lang w:eastAsia="de-DE"/>
              </w:rPr>
            </w:pPr>
          </w:p>
        </w:tc>
        <w:tc>
          <w:tcPr>
            <w:tcW w:w="335" w:type="pct"/>
            <w:shd w:val="clear" w:color="auto" w:fill="FFFFFF" w:themeFill="background1"/>
          </w:tcPr>
          <w:p w14:paraId="0F05D95E" w14:textId="77777777" w:rsidR="00726E9C" w:rsidRPr="001D4BBD" w:rsidRDefault="00726E9C" w:rsidP="00CB66C7">
            <w:pPr>
              <w:pStyle w:val="TAC"/>
              <w:rPr>
                <w:rFonts w:eastAsia="Calibri"/>
                <w:lang w:val="en-US" w:eastAsia="de-DE"/>
              </w:rPr>
            </w:pPr>
          </w:p>
        </w:tc>
      </w:tr>
      <w:tr w:rsidR="00726E9C" w:rsidRPr="001D4BBD" w14:paraId="508B67BC" w14:textId="77777777" w:rsidTr="00CB66C7">
        <w:trPr>
          <w:trHeight w:val="20"/>
        </w:trPr>
        <w:tc>
          <w:tcPr>
            <w:tcW w:w="280" w:type="pct"/>
            <w:shd w:val="clear" w:color="auto" w:fill="FFFFFF" w:themeFill="background1"/>
          </w:tcPr>
          <w:p w14:paraId="7425B367" w14:textId="3E725DF8" w:rsidR="00726E9C" w:rsidRPr="001D4BBD" w:rsidRDefault="00463FE3" w:rsidP="00CB66C7">
            <w:pPr>
              <w:pStyle w:val="TAC"/>
              <w:rPr>
                <w:rFonts w:eastAsia="SimSun"/>
                <w:lang w:eastAsia="ja-JP"/>
              </w:rPr>
            </w:pPr>
            <w:r w:rsidRPr="001D4BBD">
              <w:rPr>
                <w:rFonts w:eastAsia="SimSun"/>
                <w:lang w:eastAsia="ja-JP"/>
              </w:rPr>
              <w:t>5</w:t>
            </w:r>
          </w:p>
        </w:tc>
        <w:tc>
          <w:tcPr>
            <w:tcW w:w="566" w:type="pct"/>
            <w:shd w:val="clear" w:color="auto" w:fill="FFFFFF" w:themeFill="background1"/>
          </w:tcPr>
          <w:p w14:paraId="65606CE1" w14:textId="3BDCED16" w:rsidR="00726E9C" w:rsidRPr="001D4BBD" w:rsidRDefault="001A1744" w:rsidP="00CB66C7">
            <w:pPr>
              <w:pStyle w:val="TAC"/>
              <w:rPr>
                <w:rFonts w:eastAsia="SimSun"/>
                <w:lang w:eastAsia="ja-JP"/>
              </w:rPr>
            </w:pPr>
            <w:r w:rsidRPr="001D4BBD">
              <w:rPr>
                <w:rFonts w:eastAsia="SimSun"/>
                <w:lang w:eastAsia="ja-JP"/>
              </w:rPr>
              <w:t>USER</w:t>
            </w:r>
            <w:r w:rsidR="00726E9C" w:rsidRPr="001D4BBD">
              <w:rPr>
                <w:rFonts w:eastAsia="SimSun"/>
                <w:lang w:eastAsia="ja-JP"/>
              </w:rPr>
              <w:t>/TT</w:t>
            </w:r>
          </w:p>
        </w:tc>
        <w:tc>
          <w:tcPr>
            <w:tcW w:w="1744" w:type="pct"/>
            <w:shd w:val="clear" w:color="auto" w:fill="FFFFFF" w:themeFill="background1"/>
          </w:tcPr>
          <w:p w14:paraId="3F3DD452" w14:textId="6AC7F25E" w:rsidR="00726E9C" w:rsidRPr="001D4BBD" w:rsidRDefault="001A1744" w:rsidP="00CB66C7">
            <w:pPr>
              <w:pStyle w:val="TAL"/>
              <w:rPr>
                <w:rFonts w:eastAsia="SimSun"/>
                <w:lang w:eastAsia="de-DE"/>
              </w:rPr>
            </w:pPr>
            <w:r w:rsidRPr="001D4BBD">
              <w:rPr>
                <w:rFonts w:eastAsia="TimesNewRoman"/>
                <w:lang w:val="en-US" w:eastAsia="en-GB"/>
              </w:rPr>
              <w:t>Power off/deactivate</w:t>
            </w:r>
            <w:r w:rsidR="00726E9C" w:rsidRPr="001D4BBD">
              <w:rPr>
                <w:rFonts w:eastAsia="TimesNewRoman"/>
                <w:lang w:val="en-US" w:eastAsia="en-GB"/>
              </w:rPr>
              <w:t xml:space="preserve"> </w:t>
            </w:r>
            <w:r w:rsidR="0043178E" w:rsidRPr="001D4BBD">
              <w:rPr>
                <w:rFonts w:eastAsia="TimesNewRoman"/>
                <w:lang w:val="en-US" w:eastAsia="en-GB"/>
              </w:rPr>
              <w:t xml:space="preserve">the </w:t>
            </w:r>
            <w:r w:rsidR="00726E9C" w:rsidRPr="001D4BBD">
              <w:rPr>
                <w:rFonts w:eastAsia="TimesNewRoman"/>
                <w:lang w:val="en-US" w:eastAsia="en-GB"/>
              </w:rPr>
              <w:t>UE</w:t>
            </w:r>
          </w:p>
        </w:tc>
        <w:tc>
          <w:tcPr>
            <w:tcW w:w="1744" w:type="pct"/>
            <w:shd w:val="clear" w:color="auto" w:fill="FFFFFF" w:themeFill="background1"/>
          </w:tcPr>
          <w:p w14:paraId="42072CCC" w14:textId="77777777" w:rsidR="00726E9C" w:rsidRPr="001D4BBD" w:rsidRDefault="00726E9C" w:rsidP="00CB66C7">
            <w:pPr>
              <w:pStyle w:val="TAL"/>
              <w:rPr>
                <w:rFonts w:eastAsia="SimSun"/>
                <w:lang w:val="en-US" w:eastAsia="de-DE"/>
              </w:rPr>
            </w:pPr>
          </w:p>
        </w:tc>
        <w:tc>
          <w:tcPr>
            <w:tcW w:w="331" w:type="pct"/>
            <w:shd w:val="clear" w:color="auto" w:fill="FFFFFF" w:themeFill="background1"/>
          </w:tcPr>
          <w:p w14:paraId="284E743D" w14:textId="77777777" w:rsidR="00726E9C" w:rsidRPr="001D4BBD" w:rsidRDefault="00726E9C" w:rsidP="00CB66C7">
            <w:pPr>
              <w:pStyle w:val="TAC"/>
              <w:rPr>
                <w:rFonts w:eastAsia="SimSun"/>
                <w:lang w:eastAsia="de-DE"/>
              </w:rPr>
            </w:pPr>
          </w:p>
        </w:tc>
        <w:tc>
          <w:tcPr>
            <w:tcW w:w="335" w:type="pct"/>
            <w:shd w:val="clear" w:color="auto" w:fill="FFFFFF" w:themeFill="background1"/>
          </w:tcPr>
          <w:p w14:paraId="64CE11BD" w14:textId="77777777" w:rsidR="00726E9C" w:rsidRPr="001D4BBD" w:rsidRDefault="00726E9C" w:rsidP="00CB66C7">
            <w:pPr>
              <w:pStyle w:val="TAC"/>
              <w:rPr>
                <w:rFonts w:eastAsia="Calibri"/>
                <w:lang w:val="en-US" w:eastAsia="de-DE"/>
              </w:rPr>
            </w:pPr>
          </w:p>
        </w:tc>
      </w:tr>
      <w:tr w:rsidR="008F546C" w:rsidRPr="001D4BBD" w14:paraId="77985EDF" w14:textId="77777777" w:rsidTr="00CB66C7">
        <w:trPr>
          <w:trHeight w:val="20"/>
        </w:trPr>
        <w:tc>
          <w:tcPr>
            <w:tcW w:w="280" w:type="pct"/>
            <w:shd w:val="clear" w:color="auto" w:fill="FFFFFF" w:themeFill="background1"/>
          </w:tcPr>
          <w:p w14:paraId="747AAF68" w14:textId="4524C9E2" w:rsidR="008F546C" w:rsidRPr="001D4BBD" w:rsidRDefault="00463FE3" w:rsidP="00CB66C7">
            <w:pPr>
              <w:pStyle w:val="TAC"/>
              <w:rPr>
                <w:rFonts w:eastAsia="SimSun"/>
                <w:lang w:eastAsia="ja-JP"/>
              </w:rPr>
            </w:pPr>
            <w:r w:rsidRPr="001D4BBD">
              <w:rPr>
                <w:rFonts w:eastAsia="SimSun"/>
                <w:lang w:eastAsia="ja-JP"/>
              </w:rPr>
              <w:t>6</w:t>
            </w:r>
          </w:p>
        </w:tc>
        <w:tc>
          <w:tcPr>
            <w:tcW w:w="566" w:type="pct"/>
            <w:shd w:val="clear" w:color="auto" w:fill="FFFFFF" w:themeFill="background1"/>
          </w:tcPr>
          <w:p w14:paraId="21A83007" w14:textId="736C1E5E" w:rsidR="008F546C" w:rsidRPr="001D4BBD" w:rsidRDefault="008F546C" w:rsidP="00CB66C7">
            <w:pPr>
              <w:pStyle w:val="TAC"/>
              <w:rPr>
                <w:rFonts w:eastAsia="SimSun"/>
                <w:lang w:eastAsia="ja-JP"/>
              </w:rPr>
            </w:pPr>
            <w:r w:rsidRPr="001D4BBD">
              <w:rPr>
                <w:rFonts w:eastAsia="SimSun"/>
                <w:lang w:eastAsia="ja-JP"/>
              </w:rPr>
              <w:t>UE</w:t>
            </w:r>
          </w:p>
        </w:tc>
        <w:tc>
          <w:tcPr>
            <w:tcW w:w="1744" w:type="pct"/>
            <w:shd w:val="clear" w:color="auto" w:fill="FFFFFF" w:themeFill="background1"/>
          </w:tcPr>
          <w:p w14:paraId="4C475123" w14:textId="3FCD3BC0" w:rsidR="008F546C" w:rsidRPr="001D4BBD" w:rsidRDefault="008F546C" w:rsidP="00CB66C7">
            <w:pPr>
              <w:pStyle w:val="TAL"/>
              <w:rPr>
                <w:rFonts w:eastAsia="TimesNewRoman"/>
                <w:lang w:val="en-US" w:eastAsia="en-GB"/>
              </w:rPr>
            </w:pPr>
            <w:r w:rsidRPr="001D4BBD">
              <w:t>Change UICC configuration</w:t>
            </w:r>
          </w:p>
        </w:tc>
        <w:tc>
          <w:tcPr>
            <w:tcW w:w="1744" w:type="pct"/>
            <w:shd w:val="clear" w:color="auto" w:fill="FFFFFF" w:themeFill="background1"/>
          </w:tcPr>
          <w:p w14:paraId="67008853" w14:textId="5539C716" w:rsidR="008F546C" w:rsidRPr="001D4BBD" w:rsidRDefault="008F546C" w:rsidP="00CB66C7">
            <w:pPr>
              <w:pStyle w:val="TAL"/>
              <w:rPr>
                <w:rFonts w:eastAsia="SimSun"/>
                <w:lang w:val="en-US" w:eastAsia="de-DE"/>
              </w:rPr>
            </w:pPr>
            <w:r w:rsidRPr="001D4BBD">
              <w:t xml:space="preserve">The IMSI is set to: </w:t>
            </w:r>
            <w:r w:rsidR="00CD758A" w:rsidRPr="001D4BBD">
              <w:rPr>
                <w:rFonts w:eastAsia="SimSun"/>
                <w:lang w:val="en-US" w:eastAsia="de-DE"/>
              </w:rPr>
              <w:t>"</w:t>
            </w:r>
            <w:r w:rsidRPr="001D4BBD">
              <w:t>246081685533963</w:t>
            </w:r>
            <w:r w:rsidR="00CD758A" w:rsidRPr="001D4BBD">
              <w:rPr>
                <w:rFonts w:eastAsia="SimSun"/>
                <w:lang w:val="en-US" w:eastAsia="de-DE"/>
              </w:rPr>
              <w:t>"</w:t>
            </w:r>
          </w:p>
        </w:tc>
        <w:tc>
          <w:tcPr>
            <w:tcW w:w="331" w:type="pct"/>
            <w:shd w:val="clear" w:color="auto" w:fill="FFFFFF" w:themeFill="background1"/>
          </w:tcPr>
          <w:p w14:paraId="1A7AC57A" w14:textId="77777777" w:rsidR="008F546C" w:rsidRPr="001D4BBD" w:rsidRDefault="008F546C" w:rsidP="00CB66C7">
            <w:pPr>
              <w:pStyle w:val="TAC"/>
              <w:rPr>
                <w:rFonts w:eastAsia="SimSun"/>
                <w:lang w:eastAsia="de-DE"/>
              </w:rPr>
            </w:pPr>
          </w:p>
        </w:tc>
        <w:tc>
          <w:tcPr>
            <w:tcW w:w="335" w:type="pct"/>
            <w:shd w:val="clear" w:color="auto" w:fill="FFFFFF" w:themeFill="background1"/>
          </w:tcPr>
          <w:p w14:paraId="72F68D51" w14:textId="77777777" w:rsidR="008F546C" w:rsidRPr="001D4BBD" w:rsidRDefault="008F546C" w:rsidP="00CB66C7">
            <w:pPr>
              <w:pStyle w:val="TAC"/>
              <w:rPr>
                <w:rFonts w:eastAsia="Calibri"/>
                <w:lang w:val="en-US" w:eastAsia="de-DE"/>
              </w:rPr>
            </w:pPr>
          </w:p>
        </w:tc>
      </w:tr>
      <w:tr w:rsidR="008F546C" w:rsidRPr="001D4BBD" w14:paraId="60354FD7" w14:textId="77777777" w:rsidTr="00075C9D">
        <w:trPr>
          <w:trHeight w:val="20"/>
        </w:trPr>
        <w:tc>
          <w:tcPr>
            <w:tcW w:w="280" w:type="pct"/>
            <w:shd w:val="clear" w:color="auto" w:fill="FFFFFF" w:themeFill="background1"/>
          </w:tcPr>
          <w:p w14:paraId="73AA8926" w14:textId="76B11769" w:rsidR="008F546C" w:rsidRPr="001D4BBD" w:rsidRDefault="00463FE3" w:rsidP="008F546C">
            <w:pPr>
              <w:pStyle w:val="TAC"/>
              <w:rPr>
                <w:rFonts w:eastAsia="SimSun"/>
                <w:lang w:eastAsia="ja-JP"/>
              </w:rPr>
            </w:pPr>
            <w:r w:rsidRPr="001D4BBD">
              <w:rPr>
                <w:rFonts w:eastAsia="SimSun"/>
                <w:lang w:eastAsia="ja-JP"/>
              </w:rPr>
              <w:t>7</w:t>
            </w:r>
          </w:p>
        </w:tc>
        <w:tc>
          <w:tcPr>
            <w:tcW w:w="566" w:type="pct"/>
            <w:shd w:val="clear" w:color="auto" w:fill="FFFFFF" w:themeFill="background1"/>
          </w:tcPr>
          <w:p w14:paraId="705C77FA" w14:textId="464C044B" w:rsidR="008F546C" w:rsidRPr="001D4BBD" w:rsidRDefault="001A1744" w:rsidP="008F546C">
            <w:pPr>
              <w:pStyle w:val="TAC"/>
              <w:rPr>
                <w:rFonts w:eastAsia="SimSun"/>
                <w:lang w:eastAsia="ja-JP"/>
              </w:rPr>
            </w:pPr>
            <w:r w:rsidRPr="001D4BBD">
              <w:rPr>
                <w:rFonts w:eastAsia="SimSun"/>
                <w:lang w:eastAsia="ja-JP"/>
              </w:rPr>
              <w:t>USER</w:t>
            </w:r>
            <w:r w:rsidR="008F546C" w:rsidRPr="001D4BBD">
              <w:rPr>
                <w:rFonts w:eastAsia="SimSun"/>
                <w:lang w:eastAsia="ja-JP"/>
              </w:rPr>
              <w:t>/TT</w:t>
            </w:r>
          </w:p>
        </w:tc>
        <w:tc>
          <w:tcPr>
            <w:tcW w:w="1744" w:type="pct"/>
            <w:shd w:val="clear" w:color="auto" w:fill="FFFFFF" w:themeFill="background1"/>
          </w:tcPr>
          <w:p w14:paraId="2673B7B8" w14:textId="604C109F" w:rsidR="008F546C" w:rsidRPr="001D4BBD" w:rsidRDefault="001A1744" w:rsidP="008F546C">
            <w:pPr>
              <w:pStyle w:val="TAL"/>
              <w:rPr>
                <w:rFonts w:eastAsia="SimSun"/>
                <w:lang w:eastAsia="de-DE"/>
              </w:rPr>
            </w:pPr>
            <w:r w:rsidRPr="001D4BBD">
              <w:rPr>
                <w:rFonts w:eastAsia="TimesNewRoman"/>
                <w:lang w:val="en-US" w:eastAsia="en-GB"/>
              </w:rPr>
              <w:t>Run activation of the UE</w:t>
            </w:r>
          </w:p>
        </w:tc>
        <w:tc>
          <w:tcPr>
            <w:tcW w:w="1744" w:type="pct"/>
            <w:shd w:val="clear" w:color="auto" w:fill="FFFFFF" w:themeFill="background1"/>
          </w:tcPr>
          <w:p w14:paraId="405BD819" w14:textId="77777777" w:rsidR="008F546C" w:rsidRPr="001D4BBD" w:rsidRDefault="008F546C" w:rsidP="008F546C">
            <w:pPr>
              <w:pStyle w:val="TAL"/>
              <w:rPr>
                <w:rFonts w:eastAsia="SimSun"/>
                <w:lang w:val="en-US" w:eastAsia="de-DE"/>
              </w:rPr>
            </w:pPr>
          </w:p>
        </w:tc>
        <w:tc>
          <w:tcPr>
            <w:tcW w:w="331" w:type="pct"/>
            <w:shd w:val="clear" w:color="auto" w:fill="FFFFFF" w:themeFill="background1"/>
          </w:tcPr>
          <w:p w14:paraId="1E7E1126" w14:textId="77777777" w:rsidR="008F546C" w:rsidRPr="001D4BBD" w:rsidRDefault="008F546C" w:rsidP="008F546C">
            <w:pPr>
              <w:pStyle w:val="TAC"/>
              <w:rPr>
                <w:rFonts w:eastAsia="SimSun"/>
                <w:lang w:eastAsia="de-DE"/>
              </w:rPr>
            </w:pPr>
          </w:p>
        </w:tc>
        <w:tc>
          <w:tcPr>
            <w:tcW w:w="335" w:type="pct"/>
            <w:shd w:val="clear" w:color="auto" w:fill="FFFFFF" w:themeFill="background1"/>
          </w:tcPr>
          <w:p w14:paraId="65649F04" w14:textId="77777777" w:rsidR="008F546C" w:rsidRPr="001D4BBD" w:rsidRDefault="008F546C" w:rsidP="008F546C">
            <w:pPr>
              <w:pStyle w:val="TAC"/>
              <w:rPr>
                <w:rFonts w:eastAsia="Calibri"/>
                <w:lang w:val="en-US" w:eastAsia="de-DE"/>
              </w:rPr>
            </w:pPr>
          </w:p>
        </w:tc>
      </w:tr>
      <w:tr w:rsidR="00726E9C" w:rsidRPr="001D4BBD" w14:paraId="59E5C62F" w14:textId="77777777" w:rsidTr="00CB66C7">
        <w:trPr>
          <w:trHeight w:val="20"/>
        </w:trPr>
        <w:tc>
          <w:tcPr>
            <w:tcW w:w="280" w:type="pct"/>
            <w:shd w:val="clear" w:color="auto" w:fill="FFFFFF" w:themeFill="background1"/>
          </w:tcPr>
          <w:p w14:paraId="0F177C9A" w14:textId="1C7C53E5" w:rsidR="00726E9C" w:rsidRPr="001D4BBD" w:rsidRDefault="00463FE3" w:rsidP="00CB66C7">
            <w:pPr>
              <w:pStyle w:val="TAC"/>
              <w:rPr>
                <w:rFonts w:eastAsia="SimSun"/>
                <w:lang w:eastAsia="ja-JP"/>
              </w:rPr>
            </w:pPr>
            <w:r w:rsidRPr="001D4BBD">
              <w:rPr>
                <w:rFonts w:eastAsia="SimSun"/>
                <w:lang w:eastAsia="ja-JP"/>
              </w:rPr>
              <w:t>8</w:t>
            </w:r>
          </w:p>
        </w:tc>
        <w:tc>
          <w:tcPr>
            <w:tcW w:w="566" w:type="pct"/>
            <w:shd w:val="clear" w:color="auto" w:fill="FFFFFF" w:themeFill="background1"/>
          </w:tcPr>
          <w:p w14:paraId="1313E99A" w14:textId="77777777" w:rsidR="00726E9C" w:rsidRPr="001D4BBD" w:rsidRDefault="00726E9C" w:rsidP="00CB66C7">
            <w:pPr>
              <w:pStyle w:val="TAC"/>
              <w:rPr>
                <w:rFonts w:eastAsia="SimSun"/>
                <w:lang w:eastAsia="ja-JP"/>
              </w:rPr>
            </w:pPr>
            <w:r w:rsidRPr="001D4BBD">
              <w:rPr>
                <w:rFonts w:eastAsia="SimSun"/>
                <w:lang w:eastAsia="ja-JP"/>
              </w:rPr>
              <w:t>UE &gt; TT</w:t>
            </w:r>
          </w:p>
        </w:tc>
        <w:tc>
          <w:tcPr>
            <w:tcW w:w="1744" w:type="pct"/>
            <w:shd w:val="clear" w:color="auto" w:fill="FFFFFF" w:themeFill="background1"/>
          </w:tcPr>
          <w:p w14:paraId="7DF5819F" w14:textId="77777777" w:rsidR="00726E9C" w:rsidRPr="001D4BBD" w:rsidRDefault="00726E9C" w:rsidP="00CB66C7">
            <w:pPr>
              <w:pStyle w:val="TAL"/>
              <w:rPr>
                <w:rFonts w:eastAsia="SimSun"/>
                <w:lang w:eastAsia="de-DE"/>
              </w:rPr>
            </w:pPr>
            <w:r w:rsidRPr="001D4BBD">
              <w:rPr>
                <w:rFonts w:eastAsia="SimSun"/>
                <w:lang w:eastAsia="de-DE"/>
              </w:rPr>
              <w:t>Send REGISTRATION REQUEST</w:t>
            </w:r>
          </w:p>
        </w:tc>
        <w:tc>
          <w:tcPr>
            <w:tcW w:w="1744" w:type="pct"/>
            <w:shd w:val="clear" w:color="auto" w:fill="FFFFFF" w:themeFill="background1"/>
          </w:tcPr>
          <w:p w14:paraId="4E7AB84E" w14:textId="2B07B01A" w:rsidR="00726E9C" w:rsidRPr="001D4BBD" w:rsidRDefault="00726E9C" w:rsidP="00CB66C7">
            <w:pPr>
              <w:pStyle w:val="TAL"/>
              <w:rPr>
                <w:rFonts w:eastAsia="SimSun"/>
                <w:lang w:val="en-US" w:eastAsia="de-DE"/>
              </w:rPr>
            </w:pPr>
            <w:r w:rsidRPr="001D4BBD">
              <w:rPr>
                <w:rFonts w:eastAsia="SimSun"/>
                <w:lang w:eastAsia="de-DE"/>
              </w:rPr>
              <w:t xml:space="preserve">The UE sends a REGISTRATION REQUEST to the NG-SS </w:t>
            </w:r>
          </w:p>
        </w:tc>
        <w:tc>
          <w:tcPr>
            <w:tcW w:w="331" w:type="pct"/>
            <w:shd w:val="clear" w:color="auto" w:fill="FFFFFF" w:themeFill="background1"/>
          </w:tcPr>
          <w:p w14:paraId="54FD78CD" w14:textId="39956E38" w:rsidR="00726E9C" w:rsidRPr="001D4BBD" w:rsidRDefault="00146689" w:rsidP="00CB66C7">
            <w:pPr>
              <w:pStyle w:val="TAC"/>
              <w:rPr>
                <w:rFonts w:eastAsia="SimSun"/>
                <w:lang w:eastAsia="de-DE"/>
              </w:rPr>
            </w:pPr>
            <w:r w:rsidRPr="001D4BBD">
              <w:rPr>
                <w:rFonts w:eastAsia="SimSun"/>
                <w:lang w:eastAsia="de-DE"/>
              </w:rPr>
              <w:t xml:space="preserve">CR 1 </w:t>
            </w:r>
            <w:r w:rsidR="00726E9C" w:rsidRPr="001D4BBD">
              <w:rPr>
                <w:rFonts w:eastAsia="SimSun"/>
                <w:lang w:eastAsia="de-DE"/>
              </w:rPr>
              <w:t>CR </w:t>
            </w:r>
            <w:r w:rsidRPr="001D4BBD">
              <w:rPr>
                <w:rFonts w:eastAsia="SimSun"/>
                <w:lang w:eastAsia="de-DE"/>
              </w:rPr>
              <w:t>2</w:t>
            </w:r>
          </w:p>
        </w:tc>
        <w:tc>
          <w:tcPr>
            <w:tcW w:w="335" w:type="pct"/>
            <w:shd w:val="clear" w:color="auto" w:fill="FFFFFF" w:themeFill="background1"/>
          </w:tcPr>
          <w:p w14:paraId="1B1042F7" w14:textId="77777777" w:rsidR="00726E9C" w:rsidRPr="001D4BBD" w:rsidRDefault="00726E9C" w:rsidP="00CB66C7">
            <w:pPr>
              <w:pStyle w:val="TAC"/>
              <w:rPr>
                <w:rFonts w:eastAsia="Calibri"/>
                <w:lang w:val="en-US" w:eastAsia="de-DE"/>
              </w:rPr>
            </w:pPr>
          </w:p>
        </w:tc>
      </w:tr>
    </w:tbl>
    <w:p w14:paraId="6DDB2F20" w14:textId="77777777" w:rsidR="00726E9C" w:rsidRPr="001D4BBD" w:rsidRDefault="00726E9C" w:rsidP="00726E9C"/>
    <w:p w14:paraId="0CABD025" w14:textId="1B52E904" w:rsidR="00726E9C" w:rsidRPr="001D4BBD" w:rsidRDefault="00726E9C" w:rsidP="00726E9C">
      <w:pPr>
        <w:pStyle w:val="Heading4"/>
      </w:pPr>
      <w:bookmarkStart w:id="1009" w:name="_Toc170300789"/>
      <w:r w:rsidRPr="001D4BBD">
        <w:t>5.3.</w:t>
      </w:r>
      <w:r w:rsidR="00381486" w:rsidRPr="001D4BBD">
        <w:t>10</w:t>
      </w:r>
      <w:r w:rsidRPr="001D4BBD">
        <w:t>.5</w:t>
      </w:r>
      <w:r w:rsidRPr="001D4BBD">
        <w:tab/>
        <w:t>Acceptance criteria</w:t>
      </w:r>
      <w:bookmarkEnd w:id="1009"/>
    </w:p>
    <w:p w14:paraId="1D41BFC1" w14:textId="2C4791F5" w:rsidR="00D718EC" w:rsidRPr="001D4BBD" w:rsidRDefault="00726E9C" w:rsidP="00D718EC">
      <w:pPr>
        <w:overflowPunct w:val="0"/>
        <w:autoSpaceDE w:val="0"/>
        <w:autoSpaceDN w:val="0"/>
        <w:adjustRightInd w:val="0"/>
        <w:textAlignment w:val="baseline"/>
        <w:rPr>
          <w:lang w:eastAsia="en-GB"/>
        </w:rPr>
      </w:pPr>
      <w:r w:rsidRPr="001D4BBD">
        <w:rPr>
          <w:lang w:eastAsia="en-GB"/>
        </w:rPr>
        <w:t>CR </w:t>
      </w:r>
      <w:r w:rsidR="00146689" w:rsidRPr="001D4BBD">
        <w:rPr>
          <w:lang w:eastAsia="en-GB"/>
        </w:rPr>
        <w:t>1 and CR 2 are</w:t>
      </w:r>
      <w:r w:rsidRPr="001D4BBD">
        <w:rPr>
          <w:lang w:eastAsia="en-GB"/>
        </w:rPr>
        <w:t xml:space="preserve"> implicitly verified i</w:t>
      </w:r>
      <w:r w:rsidR="00D718EC" w:rsidRPr="001D4BBD">
        <w:rPr>
          <w:lang w:eastAsia="en-GB"/>
        </w:rPr>
        <w:t>n</w:t>
      </w:r>
      <w:r w:rsidRPr="001D4BBD">
        <w:rPr>
          <w:lang w:eastAsia="en-GB"/>
        </w:rPr>
        <w:t xml:space="preserve"> the </w:t>
      </w:r>
      <w:r w:rsidRPr="001D4BBD">
        <w:rPr>
          <w:rFonts w:eastAsia="SimSun"/>
          <w:lang w:eastAsia="de-DE"/>
        </w:rPr>
        <w:t>REGISTRATION REQUEST</w:t>
      </w:r>
      <w:r w:rsidR="00146689" w:rsidRPr="001D4BBD">
        <w:rPr>
          <w:rFonts w:eastAsia="SimSun"/>
          <w:lang w:eastAsia="de-DE"/>
        </w:rPr>
        <w:t>s</w:t>
      </w:r>
      <w:r w:rsidRPr="001D4BBD">
        <w:rPr>
          <w:lang w:eastAsia="en-GB"/>
        </w:rPr>
        <w:t xml:space="preserve"> in step</w:t>
      </w:r>
      <w:r w:rsidR="00146689" w:rsidRPr="001D4BBD">
        <w:rPr>
          <w:lang w:eastAsia="en-GB"/>
        </w:rPr>
        <w:t xml:space="preserve"> 8). The used </w:t>
      </w:r>
      <w:r w:rsidR="00146689" w:rsidRPr="001D4BBD">
        <w:rPr>
          <w:rFonts w:eastAsia="Calibri"/>
        </w:rPr>
        <w:t>E</w:t>
      </w:r>
      <w:r w:rsidR="00146689" w:rsidRPr="001D4BBD">
        <w:rPr>
          <w:rFonts w:eastAsia="Calibri"/>
        </w:rPr>
        <w:noBreakHyphen/>
        <w:t>UTRAN UICC shall not be capable to store any 5G related information. Therefore, none of the information provided in step 3) shall be available second REGISTRATION REQUEST</w:t>
      </w:r>
      <w:r w:rsidR="00D718EC" w:rsidRPr="001D4BBD">
        <w:rPr>
          <w:lang w:eastAsia="en-GB"/>
        </w:rPr>
        <w:t>.</w:t>
      </w:r>
    </w:p>
    <w:p w14:paraId="5DFEB454" w14:textId="77777777" w:rsidR="001556CF" w:rsidRPr="001D4BBD" w:rsidRDefault="001556CF" w:rsidP="009A08A9">
      <w:pPr>
        <w:pStyle w:val="Heading3"/>
        <w:rPr>
          <w:rFonts w:eastAsia="TimesNewRoman"/>
          <w:lang w:eastAsia="en-GB"/>
        </w:rPr>
      </w:pPr>
      <w:bookmarkStart w:id="1010" w:name="_Toc103688432"/>
      <w:bookmarkStart w:id="1011" w:name="_Toc170300790"/>
      <w:r w:rsidRPr="001D4BBD">
        <w:rPr>
          <w:rFonts w:eastAsia="TimesNewRoman"/>
          <w:lang w:eastAsia="en-GB"/>
        </w:rPr>
        <w:t>5.3.11</w:t>
      </w:r>
      <w:r w:rsidRPr="001D4BBD">
        <w:rPr>
          <w:rFonts w:eastAsia="TimesNewRoman"/>
          <w:lang w:eastAsia="en-GB"/>
        </w:rPr>
        <w:tab/>
        <w:t>SUCI calculation by ME using Profile A</w:t>
      </w:r>
      <w:bookmarkEnd w:id="1010"/>
      <w:bookmarkEnd w:id="1011"/>
    </w:p>
    <w:p w14:paraId="37EFE786" w14:textId="1E8B7D77" w:rsidR="000D6D9C" w:rsidRPr="001D4BBD" w:rsidRDefault="000D6D9C" w:rsidP="000D6D9C">
      <w:pPr>
        <w:pStyle w:val="Heading4"/>
      </w:pPr>
      <w:bookmarkStart w:id="1012" w:name="_Toc170300791"/>
      <w:r w:rsidRPr="001D4BBD">
        <w:t>5.3.1</w:t>
      </w:r>
      <w:r w:rsidR="002118F0" w:rsidRPr="001D4BBD">
        <w:t>1</w:t>
      </w:r>
      <w:r w:rsidRPr="001D4BBD">
        <w:t>.1</w:t>
      </w:r>
      <w:r w:rsidRPr="001D4BBD">
        <w:tab/>
        <w:t>Definition and applicability</w:t>
      </w:r>
      <w:bookmarkEnd w:id="1012"/>
    </w:p>
    <w:p w14:paraId="0991D5C7" w14:textId="5FC75A83" w:rsidR="000D6D9C" w:rsidRPr="001D4BBD" w:rsidRDefault="002118F0" w:rsidP="002118F0">
      <w:r w:rsidRPr="001D4BBD">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3AC2DB75" w14:textId="4565C765" w:rsidR="000D6D9C" w:rsidRPr="001D4BBD" w:rsidRDefault="000D6D9C" w:rsidP="000D6D9C">
      <w:pPr>
        <w:pStyle w:val="Heading4"/>
      </w:pPr>
      <w:bookmarkStart w:id="1013" w:name="_Toc170300792"/>
      <w:r w:rsidRPr="001D4BBD">
        <w:t>5.3.1</w:t>
      </w:r>
      <w:r w:rsidR="002118F0" w:rsidRPr="001D4BBD">
        <w:t>1</w:t>
      </w:r>
      <w:r w:rsidRPr="001D4BBD">
        <w:t>.2</w:t>
      </w:r>
      <w:r w:rsidRPr="001D4BBD">
        <w:tab/>
        <w:t>Conformance requirement</w:t>
      </w:r>
      <w:bookmarkEnd w:id="1013"/>
    </w:p>
    <w:p w14:paraId="18351ECE" w14:textId="7B6237A6" w:rsidR="002118F0" w:rsidRPr="001D4BBD" w:rsidRDefault="000D6D9C" w:rsidP="002118F0">
      <w:pPr>
        <w:overflowPunct w:val="0"/>
        <w:autoSpaceDE w:val="0"/>
        <w:autoSpaceDN w:val="0"/>
        <w:adjustRightInd w:val="0"/>
        <w:spacing w:after="120"/>
        <w:ind w:left="567" w:hanging="567"/>
        <w:textAlignment w:val="baseline"/>
      </w:pPr>
      <w:r w:rsidRPr="001D4BBD">
        <w:t>CR 1</w:t>
      </w:r>
      <w:r w:rsidRPr="001D4BBD">
        <w:tab/>
      </w:r>
      <w:r w:rsidR="002118F0" w:rsidRPr="001D4BBD">
        <w:t>SUCI calculation procedure shall be performed by the ME if Service n°124 is available and Service n°125 is not</w:t>
      </w:r>
      <w:r w:rsidR="00F93573" w:rsidRPr="001D4BBD">
        <w:t> </w:t>
      </w:r>
      <w:r w:rsidR="002118F0" w:rsidRPr="001D4BBD">
        <w:t>available in EF</w:t>
      </w:r>
      <w:r w:rsidR="002118F0" w:rsidRPr="001D4BBD">
        <w:rPr>
          <w:vertAlign w:val="subscript"/>
        </w:rPr>
        <w:t>UST</w:t>
      </w:r>
    </w:p>
    <w:p w14:paraId="0B774A2A" w14:textId="74205A4D" w:rsidR="000D6D9C" w:rsidRPr="001D4BBD" w:rsidRDefault="000D6D9C" w:rsidP="002118F0">
      <w:pPr>
        <w:overflowPunct w:val="0"/>
        <w:autoSpaceDE w:val="0"/>
        <w:autoSpaceDN w:val="0"/>
        <w:adjustRightInd w:val="0"/>
        <w:spacing w:after="120"/>
        <w:ind w:left="567" w:hanging="283"/>
        <w:textAlignment w:val="baseline"/>
      </w:pPr>
      <w:r w:rsidRPr="001D4BBD">
        <w:t>Reference:</w:t>
      </w:r>
    </w:p>
    <w:p w14:paraId="590DDC76" w14:textId="1AF22F86" w:rsidR="002118F0" w:rsidRPr="001D4BBD" w:rsidRDefault="002118F0" w:rsidP="002118F0">
      <w:pPr>
        <w:pStyle w:val="B10"/>
      </w:pPr>
      <w:r w:rsidRPr="001D4BBD">
        <w:tab/>
        <w:t>-</w:t>
      </w:r>
      <w:r w:rsidRPr="001D4BBD">
        <w:tab/>
        <w:t>TS 31.102 </w:t>
      </w:r>
      <w:bookmarkStart w:id="1014" w:name="MCCQCTEMPBM_0000067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014"/>
      <w:r w:rsidRPr="001D4BBD">
        <w:t xml:space="preserve">, </w:t>
      </w:r>
      <w:r w:rsidR="00523917" w:rsidRPr="001D4BBD">
        <w:t>clause</w:t>
      </w:r>
      <w:r w:rsidR="00523917">
        <w:t> </w:t>
      </w:r>
      <w:r w:rsidR="00523917" w:rsidRPr="001D4BBD">
        <w:t>5</w:t>
      </w:r>
      <w:r w:rsidR="001C7F4F" w:rsidRPr="001D4BBD">
        <w:t>.3.47</w:t>
      </w:r>
    </w:p>
    <w:p w14:paraId="7668584C" w14:textId="77777777" w:rsidR="002118F0" w:rsidRPr="001D4BBD" w:rsidRDefault="000D6D9C" w:rsidP="002118F0">
      <w:pPr>
        <w:ind w:left="567" w:hanging="567"/>
        <w:rPr>
          <w:rFonts w:eastAsia="SimSun"/>
          <w:lang w:eastAsia="ja-JP"/>
        </w:rPr>
      </w:pPr>
      <w:r w:rsidRPr="001D4BBD">
        <w:t>CR 2</w:t>
      </w:r>
      <w:r w:rsidRPr="001D4BBD">
        <w:tab/>
      </w:r>
      <w:r w:rsidR="002118F0" w:rsidRPr="001D4BBD">
        <w:rPr>
          <w:rFonts w:eastAsia="SimSun"/>
          <w:lang w:eastAsia="ja-JP"/>
        </w:rPr>
        <w:t>As part of the SUCI calculation performed by the ME, the ME performs the reading procedure with EF</w:t>
      </w:r>
      <w:r w:rsidR="002118F0" w:rsidRPr="001D4BBD">
        <w:rPr>
          <w:rFonts w:eastAsia="SimSun"/>
          <w:vertAlign w:val="subscript"/>
          <w:lang w:eastAsia="ja-JP"/>
        </w:rPr>
        <w:t>SUCI_Calc_Info</w:t>
      </w:r>
      <w:r w:rsidR="002118F0" w:rsidRPr="001D4BBD">
        <w:rPr>
          <w:rFonts w:eastAsia="SimSun"/>
          <w:lang w:eastAsia="ja-JP"/>
        </w:rPr>
        <w:t>.</w:t>
      </w:r>
    </w:p>
    <w:p w14:paraId="4CDF5F14" w14:textId="2DD59957" w:rsidR="000D6D9C" w:rsidRPr="001D4BBD" w:rsidRDefault="000D6D9C" w:rsidP="002118F0">
      <w:pPr>
        <w:ind w:left="567" w:hanging="283"/>
        <w:rPr>
          <w:rFonts w:eastAsia="SimSun"/>
          <w:lang w:eastAsia="ja-JP"/>
        </w:rPr>
      </w:pPr>
      <w:r w:rsidRPr="001D4BBD">
        <w:t>Reference:</w:t>
      </w:r>
    </w:p>
    <w:p w14:paraId="5D6E5177" w14:textId="3DF0B424" w:rsidR="001C7F4F" w:rsidRPr="001D4BBD" w:rsidRDefault="000D6D9C" w:rsidP="000D6D9C">
      <w:pPr>
        <w:pStyle w:val="B10"/>
      </w:pPr>
      <w:r w:rsidRPr="001D4BBD">
        <w:tab/>
        <w:t>-</w:t>
      </w:r>
      <w:r w:rsidRPr="001D4BBD">
        <w:tab/>
      </w:r>
      <w:r w:rsidR="001C7F4F" w:rsidRPr="001D4BBD">
        <w:t>TS 31.102 </w:t>
      </w:r>
      <w:bookmarkStart w:id="1015" w:name="MCCQCTEMPBM_00000676"/>
      <w:r w:rsidR="001C7F4F" w:rsidRPr="001D4BBD">
        <w:fldChar w:fldCharType="begin"/>
      </w:r>
      <w:r w:rsidR="001C7F4F" w:rsidRPr="001D4BBD">
        <w:instrText xml:space="preserve"> REF _Ref62649304 \r \h  \* MERGEFORMAT </w:instrText>
      </w:r>
      <w:r w:rsidR="001C7F4F" w:rsidRPr="001D4BBD">
        <w:fldChar w:fldCharType="separate"/>
      </w:r>
      <w:r w:rsidR="001C7F4F" w:rsidRPr="001D4BBD">
        <w:t>[19]</w:t>
      </w:r>
      <w:r w:rsidR="001C7F4F" w:rsidRPr="001D4BBD">
        <w:fldChar w:fldCharType="end"/>
      </w:r>
      <w:bookmarkEnd w:id="1015"/>
      <w:r w:rsidR="001C7F4F" w:rsidRPr="001D4BBD">
        <w:t>, clauses 4.4.11.8</w:t>
      </w:r>
      <w:r w:rsidR="003D0ABA" w:rsidRPr="001D4BBD">
        <w:t xml:space="preserve"> </w:t>
      </w:r>
      <w:r w:rsidR="001C7F4F" w:rsidRPr="001D4BBD">
        <w:t xml:space="preserve">and </w:t>
      </w:r>
      <w:r w:rsidR="003D0ABA" w:rsidRPr="001D4BBD">
        <w:t>5.3.47.</w:t>
      </w:r>
    </w:p>
    <w:p w14:paraId="72A3C5EA" w14:textId="5ED17AFB" w:rsidR="000D6D9C" w:rsidRPr="001D4BBD" w:rsidRDefault="000D6D9C" w:rsidP="003D0ABA">
      <w:pPr>
        <w:keepNext/>
        <w:keepLines/>
        <w:overflowPunct w:val="0"/>
        <w:autoSpaceDE w:val="0"/>
        <w:autoSpaceDN w:val="0"/>
        <w:adjustRightInd w:val="0"/>
        <w:spacing w:after="120"/>
        <w:ind w:left="567" w:hanging="567"/>
        <w:textAlignment w:val="baseline"/>
      </w:pPr>
      <w:r w:rsidRPr="001D4BBD">
        <w:t>CR 3</w:t>
      </w:r>
      <w:r w:rsidRPr="001D4BBD">
        <w:tab/>
      </w:r>
      <w:r w:rsidR="003D0ABA" w:rsidRPr="001D4BBD">
        <w:t>The ME shall calculate the SUCI using the ECIES scheme profile A if highest priority of the protection schemes listed in the USIM is the ECIES scheme profile A</w:t>
      </w:r>
      <w:r w:rsidRPr="001D4BBD">
        <w:t>.</w:t>
      </w:r>
    </w:p>
    <w:p w14:paraId="0FEC8D02" w14:textId="77777777" w:rsidR="000D6D9C" w:rsidRPr="001D4BBD" w:rsidRDefault="000D6D9C" w:rsidP="000D6D9C">
      <w:pPr>
        <w:pStyle w:val="B10"/>
      </w:pPr>
      <w:r w:rsidRPr="001D4BBD">
        <w:t>References:</w:t>
      </w:r>
    </w:p>
    <w:p w14:paraId="00EA47E4" w14:textId="22322EFE" w:rsidR="000D6D9C" w:rsidRPr="001D4BBD" w:rsidRDefault="000D6D9C" w:rsidP="000D6D9C">
      <w:pPr>
        <w:pStyle w:val="B10"/>
      </w:pPr>
      <w:r w:rsidRPr="001D4BBD">
        <w:tab/>
        <w:t>-</w:t>
      </w:r>
      <w:r w:rsidRPr="001D4BBD">
        <w:tab/>
        <w:t>TS 31 101 </w:t>
      </w:r>
      <w:bookmarkStart w:id="1016" w:name="MCCQCTEMPBM_00000677"/>
      <w:r w:rsidRPr="001D4BBD">
        <w:fldChar w:fldCharType="begin"/>
      </w:r>
      <w:r w:rsidRPr="001D4BBD">
        <w:instrText xml:space="preserve"> REF _Ref72312476 \r \h  \* MERGEFORMAT </w:instrText>
      </w:r>
      <w:r w:rsidRPr="001D4BBD">
        <w:fldChar w:fldCharType="separate"/>
      </w:r>
      <w:r w:rsidRPr="001D4BBD">
        <w:t>[33]</w:t>
      </w:r>
      <w:r w:rsidRPr="001D4BBD">
        <w:fldChar w:fldCharType="end"/>
      </w:r>
      <w:bookmarkEnd w:id="1016"/>
      <w:r w:rsidRPr="001D4BBD">
        <w:t xml:space="preserve">, </w:t>
      </w:r>
      <w:r w:rsidR="00523917" w:rsidRPr="001D4BBD">
        <w:t>clause</w:t>
      </w:r>
      <w:r w:rsidR="00523917">
        <w:t> </w:t>
      </w:r>
      <w:r w:rsidR="00523917" w:rsidRPr="001D4BBD">
        <w:t>1</w:t>
      </w:r>
      <w:r w:rsidRPr="001D4BBD">
        <w:t>1.1.3;</w:t>
      </w:r>
    </w:p>
    <w:p w14:paraId="36D4B837" w14:textId="7E1D71C7" w:rsidR="000D6D9C" w:rsidRPr="001D4BBD" w:rsidRDefault="000D6D9C" w:rsidP="000D6D9C">
      <w:pPr>
        <w:pStyle w:val="B10"/>
      </w:pPr>
      <w:r w:rsidRPr="001D4BBD">
        <w:tab/>
        <w:t>-</w:t>
      </w:r>
      <w:r w:rsidRPr="001D4BBD">
        <w:tab/>
        <w:t>ETSI TS 102 221 </w:t>
      </w:r>
      <w:bookmarkStart w:id="1017" w:name="MCCQCTEMPBM_00000678"/>
      <w:r w:rsidRPr="001D4BBD">
        <w:fldChar w:fldCharType="begin"/>
      </w:r>
      <w:r w:rsidRPr="001D4BBD">
        <w:instrText xml:space="preserve"> REF _Ref72137167 \r \h  \* MERGEFORMAT </w:instrText>
      </w:r>
      <w:r w:rsidRPr="001D4BBD">
        <w:fldChar w:fldCharType="separate"/>
      </w:r>
      <w:r w:rsidRPr="001D4BBD">
        <w:t>[8]</w:t>
      </w:r>
      <w:r w:rsidRPr="001D4BBD">
        <w:fldChar w:fldCharType="end"/>
      </w:r>
      <w:bookmarkEnd w:id="1017"/>
      <w:r w:rsidRPr="001D4BBD">
        <w:t xml:space="preserve">, </w:t>
      </w:r>
      <w:r w:rsidR="00523917" w:rsidRPr="001D4BBD">
        <w:t>clause</w:t>
      </w:r>
      <w:r w:rsidR="00523917">
        <w:t> </w:t>
      </w:r>
      <w:r w:rsidR="00523917" w:rsidRPr="001D4BBD">
        <w:t>1</w:t>
      </w:r>
      <w:r w:rsidRPr="001D4BBD">
        <w:t>1.1.3 and 14.1.1.</w:t>
      </w:r>
    </w:p>
    <w:p w14:paraId="19ABED47" w14:textId="6FC28B19" w:rsidR="000D6D9C" w:rsidRPr="001D4BBD" w:rsidRDefault="000D6D9C" w:rsidP="000D6D9C">
      <w:pPr>
        <w:pStyle w:val="Heading4"/>
      </w:pPr>
      <w:bookmarkStart w:id="1018" w:name="_Toc170300793"/>
      <w:r w:rsidRPr="001D4BBD">
        <w:t>5.3.1</w:t>
      </w:r>
      <w:r w:rsidR="006F7109" w:rsidRPr="001D4BBD">
        <w:t>1</w:t>
      </w:r>
      <w:r w:rsidRPr="001D4BBD">
        <w:t>.3</w:t>
      </w:r>
      <w:r w:rsidRPr="001D4BBD">
        <w:tab/>
        <w:t>Test purpose</w:t>
      </w:r>
      <w:bookmarkEnd w:id="1018"/>
    </w:p>
    <w:p w14:paraId="73BA6CD2" w14:textId="393C4741" w:rsidR="000D6D9C" w:rsidRPr="001D4BBD" w:rsidRDefault="000D6D9C" w:rsidP="000D6D9C">
      <w:pPr>
        <w:overflowPunct w:val="0"/>
        <w:autoSpaceDE w:val="0"/>
        <w:autoSpaceDN w:val="0"/>
        <w:adjustRightInd w:val="0"/>
        <w:textAlignment w:val="baseline"/>
      </w:pPr>
      <w:r w:rsidRPr="001D4BBD">
        <w:t>The purpose of this test is to verify that:</w:t>
      </w:r>
    </w:p>
    <w:p w14:paraId="3B083E01" w14:textId="41CE01DA" w:rsidR="006F7109" w:rsidRPr="001D4BBD" w:rsidRDefault="000D6D9C" w:rsidP="005C650F">
      <w:pPr>
        <w:pStyle w:val="B10"/>
        <w:numPr>
          <w:ilvl w:val="0"/>
          <w:numId w:val="32"/>
        </w:numPr>
      </w:pPr>
      <w:bookmarkStart w:id="1019" w:name="MCCQCTEMPBM_00001197"/>
      <w:r w:rsidRPr="001D4BBD">
        <w:t xml:space="preserve">the READ </w:t>
      </w:r>
      <w:r w:rsidR="006F7109" w:rsidRPr="001D4BBD">
        <w:t>EF</w:t>
      </w:r>
      <w:r w:rsidR="006F7109" w:rsidRPr="001D4BBD">
        <w:rPr>
          <w:vertAlign w:val="subscript"/>
        </w:rPr>
        <w:t>Routing_Indicator</w:t>
      </w:r>
      <w:r w:rsidR="006F7109" w:rsidRPr="001D4BBD">
        <w:t>, EF</w:t>
      </w:r>
      <w:r w:rsidR="006F7109" w:rsidRPr="001D4BBD">
        <w:rPr>
          <w:vertAlign w:val="subscript"/>
        </w:rPr>
        <w:t xml:space="preserve">SUCI_Calc_Info </w:t>
      </w:r>
      <w:r w:rsidR="006F7109" w:rsidRPr="001D4BBD">
        <w:t>and</w:t>
      </w:r>
      <w:r w:rsidR="006477B5" w:rsidRPr="001D4BBD">
        <w:t xml:space="preserve"> </w:t>
      </w:r>
      <w:r w:rsidRPr="001D4BBD">
        <w:t>EF</w:t>
      </w:r>
      <w:r w:rsidRPr="001D4BBD">
        <w:rPr>
          <w:vertAlign w:val="subscript"/>
        </w:rPr>
        <w:t>IMSI</w:t>
      </w:r>
      <w:r w:rsidRPr="001D4BBD">
        <w:t xml:space="preserve"> commands are performed correctly by the ME;</w:t>
      </w:r>
    </w:p>
    <w:p w14:paraId="23ED9D15" w14:textId="05F8B030" w:rsidR="000D6D9C" w:rsidRPr="001D4BBD" w:rsidRDefault="006F7109" w:rsidP="005C650F">
      <w:pPr>
        <w:pStyle w:val="B10"/>
        <w:numPr>
          <w:ilvl w:val="0"/>
          <w:numId w:val="32"/>
        </w:numPr>
      </w:pPr>
      <w:bookmarkStart w:id="1020" w:name="MCCQCTEMPBM_00001198"/>
      <w:bookmarkEnd w:id="1019"/>
      <w:r w:rsidRPr="001D4BBD">
        <w:t xml:space="preserve">To verify that the </w:t>
      </w:r>
      <w:r w:rsidR="00CE1D59" w:rsidRPr="001D4BBD">
        <w:t>ME</w:t>
      </w:r>
      <w:r w:rsidRPr="001D4BBD">
        <w:t xml:space="preserve"> performs SUCI calculation procedure using the profile with the highest priority (i.e. ECIES scheme profile A and the Home Network Public Key).</w:t>
      </w:r>
    </w:p>
    <w:p w14:paraId="6DAFEB9E" w14:textId="49B608A9" w:rsidR="000D6D9C" w:rsidRPr="001D4BBD" w:rsidRDefault="000D6D9C" w:rsidP="000D6D9C">
      <w:pPr>
        <w:pStyle w:val="Heading4"/>
      </w:pPr>
      <w:bookmarkStart w:id="1021" w:name="_Toc170300794"/>
      <w:bookmarkEnd w:id="1020"/>
      <w:r w:rsidRPr="001D4BBD">
        <w:t>5.3.1</w:t>
      </w:r>
      <w:r w:rsidR="006F7109" w:rsidRPr="001D4BBD">
        <w:t>1</w:t>
      </w:r>
      <w:r w:rsidRPr="001D4BBD">
        <w:t>.4</w:t>
      </w:r>
      <w:r w:rsidRPr="001D4BBD">
        <w:tab/>
        <w:t>Method of test</w:t>
      </w:r>
      <w:bookmarkEnd w:id="1021"/>
    </w:p>
    <w:p w14:paraId="10EF070F" w14:textId="65D1655A" w:rsidR="000D6D9C" w:rsidRPr="001D4BBD" w:rsidRDefault="000D6D9C" w:rsidP="000D6D9C">
      <w:pPr>
        <w:pStyle w:val="Heading5"/>
      </w:pPr>
      <w:bookmarkStart w:id="1022" w:name="_Toc170300795"/>
      <w:r w:rsidRPr="001D4BBD">
        <w:t>5.3.1</w:t>
      </w:r>
      <w:r w:rsidR="006F7109" w:rsidRPr="001D4BBD">
        <w:t>1</w:t>
      </w:r>
      <w:r w:rsidRPr="001D4BBD">
        <w:t>.4.1</w:t>
      </w:r>
      <w:r w:rsidRPr="001D4BBD">
        <w:tab/>
        <w:t>Initial conditions</w:t>
      </w:r>
      <w:bookmarkEnd w:id="1022"/>
    </w:p>
    <w:p w14:paraId="34FE0547" w14:textId="47D08C2C" w:rsidR="006F7109" w:rsidRPr="001D4BBD" w:rsidRDefault="006F7109" w:rsidP="006F7109">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w:t>
      </w:r>
      <w:r w:rsidR="00EC2568" w:rsidRPr="001D4BBD">
        <w:rPr>
          <w:rFonts w:eastAsia="TimesNewRoman"/>
        </w:rPr>
        <w:t xml:space="preserve"> and the following exceptions:</w:t>
      </w:r>
    </w:p>
    <w:p w14:paraId="4EE1FB69" w14:textId="77777777" w:rsidR="00EC2568" w:rsidRPr="001D4BBD" w:rsidRDefault="00EC2568" w:rsidP="00EC2568">
      <w:pPr>
        <w:rPr>
          <w:rFonts w:eastAsia="TimesNewRoman"/>
          <w:b/>
          <w:lang w:eastAsia="en-GB"/>
        </w:rPr>
      </w:pPr>
      <w:r w:rsidRPr="001D4BBD">
        <w:rPr>
          <w:rFonts w:eastAsia="TimesNewRoman"/>
          <w:b/>
          <w:lang w:eastAsia="en-GB"/>
        </w:rPr>
        <w:t>EF</w:t>
      </w:r>
      <w:r w:rsidRPr="001D4BBD">
        <w:rPr>
          <w:rFonts w:eastAsia="TimesNewRoman"/>
          <w:b/>
          <w:vertAlign w:val="subscript"/>
          <w:lang w:eastAsia="en-GB"/>
        </w:rPr>
        <w:t xml:space="preserve">SUCI_Calc_Info </w:t>
      </w:r>
      <w:r w:rsidRPr="001D4BBD">
        <w:rPr>
          <w:rFonts w:eastAsia="TimesNewRoman"/>
          <w:lang w:eastAsia="en-GB"/>
        </w:rPr>
        <w:t>(Subscription Concealed Identifier Calculation Information EF)</w:t>
      </w:r>
    </w:p>
    <w:p w14:paraId="4E76D086" w14:textId="77777777" w:rsidR="00EC2568" w:rsidRPr="001D4BBD" w:rsidRDefault="00EC2568" w:rsidP="00EC2568">
      <w:pPr>
        <w:pStyle w:val="B10"/>
      </w:pPr>
      <w:r w:rsidRPr="001D4BBD">
        <w:t>Logically:</w:t>
      </w:r>
      <w:r w:rsidRPr="001D4BBD">
        <w:tab/>
      </w:r>
    </w:p>
    <w:p w14:paraId="3F2A754E" w14:textId="749BBA25" w:rsidR="00EC2568" w:rsidRPr="001D4BBD" w:rsidRDefault="00EC2568" w:rsidP="00EC2568">
      <w:pPr>
        <w:pStyle w:val="B20"/>
      </w:pPr>
      <w:r w:rsidRPr="001D4BBD">
        <w:t>Protection Scheme Identifier List data object:</w:t>
      </w:r>
    </w:p>
    <w:p w14:paraId="5AE2F5E5" w14:textId="77777777" w:rsidR="00EC2568" w:rsidRPr="001D4BBD" w:rsidRDefault="00EC2568" w:rsidP="00EC2568">
      <w:pPr>
        <w:pStyle w:val="B30"/>
        <w:spacing w:after="0"/>
      </w:pPr>
      <w:r w:rsidRPr="001D4BBD">
        <w:t>Protection Scheme Identifier 1 – ECIES scheme profile A</w:t>
      </w:r>
    </w:p>
    <w:p w14:paraId="500033BF" w14:textId="7AF84DE5" w:rsidR="00EC2568" w:rsidRPr="001D4BBD" w:rsidRDefault="00EC2568" w:rsidP="00EC2568">
      <w:pPr>
        <w:pStyle w:val="B30"/>
        <w:spacing w:after="0"/>
      </w:pPr>
      <w:r w:rsidRPr="001D4BBD">
        <w:t>Key Index 1:</w:t>
      </w:r>
      <w:r w:rsidRPr="001D4BBD">
        <w:tab/>
      </w:r>
      <w:r w:rsidRPr="001D4BBD">
        <w:tab/>
        <w:t>1</w:t>
      </w:r>
    </w:p>
    <w:p w14:paraId="32CE1342" w14:textId="77777777" w:rsidR="00EC2568" w:rsidRPr="001D4BBD" w:rsidRDefault="00EC2568" w:rsidP="00EC2568">
      <w:pPr>
        <w:pStyle w:val="B30"/>
        <w:spacing w:after="0"/>
      </w:pPr>
      <w:r w:rsidRPr="001D4BBD">
        <w:t>Protection Scheme Identifier 2 – ECIES scheme profile B</w:t>
      </w:r>
    </w:p>
    <w:p w14:paraId="26C5A1E5" w14:textId="09D5BD61" w:rsidR="00EC2568" w:rsidRPr="001D4BBD" w:rsidRDefault="00EC2568" w:rsidP="00EC2568">
      <w:pPr>
        <w:pStyle w:val="B30"/>
        <w:spacing w:after="0"/>
      </w:pPr>
      <w:r w:rsidRPr="001D4BBD">
        <w:t>Key Index 2:</w:t>
      </w:r>
      <w:r w:rsidRPr="001D4BBD">
        <w:tab/>
      </w:r>
      <w:r w:rsidRPr="001D4BBD">
        <w:tab/>
        <w:t>2</w:t>
      </w:r>
    </w:p>
    <w:p w14:paraId="06E09CA5" w14:textId="77777777" w:rsidR="00EC2568" w:rsidRPr="001D4BBD" w:rsidRDefault="00EC2568" w:rsidP="00EC2568">
      <w:pPr>
        <w:pStyle w:val="B30"/>
        <w:spacing w:after="0"/>
      </w:pPr>
      <w:r w:rsidRPr="001D4BBD">
        <w:t>Protection Scheme Identifier 3 – null-scheme</w:t>
      </w:r>
    </w:p>
    <w:p w14:paraId="71E6203C" w14:textId="554DB0AE" w:rsidR="00EC2568" w:rsidRPr="001D4BBD" w:rsidRDefault="00EC2568" w:rsidP="00EC2568">
      <w:pPr>
        <w:pStyle w:val="B30"/>
        <w:spacing w:after="0"/>
      </w:pPr>
      <w:r w:rsidRPr="001D4BBD">
        <w:t>Key Index 3:</w:t>
      </w:r>
      <w:r w:rsidRPr="001D4BBD">
        <w:tab/>
      </w:r>
      <w:r w:rsidRPr="001D4BBD">
        <w:tab/>
        <w:t>0</w:t>
      </w:r>
    </w:p>
    <w:p w14:paraId="246F83C7" w14:textId="77777777" w:rsidR="00EC2568" w:rsidRPr="001D4BBD" w:rsidRDefault="00EC2568" w:rsidP="00EC2568">
      <w:pPr>
        <w:pStyle w:val="B20"/>
      </w:pPr>
      <w:r w:rsidRPr="001D4BBD">
        <w:t>Home Network Public Key List data object</w:t>
      </w:r>
    </w:p>
    <w:p w14:paraId="651F2502" w14:textId="780C5704" w:rsidR="00EC2568" w:rsidRPr="001D4BBD" w:rsidRDefault="00EC2568" w:rsidP="00EC2568">
      <w:pPr>
        <w:pStyle w:val="B30"/>
        <w:spacing w:after="0"/>
      </w:pPr>
      <w:r w:rsidRPr="001D4BBD">
        <w:t>Home Network Public Key 1 Identifier:</w:t>
      </w:r>
      <w:r w:rsidRPr="001D4BBD">
        <w:tab/>
        <w:t>30</w:t>
      </w:r>
    </w:p>
    <w:p w14:paraId="76DBB502" w14:textId="77777777" w:rsidR="00EC2568" w:rsidRPr="001D4BBD" w:rsidRDefault="00EC2568" w:rsidP="00EC2568">
      <w:pPr>
        <w:pStyle w:val="B30"/>
        <w:spacing w:after="0"/>
      </w:pPr>
      <w:r w:rsidRPr="001D4BBD">
        <w:t>Home Network Public Key 1:</w:t>
      </w:r>
    </w:p>
    <w:p w14:paraId="65BC1485" w14:textId="77777777" w:rsidR="00EC2568" w:rsidRPr="001D4BBD" w:rsidRDefault="00EC2568" w:rsidP="00EC2568">
      <w:pPr>
        <w:pStyle w:val="B30"/>
        <w:spacing w:after="0"/>
      </w:pPr>
      <w:r w:rsidRPr="001D4BBD">
        <w:t>-</w:t>
      </w:r>
      <w:r w:rsidRPr="001D4BBD">
        <w:tab/>
        <w:t>5A 8D 38 86 48 20 19 7C 33 94 B9 26 13 B2 0B 91 63 3C BD 89 71 19 27 3B F8 E4 A6 F4 EE C0 A6 50</w:t>
      </w:r>
    </w:p>
    <w:p w14:paraId="7B6C29D3" w14:textId="48B21020" w:rsidR="00EC2568" w:rsidRPr="001D4BBD" w:rsidRDefault="00EC2568" w:rsidP="00EC2568">
      <w:pPr>
        <w:pStyle w:val="B30"/>
        <w:spacing w:after="0"/>
      </w:pPr>
      <w:r w:rsidRPr="001D4BBD">
        <w:t>Home Network Public Key 2 Identifier:</w:t>
      </w:r>
      <w:r w:rsidRPr="001D4BBD">
        <w:tab/>
        <w:t>27</w:t>
      </w:r>
    </w:p>
    <w:p w14:paraId="7F8D78FD" w14:textId="77777777" w:rsidR="00EC2568" w:rsidRPr="001D4BBD" w:rsidRDefault="00EC2568" w:rsidP="00EC2568">
      <w:pPr>
        <w:pStyle w:val="B30"/>
        <w:spacing w:after="0"/>
      </w:pPr>
      <w:r w:rsidRPr="001D4BBD">
        <w:t>Home Network Public Key 2:</w:t>
      </w:r>
    </w:p>
    <w:p w14:paraId="71676D21" w14:textId="77777777" w:rsidR="00EC2568" w:rsidRPr="001D4BBD" w:rsidRDefault="00EC2568" w:rsidP="00EC2568">
      <w:pPr>
        <w:pStyle w:val="B30"/>
      </w:pPr>
      <w:r w:rsidRPr="001D4BBD">
        <w:t>-</w:t>
      </w:r>
      <w:r w:rsidRPr="001D4BBD">
        <w:tab/>
      </w:r>
      <w:r w:rsidRPr="001D4BBD">
        <w:rPr>
          <w:color w:val="000000"/>
          <w:lang w:eastAsia="fr-FR"/>
        </w:rPr>
        <w:t>04 72 DA 71 97 62 34 CE 83 3A 69 07 42 58 67 B8 2E 07 4D 44 EF 90 7D FB 4B 3E 21 C1 C2 25 6E BC D1 5A 7D ED 52 FC BB 09 7A 4E D2 50 E0 36 C7 B9 C8 C7 00 4C 4E ED C4 F0 68 CD 7B F8 D3 F9 00 E3 B4</w:t>
      </w:r>
    </w:p>
    <w:p w14:paraId="7E6713F5" w14:textId="77777777" w:rsidR="00EC2568" w:rsidRPr="001D4BBD" w:rsidRDefault="00EC2568" w:rsidP="00EC2568">
      <w:bookmarkStart w:id="1023" w:name="MCCQCTEMPBM_00000157"/>
      <w:r w:rsidRPr="001D4BBD">
        <w:t>The NG-SS shall be configured with Home Network Private Key as following (for Profil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EC2568" w:rsidRPr="001D4BBD" w14:paraId="695A40D5" w14:textId="77777777" w:rsidTr="00EC2568">
        <w:tc>
          <w:tcPr>
            <w:tcW w:w="959" w:type="dxa"/>
            <w:shd w:val="clear" w:color="auto" w:fill="F2F2F2" w:themeFill="background1" w:themeFillShade="F2"/>
          </w:tcPr>
          <w:p w14:paraId="537587A7" w14:textId="77777777" w:rsidR="00EC2568" w:rsidRPr="001D4BBD" w:rsidRDefault="00EC2568" w:rsidP="00F9415A">
            <w:pPr>
              <w:keepNext/>
              <w:keepLines/>
              <w:spacing w:after="0"/>
              <w:rPr>
                <w:rFonts w:ascii="Arial" w:hAnsi="Arial"/>
                <w:b/>
                <w:sz w:val="18"/>
              </w:rPr>
            </w:pPr>
            <w:bookmarkStart w:id="1024" w:name="MCCQCTEMPBM_00001066"/>
            <w:bookmarkEnd w:id="1023"/>
            <w:r w:rsidRPr="001D4BBD">
              <w:rPr>
                <w:rFonts w:ascii="Arial" w:hAnsi="Arial"/>
                <w:b/>
                <w:sz w:val="18"/>
              </w:rPr>
              <w:t>Coding:</w:t>
            </w:r>
          </w:p>
        </w:tc>
        <w:tc>
          <w:tcPr>
            <w:tcW w:w="717" w:type="dxa"/>
            <w:shd w:val="clear" w:color="auto" w:fill="F2F2F2" w:themeFill="background1" w:themeFillShade="F2"/>
          </w:tcPr>
          <w:p w14:paraId="5EE1F000"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w:t>
            </w:r>
          </w:p>
        </w:tc>
        <w:tc>
          <w:tcPr>
            <w:tcW w:w="717" w:type="dxa"/>
            <w:shd w:val="clear" w:color="auto" w:fill="F2F2F2" w:themeFill="background1" w:themeFillShade="F2"/>
          </w:tcPr>
          <w:p w14:paraId="1CC12424"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w:t>
            </w:r>
          </w:p>
        </w:tc>
        <w:tc>
          <w:tcPr>
            <w:tcW w:w="717" w:type="dxa"/>
            <w:shd w:val="clear" w:color="auto" w:fill="F2F2F2" w:themeFill="background1" w:themeFillShade="F2"/>
          </w:tcPr>
          <w:p w14:paraId="38944162"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3</w:t>
            </w:r>
          </w:p>
        </w:tc>
        <w:tc>
          <w:tcPr>
            <w:tcW w:w="717" w:type="dxa"/>
            <w:shd w:val="clear" w:color="auto" w:fill="F2F2F2" w:themeFill="background1" w:themeFillShade="F2"/>
          </w:tcPr>
          <w:p w14:paraId="2A9D314F"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4</w:t>
            </w:r>
          </w:p>
        </w:tc>
        <w:tc>
          <w:tcPr>
            <w:tcW w:w="717" w:type="dxa"/>
            <w:shd w:val="clear" w:color="auto" w:fill="F2F2F2" w:themeFill="background1" w:themeFillShade="F2"/>
          </w:tcPr>
          <w:p w14:paraId="6B795BF8"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5</w:t>
            </w:r>
          </w:p>
        </w:tc>
        <w:tc>
          <w:tcPr>
            <w:tcW w:w="717" w:type="dxa"/>
            <w:shd w:val="clear" w:color="auto" w:fill="F2F2F2" w:themeFill="background1" w:themeFillShade="F2"/>
          </w:tcPr>
          <w:p w14:paraId="29CA22BF"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6</w:t>
            </w:r>
          </w:p>
        </w:tc>
        <w:tc>
          <w:tcPr>
            <w:tcW w:w="717" w:type="dxa"/>
            <w:shd w:val="clear" w:color="auto" w:fill="F2F2F2" w:themeFill="background1" w:themeFillShade="F2"/>
          </w:tcPr>
          <w:p w14:paraId="4AA3B15C"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7</w:t>
            </w:r>
          </w:p>
        </w:tc>
        <w:tc>
          <w:tcPr>
            <w:tcW w:w="717" w:type="dxa"/>
            <w:shd w:val="clear" w:color="auto" w:fill="F2F2F2" w:themeFill="background1" w:themeFillShade="F2"/>
          </w:tcPr>
          <w:p w14:paraId="04D7E434"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8</w:t>
            </w:r>
          </w:p>
        </w:tc>
      </w:tr>
      <w:tr w:rsidR="00EC2568" w:rsidRPr="001D4BBD" w14:paraId="13C1D1D4" w14:textId="77777777" w:rsidTr="00F9415A">
        <w:tc>
          <w:tcPr>
            <w:tcW w:w="959" w:type="dxa"/>
            <w:tcBorders>
              <w:bottom w:val="single" w:sz="4" w:space="0" w:color="auto"/>
            </w:tcBorders>
          </w:tcPr>
          <w:p w14:paraId="46761015" w14:textId="77777777" w:rsidR="00EC2568" w:rsidRPr="001D4BBD" w:rsidRDefault="00EC2568" w:rsidP="00F9415A">
            <w:pPr>
              <w:keepNext/>
              <w:keepLines/>
              <w:spacing w:after="0"/>
              <w:rPr>
                <w:rFonts w:ascii="Arial" w:hAnsi="Arial"/>
                <w:sz w:val="18"/>
              </w:rPr>
            </w:pPr>
            <w:r w:rsidRPr="001D4BBD">
              <w:rPr>
                <w:rFonts w:ascii="Arial" w:hAnsi="Arial"/>
                <w:sz w:val="18"/>
              </w:rPr>
              <w:t>Hex</w:t>
            </w:r>
          </w:p>
        </w:tc>
        <w:tc>
          <w:tcPr>
            <w:tcW w:w="717" w:type="dxa"/>
          </w:tcPr>
          <w:p w14:paraId="3A53D444" w14:textId="77777777" w:rsidR="00EC2568" w:rsidRPr="001D4BBD" w:rsidRDefault="00EC2568" w:rsidP="00EC2568">
            <w:pPr>
              <w:keepNext/>
              <w:keepLines/>
              <w:spacing w:after="0"/>
              <w:jc w:val="center"/>
              <w:rPr>
                <w:rFonts w:ascii="Arial" w:hAnsi="Arial"/>
                <w:sz w:val="18"/>
              </w:rPr>
            </w:pPr>
            <w:r w:rsidRPr="001D4BBD">
              <w:rPr>
                <w:rFonts w:ascii="Arial" w:hAnsi="Arial"/>
                <w:sz w:val="18"/>
              </w:rPr>
              <w:t>C5</w:t>
            </w:r>
          </w:p>
        </w:tc>
        <w:tc>
          <w:tcPr>
            <w:tcW w:w="717" w:type="dxa"/>
          </w:tcPr>
          <w:p w14:paraId="3D02F7FD" w14:textId="77777777" w:rsidR="00EC2568" w:rsidRPr="001D4BBD" w:rsidRDefault="00EC2568" w:rsidP="00EC2568">
            <w:pPr>
              <w:keepNext/>
              <w:keepLines/>
              <w:spacing w:after="0"/>
              <w:jc w:val="center"/>
              <w:rPr>
                <w:rFonts w:ascii="Arial" w:hAnsi="Arial"/>
                <w:sz w:val="18"/>
              </w:rPr>
            </w:pPr>
            <w:r w:rsidRPr="001D4BBD">
              <w:rPr>
                <w:rFonts w:ascii="Arial" w:hAnsi="Arial"/>
                <w:sz w:val="18"/>
              </w:rPr>
              <w:t>3C</w:t>
            </w:r>
          </w:p>
        </w:tc>
        <w:tc>
          <w:tcPr>
            <w:tcW w:w="717" w:type="dxa"/>
          </w:tcPr>
          <w:p w14:paraId="35F08319" w14:textId="77777777" w:rsidR="00EC2568" w:rsidRPr="001D4BBD" w:rsidRDefault="00EC2568" w:rsidP="00EC2568">
            <w:pPr>
              <w:keepNext/>
              <w:keepLines/>
              <w:spacing w:after="0"/>
              <w:jc w:val="center"/>
              <w:rPr>
                <w:rFonts w:ascii="Arial" w:hAnsi="Arial"/>
                <w:sz w:val="18"/>
              </w:rPr>
            </w:pPr>
            <w:r w:rsidRPr="001D4BBD">
              <w:rPr>
                <w:rFonts w:ascii="Arial" w:hAnsi="Arial"/>
                <w:sz w:val="18"/>
              </w:rPr>
              <w:t>22</w:t>
            </w:r>
          </w:p>
        </w:tc>
        <w:tc>
          <w:tcPr>
            <w:tcW w:w="717" w:type="dxa"/>
          </w:tcPr>
          <w:p w14:paraId="66E215EB" w14:textId="77777777" w:rsidR="00EC2568" w:rsidRPr="001D4BBD" w:rsidRDefault="00EC2568" w:rsidP="00EC2568">
            <w:pPr>
              <w:keepNext/>
              <w:keepLines/>
              <w:spacing w:after="0"/>
              <w:jc w:val="center"/>
              <w:rPr>
                <w:rFonts w:ascii="Arial" w:hAnsi="Arial"/>
                <w:sz w:val="18"/>
              </w:rPr>
            </w:pPr>
            <w:r w:rsidRPr="001D4BBD">
              <w:rPr>
                <w:rFonts w:ascii="Arial" w:hAnsi="Arial"/>
                <w:sz w:val="18"/>
              </w:rPr>
              <w:t>20</w:t>
            </w:r>
          </w:p>
        </w:tc>
        <w:tc>
          <w:tcPr>
            <w:tcW w:w="717" w:type="dxa"/>
          </w:tcPr>
          <w:p w14:paraId="0A6FCF49" w14:textId="77777777" w:rsidR="00EC2568" w:rsidRPr="001D4BBD" w:rsidRDefault="00EC2568" w:rsidP="00EC2568">
            <w:pPr>
              <w:keepNext/>
              <w:keepLines/>
              <w:spacing w:after="0"/>
              <w:jc w:val="center"/>
              <w:rPr>
                <w:rFonts w:ascii="Arial" w:hAnsi="Arial"/>
                <w:sz w:val="18"/>
              </w:rPr>
            </w:pPr>
            <w:r w:rsidRPr="001D4BBD">
              <w:rPr>
                <w:rFonts w:ascii="Arial" w:hAnsi="Arial"/>
                <w:sz w:val="18"/>
              </w:rPr>
              <w:t>8B</w:t>
            </w:r>
          </w:p>
        </w:tc>
        <w:tc>
          <w:tcPr>
            <w:tcW w:w="717" w:type="dxa"/>
          </w:tcPr>
          <w:p w14:paraId="7E6FE11B" w14:textId="77777777" w:rsidR="00EC2568" w:rsidRPr="001D4BBD" w:rsidRDefault="00EC2568" w:rsidP="00EC2568">
            <w:pPr>
              <w:keepNext/>
              <w:keepLines/>
              <w:spacing w:after="0"/>
              <w:jc w:val="center"/>
              <w:rPr>
                <w:rFonts w:ascii="Arial" w:hAnsi="Arial"/>
                <w:sz w:val="18"/>
              </w:rPr>
            </w:pPr>
            <w:r w:rsidRPr="001D4BBD">
              <w:rPr>
                <w:rFonts w:ascii="Arial" w:hAnsi="Arial"/>
                <w:sz w:val="18"/>
              </w:rPr>
              <w:t>61</w:t>
            </w:r>
          </w:p>
        </w:tc>
        <w:tc>
          <w:tcPr>
            <w:tcW w:w="717" w:type="dxa"/>
          </w:tcPr>
          <w:p w14:paraId="251BD4DA" w14:textId="77777777" w:rsidR="00EC2568" w:rsidRPr="001D4BBD" w:rsidRDefault="00EC2568" w:rsidP="00EC2568">
            <w:pPr>
              <w:keepNext/>
              <w:keepLines/>
              <w:spacing w:after="0"/>
              <w:jc w:val="center"/>
              <w:rPr>
                <w:rFonts w:ascii="Arial" w:hAnsi="Arial"/>
                <w:sz w:val="18"/>
              </w:rPr>
            </w:pPr>
            <w:r w:rsidRPr="001D4BBD">
              <w:rPr>
                <w:rFonts w:ascii="Arial" w:hAnsi="Arial"/>
                <w:sz w:val="18"/>
              </w:rPr>
              <w:t>86</w:t>
            </w:r>
          </w:p>
        </w:tc>
        <w:tc>
          <w:tcPr>
            <w:tcW w:w="717" w:type="dxa"/>
          </w:tcPr>
          <w:p w14:paraId="37C17567" w14:textId="77777777" w:rsidR="00EC2568" w:rsidRPr="001D4BBD" w:rsidRDefault="00EC2568" w:rsidP="00EC2568">
            <w:pPr>
              <w:keepNext/>
              <w:keepLines/>
              <w:spacing w:after="0"/>
              <w:jc w:val="center"/>
              <w:rPr>
                <w:rFonts w:ascii="Arial" w:hAnsi="Arial"/>
                <w:sz w:val="18"/>
              </w:rPr>
            </w:pPr>
            <w:r w:rsidRPr="001D4BBD">
              <w:rPr>
                <w:rFonts w:ascii="Arial" w:hAnsi="Arial"/>
                <w:sz w:val="18"/>
              </w:rPr>
              <w:t>0B</w:t>
            </w:r>
          </w:p>
        </w:tc>
      </w:tr>
      <w:tr w:rsidR="00EC2568" w:rsidRPr="001D4BBD" w14:paraId="2D2EDAE6" w14:textId="77777777" w:rsidTr="00EC2568">
        <w:tc>
          <w:tcPr>
            <w:tcW w:w="959" w:type="dxa"/>
            <w:vMerge w:val="restart"/>
            <w:tcBorders>
              <w:top w:val="single" w:sz="4" w:space="0" w:color="auto"/>
              <w:left w:val="nil"/>
              <w:bottom w:val="nil"/>
              <w:right w:val="single" w:sz="4" w:space="0" w:color="auto"/>
            </w:tcBorders>
          </w:tcPr>
          <w:p w14:paraId="0D9B6A97" w14:textId="77777777" w:rsidR="00EC2568" w:rsidRPr="001D4BBD" w:rsidRDefault="00EC2568" w:rsidP="00F9415A">
            <w:pPr>
              <w:keepNext/>
              <w:keepLines/>
              <w:spacing w:after="0"/>
              <w:rPr>
                <w:rFonts w:ascii="Arial" w:hAnsi="Arial"/>
                <w:b/>
                <w:sz w:val="18"/>
              </w:rPr>
            </w:pPr>
          </w:p>
        </w:tc>
        <w:tc>
          <w:tcPr>
            <w:tcW w:w="717" w:type="dxa"/>
            <w:tcBorders>
              <w:left w:val="single" w:sz="4" w:space="0" w:color="auto"/>
            </w:tcBorders>
            <w:shd w:val="clear" w:color="auto" w:fill="F2F2F2" w:themeFill="background1" w:themeFillShade="F2"/>
          </w:tcPr>
          <w:p w14:paraId="1E54DBA7"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9</w:t>
            </w:r>
          </w:p>
        </w:tc>
        <w:tc>
          <w:tcPr>
            <w:tcW w:w="717" w:type="dxa"/>
            <w:shd w:val="clear" w:color="auto" w:fill="F2F2F2" w:themeFill="background1" w:themeFillShade="F2"/>
          </w:tcPr>
          <w:p w14:paraId="387B635F"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0</w:t>
            </w:r>
          </w:p>
        </w:tc>
        <w:tc>
          <w:tcPr>
            <w:tcW w:w="717" w:type="dxa"/>
            <w:shd w:val="clear" w:color="auto" w:fill="F2F2F2" w:themeFill="background1" w:themeFillShade="F2"/>
          </w:tcPr>
          <w:p w14:paraId="709FF4D9"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1</w:t>
            </w:r>
          </w:p>
        </w:tc>
        <w:tc>
          <w:tcPr>
            <w:tcW w:w="717" w:type="dxa"/>
            <w:shd w:val="clear" w:color="auto" w:fill="F2F2F2" w:themeFill="background1" w:themeFillShade="F2"/>
          </w:tcPr>
          <w:p w14:paraId="438111A8"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2</w:t>
            </w:r>
          </w:p>
        </w:tc>
        <w:tc>
          <w:tcPr>
            <w:tcW w:w="717" w:type="dxa"/>
            <w:shd w:val="clear" w:color="auto" w:fill="F2F2F2" w:themeFill="background1" w:themeFillShade="F2"/>
          </w:tcPr>
          <w:p w14:paraId="498F385E"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3</w:t>
            </w:r>
          </w:p>
        </w:tc>
        <w:tc>
          <w:tcPr>
            <w:tcW w:w="717" w:type="dxa"/>
            <w:shd w:val="clear" w:color="auto" w:fill="F2F2F2" w:themeFill="background1" w:themeFillShade="F2"/>
          </w:tcPr>
          <w:p w14:paraId="16723BED"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4</w:t>
            </w:r>
          </w:p>
        </w:tc>
        <w:tc>
          <w:tcPr>
            <w:tcW w:w="717" w:type="dxa"/>
            <w:shd w:val="clear" w:color="auto" w:fill="F2F2F2" w:themeFill="background1" w:themeFillShade="F2"/>
          </w:tcPr>
          <w:p w14:paraId="3771BB68"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5</w:t>
            </w:r>
          </w:p>
        </w:tc>
        <w:tc>
          <w:tcPr>
            <w:tcW w:w="717" w:type="dxa"/>
            <w:shd w:val="clear" w:color="auto" w:fill="F2F2F2" w:themeFill="background1" w:themeFillShade="F2"/>
          </w:tcPr>
          <w:p w14:paraId="212F4320"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6</w:t>
            </w:r>
          </w:p>
        </w:tc>
      </w:tr>
      <w:tr w:rsidR="00EC2568" w:rsidRPr="001D4BBD" w14:paraId="2769B6D2" w14:textId="77777777" w:rsidTr="00F9415A">
        <w:tc>
          <w:tcPr>
            <w:tcW w:w="959" w:type="dxa"/>
            <w:vMerge/>
            <w:tcBorders>
              <w:top w:val="nil"/>
              <w:left w:val="nil"/>
              <w:bottom w:val="nil"/>
              <w:right w:val="single" w:sz="4" w:space="0" w:color="auto"/>
            </w:tcBorders>
          </w:tcPr>
          <w:p w14:paraId="79906CD6" w14:textId="77777777" w:rsidR="00EC2568" w:rsidRPr="001D4BBD" w:rsidRDefault="00EC2568"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4AC524B" w14:textId="77777777" w:rsidR="00EC2568" w:rsidRPr="001D4BBD" w:rsidRDefault="00EC2568" w:rsidP="00EC2568">
            <w:pPr>
              <w:keepNext/>
              <w:keepLines/>
              <w:spacing w:after="0"/>
              <w:jc w:val="center"/>
              <w:rPr>
                <w:rFonts w:ascii="Arial" w:hAnsi="Arial"/>
                <w:sz w:val="18"/>
              </w:rPr>
            </w:pPr>
            <w:r w:rsidRPr="001D4BBD">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51DDC729" w14:textId="77777777" w:rsidR="00EC2568" w:rsidRPr="001D4BBD" w:rsidRDefault="00EC2568" w:rsidP="00EC2568">
            <w:pPr>
              <w:keepNext/>
              <w:keepLines/>
              <w:spacing w:after="0"/>
              <w:jc w:val="center"/>
              <w:rPr>
                <w:rFonts w:ascii="Arial" w:hAnsi="Arial"/>
                <w:sz w:val="18"/>
              </w:rPr>
            </w:pPr>
            <w:r w:rsidRPr="001D4BBD">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tcPr>
          <w:p w14:paraId="442E4769" w14:textId="77777777" w:rsidR="00EC2568" w:rsidRPr="001D4BBD" w:rsidRDefault="00EC2568" w:rsidP="00EC2568">
            <w:pPr>
              <w:keepNext/>
              <w:keepLines/>
              <w:spacing w:after="0"/>
              <w:jc w:val="center"/>
              <w:rPr>
                <w:rFonts w:ascii="Arial" w:hAnsi="Arial"/>
                <w:sz w:val="18"/>
              </w:rPr>
            </w:pPr>
            <w:r w:rsidRPr="001D4BBD">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tcPr>
          <w:p w14:paraId="3E7666FA" w14:textId="77777777" w:rsidR="00EC2568" w:rsidRPr="001D4BBD" w:rsidRDefault="00EC2568" w:rsidP="00EC2568">
            <w:pPr>
              <w:keepNext/>
              <w:keepLines/>
              <w:spacing w:after="0"/>
              <w:jc w:val="center"/>
              <w:rPr>
                <w:rFonts w:ascii="Arial" w:hAnsi="Arial"/>
                <w:sz w:val="18"/>
              </w:rPr>
            </w:pPr>
            <w:r w:rsidRPr="001D4BBD">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5F596ADF" w14:textId="77777777" w:rsidR="00EC2568" w:rsidRPr="001D4BBD" w:rsidRDefault="00EC2568" w:rsidP="00EC2568">
            <w:pPr>
              <w:keepNext/>
              <w:keepLines/>
              <w:spacing w:after="0"/>
              <w:jc w:val="center"/>
              <w:rPr>
                <w:rFonts w:ascii="Arial" w:hAnsi="Arial"/>
                <w:sz w:val="18"/>
              </w:rPr>
            </w:pPr>
            <w:r w:rsidRPr="001D4BBD">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0465D5FD" w14:textId="77777777" w:rsidR="00EC2568" w:rsidRPr="001D4BBD" w:rsidRDefault="00EC2568" w:rsidP="00EC2568">
            <w:pPr>
              <w:keepNext/>
              <w:keepLines/>
              <w:spacing w:after="0"/>
              <w:jc w:val="center"/>
              <w:rPr>
                <w:rFonts w:ascii="Arial" w:hAnsi="Arial"/>
                <w:sz w:val="18"/>
              </w:rPr>
            </w:pPr>
            <w:r w:rsidRPr="001D4BBD">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tcPr>
          <w:p w14:paraId="51CF10BE" w14:textId="77777777" w:rsidR="00EC2568" w:rsidRPr="001D4BBD" w:rsidRDefault="00EC2568" w:rsidP="00EC2568">
            <w:pPr>
              <w:keepNext/>
              <w:keepLines/>
              <w:spacing w:after="0"/>
              <w:jc w:val="center"/>
              <w:rPr>
                <w:rFonts w:ascii="Arial" w:hAnsi="Arial"/>
                <w:sz w:val="18"/>
              </w:rPr>
            </w:pPr>
            <w:r w:rsidRPr="001D4BBD">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tcPr>
          <w:p w14:paraId="0FC22DF5" w14:textId="77777777" w:rsidR="00EC2568" w:rsidRPr="001D4BBD" w:rsidRDefault="00EC2568" w:rsidP="00EC2568">
            <w:pPr>
              <w:keepNext/>
              <w:keepLines/>
              <w:spacing w:after="0"/>
              <w:jc w:val="center"/>
              <w:rPr>
                <w:rFonts w:ascii="Arial" w:hAnsi="Arial"/>
                <w:sz w:val="18"/>
              </w:rPr>
            </w:pPr>
            <w:r w:rsidRPr="001D4BBD">
              <w:rPr>
                <w:rFonts w:ascii="Arial" w:hAnsi="Arial"/>
                <w:sz w:val="18"/>
              </w:rPr>
              <w:t>30</w:t>
            </w:r>
          </w:p>
        </w:tc>
      </w:tr>
      <w:tr w:rsidR="00EC2568" w:rsidRPr="001D4BBD" w14:paraId="1980FD10" w14:textId="77777777" w:rsidTr="00F9415A">
        <w:tc>
          <w:tcPr>
            <w:tcW w:w="959" w:type="dxa"/>
            <w:vMerge/>
            <w:tcBorders>
              <w:top w:val="nil"/>
              <w:left w:val="nil"/>
              <w:bottom w:val="nil"/>
              <w:right w:val="single" w:sz="4" w:space="0" w:color="auto"/>
            </w:tcBorders>
          </w:tcPr>
          <w:p w14:paraId="1D974D37" w14:textId="77777777" w:rsidR="00EC2568" w:rsidRPr="001D4BBD" w:rsidRDefault="00EC2568"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079EFED"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70F632BB"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300535C2"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52EC16D6"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4634F4E5"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8A3D745"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4086695A"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7F848220" w14:textId="77777777" w:rsidR="00EC2568" w:rsidRPr="001D4BBD" w:rsidDel="00A40006" w:rsidRDefault="00EC2568" w:rsidP="00EC2568">
            <w:pPr>
              <w:keepNext/>
              <w:keepLines/>
              <w:spacing w:after="0"/>
              <w:jc w:val="center"/>
              <w:rPr>
                <w:rFonts w:ascii="Arial" w:hAnsi="Arial"/>
                <w:b/>
                <w:sz w:val="18"/>
              </w:rPr>
            </w:pPr>
            <w:r w:rsidRPr="001D4BBD">
              <w:rPr>
                <w:rFonts w:ascii="Arial" w:hAnsi="Arial"/>
                <w:b/>
                <w:sz w:val="18"/>
              </w:rPr>
              <w:t>B24</w:t>
            </w:r>
          </w:p>
        </w:tc>
      </w:tr>
      <w:tr w:rsidR="00EC2568" w:rsidRPr="001D4BBD" w14:paraId="30CF7681" w14:textId="77777777" w:rsidTr="00F9415A">
        <w:tc>
          <w:tcPr>
            <w:tcW w:w="959" w:type="dxa"/>
            <w:vMerge/>
            <w:tcBorders>
              <w:top w:val="nil"/>
              <w:left w:val="nil"/>
              <w:bottom w:val="nil"/>
              <w:right w:val="single" w:sz="4" w:space="0" w:color="auto"/>
            </w:tcBorders>
          </w:tcPr>
          <w:p w14:paraId="047916F9" w14:textId="77777777" w:rsidR="00EC2568" w:rsidRPr="001D4BBD" w:rsidRDefault="00EC2568"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472FEDD" w14:textId="77777777" w:rsidR="00EC2568" w:rsidRPr="001D4BBD" w:rsidRDefault="00EC2568" w:rsidP="00EC2568">
            <w:pPr>
              <w:keepNext/>
              <w:keepLines/>
              <w:spacing w:after="0"/>
              <w:jc w:val="center"/>
              <w:rPr>
                <w:rFonts w:ascii="Arial" w:hAnsi="Arial"/>
                <w:sz w:val="18"/>
              </w:rPr>
            </w:pPr>
            <w:r w:rsidRPr="001D4BBD">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3AA824CD" w14:textId="77777777" w:rsidR="00EC2568" w:rsidRPr="001D4BBD" w:rsidRDefault="00EC2568" w:rsidP="00EC2568">
            <w:pPr>
              <w:keepNext/>
              <w:keepLines/>
              <w:spacing w:after="0"/>
              <w:jc w:val="center"/>
              <w:rPr>
                <w:rFonts w:ascii="Arial" w:hAnsi="Arial"/>
                <w:sz w:val="18"/>
              </w:rPr>
            </w:pPr>
            <w:r w:rsidRPr="001D4BBD">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tcPr>
          <w:p w14:paraId="5F988F02" w14:textId="77777777" w:rsidR="00EC2568" w:rsidRPr="001D4BBD" w:rsidRDefault="00EC2568" w:rsidP="00EC2568">
            <w:pPr>
              <w:keepNext/>
              <w:keepLines/>
              <w:spacing w:after="0"/>
              <w:jc w:val="center"/>
              <w:rPr>
                <w:rFonts w:ascii="Arial" w:hAnsi="Arial"/>
                <w:sz w:val="18"/>
              </w:rPr>
            </w:pPr>
            <w:r w:rsidRPr="001D4BBD">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tcPr>
          <w:p w14:paraId="7AB324F4" w14:textId="77777777" w:rsidR="00EC2568" w:rsidRPr="001D4BBD" w:rsidRDefault="00EC2568" w:rsidP="00EC2568">
            <w:pPr>
              <w:keepNext/>
              <w:keepLines/>
              <w:spacing w:after="0"/>
              <w:jc w:val="center"/>
              <w:rPr>
                <w:rFonts w:ascii="Arial" w:hAnsi="Arial"/>
                <w:sz w:val="18"/>
              </w:rPr>
            </w:pPr>
            <w:r w:rsidRPr="001D4BBD">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tcPr>
          <w:p w14:paraId="459D8DB1" w14:textId="77777777" w:rsidR="00EC2568" w:rsidRPr="001D4BBD" w:rsidRDefault="00EC2568" w:rsidP="00EC2568">
            <w:pPr>
              <w:keepNext/>
              <w:keepLines/>
              <w:spacing w:after="0"/>
              <w:jc w:val="center"/>
              <w:rPr>
                <w:rFonts w:ascii="Arial" w:hAnsi="Arial"/>
                <w:sz w:val="18"/>
              </w:rPr>
            </w:pPr>
            <w:r w:rsidRPr="001D4BBD">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tcPr>
          <w:p w14:paraId="48518C41" w14:textId="77777777" w:rsidR="00EC2568" w:rsidRPr="001D4BBD" w:rsidRDefault="00EC2568" w:rsidP="00EC2568">
            <w:pPr>
              <w:keepNext/>
              <w:keepLines/>
              <w:spacing w:after="0"/>
              <w:jc w:val="center"/>
              <w:rPr>
                <w:rFonts w:ascii="Arial" w:hAnsi="Arial"/>
                <w:sz w:val="18"/>
              </w:rPr>
            </w:pPr>
            <w:r w:rsidRPr="001D4BBD">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7B7E61FE" w14:textId="77777777" w:rsidR="00EC2568" w:rsidRPr="001D4BBD" w:rsidRDefault="00EC2568" w:rsidP="00EC2568">
            <w:pPr>
              <w:keepNext/>
              <w:keepLines/>
              <w:spacing w:after="0"/>
              <w:jc w:val="center"/>
              <w:rPr>
                <w:rFonts w:ascii="Arial" w:hAnsi="Arial"/>
                <w:sz w:val="18"/>
              </w:rPr>
            </w:pPr>
            <w:r w:rsidRPr="001D4BBD">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tcPr>
          <w:p w14:paraId="3A8238F2" w14:textId="77777777" w:rsidR="00EC2568" w:rsidRPr="001D4BBD" w:rsidRDefault="00EC2568" w:rsidP="00EC2568">
            <w:pPr>
              <w:keepNext/>
              <w:keepLines/>
              <w:spacing w:after="0"/>
              <w:jc w:val="center"/>
              <w:rPr>
                <w:rFonts w:ascii="Arial" w:hAnsi="Arial"/>
                <w:sz w:val="18"/>
              </w:rPr>
            </w:pPr>
            <w:r w:rsidRPr="001D4BBD">
              <w:rPr>
                <w:rFonts w:ascii="Arial" w:hAnsi="Arial"/>
                <w:sz w:val="18"/>
              </w:rPr>
              <w:t>15</w:t>
            </w:r>
          </w:p>
        </w:tc>
      </w:tr>
      <w:tr w:rsidR="00EC2568" w:rsidRPr="001D4BBD" w14:paraId="381A440F" w14:textId="77777777" w:rsidTr="00A8110C">
        <w:tc>
          <w:tcPr>
            <w:tcW w:w="959" w:type="dxa"/>
            <w:vMerge/>
            <w:tcBorders>
              <w:top w:val="nil"/>
              <w:left w:val="nil"/>
              <w:bottom w:val="nil"/>
              <w:right w:val="single" w:sz="4" w:space="0" w:color="auto"/>
            </w:tcBorders>
          </w:tcPr>
          <w:p w14:paraId="2201FD7E" w14:textId="77777777" w:rsidR="00EC2568" w:rsidRPr="001D4BBD" w:rsidRDefault="00EC2568"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66A151"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477266"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FC81F4"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1251BF"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D6D9A3"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682679"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98A4C7"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F668AA" w14:textId="77777777" w:rsidR="00EC2568" w:rsidRPr="001D4BBD" w:rsidRDefault="00EC2568" w:rsidP="00EC2568">
            <w:pPr>
              <w:keepNext/>
              <w:keepLines/>
              <w:spacing w:after="0"/>
              <w:jc w:val="center"/>
              <w:rPr>
                <w:rFonts w:ascii="Arial" w:hAnsi="Arial"/>
                <w:b/>
                <w:sz w:val="18"/>
              </w:rPr>
            </w:pPr>
            <w:r w:rsidRPr="001D4BBD">
              <w:rPr>
                <w:rFonts w:ascii="Arial" w:hAnsi="Arial"/>
                <w:b/>
                <w:sz w:val="18"/>
              </w:rPr>
              <w:t>B32</w:t>
            </w:r>
          </w:p>
        </w:tc>
      </w:tr>
      <w:tr w:rsidR="00EC2568" w:rsidRPr="001D4BBD" w14:paraId="3D8E6362" w14:textId="77777777" w:rsidTr="00F9415A">
        <w:tc>
          <w:tcPr>
            <w:tcW w:w="959" w:type="dxa"/>
            <w:vMerge/>
            <w:tcBorders>
              <w:top w:val="nil"/>
              <w:left w:val="nil"/>
              <w:bottom w:val="nil"/>
              <w:right w:val="single" w:sz="4" w:space="0" w:color="auto"/>
            </w:tcBorders>
          </w:tcPr>
          <w:p w14:paraId="62B1C87E" w14:textId="77777777" w:rsidR="00EC2568" w:rsidRPr="001D4BBD" w:rsidRDefault="00EC2568"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96569D5" w14:textId="77777777" w:rsidR="00EC2568" w:rsidRPr="001D4BBD" w:rsidRDefault="00EC2568" w:rsidP="00EC2568">
            <w:pPr>
              <w:keepNext/>
              <w:keepLines/>
              <w:spacing w:after="0"/>
              <w:jc w:val="center"/>
              <w:rPr>
                <w:rFonts w:ascii="Arial" w:hAnsi="Arial"/>
                <w:sz w:val="18"/>
              </w:rPr>
            </w:pPr>
            <w:r w:rsidRPr="001D4BBD">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tcPr>
          <w:p w14:paraId="2299E4FA" w14:textId="77777777" w:rsidR="00EC2568" w:rsidRPr="001D4BBD" w:rsidRDefault="00EC2568" w:rsidP="00EC2568">
            <w:pPr>
              <w:keepNext/>
              <w:keepLines/>
              <w:spacing w:after="0"/>
              <w:jc w:val="center"/>
              <w:rPr>
                <w:rFonts w:ascii="Arial" w:hAnsi="Arial"/>
                <w:sz w:val="18"/>
              </w:rPr>
            </w:pPr>
            <w:r w:rsidRPr="001D4BBD">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04F20113" w14:textId="77777777" w:rsidR="00EC2568" w:rsidRPr="001D4BBD" w:rsidRDefault="00EC2568" w:rsidP="00EC2568">
            <w:pPr>
              <w:keepNext/>
              <w:keepLines/>
              <w:spacing w:after="0"/>
              <w:jc w:val="center"/>
              <w:rPr>
                <w:rFonts w:ascii="Arial" w:hAnsi="Arial"/>
                <w:sz w:val="18"/>
              </w:rPr>
            </w:pPr>
            <w:r w:rsidRPr="001D4BBD">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tcPr>
          <w:p w14:paraId="531FD67F" w14:textId="77777777" w:rsidR="00EC2568" w:rsidRPr="001D4BBD" w:rsidRDefault="00EC2568" w:rsidP="00EC2568">
            <w:pPr>
              <w:keepNext/>
              <w:keepLines/>
              <w:spacing w:after="0"/>
              <w:jc w:val="center"/>
              <w:rPr>
                <w:rFonts w:ascii="Arial" w:hAnsi="Arial"/>
                <w:sz w:val="18"/>
              </w:rPr>
            </w:pPr>
            <w:r w:rsidRPr="001D4BBD">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tcPr>
          <w:p w14:paraId="0774A081" w14:textId="77777777" w:rsidR="00EC2568" w:rsidRPr="001D4BBD" w:rsidRDefault="00EC2568" w:rsidP="00EC2568">
            <w:pPr>
              <w:keepNext/>
              <w:keepLines/>
              <w:spacing w:after="0"/>
              <w:jc w:val="center"/>
              <w:rPr>
                <w:rFonts w:ascii="Arial" w:hAnsi="Arial"/>
                <w:sz w:val="18"/>
              </w:rPr>
            </w:pPr>
            <w:r w:rsidRPr="001D4BBD">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03E2A97" w14:textId="77777777" w:rsidR="00EC2568" w:rsidRPr="001D4BBD" w:rsidRDefault="00EC2568" w:rsidP="00EC2568">
            <w:pPr>
              <w:keepNext/>
              <w:keepLines/>
              <w:spacing w:after="0"/>
              <w:jc w:val="center"/>
              <w:rPr>
                <w:rFonts w:ascii="Arial" w:hAnsi="Arial"/>
                <w:sz w:val="18"/>
              </w:rPr>
            </w:pPr>
            <w:r w:rsidRPr="001D4BBD">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tcPr>
          <w:p w14:paraId="0BF49F67" w14:textId="77777777" w:rsidR="00EC2568" w:rsidRPr="001D4BBD" w:rsidRDefault="00EC2568" w:rsidP="00EC2568">
            <w:pPr>
              <w:keepNext/>
              <w:keepLines/>
              <w:spacing w:after="0"/>
              <w:jc w:val="center"/>
              <w:rPr>
                <w:rFonts w:ascii="Arial" w:hAnsi="Arial"/>
                <w:sz w:val="18"/>
              </w:rPr>
            </w:pPr>
            <w:r w:rsidRPr="001D4BBD">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tcPr>
          <w:p w14:paraId="4293DCE7" w14:textId="77777777" w:rsidR="00EC2568" w:rsidRPr="001D4BBD" w:rsidRDefault="00EC2568" w:rsidP="00EC2568">
            <w:pPr>
              <w:keepNext/>
              <w:keepLines/>
              <w:spacing w:after="0"/>
              <w:jc w:val="center"/>
              <w:rPr>
                <w:rFonts w:ascii="Arial" w:hAnsi="Arial"/>
                <w:sz w:val="18"/>
              </w:rPr>
            </w:pPr>
            <w:r w:rsidRPr="001D4BBD">
              <w:rPr>
                <w:rFonts w:ascii="Arial" w:hAnsi="Arial"/>
                <w:sz w:val="18"/>
              </w:rPr>
              <w:t>1D</w:t>
            </w:r>
          </w:p>
        </w:tc>
      </w:tr>
      <w:bookmarkEnd w:id="1024"/>
    </w:tbl>
    <w:p w14:paraId="2B4F8840" w14:textId="77777777" w:rsidR="00EC2568" w:rsidRPr="001D4BBD" w:rsidRDefault="00EC2568" w:rsidP="006F7109">
      <w:pPr>
        <w:rPr>
          <w:rFonts w:eastAsia="TimesNewRoman"/>
          <w:lang w:eastAsia="en-GB"/>
        </w:rPr>
      </w:pPr>
    </w:p>
    <w:p w14:paraId="4F756D7D" w14:textId="10B282C5" w:rsidR="006F7109" w:rsidRPr="001D4BBD" w:rsidRDefault="006F7109" w:rsidP="006F7109">
      <w:pPr>
        <w:rPr>
          <w:rFonts w:eastAsia="TimesNewRoman"/>
          <w:lang w:eastAsia="en-GB"/>
        </w:rPr>
      </w:pPr>
      <w:r w:rsidRPr="001D4BBD">
        <w:rPr>
          <w:rFonts w:eastAsia="TimesNewRoman"/>
          <w:lang w:eastAsia="en-GB"/>
        </w:rPr>
        <w:t>The TT (NG-SS) transmits on the BCCH, with the following network parameters:</w:t>
      </w:r>
    </w:p>
    <w:p w14:paraId="4163162F" w14:textId="77777777" w:rsidR="00EC2568" w:rsidRPr="001D4BBD" w:rsidRDefault="00EC2568" w:rsidP="00EC2568">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1156D50E" w14:textId="77777777" w:rsidR="00EC2568" w:rsidRPr="001D4BBD" w:rsidRDefault="00EC2568" w:rsidP="00EC2568">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05D131C2" w14:textId="520F5EAF" w:rsidR="000D6D9C" w:rsidRPr="001D4BBD" w:rsidRDefault="00D01ED6" w:rsidP="000D6D9C">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0D6D9C" w:rsidRPr="001D4BBD">
        <w:t>.</w:t>
      </w:r>
    </w:p>
    <w:p w14:paraId="456E9C2B" w14:textId="49B4D8CA" w:rsidR="000D6D9C" w:rsidRPr="001D4BBD" w:rsidRDefault="000D6D9C" w:rsidP="000D6D9C">
      <w:pPr>
        <w:pStyle w:val="Heading5"/>
        <w:rPr>
          <w:rFonts w:eastAsiaTheme="majorEastAsia"/>
        </w:rPr>
      </w:pPr>
      <w:bookmarkStart w:id="1025" w:name="_Toc170300796"/>
      <w:bookmarkStart w:id="1026" w:name="MCCQCTEMPBM_00000158"/>
      <w:r w:rsidRPr="001D4BBD">
        <w:t>5.3.1</w:t>
      </w:r>
      <w:r w:rsidR="00C505B8" w:rsidRPr="001D4BBD">
        <w:t>1</w:t>
      </w:r>
      <w:r w:rsidRPr="001D4BBD">
        <w:t>.4.2</w:t>
      </w:r>
      <w:r w:rsidRPr="001D4BBD">
        <w:tab/>
        <w:t>P</w:t>
      </w:r>
      <w:r w:rsidRPr="001D4BBD">
        <w:rPr>
          <w:rFonts w:eastAsiaTheme="majorEastAsia"/>
        </w:rPr>
        <w:t>rocedure</w:t>
      </w:r>
      <w:bookmarkEnd w:id="1025"/>
    </w:p>
    <w:tbl>
      <w:tblPr>
        <w:tblpPr w:leftFromText="181" w:rightFromText="181" w:vertAnchor="text" w:tblpY="1"/>
        <w:tblOverlap w:val="neve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346"/>
        <w:gridCol w:w="3288"/>
        <w:gridCol w:w="681"/>
        <w:gridCol w:w="640"/>
      </w:tblGrid>
      <w:tr w:rsidR="000D6D9C" w:rsidRPr="001D4BBD" w14:paraId="49E39CF6" w14:textId="77777777" w:rsidTr="00A8110C">
        <w:trPr>
          <w:cantSplit/>
          <w:trHeight w:val="20"/>
          <w:tblHeader/>
        </w:trPr>
        <w:tc>
          <w:tcPr>
            <w:tcW w:w="282" w:type="pct"/>
            <w:shd w:val="clear" w:color="auto" w:fill="D9D9D9" w:themeFill="background1" w:themeFillShade="D9"/>
            <w:hideMark/>
          </w:tcPr>
          <w:bookmarkEnd w:id="1026"/>
          <w:p w14:paraId="3F69FC68" w14:textId="77777777" w:rsidR="000D6D9C" w:rsidRPr="001D4BBD" w:rsidRDefault="000D6D9C" w:rsidP="000D6D9C">
            <w:pPr>
              <w:pStyle w:val="TAH"/>
              <w:widowControl w:val="0"/>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6004F300" w14:textId="77777777" w:rsidR="000D6D9C" w:rsidRPr="001D4BBD" w:rsidRDefault="000D6D9C" w:rsidP="000D6D9C">
            <w:pPr>
              <w:pStyle w:val="TAH"/>
              <w:widowControl w:val="0"/>
              <w:rPr>
                <w:rFonts w:eastAsia="Calibri"/>
                <w:lang w:val="en-US" w:eastAsia="de-DE"/>
              </w:rPr>
            </w:pPr>
            <w:r w:rsidRPr="001D4BBD">
              <w:rPr>
                <w:rFonts w:eastAsia="Calibri"/>
                <w:lang w:val="en-US" w:eastAsia="de-DE"/>
              </w:rPr>
              <w:t>Direction</w:t>
            </w:r>
          </w:p>
        </w:tc>
        <w:tc>
          <w:tcPr>
            <w:tcW w:w="1745" w:type="pct"/>
            <w:shd w:val="clear" w:color="auto" w:fill="D9D9D9" w:themeFill="background1" w:themeFillShade="D9"/>
            <w:hideMark/>
          </w:tcPr>
          <w:p w14:paraId="38EB434F" w14:textId="77777777" w:rsidR="000D6D9C" w:rsidRPr="001D4BBD" w:rsidRDefault="000D6D9C" w:rsidP="000D6D9C">
            <w:pPr>
              <w:pStyle w:val="TAH"/>
              <w:widowControl w:val="0"/>
              <w:rPr>
                <w:rFonts w:eastAsia="Calibri"/>
                <w:lang w:val="en-US" w:eastAsia="de-DE"/>
              </w:rPr>
            </w:pPr>
            <w:r w:rsidRPr="001D4BBD">
              <w:rPr>
                <w:rFonts w:eastAsia="Calibri"/>
                <w:lang w:val="en-US" w:eastAsia="de-DE"/>
              </w:rPr>
              <w:t>Action</w:t>
            </w:r>
          </w:p>
        </w:tc>
        <w:tc>
          <w:tcPr>
            <w:tcW w:w="1715" w:type="pct"/>
            <w:shd w:val="clear" w:color="auto" w:fill="D9D9D9" w:themeFill="background1" w:themeFillShade="D9"/>
            <w:hideMark/>
          </w:tcPr>
          <w:p w14:paraId="3481EE4A" w14:textId="77777777" w:rsidR="000D6D9C" w:rsidRPr="001D4BBD" w:rsidRDefault="000D6D9C" w:rsidP="000D6D9C">
            <w:pPr>
              <w:pStyle w:val="TAH"/>
              <w:widowControl w:val="0"/>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779F5662" w14:textId="77777777" w:rsidR="000D6D9C" w:rsidRPr="001D4BBD" w:rsidRDefault="000D6D9C" w:rsidP="000D6D9C">
            <w:pPr>
              <w:pStyle w:val="TAH"/>
              <w:widowControl w:val="0"/>
              <w:rPr>
                <w:rFonts w:eastAsia="Calibri"/>
                <w:lang w:val="en-US" w:eastAsia="de-DE"/>
              </w:rPr>
            </w:pPr>
            <w:r w:rsidRPr="001D4BBD">
              <w:rPr>
                <w:rFonts w:eastAsia="Calibri"/>
                <w:lang w:val="en-US" w:eastAsia="de-DE"/>
              </w:rPr>
              <w:t>REQ</w:t>
            </w:r>
          </w:p>
        </w:tc>
        <w:tc>
          <w:tcPr>
            <w:tcW w:w="334" w:type="pct"/>
            <w:shd w:val="clear" w:color="auto" w:fill="D9D9D9" w:themeFill="background1" w:themeFillShade="D9"/>
          </w:tcPr>
          <w:p w14:paraId="36C1F513" w14:textId="77777777" w:rsidR="000D6D9C" w:rsidRPr="001D4BBD" w:rsidRDefault="000D6D9C" w:rsidP="000D6D9C">
            <w:pPr>
              <w:pStyle w:val="TAH"/>
              <w:widowControl w:val="0"/>
              <w:rPr>
                <w:rFonts w:eastAsia="Calibri"/>
                <w:lang w:val="en-US" w:eastAsia="de-DE"/>
              </w:rPr>
            </w:pPr>
            <w:r w:rsidRPr="001D4BBD">
              <w:rPr>
                <w:rFonts w:eastAsia="Calibri"/>
                <w:lang w:val="en-US" w:eastAsia="de-DE"/>
              </w:rPr>
              <w:t>SA</w:t>
            </w:r>
          </w:p>
        </w:tc>
      </w:tr>
      <w:tr w:rsidR="000D6D9C" w:rsidRPr="001D4BBD" w14:paraId="58783571" w14:textId="77777777" w:rsidTr="00A8110C">
        <w:trPr>
          <w:trHeight w:val="20"/>
        </w:trPr>
        <w:tc>
          <w:tcPr>
            <w:tcW w:w="282" w:type="pct"/>
            <w:shd w:val="clear" w:color="auto" w:fill="FFFFFF" w:themeFill="background1"/>
          </w:tcPr>
          <w:p w14:paraId="3C097903" w14:textId="77777777" w:rsidR="000D6D9C" w:rsidRPr="001D4BBD" w:rsidRDefault="000D6D9C" w:rsidP="000D6D9C">
            <w:pPr>
              <w:pStyle w:val="TAC"/>
              <w:rPr>
                <w:rFonts w:eastAsia="SimSun"/>
              </w:rPr>
            </w:pPr>
            <w:r w:rsidRPr="001D4BBD">
              <w:rPr>
                <w:rFonts w:eastAsia="SimSun"/>
              </w:rPr>
              <w:t>1</w:t>
            </w:r>
          </w:p>
        </w:tc>
        <w:tc>
          <w:tcPr>
            <w:tcW w:w="569" w:type="pct"/>
            <w:shd w:val="clear" w:color="auto" w:fill="FFFFFF" w:themeFill="background1"/>
          </w:tcPr>
          <w:p w14:paraId="5274344B" w14:textId="77777777" w:rsidR="000D6D9C" w:rsidRPr="001D4BBD" w:rsidRDefault="000D6D9C" w:rsidP="000D6D9C">
            <w:pPr>
              <w:pStyle w:val="TAC"/>
              <w:rPr>
                <w:rFonts w:eastAsia="SimSun"/>
              </w:rPr>
            </w:pPr>
            <w:r w:rsidRPr="001D4BBD">
              <w:rPr>
                <w:rFonts w:eastAsia="SimSun"/>
                <w:lang w:eastAsia="ja-JP"/>
              </w:rPr>
              <w:t>UE</w:t>
            </w:r>
          </w:p>
        </w:tc>
        <w:tc>
          <w:tcPr>
            <w:tcW w:w="1745" w:type="pct"/>
            <w:shd w:val="clear" w:color="auto" w:fill="FFFFFF" w:themeFill="background1"/>
          </w:tcPr>
          <w:p w14:paraId="4F06F0AB" w14:textId="6D95D4CA" w:rsidR="000D6D9C" w:rsidRPr="001D4BBD" w:rsidRDefault="000D6D9C" w:rsidP="000D6D9C">
            <w:pPr>
              <w:keepNext/>
              <w:keepLines/>
              <w:overflowPunct w:val="0"/>
              <w:autoSpaceDE w:val="0"/>
              <w:autoSpaceDN w:val="0"/>
              <w:adjustRightInd w:val="0"/>
              <w:spacing w:after="0"/>
              <w:textAlignment w:val="baseline"/>
              <w:rPr>
                <w:rFonts w:eastAsia="SimSun"/>
                <w:lang w:eastAsia="de-DE"/>
              </w:rPr>
            </w:pPr>
            <w:r w:rsidRPr="001D4BBD">
              <w:rPr>
                <w:rFonts w:ascii="Arial" w:eastAsia="SimSun" w:hAnsi="Arial"/>
                <w:sz w:val="18"/>
                <w:lang w:eastAsia="de-DE"/>
              </w:rPr>
              <w:t>READ EF</w:t>
            </w:r>
            <w:r w:rsidRPr="001D4BBD">
              <w:rPr>
                <w:rFonts w:ascii="Arial" w:eastAsia="SimSun" w:hAnsi="Arial"/>
                <w:sz w:val="18"/>
                <w:vertAlign w:val="subscript"/>
                <w:lang w:eastAsia="de-DE"/>
              </w:rPr>
              <w:t>IMSI</w:t>
            </w:r>
            <w:r w:rsidR="00C505B8" w:rsidRPr="001D4BBD">
              <w:rPr>
                <w:rFonts w:ascii="Arial" w:eastAsia="SimSun" w:hAnsi="Arial"/>
                <w:sz w:val="18"/>
                <w:lang w:eastAsia="de-DE"/>
              </w:rPr>
              <w:t>,</w:t>
            </w:r>
            <w:r w:rsidR="00C505B8" w:rsidRPr="001D4BBD">
              <w:t xml:space="preserve"> </w:t>
            </w:r>
            <w:r w:rsidR="00C505B8" w:rsidRPr="001D4BBD">
              <w:rPr>
                <w:rFonts w:ascii="Arial" w:eastAsia="SimSun" w:hAnsi="Arial"/>
                <w:sz w:val="18"/>
                <w:lang w:eastAsia="de-DE"/>
              </w:rPr>
              <w:t>EF</w:t>
            </w:r>
            <w:r w:rsidR="00C505B8" w:rsidRPr="001D4BBD">
              <w:rPr>
                <w:rFonts w:ascii="Arial" w:eastAsia="SimSun" w:hAnsi="Arial"/>
                <w:sz w:val="18"/>
                <w:vertAlign w:val="subscript"/>
                <w:lang w:eastAsia="de-DE"/>
              </w:rPr>
              <w:t>UST</w:t>
            </w:r>
            <w:r w:rsidR="00C505B8" w:rsidRPr="001D4BBD">
              <w:rPr>
                <w:rFonts w:ascii="Arial" w:eastAsia="SimSun" w:hAnsi="Arial"/>
                <w:sz w:val="18"/>
                <w:lang w:eastAsia="de-DE"/>
              </w:rPr>
              <w:t>, EF</w:t>
            </w:r>
            <w:r w:rsidR="00C505B8" w:rsidRPr="001D4BBD">
              <w:rPr>
                <w:rFonts w:ascii="Arial" w:eastAsia="SimSun" w:hAnsi="Arial"/>
                <w:sz w:val="18"/>
                <w:vertAlign w:val="subscript"/>
                <w:lang w:eastAsia="de-DE"/>
              </w:rPr>
              <w:t>Routing_Indicator</w:t>
            </w:r>
            <w:r w:rsidR="00C505B8" w:rsidRPr="001D4BBD">
              <w:rPr>
                <w:rFonts w:ascii="Arial" w:eastAsia="SimSun" w:hAnsi="Arial"/>
                <w:sz w:val="18"/>
                <w:lang w:eastAsia="de-DE"/>
              </w:rPr>
              <w:t xml:space="preserve"> and EF</w:t>
            </w:r>
            <w:r w:rsidR="00C505B8" w:rsidRPr="001D4BBD">
              <w:rPr>
                <w:rFonts w:ascii="Arial" w:eastAsia="SimSun" w:hAnsi="Arial"/>
                <w:sz w:val="18"/>
                <w:vertAlign w:val="subscript"/>
                <w:lang w:eastAsia="de-DE"/>
              </w:rPr>
              <w:t>SUCI_Calc_Info</w:t>
            </w:r>
          </w:p>
        </w:tc>
        <w:tc>
          <w:tcPr>
            <w:tcW w:w="1715" w:type="pct"/>
            <w:shd w:val="clear" w:color="auto" w:fill="FFFFFF" w:themeFill="background1"/>
          </w:tcPr>
          <w:p w14:paraId="584BBEA4" w14:textId="3BD292C0" w:rsidR="000D6D9C" w:rsidRPr="001D4BBD" w:rsidRDefault="006E06A3" w:rsidP="000D6D9C">
            <w:pPr>
              <w:pStyle w:val="TAL"/>
              <w:rPr>
                <w:rFonts w:eastAsia="Calibri"/>
                <w:lang w:val="en-US" w:eastAsia="de-DE"/>
              </w:rPr>
            </w:pPr>
            <w:r w:rsidRPr="001D4BBD">
              <w:rPr>
                <w:rFonts w:eastAsia="SimSun"/>
                <w:lang w:eastAsia="de-DE"/>
              </w:rPr>
              <w:t>(Evaluation of service settings)</w:t>
            </w:r>
          </w:p>
        </w:tc>
        <w:tc>
          <w:tcPr>
            <w:tcW w:w="355" w:type="pct"/>
            <w:shd w:val="clear" w:color="auto" w:fill="FFFFFF" w:themeFill="background1"/>
          </w:tcPr>
          <w:p w14:paraId="6CDD7058" w14:textId="68C54289" w:rsidR="000D6D9C" w:rsidRPr="001D4BBD" w:rsidRDefault="000D6D9C" w:rsidP="000D6D9C">
            <w:pPr>
              <w:pStyle w:val="TAC"/>
              <w:rPr>
                <w:rFonts w:eastAsia="Calibri"/>
                <w:lang w:val="en-US" w:eastAsia="de-DE"/>
              </w:rPr>
            </w:pPr>
            <w:r w:rsidRPr="001D4BBD">
              <w:rPr>
                <w:rFonts w:eastAsia="SimSun"/>
                <w:lang w:eastAsia="de-DE"/>
              </w:rPr>
              <w:t>CR </w:t>
            </w:r>
            <w:r w:rsidR="00C505B8" w:rsidRPr="001D4BBD">
              <w:rPr>
                <w:rFonts w:eastAsia="SimSun"/>
                <w:lang w:eastAsia="de-DE"/>
              </w:rPr>
              <w:t>2</w:t>
            </w:r>
          </w:p>
        </w:tc>
        <w:tc>
          <w:tcPr>
            <w:tcW w:w="334" w:type="pct"/>
            <w:shd w:val="clear" w:color="auto" w:fill="FFFFFF" w:themeFill="background1"/>
          </w:tcPr>
          <w:p w14:paraId="062BC6D9" w14:textId="77777777" w:rsidR="000D6D9C" w:rsidRPr="001D4BBD" w:rsidRDefault="000D6D9C" w:rsidP="000D6D9C">
            <w:pPr>
              <w:pStyle w:val="TAC"/>
              <w:rPr>
                <w:rFonts w:eastAsia="Calibri"/>
                <w:lang w:val="en-US" w:eastAsia="de-DE"/>
              </w:rPr>
            </w:pPr>
            <w:r w:rsidRPr="001D4BBD">
              <w:rPr>
                <w:rFonts w:eastAsia="SimSun"/>
                <w:lang w:eastAsia="de-DE"/>
              </w:rPr>
              <w:t>A.2/1 OR A.2/2</w:t>
            </w:r>
          </w:p>
        </w:tc>
      </w:tr>
      <w:tr w:rsidR="006E06A3" w:rsidRPr="001D4BBD" w14:paraId="01B78F41" w14:textId="77777777" w:rsidTr="00A8110C">
        <w:trPr>
          <w:trHeight w:val="20"/>
        </w:trPr>
        <w:tc>
          <w:tcPr>
            <w:tcW w:w="282" w:type="pct"/>
          </w:tcPr>
          <w:p w14:paraId="01C8A4B2" w14:textId="77777777" w:rsidR="006E06A3" w:rsidRPr="001D4BBD" w:rsidRDefault="006E06A3" w:rsidP="006E06A3">
            <w:pPr>
              <w:pStyle w:val="TAC"/>
              <w:rPr>
                <w:rFonts w:eastAsia="SimSun"/>
                <w:lang w:eastAsia="ja-JP"/>
              </w:rPr>
            </w:pPr>
            <w:r w:rsidRPr="001D4BBD">
              <w:rPr>
                <w:rFonts w:eastAsia="SimSun"/>
                <w:lang w:eastAsia="ja-JP"/>
              </w:rPr>
              <w:t>2</w:t>
            </w:r>
          </w:p>
        </w:tc>
        <w:tc>
          <w:tcPr>
            <w:tcW w:w="569" w:type="pct"/>
          </w:tcPr>
          <w:p w14:paraId="0962E708" w14:textId="500E675A" w:rsidR="006E06A3" w:rsidRPr="001D4BBD" w:rsidRDefault="006E06A3" w:rsidP="006E06A3">
            <w:pPr>
              <w:pStyle w:val="TAC"/>
              <w:rPr>
                <w:rFonts w:eastAsia="SimSun"/>
                <w:lang w:eastAsia="ja-JP"/>
              </w:rPr>
            </w:pPr>
            <w:r w:rsidRPr="001D4BBD">
              <w:rPr>
                <w:rFonts w:eastAsia="SimSun"/>
                <w:lang w:eastAsia="ja-JP"/>
              </w:rPr>
              <w:t>ME</w:t>
            </w:r>
          </w:p>
        </w:tc>
        <w:tc>
          <w:tcPr>
            <w:tcW w:w="1745" w:type="pct"/>
          </w:tcPr>
          <w:p w14:paraId="3245D163" w14:textId="77777777" w:rsidR="006E06A3" w:rsidRPr="001D4BBD" w:rsidRDefault="006E06A3" w:rsidP="006E06A3">
            <w:pPr>
              <w:pStyle w:val="TAL"/>
              <w:rPr>
                <w:rFonts w:eastAsia="SimSun"/>
                <w:lang w:eastAsia="de-DE"/>
              </w:rPr>
            </w:pPr>
            <w:r w:rsidRPr="001D4BBD">
              <w:rPr>
                <w:rFonts w:eastAsia="SimSun"/>
                <w:lang w:eastAsia="de-DE"/>
              </w:rPr>
              <w:t xml:space="preserve">Perform SUCI calculation </w:t>
            </w:r>
          </w:p>
        </w:tc>
        <w:tc>
          <w:tcPr>
            <w:tcW w:w="1715" w:type="pct"/>
          </w:tcPr>
          <w:p w14:paraId="3B7E8545" w14:textId="1FA93970" w:rsidR="006E06A3" w:rsidRPr="001D4BBD" w:rsidRDefault="006E06A3" w:rsidP="006E06A3">
            <w:pPr>
              <w:pStyle w:val="TAL"/>
              <w:rPr>
                <w:rFonts w:eastAsia="SimSun"/>
                <w:lang w:eastAsia="de-DE"/>
              </w:rPr>
            </w:pPr>
            <w:r w:rsidRPr="001D4BBD">
              <w:rPr>
                <w:rFonts w:eastAsia="SimSun"/>
                <w:lang w:eastAsia="de-DE"/>
              </w:rPr>
              <w:t>The ME performs a SUCI calculation using Profile A</w:t>
            </w:r>
          </w:p>
        </w:tc>
        <w:tc>
          <w:tcPr>
            <w:tcW w:w="355" w:type="pct"/>
          </w:tcPr>
          <w:p w14:paraId="7FCB6923" w14:textId="7524DF6E" w:rsidR="006E06A3" w:rsidRPr="001D4BBD" w:rsidRDefault="006E06A3" w:rsidP="006E06A3">
            <w:pPr>
              <w:pStyle w:val="TAC"/>
              <w:rPr>
                <w:rFonts w:eastAsia="SimSun"/>
                <w:lang w:eastAsia="de-DE"/>
              </w:rPr>
            </w:pPr>
            <w:r w:rsidRPr="001D4BBD">
              <w:rPr>
                <w:rFonts w:eastAsia="SimSun"/>
                <w:lang w:eastAsia="de-DE"/>
              </w:rPr>
              <w:t>(CR 3)</w:t>
            </w:r>
          </w:p>
        </w:tc>
        <w:tc>
          <w:tcPr>
            <w:tcW w:w="334" w:type="pct"/>
          </w:tcPr>
          <w:p w14:paraId="398D6DBC" w14:textId="77777777" w:rsidR="006E06A3" w:rsidRPr="001D4BBD" w:rsidRDefault="006E06A3" w:rsidP="006E06A3">
            <w:pPr>
              <w:pStyle w:val="TAC"/>
              <w:rPr>
                <w:rFonts w:eastAsia="SimSun"/>
                <w:lang w:eastAsia="de-DE"/>
              </w:rPr>
            </w:pPr>
          </w:p>
        </w:tc>
      </w:tr>
      <w:tr w:rsidR="000D6D9C" w:rsidRPr="001D4BBD" w14:paraId="387C255B" w14:textId="77777777" w:rsidTr="00A8110C">
        <w:trPr>
          <w:trHeight w:val="20"/>
        </w:trPr>
        <w:tc>
          <w:tcPr>
            <w:tcW w:w="282" w:type="pct"/>
            <w:shd w:val="clear" w:color="auto" w:fill="FFFFFF" w:themeFill="background1"/>
          </w:tcPr>
          <w:p w14:paraId="16A71C40" w14:textId="196762B9" w:rsidR="000D6D9C" w:rsidRPr="001D4BBD" w:rsidRDefault="006E06A3" w:rsidP="000D6D9C">
            <w:pPr>
              <w:pStyle w:val="TAC"/>
              <w:rPr>
                <w:rFonts w:eastAsia="SimSun"/>
                <w:lang w:eastAsia="ja-JP"/>
              </w:rPr>
            </w:pPr>
            <w:r w:rsidRPr="001D4BBD">
              <w:rPr>
                <w:rFonts w:eastAsia="SimSun"/>
                <w:lang w:eastAsia="ja-JP"/>
              </w:rPr>
              <w:t>3</w:t>
            </w:r>
          </w:p>
        </w:tc>
        <w:tc>
          <w:tcPr>
            <w:tcW w:w="569" w:type="pct"/>
            <w:shd w:val="clear" w:color="auto" w:fill="FFFFFF" w:themeFill="background1"/>
          </w:tcPr>
          <w:p w14:paraId="23F381D1" w14:textId="77777777" w:rsidR="000D6D9C" w:rsidRPr="001D4BBD" w:rsidRDefault="000D6D9C" w:rsidP="000D6D9C">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4FC7FC1A" w14:textId="77777777" w:rsidR="000D6D9C" w:rsidRPr="001D4BBD" w:rsidRDefault="000D6D9C" w:rsidP="000D6D9C">
            <w:pPr>
              <w:pStyle w:val="TAL"/>
              <w:rPr>
                <w:rFonts w:eastAsia="SimSun"/>
                <w:lang w:eastAsia="de-DE"/>
              </w:rPr>
            </w:pPr>
            <w:r w:rsidRPr="001D4BBD">
              <w:rPr>
                <w:rFonts w:eastAsia="SimSun"/>
                <w:lang w:eastAsia="de-DE"/>
              </w:rPr>
              <w:t>Send REGISTRATION REQUEST</w:t>
            </w:r>
          </w:p>
        </w:tc>
        <w:tc>
          <w:tcPr>
            <w:tcW w:w="1715" w:type="pct"/>
            <w:shd w:val="clear" w:color="auto" w:fill="FFFFFF" w:themeFill="background1"/>
          </w:tcPr>
          <w:p w14:paraId="461F4EBB" w14:textId="6260615F" w:rsidR="000D6D9C" w:rsidRPr="001D4BBD" w:rsidRDefault="000D6D9C" w:rsidP="000D6D9C">
            <w:pPr>
              <w:pStyle w:val="TAL"/>
              <w:rPr>
                <w:rFonts w:eastAsia="SimSun"/>
                <w:lang w:val="en-US" w:eastAsia="de-DE"/>
              </w:rPr>
            </w:pPr>
            <w:r w:rsidRPr="001D4BBD">
              <w:rPr>
                <w:rFonts w:eastAsia="SimSun"/>
                <w:lang w:eastAsia="de-DE"/>
              </w:rPr>
              <w:t xml:space="preserve">The UE sends a REGISTRATION REQUEST to the NG-SS with 5GS registration type IE as </w:t>
            </w:r>
            <w:r w:rsidRPr="001D4BBD">
              <w:rPr>
                <w:rFonts w:eastAsia="SimSun"/>
                <w:lang w:val="en-US" w:eastAsia="de-DE"/>
              </w:rPr>
              <w:t>"</w:t>
            </w:r>
            <w:r w:rsidRPr="001D4BBD">
              <w:rPr>
                <w:rFonts w:eastAsia="SimSun"/>
                <w:lang w:eastAsia="de-DE"/>
              </w:rPr>
              <w:t>initial registration</w:t>
            </w:r>
            <w:r w:rsidRPr="001D4BBD">
              <w:rPr>
                <w:rFonts w:eastAsia="SimSun"/>
                <w:lang w:val="en-US" w:eastAsia="de-DE"/>
              </w:rPr>
              <w:t>"</w:t>
            </w:r>
            <w:r w:rsidR="00C505B8" w:rsidRPr="001D4BBD">
              <w:t xml:space="preserve"> and 5GS mobile identity information element type "SUCI"</w:t>
            </w:r>
          </w:p>
        </w:tc>
        <w:tc>
          <w:tcPr>
            <w:tcW w:w="355" w:type="pct"/>
            <w:shd w:val="clear" w:color="auto" w:fill="FFFFFF" w:themeFill="background1"/>
          </w:tcPr>
          <w:p w14:paraId="3A1C3B3E" w14:textId="3072D103" w:rsidR="000D6D9C" w:rsidRPr="001D4BBD" w:rsidRDefault="00A7180D" w:rsidP="000D6D9C">
            <w:pPr>
              <w:pStyle w:val="TAC"/>
              <w:rPr>
                <w:rFonts w:eastAsia="SimSun"/>
                <w:lang w:eastAsia="de-DE"/>
              </w:rPr>
            </w:pPr>
            <w:r w:rsidRPr="001D4BBD">
              <w:rPr>
                <w:rFonts w:eastAsia="SimSun"/>
                <w:lang w:eastAsia="de-DE"/>
              </w:rPr>
              <w:t xml:space="preserve">CR 1 </w:t>
            </w:r>
          </w:p>
        </w:tc>
        <w:tc>
          <w:tcPr>
            <w:tcW w:w="334" w:type="pct"/>
            <w:shd w:val="clear" w:color="auto" w:fill="FFFFFF" w:themeFill="background1"/>
          </w:tcPr>
          <w:p w14:paraId="68199529" w14:textId="77777777" w:rsidR="000D6D9C" w:rsidRPr="001D4BBD" w:rsidRDefault="000D6D9C" w:rsidP="000D6D9C">
            <w:pPr>
              <w:pStyle w:val="TAC"/>
              <w:rPr>
                <w:rFonts w:eastAsia="Calibri"/>
                <w:lang w:val="en-US" w:eastAsia="de-DE"/>
              </w:rPr>
            </w:pPr>
          </w:p>
        </w:tc>
      </w:tr>
      <w:tr w:rsidR="000D6D9C" w:rsidRPr="001D4BBD" w14:paraId="44CDC543" w14:textId="77777777" w:rsidTr="00A8110C">
        <w:trPr>
          <w:trHeight w:val="20"/>
        </w:trPr>
        <w:tc>
          <w:tcPr>
            <w:tcW w:w="282" w:type="pct"/>
            <w:shd w:val="clear" w:color="auto" w:fill="FFFFFF" w:themeFill="background1"/>
          </w:tcPr>
          <w:p w14:paraId="0DB1D746" w14:textId="5E8B6446" w:rsidR="000D6D9C" w:rsidRPr="001D4BBD" w:rsidRDefault="006E06A3" w:rsidP="000D6D9C">
            <w:pPr>
              <w:pStyle w:val="TAC"/>
              <w:rPr>
                <w:rFonts w:eastAsia="SimSun"/>
                <w:lang w:eastAsia="ja-JP"/>
              </w:rPr>
            </w:pPr>
            <w:r w:rsidRPr="001D4BBD">
              <w:rPr>
                <w:rFonts w:eastAsia="SimSun"/>
                <w:lang w:eastAsia="ja-JP"/>
              </w:rPr>
              <w:t>4</w:t>
            </w:r>
          </w:p>
        </w:tc>
        <w:tc>
          <w:tcPr>
            <w:tcW w:w="569" w:type="pct"/>
            <w:shd w:val="clear" w:color="auto" w:fill="FFFFFF" w:themeFill="background1"/>
          </w:tcPr>
          <w:p w14:paraId="7A9C4948" w14:textId="77777777" w:rsidR="000D6D9C" w:rsidRPr="001D4BBD" w:rsidRDefault="000D6D9C" w:rsidP="000D6D9C">
            <w:pPr>
              <w:pStyle w:val="TAC"/>
              <w:rPr>
                <w:rFonts w:eastAsia="SimSun"/>
                <w:lang w:eastAsia="ja-JP"/>
              </w:rPr>
            </w:pPr>
            <w:r w:rsidRPr="001D4BBD">
              <w:rPr>
                <w:rFonts w:eastAsia="SimSun"/>
                <w:lang w:eastAsia="ja-JP"/>
              </w:rPr>
              <w:t>TT &gt; UE</w:t>
            </w:r>
          </w:p>
        </w:tc>
        <w:tc>
          <w:tcPr>
            <w:tcW w:w="1745" w:type="pct"/>
            <w:shd w:val="clear" w:color="auto" w:fill="FFFFFF" w:themeFill="background1"/>
          </w:tcPr>
          <w:p w14:paraId="58B4397A" w14:textId="77777777" w:rsidR="000D6D9C" w:rsidRPr="001D4BBD" w:rsidRDefault="000D6D9C" w:rsidP="000D6D9C">
            <w:pPr>
              <w:pStyle w:val="TAL"/>
              <w:rPr>
                <w:rFonts w:eastAsia="SimSun"/>
                <w:lang w:eastAsia="de-DE"/>
              </w:rPr>
            </w:pPr>
            <w:r w:rsidRPr="001D4BBD">
              <w:rPr>
                <w:rFonts w:eastAsia="SimSun"/>
                <w:lang w:eastAsia="de-DE"/>
              </w:rPr>
              <w:t>Send REGISTRATION ACCEPT</w:t>
            </w:r>
          </w:p>
        </w:tc>
        <w:tc>
          <w:tcPr>
            <w:tcW w:w="1715" w:type="pct"/>
            <w:shd w:val="clear" w:color="auto" w:fill="FFFFFF" w:themeFill="background1"/>
          </w:tcPr>
          <w:p w14:paraId="150DF3EF" w14:textId="4C9BE34F" w:rsidR="000D6D9C" w:rsidRPr="001D4BBD" w:rsidRDefault="000D6D9C" w:rsidP="000D6D9C">
            <w:pPr>
              <w:pStyle w:val="TAL"/>
              <w:rPr>
                <w:rFonts w:eastAsia="SimSun"/>
                <w:lang w:val="en-US" w:eastAsia="de-DE"/>
              </w:rPr>
            </w:pPr>
          </w:p>
        </w:tc>
        <w:tc>
          <w:tcPr>
            <w:tcW w:w="355" w:type="pct"/>
            <w:shd w:val="clear" w:color="auto" w:fill="FFFFFF" w:themeFill="background1"/>
          </w:tcPr>
          <w:p w14:paraId="5353DFE8" w14:textId="77777777" w:rsidR="000D6D9C" w:rsidRPr="001D4BBD" w:rsidRDefault="000D6D9C" w:rsidP="000D6D9C">
            <w:pPr>
              <w:pStyle w:val="TAC"/>
              <w:rPr>
                <w:rFonts w:eastAsia="SimSun"/>
                <w:lang w:eastAsia="de-DE"/>
              </w:rPr>
            </w:pPr>
          </w:p>
        </w:tc>
        <w:tc>
          <w:tcPr>
            <w:tcW w:w="334" w:type="pct"/>
            <w:shd w:val="clear" w:color="auto" w:fill="FFFFFF" w:themeFill="background1"/>
          </w:tcPr>
          <w:p w14:paraId="53C19714" w14:textId="77777777" w:rsidR="000D6D9C" w:rsidRPr="001D4BBD" w:rsidRDefault="000D6D9C" w:rsidP="000D6D9C">
            <w:pPr>
              <w:pStyle w:val="TAC"/>
              <w:rPr>
                <w:rFonts w:eastAsia="Calibri"/>
                <w:lang w:val="en-US" w:eastAsia="de-DE"/>
              </w:rPr>
            </w:pPr>
          </w:p>
        </w:tc>
      </w:tr>
      <w:tr w:rsidR="000D6D9C" w:rsidRPr="001D4BBD" w14:paraId="7EE9F802" w14:textId="77777777" w:rsidTr="00A8110C">
        <w:trPr>
          <w:trHeight w:val="20"/>
        </w:trPr>
        <w:tc>
          <w:tcPr>
            <w:tcW w:w="282" w:type="pct"/>
            <w:shd w:val="clear" w:color="auto" w:fill="FFFFFF" w:themeFill="background1"/>
          </w:tcPr>
          <w:p w14:paraId="251583DE" w14:textId="2C13ED08" w:rsidR="000D6D9C" w:rsidRPr="001D4BBD" w:rsidRDefault="006E06A3" w:rsidP="000D6D9C">
            <w:pPr>
              <w:pStyle w:val="TAC"/>
              <w:rPr>
                <w:rFonts w:eastAsia="SimSun"/>
                <w:lang w:eastAsia="ja-JP"/>
              </w:rPr>
            </w:pPr>
            <w:r w:rsidRPr="001D4BBD">
              <w:rPr>
                <w:rFonts w:eastAsia="SimSun"/>
                <w:lang w:eastAsia="ja-JP"/>
              </w:rPr>
              <w:t>5</w:t>
            </w:r>
          </w:p>
        </w:tc>
        <w:tc>
          <w:tcPr>
            <w:tcW w:w="569" w:type="pct"/>
            <w:shd w:val="clear" w:color="auto" w:fill="FFFFFF" w:themeFill="background1"/>
          </w:tcPr>
          <w:p w14:paraId="45709E09" w14:textId="77777777" w:rsidR="000D6D9C" w:rsidRPr="001D4BBD" w:rsidRDefault="000D6D9C" w:rsidP="000D6D9C">
            <w:pPr>
              <w:pStyle w:val="TAC"/>
              <w:rPr>
                <w:rFonts w:eastAsia="SimSun"/>
                <w:lang w:eastAsia="ja-JP"/>
              </w:rPr>
            </w:pPr>
            <w:r w:rsidRPr="001D4BBD">
              <w:rPr>
                <w:rFonts w:eastAsia="SimSun"/>
                <w:lang w:eastAsia="ja-JP"/>
              </w:rPr>
              <w:t>UE &gt; TT</w:t>
            </w:r>
          </w:p>
        </w:tc>
        <w:tc>
          <w:tcPr>
            <w:tcW w:w="1745" w:type="pct"/>
            <w:shd w:val="clear" w:color="auto" w:fill="FFFFFF" w:themeFill="background1"/>
          </w:tcPr>
          <w:p w14:paraId="0C6B9691" w14:textId="77777777" w:rsidR="000D6D9C" w:rsidRPr="001D4BBD" w:rsidRDefault="000D6D9C" w:rsidP="000D6D9C">
            <w:pPr>
              <w:pStyle w:val="TAL"/>
              <w:rPr>
                <w:rFonts w:eastAsia="SimSun"/>
                <w:lang w:eastAsia="de-DE"/>
              </w:rPr>
            </w:pPr>
            <w:r w:rsidRPr="001D4BBD">
              <w:rPr>
                <w:rFonts w:eastAsia="SimSun"/>
                <w:lang w:eastAsia="de-DE"/>
              </w:rPr>
              <w:t>Send</w:t>
            </w:r>
            <w:r w:rsidRPr="001D4BBD">
              <w:rPr>
                <w:rFonts w:eastAsia="SimSun"/>
                <w:i/>
                <w:lang w:eastAsia="de-DE"/>
              </w:rPr>
              <w:t xml:space="preserve"> </w:t>
            </w:r>
            <w:r w:rsidRPr="001D4BBD">
              <w:rPr>
                <w:rFonts w:eastAsia="SimSun"/>
                <w:lang w:eastAsia="de-DE"/>
              </w:rPr>
              <w:t>REGISTRATION COMPLETE</w:t>
            </w:r>
          </w:p>
        </w:tc>
        <w:tc>
          <w:tcPr>
            <w:tcW w:w="1715" w:type="pct"/>
            <w:shd w:val="clear" w:color="auto" w:fill="FFFFFF" w:themeFill="background1"/>
          </w:tcPr>
          <w:p w14:paraId="167BDD3E" w14:textId="77777777" w:rsidR="000D6D9C" w:rsidRPr="001D4BBD" w:rsidRDefault="000D6D9C" w:rsidP="000D6D9C">
            <w:pPr>
              <w:pStyle w:val="TAL"/>
              <w:rPr>
                <w:rFonts w:eastAsia="SimSun"/>
                <w:lang w:val="en-US" w:eastAsia="de-DE"/>
              </w:rPr>
            </w:pPr>
          </w:p>
        </w:tc>
        <w:tc>
          <w:tcPr>
            <w:tcW w:w="355" w:type="pct"/>
            <w:shd w:val="clear" w:color="auto" w:fill="FFFFFF" w:themeFill="background1"/>
          </w:tcPr>
          <w:p w14:paraId="28E35F94" w14:textId="77777777" w:rsidR="000D6D9C" w:rsidRPr="001D4BBD" w:rsidRDefault="000D6D9C" w:rsidP="000D6D9C">
            <w:pPr>
              <w:pStyle w:val="TAC"/>
              <w:rPr>
                <w:rFonts w:eastAsia="SimSun"/>
                <w:lang w:eastAsia="de-DE"/>
              </w:rPr>
            </w:pPr>
          </w:p>
        </w:tc>
        <w:tc>
          <w:tcPr>
            <w:tcW w:w="334" w:type="pct"/>
            <w:shd w:val="clear" w:color="auto" w:fill="FFFFFF" w:themeFill="background1"/>
          </w:tcPr>
          <w:p w14:paraId="35D67241" w14:textId="77777777" w:rsidR="000D6D9C" w:rsidRPr="001D4BBD" w:rsidRDefault="000D6D9C" w:rsidP="000D6D9C">
            <w:pPr>
              <w:pStyle w:val="TAC"/>
              <w:rPr>
                <w:rFonts w:eastAsia="Calibri"/>
                <w:lang w:val="en-US" w:eastAsia="de-DE"/>
              </w:rPr>
            </w:pPr>
          </w:p>
        </w:tc>
      </w:tr>
    </w:tbl>
    <w:p w14:paraId="7455D1BD" w14:textId="77777777" w:rsidR="000D6D9C" w:rsidRPr="001D4BBD" w:rsidRDefault="000D6D9C" w:rsidP="000D6D9C"/>
    <w:p w14:paraId="1B5C286A" w14:textId="0545D054" w:rsidR="000D6D9C" w:rsidRPr="001D4BBD" w:rsidRDefault="000D6D9C" w:rsidP="000D6D9C">
      <w:pPr>
        <w:pStyle w:val="Heading4"/>
      </w:pPr>
      <w:bookmarkStart w:id="1027" w:name="_Toc170300797"/>
      <w:r w:rsidRPr="001D4BBD">
        <w:t>5.3.1</w:t>
      </w:r>
      <w:r w:rsidR="00A7180D" w:rsidRPr="001D4BBD">
        <w:t>1</w:t>
      </w:r>
      <w:r w:rsidRPr="001D4BBD">
        <w:t>.5</w:t>
      </w:r>
      <w:r w:rsidRPr="001D4BBD">
        <w:tab/>
        <w:t>Acceptance criteria</w:t>
      </w:r>
      <w:bookmarkEnd w:id="1027"/>
    </w:p>
    <w:p w14:paraId="3AFB4995" w14:textId="3315B074" w:rsidR="00886ACF" w:rsidRPr="001D4BBD" w:rsidRDefault="000D6D9C" w:rsidP="000D6D9C">
      <w:pPr>
        <w:overflowPunct w:val="0"/>
        <w:autoSpaceDE w:val="0"/>
        <w:autoSpaceDN w:val="0"/>
        <w:adjustRightInd w:val="0"/>
        <w:textAlignment w:val="baseline"/>
        <w:rPr>
          <w:rFonts w:eastAsia="SimSun"/>
          <w:lang w:eastAsia="de-DE"/>
        </w:rPr>
      </w:pPr>
      <w:r w:rsidRPr="001D4BBD">
        <w:rPr>
          <w:lang w:eastAsia="en-GB"/>
        </w:rPr>
        <w:t>CR 1 and CR </w:t>
      </w:r>
      <w:r w:rsidR="00A7180D" w:rsidRPr="001D4BBD">
        <w:rPr>
          <w:lang w:eastAsia="en-GB"/>
        </w:rPr>
        <w:t>3</w:t>
      </w:r>
      <w:r w:rsidRPr="001D4BBD">
        <w:rPr>
          <w:lang w:eastAsia="en-GB"/>
        </w:rPr>
        <w:t xml:space="preserve"> are implicitly verified i</w:t>
      </w:r>
      <w:r w:rsidR="00D718EC" w:rsidRPr="001D4BBD">
        <w:rPr>
          <w:lang w:eastAsia="en-GB"/>
        </w:rPr>
        <w:t>n</w:t>
      </w:r>
      <w:r w:rsidRPr="001D4BBD">
        <w:rPr>
          <w:lang w:eastAsia="en-GB"/>
        </w:rPr>
        <w:t xml:space="preserve"> the </w:t>
      </w:r>
      <w:r w:rsidRPr="001D4BBD">
        <w:rPr>
          <w:rFonts w:eastAsia="SimSun"/>
          <w:lang w:eastAsia="de-DE"/>
        </w:rPr>
        <w:t>REGISTRATION REQUEST</w:t>
      </w:r>
      <w:r w:rsidRPr="001D4BBD">
        <w:rPr>
          <w:lang w:eastAsia="en-GB"/>
        </w:rPr>
        <w:t xml:space="preserve"> in step </w:t>
      </w:r>
      <w:r w:rsidR="006E06A3" w:rsidRPr="001D4BBD">
        <w:rPr>
          <w:lang w:eastAsia="en-GB"/>
        </w:rPr>
        <w:t>3</w:t>
      </w:r>
      <w:r w:rsidRPr="001D4BBD">
        <w:rPr>
          <w:lang w:eastAsia="en-GB"/>
        </w:rPr>
        <w:t xml:space="preserve">). The </w:t>
      </w:r>
      <w:r w:rsidR="00A7180D" w:rsidRPr="001D4BBD">
        <w:rPr>
          <w:lang w:eastAsia="en-GB"/>
        </w:rPr>
        <w:t xml:space="preserve">requirements are met if the </w:t>
      </w:r>
      <w:r w:rsidR="00A7180D" w:rsidRPr="001D4BBD">
        <w:rPr>
          <w:rFonts w:eastAsia="SimSun"/>
          <w:lang w:eastAsia="de-DE"/>
        </w:rPr>
        <w:t>REGISTRATION REQUEST sent to the NG-SS contains</w:t>
      </w:r>
      <w:r w:rsidR="00886ACF" w:rsidRPr="001D4BBD">
        <w:rPr>
          <w:rFonts w:eastAsia="SimSun"/>
          <w:lang w:eastAsia="de-DE"/>
        </w:rPr>
        <w:t>:</w:t>
      </w:r>
    </w:p>
    <w:p w14:paraId="2B669E49" w14:textId="490D0B7A" w:rsidR="00886ACF" w:rsidRPr="001D4BBD" w:rsidRDefault="00886ACF" w:rsidP="00F9415A">
      <w:pPr>
        <w:pStyle w:val="B10"/>
        <w:spacing w:after="120"/>
      </w:pPr>
      <w:r w:rsidRPr="001D4BBD">
        <w:t>SUPI format:</w:t>
      </w:r>
      <w:r w:rsidRPr="001D4BBD">
        <w:tab/>
      </w:r>
      <w:r w:rsidR="00F9415A" w:rsidRPr="001D4BBD">
        <w:tab/>
      </w:r>
      <w:r w:rsidR="00F9415A" w:rsidRPr="001D4BBD">
        <w:tab/>
      </w:r>
      <w:r w:rsidR="00F9415A" w:rsidRPr="001D4BBD">
        <w:tab/>
      </w:r>
      <w:r w:rsidR="00F9415A" w:rsidRPr="001D4BBD">
        <w:tab/>
      </w:r>
      <w:r w:rsidR="00F9415A" w:rsidRPr="001D4BBD">
        <w:tab/>
      </w:r>
      <w:r w:rsidRPr="001D4BBD">
        <w:t>0</w:t>
      </w:r>
    </w:p>
    <w:p w14:paraId="1AD31516" w14:textId="31BAE336" w:rsidR="00886ACF" w:rsidRPr="001D4BBD" w:rsidRDefault="00886ACF" w:rsidP="00F9415A">
      <w:pPr>
        <w:pStyle w:val="B10"/>
        <w:spacing w:after="120"/>
      </w:pPr>
      <w:r w:rsidRPr="001D4BBD">
        <w:t>Home Network Identifier:</w:t>
      </w:r>
      <w:r w:rsidR="00F9415A" w:rsidRPr="001D4BBD">
        <w:tab/>
      </w:r>
      <w:r w:rsidRPr="001D4BBD">
        <w:tab/>
        <w:t>246/081</w:t>
      </w:r>
    </w:p>
    <w:p w14:paraId="2EDCBA2B" w14:textId="62EF2ED7" w:rsidR="00886ACF" w:rsidRPr="001D4BBD" w:rsidRDefault="00886ACF" w:rsidP="00F9415A">
      <w:pPr>
        <w:pStyle w:val="B10"/>
        <w:spacing w:after="120"/>
      </w:pPr>
      <w:r w:rsidRPr="001D4BBD">
        <w:t>Routing indicator:</w:t>
      </w:r>
      <w:r w:rsidRPr="001D4BBD">
        <w:tab/>
      </w:r>
      <w:r w:rsidR="00F9415A" w:rsidRPr="001D4BBD">
        <w:tab/>
      </w:r>
      <w:r w:rsidR="00F9415A" w:rsidRPr="001D4BBD">
        <w:tab/>
      </w:r>
      <w:r w:rsidR="00F9415A" w:rsidRPr="001D4BBD">
        <w:tab/>
      </w:r>
      <w:r w:rsidRPr="001D4BBD">
        <w:t>17</w:t>
      </w:r>
    </w:p>
    <w:p w14:paraId="64DEE0E8" w14:textId="0FB7C6DB" w:rsidR="00886ACF" w:rsidRPr="001D4BBD" w:rsidRDefault="00886ACF" w:rsidP="00F9415A">
      <w:pPr>
        <w:pStyle w:val="B10"/>
        <w:spacing w:after="120"/>
      </w:pPr>
      <w:r w:rsidRPr="001D4BBD">
        <w:t>Protection scheme id:</w:t>
      </w:r>
      <w:r w:rsidRPr="001D4BBD">
        <w:tab/>
      </w:r>
      <w:r w:rsidR="00F9415A" w:rsidRPr="001D4BBD">
        <w:tab/>
      </w:r>
      <w:r w:rsidR="00F9415A" w:rsidRPr="001D4BBD">
        <w:tab/>
      </w:r>
      <w:r w:rsidRPr="001D4BBD">
        <w:t>01</w:t>
      </w:r>
    </w:p>
    <w:p w14:paraId="55670397" w14:textId="77777777" w:rsidR="00886ACF" w:rsidRPr="001D4BBD" w:rsidRDefault="00886ACF" w:rsidP="00F9415A">
      <w:pPr>
        <w:pStyle w:val="B10"/>
        <w:spacing w:after="120"/>
      </w:pPr>
      <w:r w:rsidRPr="001D4BBD">
        <w:t>Home network public key Id:</w:t>
      </w:r>
      <w:r w:rsidRPr="001D4BBD">
        <w:tab/>
        <w:t>30</w:t>
      </w:r>
    </w:p>
    <w:p w14:paraId="6C01937E" w14:textId="4031C490" w:rsidR="00886ACF" w:rsidRPr="001D4BBD" w:rsidRDefault="00886ACF" w:rsidP="00F9415A">
      <w:pPr>
        <w:pStyle w:val="B10"/>
        <w:spacing w:after="120"/>
      </w:pPr>
      <w:r w:rsidRPr="001D4BBD">
        <w:t>Scheme output:</w:t>
      </w:r>
      <w:r w:rsidR="00F9415A" w:rsidRPr="001D4BBD">
        <w:tab/>
      </w:r>
      <w:r w:rsidR="00F9415A" w:rsidRPr="001D4BBD">
        <w:tab/>
      </w:r>
      <w:r w:rsidR="00F9415A" w:rsidRPr="001D4BBD">
        <w:tab/>
      </w:r>
      <w:r w:rsidR="00F9415A" w:rsidRPr="001D4BBD">
        <w:tab/>
      </w:r>
      <w:r w:rsidRPr="001D4BBD">
        <w:tab/>
        <w:t>ECC ephemeral public key, encryption of 357935793 and MAC tag value</w:t>
      </w:r>
    </w:p>
    <w:p w14:paraId="39871B96" w14:textId="53FF6AF6" w:rsidR="000D6D9C" w:rsidRPr="001D4BBD" w:rsidRDefault="00886ACF" w:rsidP="000D6D9C">
      <w:pPr>
        <w:overflowPunct w:val="0"/>
        <w:autoSpaceDE w:val="0"/>
        <w:autoSpaceDN w:val="0"/>
        <w:adjustRightInd w:val="0"/>
        <w:textAlignment w:val="baseline"/>
        <w:rPr>
          <w:rFonts w:eastAsia="Calibri"/>
        </w:rPr>
      </w:pPr>
      <w:r w:rsidRPr="001D4BBD">
        <w:rPr>
          <w:lang w:eastAsia="en-GB"/>
        </w:rPr>
        <w:t xml:space="preserve">CR 2 </w:t>
      </w:r>
      <w:r w:rsidR="00D718EC" w:rsidRPr="001D4BBD">
        <w:rPr>
          <w:lang w:eastAsia="en-GB"/>
        </w:rPr>
        <w:t>can be verified by a method explicitly verifying the correct execution of the READ commands in step 1) on the listed EFs (A.2/1 or A.2/2)</w:t>
      </w:r>
      <w:r w:rsidRPr="001D4BBD">
        <w:rPr>
          <w:lang w:eastAsia="en-GB"/>
        </w:rPr>
        <w:t>.</w:t>
      </w:r>
    </w:p>
    <w:p w14:paraId="6052BC26" w14:textId="77777777" w:rsidR="001556CF" w:rsidRPr="001D4BBD" w:rsidRDefault="001556CF" w:rsidP="009A08A9">
      <w:pPr>
        <w:pStyle w:val="Heading3"/>
        <w:rPr>
          <w:rFonts w:eastAsia="TimesNewRoman"/>
          <w:lang w:eastAsia="en-GB"/>
        </w:rPr>
      </w:pPr>
      <w:bookmarkStart w:id="1028" w:name="_Toc103688433"/>
      <w:bookmarkStart w:id="1029" w:name="_Toc170300798"/>
      <w:r w:rsidRPr="001D4BBD">
        <w:rPr>
          <w:rFonts w:eastAsia="TimesNewRoman"/>
          <w:lang w:eastAsia="en-GB"/>
        </w:rPr>
        <w:t>5.3.12</w:t>
      </w:r>
      <w:r w:rsidRPr="001D4BBD">
        <w:rPr>
          <w:rFonts w:eastAsia="TimesNewRoman"/>
          <w:lang w:eastAsia="en-GB"/>
        </w:rPr>
        <w:tab/>
        <w:t>UE identification by SUCI during initial registration – SUCI calculation by USIM using profile A</w:t>
      </w:r>
      <w:bookmarkEnd w:id="1028"/>
      <w:bookmarkEnd w:id="1029"/>
    </w:p>
    <w:p w14:paraId="7BAD541D" w14:textId="77777777" w:rsidR="00F9415A" w:rsidRPr="001D4BBD" w:rsidRDefault="00F9415A" w:rsidP="00F9415A">
      <w:pPr>
        <w:pStyle w:val="Heading4"/>
      </w:pPr>
      <w:bookmarkStart w:id="1030" w:name="_Toc36654847"/>
      <w:bookmarkStart w:id="1031" w:name="_Toc44961117"/>
      <w:bookmarkStart w:id="1032" w:name="_Toc50982758"/>
      <w:bookmarkStart w:id="1033" w:name="_Toc50984929"/>
      <w:bookmarkStart w:id="1034" w:name="_Toc57112195"/>
      <w:bookmarkStart w:id="1035" w:name="_Toc138676908"/>
      <w:bookmarkStart w:id="1036" w:name="_Toc170300799"/>
      <w:r w:rsidRPr="001D4BBD">
        <w:t>5.3.12.1</w:t>
      </w:r>
      <w:r w:rsidRPr="001D4BBD">
        <w:tab/>
        <w:t>Definition and applicability</w:t>
      </w:r>
      <w:bookmarkEnd w:id="1030"/>
      <w:bookmarkEnd w:id="1031"/>
      <w:bookmarkEnd w:id="1032"/>
      <w:bookmarkEnd w:id="1033"/>
      <w:bookmarkEnd w:id="1034"/>
      <w:bookmarkEnd w:id="1035"/>
      <w:bookmarkEnd w:id="1036"/>
    </w:p>
    <w:p w14:paraId="4380D0AD" w14:textId="77777777" w:rsidR="00F9415A" w:rsidRPr="001D4BBD" w:rsidRDefault="00F9415A" w:rsidP="00F9415A">
      <w:r w:rsidRPr="001D4BBD">
        <w:t>If the operator's decision, indicated by the USIM, is that the USIM shall calculate the SUCI, then the USIM shall not gi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3FD2454E" w14:textId="3D896D2C" w:rsidR="00F9415A" w:rsidRPr="001D4BBD" w:rsidRDefault="00F9415A" w:rsidP="00F9415A">
      <w:pPr>
        <w:pStyle w:val="Heading4"/>
      </w:pPr>
      <w:bookmarkStart w:id="1037" w:name="_Toc36654848"/>
      <w:bookmarkStart w:id="1038" w:name="_Toc44961118"/>
      <w:bookmarkStart w:id="1039" w:name="_Toc50982759"/>
      <w:bookmarkStart w:id="1040" w:name="_Toc50984930"/>
      <w:bookmarkStart w:id="1041" w:name="_Toc57112196"/>
      <w:bookmarkStart w:id="1042" w:name="_Toc138676909"/>
      <w:bookmarkStart w:id="1043" w:name="_Toc170300800"/>
      <w:r w:rsidRPr="001D4BBD">
        <w:t>5.3.12.2</w:t>
      </w:r>
      <w:r w:rsidRPr="001D4BBD">
        <w:tab/>
        <w:t>Conformance requirement</w:t>
      </w:r>
      <w:bookmarkEnd w:id="1037"/>
      <w:bookmarkEnd w:id="1038"/>
      <w:bookmarkEnd w:id="1039"/>
      <w:bookmarkEnd w:id="1040"/>
      <w:bookmarkEnd w:id="1041"/>
      <w:bookmarkEnd w:id="1042"/>
      <w:bookmarkEnd w:id="1043"/>
    </w:p>
    <w:p w14:paraId="7447226C" w14:textId="39C0FCD7" w:rsidR="00F9415A" w:rsidRPr="001D4BBD" w:rsidRDefault="00F9415A" w:rsidP="00F9415A">
      <w:pPr>
        <w:overflowPunct w:val="0"/>
        <w:autoSpaceDE w:val="0"/>
        <w:autoSpaceDN w:val="0"/>
        <w:adjustRightInd w:val="0"/>
        <w:spacing w:after="120"/>
        <w:ind w:left="567" w:hanging="567"/>
        <w:textAlignment w:val="baseline"/>
      </w:pPr>
      <w:r w:rsidRPr="001D4BBD">
        <w:t>CR 1</w:t>
      </w:r>
      <w:r w:rsidRPr="001D4BBD">
        <w:tab/>
        <w:t>SUCI calculation procedure shall be performed by the USIM if Service</w:t>
      </w:r>
      <w:r w:rsidR="0008245D" w:rsidRPr="001D4BBD">
        <w:t>s</w:t>
      </w:r>
      <w:r w:rsidRPr="001D4BBD">
        <w:t xml:space="preserve"> n°124 and n°125 </w:t>
      </w:r>
      <w:r w:rsidR="0008245D" w:rsidRPr="001D4BBD">
        <w:t>are</w:t>
      </w:r>
      <w:r w:rsidRPr="001D4BBD">
        <w:t xml:space="preserve"> available in EF</w:t>
      </w:r>
      <w:r w:rsidRPr="001D4BBD">
        <w:rPr>
          <w:vertAlign w:val="subscript"/>
        </w:rPr>
        <w:t>UST</w:t>
      </w:r>
      <w:r w:rsidRPr="001D4BBD">
        <w:t>.</w:t>
      </w:r>
    </w:p>
    <w:p w14:paraId="68008F0E" w14:textId="77777777" w:rsidR="00F9415A" w:rsidRPr="001D4BBD" w:rsidRDefault="00F9415A" w:rsidP="00F9415A">
      <w:pPr>
        <w:overflowPunct w:val="0"/>
        <w:autoSpaceDE w:val="0"/>
        <w:autoSpaceDN w:val="0"/>
        <w:adjustRightInd w:val="0"/>
        <w:spacing w:after="120"/>
        <w:ind w:left="567" w:hanging="283"/>
        <w:textAlignment w:val="baseline"/>
      </w:pPr>
      <w:r w:rsidRPr="001D4BBD">
        <w:t>Reference:</w:t>
      </w:r>
    </w:p>
    <w:p w14:paraId="434CB251" w14:textId="1B202BE3" w:rsidR="00CE1D59" w:rsidRPr="001D4BBD" w:rsidRDefault="00F9415A" w:rsidP="00CE1D59">
      <w:pPr>
        <w:pStyle w:val="B10"/>
      </w:pPr>
      <w:r w:rsidRPr="001D4BBD">
        <w:tab/>
        <w:t>-</w:t>
      </w:r>
      <w:r w:rsidRPr="001D4BBD">
        <w:tab/>
        <w:t>TS 31.102 </w:t>
      </w:r>
      <w:bookmarkStart w:id="1044" w:name="MCCQCTEMPBM_00000679"/>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044"/>
      <w:r w:rsidRPr="001D4BBD">
        <w:t xml:space="preserve">, </w:t>
      </w:r>
      <w:r w:rsidR="00523917" w:rsidRPr="001D4BBD">
        <w:t>clause</w:t>
      </w:r>
      <w:r w:rsidR="00523917">
        <w:t> </w:t>
      </w:r>
      <w:r w:rsidR="00523917" w:rsidRPr="001D4BBD">
        <w:t>5</w:t>
      </w:r>
      <w:r w:rsidRPr="001D4BBD">
        <w:t>.3.4</w:t>
      </w:r>
      <w:r w:rsidR="0008245D" w:rsidRPr="001D4BBD">
        <w:t>8</w:t>
      </w:r>
      <w:r w:rsidR="00CE1D59" w:rsidRPr="001D4BBD">
        <w:t>;</w:t>
      </w:r>
    </w:p>
    <w:p w14:paraId="6C3FF489" w14:textId="0546F3AC" w:rsidR="00CE1D59" w:rsidRPr="001D4BBD" w:rsidRDefault="00CE1D59" w:rsidP="00A8110C">
      <w:pPr>
        <w:pStyle w:val="B10"/>
        <w:ind w:hanging="1"/>
      </w:pPr>
      <w:r w:rsidRPr="001D4BBD">
        <w:t>-</w:t>
      </w:r>
      <w:r w:rsidRPr="001D4BBD">
        <w:tab/>
        <w:t>TS 33.501 </w:t>
      </w:r>
      <w:bookmarkStart w:id="1045" w:name="MCCQCTEMPBM_00000680"/>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1045"/>
      <w:r w:rsidRPr="001D4BBD">
        <w:t>, clause Annex C.</w:t>
      </w:r>
    </w:p>
    <w:p w14:paraId="6CEEEB5A" w14:textId="763ADC5E" w:rsidR="00F9415A" w:rsidRPr="001D4BBD" w:rsidRDefault="00F9415A" w:rsidP="00F9415A">
      <w:pPr>
        <w:ind w:left="567" w:hanging="567"/>
        <w:rPr>
          <w:rFonts w:eastAsia="SimSun"/>
          <w:lang w:eastAsia="ja-JP"/>
        </w:rPr>
      </w:pPr>
      <w:r w:rsidRPr="001D4BBD">
        <w:t>CR 2</w:t>
      </w:r>
      <w:r w:rsidRPr="001D4BBD">
        <w:tab/>
      </w:r>
      <w:r w:rsidR="0008245D" w:rsidRPr="001D4BBD">
        <w:t>The ME shall use the GET IDENTITY command in SUCI context to retrieve the SUCI calculated by the USIM.</w:t>
      </w:r>
    </w:p>
    <w:p w14:paraId="24C7BDEE" w14:textId="77777777" w:rsidR="00F9415A" w:rsidRPr="001D4BBD" w:rsidRDefault="00F9415A" w:rsidP="00F9415A">
      <w:pPr>
        <w:ind w:left="567" w:hanging="283"/>
        <w:rPr>
          <w:rFonts w:eastAsia="SimSun"/>
          <w:lang w:eastAsia="ja-JP"/>
        </w:rPr>
      </w:pPr>
      <w:r w:rsidRPr="001D4BBD">
        <w:t>Reference:</w:t>
      </w:r>
    </w:p>
    <w:p w14:paraId="2EC779D8" w14:textId="1D148145" w:rsidR="00CE1D59" w:rsidRPr="001D4BBD" w:rsidRDefault="00F9415A" w:rsidP="00F9415A">
      <w:pPr>
        <w:pStyle w:val="B10"/>
      </w:pPr>
      <w:r w:rsidRPr="001D4BBD">
        <w:tab/>
        <w:t>-</w:t>
      </w:r>
      <w:r w:rsidRPr="001D4BBD">
        <w:tab/>
        <w:t>TS 31.102 </w:t>
      </w:r>
      <w:bookmarkStart w:id="1046" w:name="MCCQCTEMPBM_0000068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046"/>
      <w:r w:rsidRPr="001D4BBD">
        <w:t xml:space="preserve">, </w:t>
      </w:r>
      <w:r w:rsidR="00523917" w:rsidRPr="001D4BBD">
        <w:t>clause</w:t>
      </w:r>
      <w:r w:rsidR="00523917">
        <w:t> </w:t>
      </w:r>
      <w:r w:rsidR="00523917" w:rsidRPr="001D4BBD">
        <w:t>5</w:t>
      </w:r>
      <w:r w:rsidR="0008245D" w:rsidRPr="001D4BBD">
        <w:t xml:space="preserve">.3.48 </w:t>
      </w:r>
      <w:r w:rsidRPr="001D4BBD">
        <w:t>and</w:t>
      </w:r>
      <w:r w:rsidR="0008245D" w:rsidRPr="001D4BBD">
        <w:t xml:space="preserve"> 7.5</w:t>
      </w:r>
      <w:r w:rsidR="00CE1D59" w:rsidRPr="001D4BBD">
        <w:t>;</w:t>
      </w:r>
    </w:p>
    <w:p w14:paraId="1DCE0C09" w14:textId="611381BC" w:rsidR="00F9415A" w:rsidRPr="001D4BBD" w:rsidRDefault="00CE1D59" w:rsidP="00A8110C">
      <w:pPr>
        <w:pStyle w:val="B10"/>
        <w:ind w:hanging="1"/>
      </w:pPr>
      <w:r w:rsidRPr="001D4BBD">
        <w:t>-</w:t>
      </w:r>
      <w:r w:rsidRPr="001D4BBD">
        <w:tab/>
        <w:t xml:space="preserve">TS 24.501 [42], </w:t>
      </w:r>
      <w:r w:rsidR="00523917" w:rsidRPr="001D4BBD">
        <w:t>clause</w:t>
      </w:r>
      <w:r w:rsidR="00523917">
        <w:t> </w:t>
      </w:r>
      <w:r w:rsidR="00523917" w:rsidRPr="001D4BBD">
        <w:t>5</w:t>
      </w:r>
      <w:r w:rsidRPr="001D4BBD">
        <w:t>.5.1.2.2</w:t>
      </w:r>
      <w:r w:rsidR="00F9415A" w:rsidRPr="001D4BBD">
        <w:t>.</w:t>
      </w:r>
    </w:p>
    <w:p w14:paraId="1EE9BE00" w14:textId="478FBCDE" w:rsidR="00F9415A" w:rsidRPr="001D4BBD" w:rsidRDefault="00F9415A" w:rsidP="00A8110C">
      <w:pPr>
        <w:keepNext/>
        <w:keepLines/>
        <w:overflowPunct w:val="0"/>
        <w:autoSpaceDE w:val="0"/>
        <w:autoSpaceDN w:val="0"/>
        <w:adjustRightInd w:val="0"/>
        <w:spacing w:after="120"/>
        <w:ind w:left="567" w:hanging="567"/>
        <w:textAlignment w:val="baseline"/>
      </w:pPr>
      <w:r w:rsidRPr="001D4BBD">
        <w:t>CR 3</w:t>
      </w:r>
      <w:r w:rsidRPr="001D4BBD">
        <w:tab/>
        <w:t xml:space="preserve">This GET IDENTITY command shall be as per 7.5.2 in </w:t>
      </w:r>
      <w:r w:rsidR="00523917" w:rsidRPr="001D4BBD">
        <w:t>TS</w:t>
      </w:r>
      <w:r w:rsidR="00523917">
        <w:t> </w:t>
      </w:r>
      <w:r w:rsidR="00523917" w:rsidRPr="001D4BBD">
        <w:t>3</w:t>
      </w:r>
      <w:r w:rsidRPr="001D4BBD">
        <w:t>1.102</w:t>
      </w:r>
    </w:p>
    <w:p w14:paraId="082AC23F" w14:textId="77777777" w:rsidR="00F9415A" w:rsidRPr="001D4BBD" w:rsidRDefault="00F9415A" w:rsidP="00A8110C">
      <w:pPr>
        <w:pStyle w:val="B10"/>
      </w:pPr>
      <w:r w:rsidRPr="001D4BBD">
        <w:t>Reference:</w:t>
      </w:r>
    </w:p>
    <w:p w14:paraId="6B6A9FDC" w14:textId="2E72D42B" w:rsidR="00F9415A" w:rsidRPr="001D4BBD" w:rsidRDefault="00F9415A" w:rsidP="00F9415A">
      <w:pPr>
        <w:pStyle w:val="B10"/>
      </w:pPr>
      <w:r w:rsidRPr="001D4BBD">
        <w:t>-</w:t>
      </w:r>
      <w:r w:rsidRPr="001D4BBD">
        <w:tab/>
        <w:t xml:space="preserve">TS 31.102 [4], </w:t>
      </w:r>
      <w:r w:rsidR="00523917" w:rsidRPr="001D4BBD">
        <w:t>clause</w:t>
      </w:r>
      <w:r w:rsidR="00523917">
        <w:t> </w:t>
      </w:r>
      <w:r w:rsidR="00523917" w:rsidRPr="001D4BBD">
        <w:t>7</w:t>
      </w:r>
      <w:r w:rsidRPr="001D4BBD">
        <w:t>.5</w:t>
      </w:r>
      <w:r w:rsidR="00CE1D59" w:rsidRPr="001D4BBD">
        <w:t>.</w:t>
      </w:r>
    </w:p>
    <w:p w14:paraId="5F9DFF49" w14:textId="25C8D4B7" w:rsidR="00F9415A" w:rsidRPr="001D4BBD" w:rsidRDefault="00F9415A" w:rsidP="00F9415A">
      <w:pPr>
        <w:pStyle w:val="Heading4"/>
      </w:pPr>
      <w:bookmarkStart w:id="1047" w:name="_Toc36654849"/>
      <w:bookmarkStart w:id="1048" w:name="_Toc44961119"/>
      <w:bookmarkStart w:id="1049" w:name="_Toc50982760"/>
      <w:bookmarkStart w:id="1050" w:name="_Toc50984931"/>
      <w:bookmarkStart w:id="1051" w:name="_Toc57112197"/>
      <w:bookmarkStart w:id="1052" w:name="_Toc138676910"/>
      <w:bookmarkStart w:id="1053" w:name="_Toc170300801"/>
      <w:r w:rsidRPr="001D4BBD">
        <w:t>5.3.12.3</w:t>
      </w:r>
      <w:r w:rsidRPr="001D4BBD">
        <w:tab/>
        <w:t>Test purpose</w:t>
      </w:r>
      <w:bookmarkEnd w:id="1047"/>
      <w:bookmarkEnd w:id="1048"/>
      <w:bookmarkEnd w:id="1049"/>
      <w:bookmarkEnd w:id="1050"/>
      <w:bookmarkEnd w:id="1051"/>
      <w:bookmarkEnd w:id="1052"/>
      <w:bookmarkEnd w:id="1053"/>
    </w:p>
    <w:p w14:paraId="24952FA6" w14:textId="61F1490A" w:rsidR="00F9415A" w:rsidRPr="001D4BBD" w:rsidRDefault="00F9415A" w:rsidP="00A8110C">
      <w:pPr>
        <w:overflowPunct w:val="0"/>
        <w:autoSpaceDE w:val="0"/>
        <w:autoSpaceDN w:val="0"/>
        <w:adjustRightInd w:val="0"/>
        <w:textAlignment w:val="baseline"/>
      </w:pPr>
      <w:r w:rsidRPr="001D4BBD">
        <w:t>The purpose of this test is to verify that:</w:t>
      </w:r>
    </w:p>
    <w:p w14:paraId="4B578ABB" w14:textId="63E0DDE8" w:rsidR="00F9415A" w:rsidRPr="001D4BBD" w:rsidRDefault="00F9415A" w:rsidP="00F9415A">
      <w:pPr>
        <w:pStyle w:val="B10"/>
      </w:pPr>
      <w:r w:rsidRPr="001D4BBD">
        <w:t>1)</w:t>
      </w:r>
      <w:r w:rsidRPr="001D4BBD">
        <w:tab/>
        <w:t xml:space="preserve">the GET IDENTITY command is performed correctly by the </w:t>
      </w:r>
      <w:r w:rsidR="00CE1D59" w:rsidRPr="001D4BBD">
        <w:t>ME</w:t>
      </w:r>
      <w:r w:rsidRPr="001D4BBD">
        <w:t>.</w:t>
      </w:r>
    </w:p>
    <w:p w14:paraId="78720165" w14:textId="3D781F7B" w:rsidR="00F9415A" w:rsidRPr="001D4BBD" w:rsidRDefault="00F9415A" w:rsidP="00F9415A">
      <w:pPr>
        <w:pStyle w:val="B10"/>
      </w:pPr>
      <w:r w:rsidRPr="001D4BBD">
        <w:t>2)</w:t>
      </w:r>
      <w:r w:rsidRPr="001D4BBD">
        <w:tab/>
        <w:t xml:space="preserve">the </w:t>
      </w:r>
      <w:r w:rsidR="00CE1D59" w:rsidRPr="001D4BBD">
        <w:t>UE</w:t>
      </w:r>
      <w:r w:rsidRPr="001D4BBD">
        <w:t xml:space="preserve"> includes the SUCI received from the 5G-NR UICC within GET IDENTITY response in the 5GS mobile identity IE.</w:t>
      </w:r>
    </w:p>
    <w:p w14:paraId="48AC7B3F" w14:textId="77777777" w:rsidR="00F9415A" w:rsidRPr="001D4BBD" w:rsidRDefault="00F9415A" w:rsidP="00F9415A">
      <w:pPr>
        <w:pStyle w:val="Heading4"/>
      </w:pPr>
      <w:bookmarkStart w:id="1054" w:name="_Toc36654850"/>
      <w:bookmarkStart w:id="1055" w:name="_Toc44961120"/>
      <w:bookmarkStart w:id="1056" w:name="_Toc50982761"/>
      <w:bookmarkStart w:id="1057" w:name="_Toc50984932"/>
      <w:bookmarkStart w:id="1058" w:name="_Toc57112198"/>
      <w:bookmarkStart w:id="1059" w:name="_Toc138676911"/>
      <w:bookmarkStart w:id="1060" w:name="_Toc170300802"/>
      <w:r w:rsidRPr="001D4BBD">
        <w:t>5.3.12.4</w:t>
      </w:r>
      <w:r w:rsidRPr="001D4BBD">
        <w:tab/>
        <w:t>Method of test</w:t>
      </w:r>
      <w:bookmarkEnd w:id="1054"/>
      <w:bookmarkEnd w:id="1055"/>
      <w:bookmarkEnd w:id="1056"/>
      <w:bookmarkEnd w:id="1057"/>
      <w:bookmarkEnd w:id="1058"/>
      <w:bookmarkEnd w:id="1059"/>
      <w:bookmarkEnd w:id="1060"/>
    </w:p>
    <w:p w14:paraId="1C010DF5" w14:textId="77777777" w:rsidR="00F9415A" w:rsidRPr="001D4BBD" w:rsidRDefault="00F9415A" w:rsidP="00F9415A">
      <w:pPr>
        <w:pStyle w:val="Heading5"/>
      </w:pPr>
      <w:bookmarkStart w:id="1061" w:name="_Toc36654851"/>
      <w:bookmarkStart w:id="1062" w:name="_Toc44961121"/>
      <w:bookmarkStart w:id="1063" w:name="_Toc50982762"/>
      <w:bookmarkStart w:id="1064" w:name="_Toc50984933"/>
      <w:bookmarkStart w:id="1065" w:name="_Toc57112199"/>
      <w:bookmarkStart w:id="1066" w:name="_Toc138676912"/>
      <w:bookmarkStart w:id="1067" w:name="_Toc170300803"/>
      <w:r w:rsidRPr="001D4BBD">
        <w:t>5.3.12.4.1</w:t>
      </w:r>
      <w:r w:rsidRPr="001D4BBD">
        <w:tab/>
        <w:t>Initial conditions</w:t>
      </w:r>
      <w:bookmarkEnd w:id="1061"/>
      <w:bookmarkEnd w:id="1062"/>
      <w:bookmarkEnd w:id="1063"/>
      <w:bookmarkEnd w:id="1064"/>
      <w:bookmarkEnd w:id="1065"/>
      <w:bookmarkEnd w:id="1066"/>
      <w:bookmarkEnd w:id="1067"/>
    </w:p>
    <w:p w14:paraId="4EF76D1F" w14:textId="0AE36ADA" w:rsidR="00CE1D59" w:rsidRPr="001D4BBD" w:rsidRDefault="00CE1D59" w:rsidP="00CE1D59">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with the following exceptions:</w:t>
      </w:r>
    </w:p>
    <w:p w14:paraId="33BE55A9" w14:textId="77777777" w:rsidR="00CE1D59" w:rsidRPr="001D4BBD" w:rsidRDefault="00CE1D59" w:rsidP="00CE1D59">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lang w:eastAsia="en-GB"/>
        </w:rPr>
        <w:t xml:space="preserve"> (USIM Service Table)</w:t>
      </w:r>
    </w:p>
    <w:p w14:paraId="27E90DC9" w14:textId="77777777" w:rsidR="00CE1D59" w:rsidRPr="001D4BBD" w:rsidRDefault="00CE1D59" w:rsidP="00CE1D59">
      <w:pPr>
        <w:pStyle w:val="EX"/>
      </w:pPr>
      <w:bookmarkStart w:id="1068" w:name="MCCQCTEMPBM_00000159"/>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CE1D59" w:rsidRPr="001D4BBD" w14:paraId="2CFA60DB" w14:textId="77777777" w:rsidTr="005A3097">
        <w:tc>
          <w:tcPr>
            <w:tcW w:w="1474" w:type="dxa"/>
          </w:tcPr>
          <w:bookmarkEnd w:id="1068"/>
          <w:p w14:paraId="32C2A63F" w14:textId="77777777" w:rsidR="00CE1D59" w:rsidRPr="001D4BBD" w:rsidRDefault="00CE1D59" w:rsidP="005A3097">
            <w:pPr>
              <w:pStyle w:val="NoSpaceNormal"/>
            </w:pPr>
            <w:r w:rsidRPr="001D4BBD">
              <w:t>Service n°125:</w:t>
            </w:r>
          </w:p>
        </w:tc>
        <w:tc>
          <w:tcPr>
            <w:tcW w:w="236" w:type="dxa"/>
          </w:tcPr>
          <w:p w14:paraId="70708AA3" w14:textId="77777777" w:rsidR="00CE1D59" w:rsidRPr="001D4BBD" w:rsidRDefault="00CE1D59" w:rsidP="005A3097">
            <w:pPr>
              <w:pStyle w:val="NoSpaceNormal"/>
            </w:pPr>
          </w:p>
        </w:tc>
        <w:tc>
          <w:tcPr>
            <w:tcW w:w="4706" w:type="dxa"/>
          </w:tcPr>
          <w:p w14:paraId="2883818F" w14:textId="77777777" w:rsidR="00CE1D59" w:rsidRPr="001D4BBD" w:rsidRDefault="00CE1D59" w:rsidP="005A3097">
            <w:pPr>
              <w:pStyle w:val="NoSpaceNormal"/>
            </w:pPr>
            <w:r w:rsidRPr="001D4BBD">
              <w:rPr>
                <w:szCs w:val="18"/>
              </w:rPr>
              <w:t>SUCI calculation by the USIM</w:t>
            </w:r>
          </w:p>
        </w:tc>
        <w:tc>
          <w:tcPr>
            <w:tcW w:w="1361" w:type="dxa"/>
          </w:tcPr>
          <w:p w14:paraId="580E059E" w14:textId="77777777" w:rsidR="00CE1D59" w:rsidRPr="001D4BBD" w:rsidRDefault="00CE1D59" w:rsidP="005A3097">
            <w:pPr>
              <w:pStyle w:val="NoSpaceNormal"/>
            </w:pPr>
            <w:r w:rsidRPr="001D4BBD">
              <w:t>available</w:t>
            </w:r>
          </w:p>
        </w:tc>
      </w:tr>
    </w:tbl>
    <w:p w14:paraId="1C627EF6" w14:textId="77777777" w:rsidR="00CE1D59" w:rsidRPr="001D4BBD" w:rsidRDefault="00CE1D59" w:rsidP="00A8110C">
      <w:pPr>
        <w:keepNext/>
        <w:spacing w:before="180"/>
      </w:pPr>
      <w:bookmarkStart w:id="1069" w:name="MCCQCTEMPBM_00000160"/>
      <w:r w:rsidRPr="001D4BBD">
        <w:tab/>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CE1D59" w:rsidRPr="001D4BBD" w14:paraId="4EA77299" w14:textId="77777777" w:rsidTr="00A8110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069"/>
          <w:p w14:paraId="09AD6F33" w14:textId="77777777" w:rsidR="00CE1D59" w:rsidRPr="001D4BBD" w:rsidRDefault="00CE1D59" w:rsidP="005A3097">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8FA41C"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97A2EE"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527FB8"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A87F7"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3EEB91"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DFF589"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B7D21"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5C5EA4"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8</w:t>
            </w:r>
          </w:p>
        </w:tc>
      </w:tr>
      <w:tr w:rsidR="00CE1D59" w:rsidRPr="001D4BBD" w14:paraId="22FDE9E8" w14:textId="77777777" w:rsidTr="005A3097">
        <w:tc>
          <w:tcPr>
            <w:tcW w:w="907" w:type="dxa"/>
            <w:tcBorders>
              <w:top w:val="single" w:sz="4" w:space="0" w:color="auto"/>
              <w:left w:val="single" w:sz="4" w:space="0" w:color="auto"/>
              <w:bottom w:val="single" w:sz="4" w:space="0" w:color="auto"/>
              <w:right w:val="single" w:sz="4" w:space="0" w:color="auto"/>
            </w:tcBorders>
          </w:tcPr>
          <w:p w14:paraId="08E43A31" w14:textId="77777777" w:rsidR="00CE1D59" w:rsidRPr="001D4BBD" w:rsidRDefault="00CE1D59" w:rsidP="005A3097">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36991EC7" w14:textId="77777777" w:rsidR="00CE1D59" w:rsidRPr="001D4BBD" w:rsidRDefault="00CE1D59" w:rsidP="005A3097">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2B3E7BE1" w14:textId="77777777" w:rsidR="00CE1D59" w:rsidRPr="001D4BBD" w:rsidRDefault="00CE1D59" w:rsidP="005A309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7233A70" w14:textId="77777777" w:rsidR="00CE1D59" w:rsidRPr="001D4BBD" w:rsidRDefault="00CE1D59" w:rsidP="005A3097">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3D858A0B" w14:textId="77777777" w:rsidR="00CE1D59" w:rsidRPr="001D4BBD" w:rsidRDefault="00CE1D59" w:rsidP="005A3097">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470D9A0B" w14:textId="77777777" w:rsidR="00CE1D59" w:rsidRPr="001D4BBD" w:rsidRDefault="00CE1D59" w:rsidP="005A3097">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6FDB6DDC" w14:textId="77777777" w:rsidR="00CE1D59" w:rsidRPr="001D4BBD" w:rsidRDefault="00CE1D59" w:rsidP="005A309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0129745" w14:textId="77777777" w:rsidR="00CE1D59" w:rsidRPr="001D4BBD" w:rsidRDefault="00CE1D59" w:rsidP="005A309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441FFC4" w14:textId="77777777" w:rsidR="00CE1D59" w:rsidRPr="001D4BBD" w:rsidRDefault="00CE1D59" w:rsidP="005A3097">
            <w:pPr>
              <w:keepNext/>
              <w:keepLines/>
              <w:spacing w:after="0"/>
              <w:rPr>
                <w:rFonts w:ascii="Arial" w:hAnsi="Arial"/>
                <w:sz w:val="18"/>
              </w:rPr>
            </w:pPr>
            <w:r w:rsidRPr="001D4BBD">
              <w:rPr>
                <w:rFonts w:ascii="Arial" w:hAnsi="Arial"/>
                <w:sz w:val="18"/>
              </w:rPr>
              <w:t>xxxx xxxx</w:t>
            </w:r>
          </w:p>
        </w:tc>
      </w:tr>
      <w:tr w:rsidR="00CE1D59" w:rsidRPr="001D4BBD" w14:paraId="2026BDE8" w14:textId="77777777" w:rsidTr="00A8110C">
        <w:tc>
          <w:tcPr>
            <w:tcW w:w="907" w:type="dxa"/>
            <w:tcBorders>
              <w:top w:val="single" w:sz="4" w:space="0" w:color="auto"/>
              <w:right w:val="single" w:sz="4" w:space="0" w:color="auto"/>
            </w:tcBorders>
          </w:tcPr>
          <w:p w14:paraId="02032BBF" w14:textId="77777777" w:rsidR="00CE1D59" w:rsidRPr="001D4BBD" w:rsidRDefault="00CE1D59" w:rsidP="005A309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B1F648"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421555"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391AF2"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CB912D"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8D4E55"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tcPr>
          <w:p w14:paraId="0B02C456" w14:textId="77777777" w:rsidR="00CE1D59" w:rsidRPr="001D4BBD" w:rsidRDefault="00CE1D59" w:rsidP="005A3097">
            <w:pPr>
              <w:keepNext/>
              <w:keepLines/>
              <w:spacing w:after="0"/>
              <w:rPr>
                <w:rFonts w:ascii="Arial" w:hAnsi="Arial"/>
                <w:b/>
                <w:sz w:val="18"/>
              </w:rPr>
            </w:pPr>
          </w:p>
        </w:tc>
        <w:tc>
          <w:tcPr>
            <w:tcW w:w="1077" w:type="dxa"/>
            <w:tcBorders>
              <w:top w:val="single" w:sz="4" w:space="0" w:color="auto"/>
            </w:tcBorders>
          </w:tcPr>
          <w:p w14:paraId="0432C63A" w14:textId="77777777" w:rsidR="00CE1D59" w:rsidRPr="001D4BBD" w:rsidRDefault="00CE1D59" w:rsidP="005A3097">
            <w:pPr>
              <w:keepNext/>
              <w:keepLines/>
              <w:spacing w:after="0"/>
              <w:rPr>
                <w:rFonts w:ascii="Arial" w:hAnsi="Arial"/>
                <w:b/>
                <w:sz w:val="18"/>
              </w:rPr>
            </w:pPr>
          </w:p>
        </w:tc>
        <w:tc>
          <w:tcPr>
            <w:tcW w:w="1077" w:type="dxa"/>
            <w:tcBorders>
              <w:top w:val="single" w:sz="4" w:space="0" w:color="auto"/>
            </w:tcBorders>
          </w:tcPr>
          <w:p w14:paraId="2AEB4E47" w14:textId="77777777" w:rsidR="00CE1D59" w:rsidRPr="001D4BBD" w:rsidRDefault="00CE1D59" w:rsidP="005A3097">
            <w:pPr>
              <w:keepNext/>
              <w:keepLines/>
              <w:spacing w:after="0"/>
              <w:rPr>
                <w:rFonts w:ascii="Arial" w:hAnsi="Arial"/>
                <w:b/>
                <w:sz w:val="18"/>
              </w:rPr>
            </w:pPr>
          </w:p>
        </w:tc>
      </w:tr>
      <w:tr w:rsidR="00CE1D59" w:rsidRPr="001D4BBD" w14:paraId="5204DE48" w14:textId="77777777" w:rsidTr="005A3097">
        <w:tc>
          <w:tcPr>
            <w:tcW w:w="907" w:type="dxa"/>
            <w:tcBorders>
              <w:right w:val="single" w:sz="4" w:space="0" w:color="auto"/>
            </w:tcBorders>
          </w:tcPr>
          <w:p w14:paraId="09502508" w14:textId="77777777" w:rsidR="00CE1D59" w:rsidRPr="001D4BBD" w:rsidRDefault="00CE1D59" w:rsidP="005A309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2A95CC6" w14:textId="77777777" w:rsidR="00CE1D59" w:rsidRPr="001D4BBD" w:rsidRDefault="00CE1D59" w:rsidP="005A309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65912F7" w14:textId="77777777" w:rsidR="00CE1D59" w:rsidRPr="001D4BBD" w:rsidRDefault="00CE1D59" w:rsidP="005A309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2394AF2" w14:textId="77777777" w:rsidR="00CE1D59" w:rsidRPr="001D4BBD" w:rsidRDefault="00CE1D59" w:rsidP="005A3097">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1AFD0F1E" w14:textId="77777777" w:rsidR="00CE1D59" w:rsidRPr="001D4BBD" w:rsidRDefault="00CE1D59" w:rsidP="005A3097">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7939A645" w14:textId="77777777" w:rsidR="00CE1D59" w:rsidRPr="001D4BBD" w:rsidRDefault="00CE1D59" w:rsidP="005A3097">
            <w:pPr>
              <w:keepNext/>
              <w:keepLines/>
              <w:spacing w:after="0"/>
              <w:rPr>
                <w:rFonts w:ascii="Arial" w:hAnsi="Arial"/>
                <w:sz w:val="18"/>
              </w:rPr>
            </w:pPr>
            <w:r w:rsidRPr="001D4BBD">
              <w:rPr>
                <w:rFonts w:ascii="Arial" w:hAnsi="Arial"/>
                <w:sz w:val="18"/>
              </w:rPr>
              <w:t>xxx1 111x</w:t>
            </w:r>
          </w:p>
        </w:tc>
        <w:tc>
          <w:tcPr>
            <w:tcW w:w="1077" w:type="dxa"/>
            <w:tcBorders>
              <w:left w:val="single" w:sz="4" w:space="0" w:color="auto"/>
            </w:tcBorders>
          </w:tcPr>
          <w:p w14:paraId="33ACA3FF" w14:textId="77777777" w:rsidR="00CE1D59" w:rsidRPr="001D4BBD" w:rsidRDefault="00CE1D59" w:rsidP="005A3097">
            <w:pPr>
              <w:keepNext/>
              <w:keepLines/>
              <w:spacing w:after="0"/>
              <w:rPr>
                <w:rFonts w:ascii="Arial" w:hAnsi="Arial"/>
                <w:sz w:val="18"/>
              </w:rPr>
            </w:pPr>
          </w:p>
        </w:tc>
        <w:tc>
          <w:tcPr>
            <w:tcW w:w="1077" w:type="dxa"/>
          </w:tcPr>
          <w:p w14:paraId="011C3C17" w14:textId="77777777" w:rsidR="00CE1D59" w:rsidRPr="001D4BBD" w:rsidRDefault="00CE1D59" w:rsidP="005A3097">
            <w:pPr>
              <w:keepNext/>
              <w:keepLines/>
              <w:spacing w:after="0"/>
              <w:rPr>
                <w:rFonts w:ascii="Arial" w:hAnsi="Arial"/>
                <w:sz w:val="18"/>
              </w:rPr>
            </w:pPr>
          </w:p>
        </w:tc>
        <w:tc>
          <w:tcPr>
            <w:tcW w:w="1077" w:type="dxa"/>
          </w:tcPr>
          <w:p w14:paraId="3339F8A7" w14:textId="77777777" w:rsidR="00CE1D59" w:rsidRPr="001D4BBD" w:rsidRDefault="00CE1D59" w:rsidP="005A3097">
            <w:pPr>
              <w:keepNext/>
              <w:keepLines/>
              <w:spacing w:after="0"/>
              <w:rPr>
                <w:rFonts w:ascii="Arial" w:hAnsi="Arial"/>
                <w:sz w:val="18"/>
              </w:rPr>
            </w:pPr>
          </w:p>
        </w:tc>
      </w:tr>
    </w:tbl>
    <w:p w14:paraId="1FD05DAB" w14:textId="77777777" w:rsidR="00CE1D59" w:rsidRPr="001D4BBD" w:rsidRDefault="00CE1D59" w:rsidP="00CE1D59">
      <w:pPr>
        <w:rPr>
          <w:b/>
        </w:rPr>
      </w:pPr>
    </w:p>
    <w:p w14:paraId="17A61B53" w14:textId="77777777" w:rsidR="00CE1D59" w:rsidRPr="001D4BBD" w:rsidRDefault="00CE1D59" w:rsidP="00CE1D59">
      <w:r w:rsidRPr="001D4BBD">
        <w:t>5G-NR UICC is configured with:</w:t>
      </w:r>
    </w:p>
    <w:p w14:paraId="5A730D73" w14:textId="2C9CB0E6" w:rsidR="00CE1D59" w:rsidRPr="001D4BBD" w:rsidRDefault="00CE1D59" w:rsidP="00CE1D59">
      <w:pPr>
        <w:keepLines/>
        <w:spacing w:after="0"/>
        <w:ind w:firstLine="708"/>
      </w:pPr>
      <w:r w:rsidRPr="001D4BBD">
        <w:t>Protection Scheme Identifier:</w:t>
      </w:r>
      <w:r w:rsidRPr="001D4BBD">
        <w:tab/>
      </w:r>
      <w:r w:rsidRPr="001D4BBD">
        <w:tab/>
      </w:r>
      <w:r w:rsidRPr="001D4BBD">
        <w:tab/>
      </w:r>
      <w:r w:rsidRPr="001D4BBD">
        <w:tab/>
        <w:t xml:space="preserve">ECIES scheme profile </w:t>
      </w:r>
      <w:r w:rsidR="006E06A3" w:rsidRPr="001D4BBD">
        <w:t>A</w:t>
      </w:r>
    </w:p>
    <w:p w14:paraId="0AD7EDDD" w14:textId="77777777" w:rsidR="00CE1D59" w:rsidRPr="001D4BBD" w:rsidRDefault="00CE1D59" w:rsidP="00CE1D59">
      <w:pPr>
        <w:keepLines/>
        <w:spacing w:after="0"/>
        <w:ind w:firstLine="708"/>
      </w:pPr>
      <w:r w:rsidRPr="001D4BBD">
        <w:t>Key Index:</w:t>
      </w:r>
      <w:r w:rsidRPr="001D4BBD">
        <w:tab/>
      </w:r>
      <w:r w:rsidRPr="001D4BBD">
        <w:tab/>
      </w:r>
      <w:r w:rsidRPr="001D4BBD">
        <w:tab/>
      </w:r>
      <w:r w:rsidRPr="001D4BBD">
        <w:tab/>
      </w:r>
      <w:r w:rsidRPr="001D4BBD">
        <w:tab/>
      </w:r>
      <w:r w:rsidRPr="001D4BBD">
        <w:tab/>
      </w:r>
      <w:r w:rsidRPr="001D4BBD">
        <w:tab/>
      </w:r>
      <w:r w:rsidRPr="001D4BBD">
        <w:tab/>
      </w:r>
      <w:r w:rsidRPr="001D4BBD">
        <w:tab/>
        <w:t>1</w:t>
      </w:r>
    </w:p>
    <w:p w14:paraId="18CCFF25" w14:textId="35534416" w:rsidR="00CE1D59" w:rsidRPr="001D4BBD" w:rsidRDefault="00CE1D59" w:rsidP="00CE1D59">
      <w:pPr>
        <w:keepLines/>
        <w:spacing w:after="0"/>
        <w:ind w:firstLine="708"/>
      </w:pPr>
      <w:r w:rsidRPr="001D4BBD">
        <w:t>Home Network Public Key Identifier:</w:t>
      </w:r>
      <w:r w:rsidRPr="001D4BBD">
        <w:tab/>
      </w:r>
      <w:r w:rsidR="006E06A3" w:rsidRPr="001D4BBD">
        <w:t>30</w:t>
      </w:r>
    </w:p>
    <w:p w14:paraId="0B64E957" w14:textId="77777777" w:rsidR="00CE1D59" w:rsidRPr="001D4BBD" w:rsidRDefault="00CE1D59" w:rsidP="00CE1D59">
      <w:pPr>
        <w:pStyle w:val="B10"/>
        <w:spacing w:before="180"/>
      </w:pPr>
      <w:bookmarkStart w:id="1070" w:name="MCCQCTEMPBM_00000161"/>
      <w:r w:rsidRPr="001D4BBD">
        <w:t>Home Network Public Key:</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CE1D59" w:rsidRPr="001D4BBD" w14:paraId="031FDABA" w14:textId="77777777" w:rsidTr="00A8110C">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58593E" w14:textId="77777777" w:rsidR="00CE1D59" w:rsidRPr="001D4BBD" w:rsidRDefault="00CE1D59" w:rsidP="005A3097">
            <w:pPr>
              <w:keepNext/>
              <w:keepLines/>
              <w:spacing w:after="0"/>
              <w:rPr>
                <w:rFonts w:ascii="Arial" w:hAnsi="Arial"/>
                <w:b/>
                <w:sz w:val="18"/>
              </w:rPr>
            </w:pPr>
            <w:bookmarkStart w:id="1071" w:name="MCCQCTEMPBM_00001067"/>
            <w:bookmarkEnd w:id="1070"/>
            <w:r w:rsidRPr="001D4BBD">
              <w:rPr>
                <w:rFonts w:ascii="Arial" w:hAnsi="Arial"/>
                <w:b/>
                <w:sz w:val="18"/>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646091"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D94143"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A99615"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EF8F4D"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59577C"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7E1A13"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BAFF48"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E01F5B" w14:textId="77777777" w:rsidR="00CE1D59" w:rsidRPr="001D4BBD" w:rsidRDefault="00CE1D59" w:rsidP="005A3097">
            <w:pPr>
              <w:keepNext/>
              <w:keepLines/>
              <w:spacing w:after="0"/>
              <w:jc w:val="center"/>
              <w:rPr>
                <w:rFonts w:ascii="Arial" w:hAnsi="Arial"/>
                <w:b/>
                <w:sz w:val="18"/>
              </w:rPr>
            </w:pPr>
            <w:r w:rsidRPr="001D4BBD">
              <w:rPr>
                <w:rFonts w:ascii="Arial" w:hAnsi="Arial"/>
                <w:b/>
                <w:sz w:val="18"/>
              </w:rPr>
              <w:t>B8</w:t>
            </w:r>
          </w:p>
        </w:tc>
      </w:tr>
      <w:tr w:rsidR="006E06A3" w:rsidRPr="001D4BBD" w14:paraId="66E6A329" w14:textId="77777777" w:rsidTr="005A3097">
        <w:tc>
          <w:tcPr>
            <w:tcW w:w="959" w:type="dxa"/>
            <w:tcBorders>
              <w:top w:val="single" w:sz="4" w:space="0" w:color="auto"/>
              <w:left w:val="single" w:sz="4" w:space="0" w:color="auto"/>
              <w:bottom w:val="single" w:sz="4" w:space="0" w:color="auto"/>
              <w:right w:val="single" w:sz="4" w:space="0" w:color="auto"/>
            </w:tcBorders>
            <w:hideMark/>
          </w:tcPr>
          <w:p w14:paraId="7816BE00" w14:textId="77777777" w:rsidR="006E06A3" w:rsidRPr="001D4BBD" w:rsidRDefault="006E06A3" w:rsidP="006E06A3">
            <w:pPr>
              <w:keepNext/>
              <w:keepLines/>
              <w:spacing w:after="0"/>
              <w:rPr>
                <w:rFonts w:ascii="Arial" w:hAnsi="Arial"/>
                <w:sz w:val="18"/>
              </w:rPr>
            </w:pPr>
            <w:r w:rsidRPr="001D4BBD">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1B83FB31" w14:textId="12F77AD1" w:rsidR="006E06A3" w:rsidRPr="001D4BBD" w:rsidRDefault="006E06A3" w:rsidP="006E06A3">
            <w:pPr>
              <w:keepNext/>
              <w:keepLines/>
              <w:spacing w:after="0"/>
              <w:jc w:val="center"/>
              <w:rPr>
                <w:rFonts w:ascii="Arial" w:hAnsi="Arial"/>
                <w:sz w:val="18"/>
              </w:rPr>
            </w:pPr>
            <w:r w:rsidRPr="001D4BBD">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hideMark/>
          </w:tcPr>
          <w:p w14:paraId="314854A7" w14:textId="264ADD36" w:rsidR="006E06A3" w:rsidRPr="001D4BBD" w:rsidRDefault="006E06A3" w:rsidP="006E06A3">
            <w:pPr>
              <w:keepNext/>
              <w:keepLines/>
              <w:spacing w:after="0"/>
              <w:jc w:val="center"/>
              <w:rPr>
                <w:rFonts w:ascii="Arial" w:hAnsi="Arial"/>
                <w:sz w:val="18"/>
              </w:rPr>
            </w:pPr>
            <w:r w:rsidRPr="001D4BBD">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hideMark/>
          </w:tcPr>
          <w:p w14:paraId="3EE459F1" w14:textId="43D86A0D" w:rsidR="006E06A3" w:rsidRPr="001D4BBD" w:rsidRDefault="006E06A3" w:rsidP="006E06A3">
            <w:pPr>
              <w:keepNext/>
              <w:keepLines/>
              <w:spacing w:after="0"/>
              <w:jc w:val="center"/>
              <w:rPr>
                <w:rFonts w:ascii="Arial" w:hAnsi="Arial"/>
                <w:sz w:val="18"/>
              </w:rPr>
            </w:pPr>
            <w:r w:rsidRPr="001D4BBD">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595B5322" w14:textId="41D5690C" w:rsidR="006E06A3" w:rsidRPr="001D4BBD" w:rsidRDefault="006E06A3" w:rsidP="006E06A3">
            <w:pPr>
              <w:keepNext/>
              <w:keepLines/>
              <w:spacing w:after="0"/>
              <w:jc w:val="center"/>
              <w:rPr>
                <w:rFonts w:ascii="Arial" w:hAnsi="Arial"/>
                <w:sz w:val="18"/>
              </w:rPr>
            </w:pPr>
            <w:r w:rsidRPr="001D4BBD">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1F911E5D" w14:textId="31309FEF" w:rsidR="006E06A3" w:rsidRPr="001D4BBD" w:rsidRDefault="006E06A3" w:rsidP="006E06A3">
            <w:pPr>
              <w:keepNext/>
              <w:keepLines/>
              <w:spacing w:after="0"/>
              <w:jc w:val="center"/>
              <w:rPr>
                <w:rFonts w:ascii="Arial" w:hAnsi="Arial"/>
                <w:sz w:val="18"/>
              </w:rPr>
            </w:pPr>
            <w:r w:rsidRPr="001D4BBD">
              <w:rPr>
                <w:rFonts w:ascii="Arial" w:hAnsi="Arial"/>
                <w:sz w:val="18"/>
              </w:rPr>
              <w:t>48</w:t>
            </w:r>
          </w:p>
        </w:tc>
        <w:tc>
          <w:tcPr>
            <w:tcW w:w="717" w:type="dxa"/>
            <w:tcBorders>
              <w:top w:val="single" w:sz="4" w:space="0" w:color="auto"/>
              <w:left w:val="single" w:sz="4" w:space="0" w:color="auto"/>
              <w:bottom w:val="single" w:sz="4" w:space="0" w:color="auto"/>
              <w:right w:val="single" w:sz="4" w:space="0" w:color="auto"/>
            </w:tcBorders>
            <w:hideMark/>
          </w:tcPr>
          <w:p w14:paraId="1D46958D" w14:textId="5A130AC4" w:rsidR="006E06A3" w:rsidRPr="001D4BBD" w:rsidRDefault="006E06A3" w:rsidP="006E06A3">
            <w:pPr>
              <w:keepNext/>
              <w:keepLines/>
              <w:spacing w:after="0"/>
              <w:jc w:val="center"/>
              <w:rPr>
                <w:rFonts w:ascii="Arial" w:hAnsi="Arial"/>
                <w:sz w:val="18"/>
              </w:rPr>
            </w:pPr>
            <w:r w:rsidRPr="001D4BBD">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37E40BCE" w14:textId="7CA2D5FB" w:rsidR="006E06A3" w:rsidRPr="001D4BBD" w:rsidRDefault="006E06A3" w:rsidP="006E06A3">
            <w:pPr>
              <w:keepNext/>
              <w:keepLines/>
              <w:spacing w:after="0"/>
              <w:jc w:val="center"/>
              <w:rPr>
                <w:rFonts w:ascii="Arial" w:hAnsi="Arial"/>
                <w:sz w:val="18"/>
              </w:rPr>
            </w:pPr>
            <w:r w:rsidRPr="001D4BBD">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42A59F8C" w14:textId="7EA7851E" w:rsidR="006E06A3" w:rsidRPr="001D4BBD" w:rsidRDefault="006E06A3" w:rsidP="006E06A3">
            <w:pPr>
              <w:keepNext/>
              <w:keepLines/>
              <w:spacing w:after="0"/>
              <w:jc w:val="center"/>
              <w:rPr>
                <w:rFonts w:ascii="Arial" w:hAnsi="Arial"/>
                <w:sz w:val="18"/>
              </w:rPr>
            </w:pPr>
            <w:r w:rsidRPr="001D4BBD">
              <w:rPr>
                <w:rFonts w:ascii="Arial" w:hAnsi="Arial"/>
                <w:sz w:val="18"/>
              </w:rPr>
              <w:t>7C</w:t>
            </w:r>
          </w:p>
        </w:tc>
      </w:tr>
      <w:tr w:rsidR="006E06A3" w:rsidRPr="001D4BBD" w14:paraId="63435E59" w14:textId="77777777" w:rsidTr="00A8110C">
        <w:tc>
          <w:tcPr>
            <w:tcW w:w="959" w:type="dxa"/>
            <w:vMerge w:val="restart"/>
            <w:tcBorders>
              <w:top w:val="single" w:sz="4" w:space="0" w:color="auto"/>
              <w:left w:val="nil"/>
              <w:bottom w:val="nil"/>
              <w:right w:val="single" w:sz="4" w:space="0" w:color="auto"/>
            </w:tcBorders>
          </w:tcPr>
          <w:p w14:paraId="390E4BEA" w14:textId="77777777" w:rsidR="006E06A3" w:rsidRPr="001D4BBD" w:rsidRDefault="006E06A3" w:rsidP="006E06A3">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8318AF"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456F91E"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9FE45D"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08B646"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458A41"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D58587"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706270"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7D26B9"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6</w:t>
            </w:r>
          </w:p>
        </w:tc>
      </w:tr>
      <w:tr w:rsidR="006E06A3" w:rsidRPr="001D4BBD" w14:paraId="7A99E6BB" w14:textId="77777777" w:rsidTr="005A3097">
        <w:tc>
          <w:tcPr>
            <w:tcW w:w="959" w:type="dxa"/>
            <w:vMerge/>
            <w:tcBorders>
              <w:top w:val="nil"/>
              <w:left w:val="nil"/>
              <w:bottom w:val="nil"/>
              <w:right w:val="single" w:sz="4" w:space="0" w:color="auto"/>
            </w:tcBorders>
          </w:tcPr>
          <w:p w14:paraId="2A875FB0" w14:textId="77777777" w:rsidR="006E06A3" w:rsidRPr="001D4BBD" w:rsidRDefault="006E06A3" w:rsidP="006E06A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66EB73C" w14:textId="3572301D" w:rsidR="006E06A3" w:rsidRPr="001D4BBD" w:rsidRDefault="006E06A3" w:rsidP="006E06A3">
            <w:pPr>
              <w:keepNext/>
              <w:keepLines/>
              <w:spacing w:after="0"/>
              <w:jc w:val="center"/>
              <w:rPr>
                <w:rFonts w:ascii="Arial" w:hAnsi="Arial"/>
                <w:sz w:val="18"/>
                <w:lang w:val="de-DE"/>
              </w:rPr>
            </w:pPr>
            <w:r w:rsidRPr="001D4BBD">
              <w:rPr>
                <w:rFonts w:ascii="Arial" w:hAnsi="Arial"/>
                <w:sz w:val="18"/>
              </w:rPr>
              <w:t>33</w:t>
            </w:r>
          </w:p>
        </w:tc>
        <w:tc>
          <w:tcPr>
            <w:tcW w:w="717" w:type="dxa"/>
            <w:tcBorders>
              <w:top w:val="single" w:sz="4" w:space="0" w:color="auto"/>
              <w:left w:val="single" w:sz="4" w:space="0" w:color="auto"/>
              <w:bottom w:val="single" w:sz="4" w:space="0" w:color="auto"/>
              <w:right w:val="single" w:sz="4" w:space="0" w:color="auto"/>
            </w:tcBorders>
            <w:hideMark/>
          </w:tcPr>
          <w:p w14:paraId="0078398A" w14:textId="0DED1BF2" w:rsidR="006E06A3" w:rsidRPr="001D4BBD" w:rsidRDefault="006E06A3" w:rsidP="006E06A3">
            <w:pPr>
              <w:keepNext/>
              <w:keepLines/>
              <w:spacing w:after="0"/>
              <w:jc w:val="center"/>
              <w:rPr>
                <w:rFonts w:ascii="Arial" w:hAnsi="Arial"/>
                <w:sz w:val="18"/>
              </w:rPr>
            </w:pPr>
            <w:r w:rsidRPr="001D4BBD">
              <w:rPr>
                <w:rFonts w:ascii="Arial" w:hAnsi="Arial"/>
                <w:sz w:val="18"/>
              </w:rPr>
              <w:t>94</w:t>
            </w:r>
          </w:p>
        </w:tc>
        <w:tc>
          <w:tcPr>
            <w:tcW w:w="717" w:type="dxa"/>
            <w:tcBorders>
              <w:top w:val="single" w:sz="4" w:space="0" w:color="auto"/>
              <w:left w:val="single" w:sz="4" w:space="0" w:color="auto"/>
              <w:bottom w:val="single" w:sz="4" w:space="0" w:color="auto"/>
              <w:right w:val="single" w:sz="4" w:space="0" w:color="auto"/>
            </w:tcBorders>
            <w:hideMark/>
          </w:tcPr>
          <w:p w14:paraId="1F441437" w14:textId="5FE8502C" w:rsidR="006E06A3" w:rsidRPr="001D4BBD" w:rsidRDefault="006E06A3" w:rsidP="006E06A3">
            <w:pPr>
              <w:keepNext/>
              <w:keepLines/>
              <w:spacing w:after="0"/>
              <w:jc w:val="center"/>
              <w:rPr>
                <w:rFonts w:ascii="Arial" w:hAnsi="Arial"/>
                <w:sz w:val="18"/>
              </w:rPr>
            </w:pPr>
            <w:r w:rsidRPr="001D4BBD">
              <w:rPr>
                <w:rFonts w:ascii="Arial" w:hAnsi="Arial"/>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11C8347D" w14:textId="58C35BEC" w:rsidR="006E06A3" w:rsidRPr="001D4BBD" w:rsidRDefault="006E06A3" w:rsidP="006E06A3">
            <w:pPr>
              <w:keepNext/>
              <w:keepLines/>
              <w:spacing w:after="0"/>
              <w:jc w:val="center"/>
              <w:rPr>
                <w:rFonts w:ascii="Arial" w:hAnsi="Arial"/>
                <w:sz w:val="18"/>
              </w:rPr>
            </w:pPr>
            <w:r w:rsidRPr="001D4BBD">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hideMark/>
          </w:tcPr>
          <w:p w14:paraId="4892485C" w14:textId="741D4A2D" w:rsidR="006E06A3" w:rsidRPr="001D4BBD" w:rsidRDefault="006E06A3" w:rsidP="006E06A3">
            <w:pPr>
              <w:keepNext/>
              <w:keepLines/>
              <w:spacing w:after="0"/>
              <w:jc w:val="center"/>
              <w:rPr>
                <w:rFonts w:ascii="Arial" w:hAnsi="Arial"/>
                <w:sz w:val="18"/>
              </w:rPr>
            </w:pPr>
            <w:r w:rsidRPr="001D4BBD">
              <w:rPr>
                <w:rFonts w:ascii="Arial" w:hAnsi="Arial"/>
                <w:sz w:val="18"/>
              </w:rPr>
              <w:t>13</w:t>
            </w:r>
          </w:p>
        </w:tc>
        <w:tc>
          <w:tcPr>
            <w:tcW w:w="717" w:type="dxa"/>
            <w:tcBorders>
              <w:top w:val="single" w:sz="4" w:space="0" w:color="auto"/>
              <w:left w:val="single" w:sz="4" w:space="0" w:color="auto"/>
              <w:bottom w:val="single" w:sz="4" w:space="0" w:color="auto"/>
              <w:right w:val="single" w:sz="4" w:space="0" w:color="auto"/>
            </w:tcBorders>
            <w:hideMark/>
          </w:tcPr>
          <w:p w14:paraId="2EEEC24F" w14:textId="5DA4EFAE" w:rsidR="006E06A3" w:rsidRPr="001D4BBD" w:rsidRDefault="006E06A3" w:rsidP="006E06A3">
            <w:pPr>
              <w:keepNext/>
              <w:keepLines/>
              <w:spacing w:after="0"/>
              <w:jc w:val="center"/>
              <w:rPr>
                <w:rFonts w:ascii="Arial" w:hAnsi="Arial"/>
                <w:sz w:val="18"/>
              </w:rPr>
            </w:pPr>
            <w:r w:rsidRPr="001D4BBD">
              <w:rPr>
                <w:rFonts w:ascii="Arial" w:hAnsi="Arial"/>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18A11A6E" w14:textId="5B6D633B" w:rsidR="006E06A3" w:rsidRPr="001D4BBD" w:rsidRDefault="006E06A3" w:rsidP="006E06A3">
            <w:pPr>
              <w:keepNext/>
              <w:keepLines/>
              <w:spacing w:after="0"/>
              <w:jc w:val="center"/>
              <w:rPr>
                <w:rFonts w:ascii="Arial" w:hAnsi="Arial"/>
                <w:sz w:val="18"/>
              </w:rPr>
            </w:pPr>
            <w:r w:rsidRPr="001D4BBD">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hideMark/>
          </w:tcPr>
          <w:p w14:paraId="777FBD9B" w14:textId="1257F5AF" w:rsidR="006E06A3" w:rsidRPr="001D4BBD" w:rsidRDefault="006E06A3" w:rsidP="006E06A3">
            <w:pPr>
              <w:keepNext/>
              <w:keepLines/>
              <w:spacing w:after="0"/>
              <w:jc w:val="center"/>
              <w:rPr>
                <w:rFonts w:ascii="Arial" w:hAnsi="Arial"/>
                <w:sz w:val="18"/>
              </w:rPr>
            </w:pPr>
            <w:r w:rsidRPr="001D4BBD">
              <w:rPr>
                <w:rFonts w:ascii="Arial" w:hAnsi="Arial"/>
                <w:sz w:val="18"/>
              </w:rPr>
              <w:t>91</w:t>
            </w:r>
          </w:p>
        </w:tc>
      </w:tr>
      <w:tr w:rsidR="006E06A3" w:rsidRPr="001D4BBD" w14:paraId="34432A82" w14:textId="77777777" w:rsidTr="00A8110C">
        <w:tc>
          <w:tcPr>
            <w:tcW w:w="959" w:type="dxa"/>
            <w:vMerge/>
            <w:tcBorders>
              <w:top w:val="nil"/>
              <w:left w:val="nil"/>
              <w:bottom w:val="nil"/>
              <w:right w:val="single" w:sz="4" w:space="0" w:color="auto"/>
            </w:tcBorders>
          </w:tcPr>
          <w:p w14:paraId="7D3584D9" w14:textId="77777777" w:rsidR="006E06A3" w:rsidRPr="001D4BBD" w:rsidRDefault="006E06A3" w:rsidP="006E06A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366ED9" w14:textId="77777777" w:rsidR="006E06A3" w:rsidRPr="001D4BBD" w:rsidRDefault="006E06A3" w:rsidP="006E06A3">
            <w:pPr>
              <w:keepNext/>
              <w:keepLines/>
              <w:spacing w:after="0"/>
              <w:jc w:val="center"/>
              <w:rPr>
                <w:rFonts w:ascii="Arial" w:hAnsi="Arial"/>
                <w:b/>
                <w:sz w:val="18"/>
                <w:lang w:val="de-DE"/>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47319C"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46D8AF"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F36F16"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BF9A411"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17EA6F"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895806"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02C4C1"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4</w:t>
            </w:r>
          </w:p>
        </w:tc>
      </w:tr>
      <w:tr w:rsidR="006E06A3" w:rsidRPr="001D4BBD" w14:paraId="1213845F" w14:textId="77777777" w:rsidTr="005A3097">
        <w:tc>
          <w:tcPr>
            <w:tcW w:w="959" w:type="dxa"/>
            <w:vMerge/>
            <w:tcBorders>
              <w:top w:val="nil"/>
              <w:left w:val="nil"/>
              <w:bottom w:val="nil"/>
              <w:right w:val="single" w:sz="4" w:space="0" w:color="auto"/>
            </w:tcBorders>
          </w:tcPr>
          <w:p w14:paraId="0FC28396" w14:textId="77777777" w:rsidR="006E06A3" w:rsidRPr="001D4BBD" w:rsidRDefault="006E06A3" w:rsidP="006E06A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43EDA79" w14:textId="19995F12" w:rsidR="006E06A3" w:rsidRPr="001D4BBD" w:rsidRDefault="006E06A3" w:rsidP="006E06A3">
            <w:pPr>
              <w:keepNext/>
              <w:keepLines/>
              <w:spacing w:after="0"/>
              <w:jc w:val="center"/>
              <w:rPr>
                <w:rFonts w:ascii="Arial" w:hAnsi="Arial"/>
                <w:sz w:val="18"/>
                <w:lang w:val="de-DE"/>
              </w:rPr>
            </w:pPr>
            <w:r w:rsidRPr="001D4BBD">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6A502AA6" w14:textId="704C399F" w:rsidR="006E06A3" w:rsidRPr="001D4BBD" w:rsidRDefault="006E06A3" w:rsidP="006E06A3">
            <w:pPr>
              <w:keepNext/>
              <w:keepLines/>
              <w:spacing w:after="0"/>
              <w:jc w:val="center"/>
              <w:rPr>
                <w:rFonts w:ascii="Arial" w:hAnsi="Arial"/>
                <w:sz w:val="18"/>
              </w:rPr>
            </w:pPr>
            <w:r w:rsidRPr="001D4BBD">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20810237" w14:textId="63C76C08" w:rsidR="006E06A3" w:rsidRPr="001D4BBD" w:rsidRDefault="006E06A3" w:rsidP="006E06A3">
            <w:pPr>
              <w:keepNext/>
              <w:keepLines/>
              <w:spacing w:after="0"/>
              <w:jc w:val="center"/>
              <w:rPr>
                <w:rFonts w:ascii="Arial" w:hAnsi="Arial"/>
                <w:sz w:val="18"/>
              </w:rPr>
            </w:pPr>
            <w:r w:rsidRPr="001D4BBD">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103EBEA4" w14:textId="30328152" w:rsidR="006E06A3" w:rsidRPr="001D4BBD" w:rsidRDefault="006E06A3" w:rsidP="006E06A3">
            <w:pPr>
              <w:keepNext/>
              <w:keepLines/>
              <w:spacing w:after="0"/>
              <w:jc w:val="center"/>
              <w:rPr>
                <w:rFonts w:ascii="Arial" w:hAnsi="Arial"/>
                <w:sz w:val="18"/>
              </w:rPr>
            </w:pPr>
            <w:r w:rsidRPr="001D4BBD">
              <w:rPr>
                <w:rFonts w:ascii="Arial" w:hAnsi="Arial"/>
                <w:sz w:val="18"/>
              </w:rPr>
              <w:t>89</w:t>
            </w:r>
          </w:p>
        </w:tc>
        <w:tc>
          <w:tcPr>
            <w:tcW w:w="717" w:type="dxa"/>
            <w:tcBorders>
              <w:top w:val="single" w:sz="4" w:space="0" w:color="auto"/>
              <w:left w:val="single" w:sz="4" w:space="0" w:color="auto"/>
              <w:bottom w:val="single" w:sz="4" w:space="0" w:color="auto"/>
              <w:right w:val="single" w:sz="4" w:space="0" w:color="auto"/>
            </w:tcBorders>
            <w:hideMark/>
          </w:tcPr>
          <w:p w14:paraId="52245811" w14:textId="0C96C699" w:rsidR="006E06A3" w:rsidRPr="001D4BBD" w:rsidRDefault="006E06A3" w:rsidP="006E06A3">
            <w:pPr>
              <w:keepNext/>
              <w:keepLines/>
              <w:spacing w:after="0"/>
              <w:jc w:val="center"/>
              <w:rPr>
                <w:rFonts w:ascii="Arial" w:hAnsi="Arial"/>
                <w:sz w:val="18"/>
              </w:rPr>
            </w:pPr>
            <w:r w:rsidRPr="001D4BBD">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575370BF" w14:textId="2D3C86B6" w:rsidR="006E06A3" w:rsidRPr="001D4BBD" w:rsidRDefault="006E06A3" w:rsidP="006E06A3">
            <w:pPr>
              <w:keepNext/>
              <w:keepLines/>
              <w:spacing w:after="0"/>
              <w:jc w:val="center"/>
              <w:rPr>
                <w:rFonts w:ascii="Arial" w:hAnsi="Arial"/>
                <w:sz w:val="18"/>
              </w:rPr>
            </w:pPr>
            <w:r w:rsidRPr="001D4BBD">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371930CB" w14:textId="15DB7AD7" w:rsidR="006E06A3" w:rsidRPr="001D4BBD" w:rsidRDefault="006E06A3" w:rsidP="006E06A3">
            <w:pPr>
              <w:keepNext/>
              <w:keepLines/>
              <w:spacing w:after="0"/>
              <w:jc w:val="center"/>
              <w:rPr>
                <w:rFonts w:ascii="Arial" w:hAnsi="Arial"/>
                <w:sz w:val="18"/>
              </w:rPr>
            </w:pPr>
            <w:r w:rsidRPr="001D4BBD">
              <w:rPr>
                <w:rFonts w:ascii="Arial" w:hAnsi="Arial"/>
                <w:sz w:val="18"/>
              </w:rPr>
              <w:t>27</w:t>
            </w:r>
          </w:p>
        </w:tc>
        <w:tc>
          <w:tcPr>
            <w:tcW w:w="717" w:type="dxa"/>
            <w:tcBorders>
              <w:top w:val="single" w:sz="4" w:space="0" w:color="auto"/>
              <w:left w:val="single" w:sz="4" w:space="0" w:color="auto"/>
              <w:bottom w:val="single" w:sz="4" w:space="0" w:color="auto"/>
              <w:right w:val="single" w:sz="4" w:space="0" w:color="auto"/>
            </w:tcBorders>
            <w:hideMark/>
          </w:tcPr>
          <w:p w14:paraId="5C71BAAE" w14:textId="606D2FC3" w:rsidR="006E06A3" w:rsidRPr="001D4BBD" w:rsidRDefault="006E06A3" w:rsidP="006E06A3">
            <w:pPr>
              <w:keepNext/>
              <w:keepLines/>
              <w:spacing w:after="0"/>
              <w:jc w:val="center"/>
              <w:rPr>
                <w:rFonts w:ascii="Arial" w:hAnsi="Arial"/>
                <w:sz w:val="18"/>
              </w:rPr>
            </w:pPr>
            <w:r w:rsidRPr="001D4BBD">
              <w:rPr>
                <w:rFonts w:ascii="Arial" w:hAnsi="Arial"/>
                <w:sz w:val="18"/>
              </w:rPr>
              <w:t>3B</w:t>
            </w:r>
          </w:p>
        </w:tc>
      </w:tr>
      <w:tr w:rsidR="006E06A3" w:rsidRPr="001D4BBD" w14:paraId="62316D9A" w14:textId="77777777" w:rsidTr="00A8110C">
        <w:tc>
          <w:tcPr>
            <w:tcW w:w="959" w:type="dxa"/>
            <w:vMerge/>
            <w:tcBorders>
              <w:top w:val="nil"/>
              <w:left w:val="nil"/>
              <w:bottom w:val="nil"/>
              <w:right w:val="single" w:sz="4" w:space="0" w:color="auto"/>
            </w:tcBorders>
          </w:tcPr>
          <w:p w14:paraId="11C9FE37" w14:textId="77777777" w:rsidR="006E06A3" w:rsidRPr="001D4BBD" w:rsidRDefault="006E06A3" w:rsidP="006E06A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2A4552" w14:textId="77777777" w:rsidR="006E06A3" w:rsidRPr="001D4BBD" w:rsidRDefault="006E06A3" w:rsidP="006E06A3">
            <w:pPr>
              <w:keepNext/>
              <w:keepLines/>
              <w:spacing w:after="0"/>
              <w:jc w:val="center"/>
              <w:rPr>
                <w:rFonts w:ascii="Arial" w:hAnsi="Arial"/>
                <w:b/>
                <w:sz w:val="18"/>
                <w:lang w:val="de-DE"/>
              </w:rPr>
            </w:pPr>
            <w:r w:rsidRPr="001D4BBD">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B21D41"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18FE83"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E8AE66"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774B7B"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979203"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C95F3F"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57CBC7" w14:textId="77777777" w:rsidR="006E06A3" w:rsidRPr="001D4BBD" w:rsidRDefault="006E06A3" w:rsidP="006E06A3">
            <w:pPr>
              <w:keepNext/>
              <w:keepLines/>
              <w:spacing w:after="0"/>
              <w:jc w:val="center"/>
              <w:rPr>
                <w:rFonts w:ascii="Arial" w:hAnsi="Arial"/>
                <w:b/>
                <w:sz w:val="18"/>
              </w:rPr>
            </w:pPr>
            <w:r w:rsidRPr="001D4BBD">
              <w:rPr>
                <w:rFonts w:ascii="Arial" w:hAnsi="Arial"/>
                <w:b/>
                <w:sz w:val="18"/>
              </w:rPr>
              <w:t>B32</w:t>
            </w:r>
          </w:p>
        </w:tc>
      </w:tr>
      <w:tr w:rsidR="006E06A3" w:rsidRPr="001D4BBD" w14:paraId="0367FAFD" w14:textId="77777777" w:rsidTr="005A3097">
        <w:tc>
          <w:tcPr>
            <w:tcW w:w="959" w:type="dxa"/>
            <w:vMerge/>
            <w:tcBorders>
              <w:top w:val="nil"/>
              <w:left w:val="nil"/>
              <w:bottom w:val="nil"/>
              <w:right w:val="single" w:sz="4" w:space="0" w:color="auto"/>
            </w:tcBorders>
          </w:tcPr>
          <w:p w14:paraId="1D46A4C2" w14:textId="77777777" w:rsidR="006E06A3" w:rsidRPr="001D4BBD" w:rsidRDefault="006E06A3" w:rsidP="006E06A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A2B6AF6" w14:textId="223429F1" w:rsidR="006E06A3" w:rsidRPr="001D4BBD" w:rsidRDefault="006E06A3" w:rsidP="006E06A3">
            <w:pPr>
              <w:keepNext/>
              <w:keepLines/>
              <w:spacing w:after="0"/>
              <w:jc w:val="center"/>
              <w:rPr>
                <w:rFonts w:ascii="Arial" w:hAnsi="Arial"/>
                <w:sz w:val="18"/>
                <w:lang w:val="de-DE"/>
              </w:rPr>
            </w:pPr>
            <w:r w:rsidRPr="001D4BBD">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hideMark/>
          </w:tcPr>
          <w:p w14:paraId="2EB339F5" w14:textId="32C63F89" w:rsidR="006E06A3" w:rsidRPr="001D4BBD" w:rsidRDefault="006E06A3" w:rsidP="006E06A3">
            <w:pPr>
              <w:keepNext/>
              <w:keepLines/>
              <w:spacing w:after="0"/>
              <w:jc w:val="center"/>
              <w:rPr>
                <w:rFonts w:ascii="Arial" w:hAnsi="Arial"/>
                <w:sz w:val="18"/>
              </w:rPr>
            </w:pPr>
            <w:r w:rsidRPr="001D4BBD">
              <w:rPr>
                <w:rFonts w:ascii="Arial" w:hAnsi="Arial"/>
                <w:sz w:val="18"/>
              </w:rPr>
              <w:t>E4</w:t>
            </w:r>
          </w:p>
        </w:tc>
        <w:tc>
          <w:tcPr>
            <w:tcW w:w="717" w:type="dxa"/>
            <w:tcBorders>
              <w:top w:val="single" w:sz="4" w:space="0" w:color="auto"/>
              <w:left w:val="single" w:sz="4" w:space="0" w:color="auto"/>
              <w:bottom w:val="single" w:sz="4" w:space="0" w:color="auto"/>
              <w:right w:val="single" w:sz="4" w:space="0" w:color="auto"/>
            </w:tcBorders>
            <w:hideMark/>
          </w:tcPr>
          <w:p w14:paraId="2CC336A2" w14:textId="265C0044" w:rsidR="006E06A3" w:rsidRPr="001D4BBD" w:rsidRDefault="006E06A3" w:rsidP="006E06A3">
            <w:pPr>
              <w:keepNext/>
              <w:keepLines/>
              <w:spacing w:after="0"/>
              <w:jc w:val="center"/>
              <w:rPr>
                <w:rFonts w:ascii="Arial" w:hAnsi="Arial"/>
                <w:sz w:val="18"/>
              </w:rPr>
            </w:pPr>
            <w:r w:rsidRPr="001D4BBD">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5813BB65" w14:textId="67E20C0C" w:rsidR="006E06A3" w:rsidRPr="001D4BBD" w:rsidRDefault="006E06A3" w:rsidP="006E06A3">
            <w:pPr>
              <w:keepNext/>
              <w:keepLines/>
              <w:spacing w:after="0"/>
              <w:jc w:val="center"/>
              <w:rPr>
                <w:rFonts w:ascii="Arial" w:hAnsi="Arial"/>
                <w:sz w:val="18"/>
              </w:rPr>
            </w:pPr>
            <w:r w:rsidRPr="001D4BBD">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hideMark/>
          </w:tcPr>
          <w:p w14:paraId="0808E3AB" w14:textId="0498A23C" w:rsidR="006E06A3" w:rsidRPr="001D4BBD" w:rsidRDefault="006E06A3" w:rsidP="006E06A3">
            <w:pPr>
              <w:keepNext/>
              <w:keepLines/>
              <w:spacing w:after="0"/>
              <w:jc w:val="center"/>
              <w:rPr>
                <w:rFonts w:ascii="Arial" w:hAnsi="Arial"/>
                <w:sz w:val="18"/>
              </w:rPr>
            </w:pPr>
            <w:r w:rsidRPr="001D4BBD">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hideMark/>
          </w:tcPr>
          <w:p w14:paraId="5812BFA8" w14:textId="55E8F47E" w:rsidR="006E06A3" w:rsidRPr="001D4BBD" w:rsidRDefault="006E06A3" w:rsidP="006E06A3">
            <w:pPr>
              <w:keepNext/>
              <w:keepLines/>
              <w:spacing w:after="0"/>
              <w:jc w:val="center"/>
              <w:rPr>
                <w:rFonts w:ascii="Arial" w:hAnsi="Arial"/>
                <w:sz w:val="18"/>
              </w:rPr>
            </w:pPr>
            <w:r w:rsidRPr="001D4BBD">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hideMark/>
          </w:tcPr>
          <w:p w14:paraId="624F7422" w14:textId="2B9AAC1E" w:rsidR="006E06A3" w:rsidRPr="001D4BBD" w:rsidRDefault="006E06A3" w:rsidP="006E06A3">
            <w:pPr>
              <w:keepNext/>
              <w:keepLines/>
              <w:spacing w:after="0"/>
              <w:jc w:val="center"/>
              <w:rPr>
                <w:rFonts w:ascii="Arial" w:hAnsi="Arial"/>
                <w:sz w:val="18"/>
              </w:rPr>
            </w:pPr>
            <w:r w:rsidRPr="001D4BBD">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1D272FF8" w14:textId="41D40C49" w:rsidR="006E06A3" w:rsidRPr="001D4BBD" w:rsidRDefault="006E06A3" w:rsidP="006E06A3">
            <w:pPr>
              <w:keepNext/>
              <w:keepLines/>
              <w:spacing w:after="0"/>
              <w:jc w:val="center"/>
              <w:rPr>
                <w:rFonts w:ascii="Arial" w:hAnsi="Arial"/>
                <w:sz w:val="18"/>
              </w:rPr>
            </w:pPr>
            <w:r w:rsidRPr="001D4BBD">
              <w:rPr>
                <w:rFonts w:ascii="Arial" w:hAnsi="Arial"/>
                <w:sz w:val="18"/>
              </w:rPr>
              <w:t>50</w:t>
            </w:r>
          </w:p>
        </w:tc>
      </w:tr>
      <w:bookmarkEnd w:id="1071"/>
    </w:tbl>
    <w:p w14:paraId="60BF43D9" w14:textId="77777777" w:rsidR="00CE1D59" w:rsidRPr="001D4BBD" w:rsidRDefault="00CE1D59" w:rsidP="00A8110C">
      <w:pPr>
        <w:pStyle w:val="NoAddSpace"/>
      </w:pPr>
    </w:p>
    <w:p w14:paraId="5EB6E703" w14:textId="60ECCAA5" w:rsidR="00CE1D59" w:rsidRPr="001D4BBD" w:rsidRDefault="00CE1D59" w:rsidP="00A8110C">
      <w:r w:rsidRPr="001D4BBD">
        <w:rPr>
          <w:b/>
        </w:rPr>
        <w:t>EF</w:t>
      </w:r>
      <w:r w:rsidRPr="001D4BBD">
        <w:rPr>
          <w:b/>
          <w:vertAlign w:val="subscript"/>
        </w:rPr>
        <w:t>SUCI_Calc_Info</w:t>
      </w:r>
      <w:r w:rsidR="006E06A3" w:rsidRPr="001D4BBD">
        <w:t xml:space="preserve"> (Subscription Concealed Identifier Calculation Information EF)</w:t>
      </w:r>
      <w:r w:rsidRPr="001D4BBD">
        <w:t>:</w:t>
      </w:r>
      <w:r w:rsidRPr="001D4BBD">
        <w:tab/>
        <w:t>Not available</w:t>
      </w:r>
      <w:r w:rsidRPr="001D4BBD">
        <w:rPr>
          <w:rFonts w:eastAsia="SimSun" w:hint="eastAsia"/>
          <w:lang w:val="en-US" w:eastAsia="zh-CN"/>
        </w:rPr>
        <w:t xml:space="preserve"> to the ME</w:t>
      </w:r>
    </w:p>
    <w:p w14:paraId="4234B8D4" w14:textId="77777777" w:rsidR="00F9415A" w:rsidRDefault="00F9415A" w:rsidP="00F9415A">
      <w:pPr>
        <w:tabs>
          <w:tab w:val="left" w:pos="2835"/>
        </w:tabs>
      </w:pPr>
      <w:bookmarkStart w:id="1072" w:name="MCCQCTEMPBM_00000162"/>
      <w:r w:rsidRPr="001D4BBD">
        <w:t>The NG-SS shall be configured with Home Network Private Key for profile A:</w:t>
      </w:r>
    </w:p>
    <w:p w14:paraId="0E0B7D7D" w14:textId="77777777" w:rsidR="00980C6E" w:rsidRPr="001D4BBD" w:rsidRDefault="00980C6E" w:rsidP="00980C6E">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F9415A" w:rsidRPr="001D4BBD" w14:paraId="71EF3A49" w14:textId="77777777" w:rsidTr="00A8110C">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A38550" w14:textId="77777777" w:rsidR="00F9415A" w:rsidRPr="001D4BBD" w:rsidRDefault="00F9415A">
            <w:pPr>
              <w:keepNext/>
              <w:keepLines/>
              <w:spacing w:after="0"/>
              <w:rPr>
                <w:rFonts w:ascii="Arial" w:hAnsi="Arial"/>
                <w:b/>
                <w:sz w:val="18"/>
              </w:rPr>
            </w:pPr>
            <w:bookmarkStart w:id="1073" w:name="MCCQCTEMPBM_00001068"/>
            <w:bookmarkEnd w:id="1072"/>
            <w:r w:rsidRPr="001D4BBD">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3E4845"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6762CC"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45FCE2"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033C9A"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3892E5"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6848D0"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BE236F"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624B4A"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8</w:t>
            </w:r>
          </w:p>
        </w:tc>
      </w:tr>
      <w:tr w:rsidR="00F9415A" w:rsidRPr="001D4BBD" w14:paraId="75EE3C02" w14:textId="77777777" w:rsidTr="00A8110C">
        <w:tc>
          <w:tcPr>
            <w:tcW w:w="959" w:type="dxa"/>
            <w:tcBorders>
              <w:top w:val="single" w:sz="4" w:space="0" w:color="auto"/>
              <w:left w:val="single" w:sz="4" w:space="0" w:color="auto"/>
              <w:bottom w:val="single" w:sz="4" w:space="0" w:color="auto"/>
              <w:right w:val="single" w:sz="4" w:space="0" w:color="auto"/>
            </w:tcBorders>
            <w:vAlign w:val="center"/>
            <w:hideMark/>
          </w:tcPr>
          <w:p w14:paraId="019BEBA6" w14:textId="77777777" w:rsidR="00F9415A" w:rsidRPr="001D4BBD" w:rsidRDefault="00F9415A">
            <w:pPr>
              <w:keepNext/>
              <w:keepLines/>
              <w:spacing w:after="0"/>
              <w:rPr>
                <w:rFonts w:ascii="Arial" w:hAnsi="Arial"/>
                <w:sz w:val="18"/>
              </w:rPr>
            </w:pPr>
            <w:r w:rsidRPr="001D4BBD">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ABECC9" w14:textId="77777777" w:rsidR="00F9415A" w:rsidRPr="001D4BBD" w:rsidRDefault="00F9415A" w:rsidP="00A8110C">
            <w:pPr>
              <w:keepNext/>
              <w:keepLines/>
              <w:spacing w:after="0"/>
              <w:jc w:val="center"/>
              <w:rPr>
                <w:rFonts w:ascii="Arial" w:hAnsi="Arial"/>
                <w:sz w:val="18"/>
              </w:rPr>
            </w:pPr>
            <w:r w:rsidRPr="001D4BBD">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A7BEAD" w14:textId="77777777" w:rsidR="00F9415A" w:rsidRPr="001D4BBD" w:rsidRDefault="00F9415A" w:rsidP="00A8110C">
            <w:pPr>
              <w:keepNext/>
              <w:keepLines/>
              <w:spacing w:after="0"/>
              <w:jc w:val="center"/>
              <w:rPr>
                <w:rFonts w:ascii="Arial" w:hAnsi="Arial"/>
                <w:sz w:val="18"/>
              </w:rPr>
            </w:pPr>
            <w:r w:rsidRPr="001D4BBD">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4AC81E" w14:textId="77777777" w:rsidR="00F9415A" w:rsidRPr="001D4BBD" w:rsidRDefault="00F9415A" w:rsidP="00A8110C">
            <w:pPr>
              <w:keepNext/>
              <w:keepLines/>
              <w:spacing w:after="0"/>
              <w:jc w:val="center"/>
              <w:rPr>
                <w:rFonts w:ascii="Arial" w:hAnsi="Arial"/>
                <w:sz w:val="18"/>
              </w:rPr>
            </w:pPr>
            <w:r w:rsidRPr="001D4BBD">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EBF57F" w14:textId="77777777" w:rsidR="00F9415A" w:rsidRPr="001D4BBD" w:rsidRDefault="00F9415A" w:rsidP="00A8110C">
            <w:pPr>
              <w:keepNext/>
              <w:keepLines/>
              <w:spacing w:after="0"/>
              <w:jc w:val="center"/>
              <w:rPr>
                <w:rFonts w:ascii="Arial" w:hAnsi="Arial"/>
                <w:sz w:val="18"/>
              </w:rPr>
            </w:pPr>
            <w:r w:rsidRPr="001D4BBD">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35F7BC" w14:textId="77777777" w:rsidR="00F9415A" w:rsidRPr="001D4BBD" w:rsidRDefault="00F9415A" w:rsidP="00A8110C">
            <w:pPr>
              <w:keepNext/>
              <w:keepLines/>
              <w:spacing w:after="0"/>
              <w:jc w:val="center"/>
              <w:rPr>
                <w:rFonts w:ascii="Arial" w:hAnsi="Arial"/>
                <w:sz w:val="18"/>
              </w:rPr>
            </w:pPr>
            <w:r w:rsidRPr="001D4BBD">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6D9EAC" w14:textId="77777777" w:rsidR="00F9415A" w:rsidRPr="001D4BBD" w:rsidRDefault="00F9415A" w:rsidP="00A8110C">
            <w:pPr>
              <w:keepNext/>
              <w:keepLines/>
              <w:spacing w:after="0"/>
              <w:jc w:val="center"/>
              <w:rPr>
                <w:rFonts w:ascii="Arial" w:hAnsi="Arial"/>
                <w:sz w:val="18"/>
              </w:rPr>
            </w:pPr>
            <w:r w:rsidRPr="001D4BBD">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6CE8E0" w14:textId="77777777" w:rsidR="00F9415A" w:rsidRPr="001D4BBD" w:rsidRDefault="00F9415A" w:rsidP="00A8110C">
            <w:pPr>
              <w:keepNext/>
              <w:keepLines/>
              <w:spacing w:after="0"/>
              <w:jc w:val="center"/>
              <w:rPr>
                <w:rFonts w:ascii="Arial" w:hAnsi="Arial"/>
                <w:sz w:val="18"/>
              </w:rPr>
            </w:pPr>
            <w:r w:rsidRPr="001D4BBD">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2EC2A7" w14:textId="77777777" w:rsidR="00F9415A" w:rsidRPr="001D4BBD" w:rsidRDefault="00F9415A" w:rsidP="00A8110C">
            <w:pPr>
              <w:keepNext/>
              <w:keepLines/>
              <w:spacing w:after="0"/>
              <w:jc w:val="center"/>
              <w:rPr>
                <w:rFonts w:ascii="Arial" w:hAnsi="Arial"/>
                <w:sz w:val="18"/>
              </w:rPr>
            </w:pPr>
            <w:r w:rsidRPr="001D4BBD">
              <w:rPr>
                <w:rFonts w:ascii="Arial" w:hAnsi="Arial"/>
                <w:sz w:val="18"/>
              </w:rPr>
              <w:t>0B</w:t>
            </w:r>
          </w:p>
        </w:tc>
      </w:tr>
      <w:tr w:rsidR="00F9415A" w:rsidRPr="001D4BBD" w14:paraId="6C3A3474" w14:textId="77777777" w:rsidTr="00A8110C">
        <w:tc>
          <w:tcPr>
            <w:tcW w:w="959" w:type="dxa"/>
            <w:vMerge w:val="restart"/>
            <w:tcBorders>
              <w:top w:val="single" w:sz="4" w:space="0" w:color="auto"/>
              <w:left w:val="nil"/>
              <w:bottom w:val="nil"/>
              <w:right w:val="single" w:sz="4" w:space="0" w:color="auto"/>
            </w:tcBorders>
          </w:tcPr>
          <w:p w14:paraId="4F811389" w14:textId="77777777" w:rsidR="00F9415A" w:rsidRPr="001D4BBD" w:rsidRDefault="00F9415A" w:rsidP="00F9415A">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5D73D85"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5FED7C"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26838A"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49128A4"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D0D772"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E60F47"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E4C89F"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F14D95"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6</w:t>
            </w:r>
          </w:p>
        </w:tc>
      </w:tr>
      <w:tr w:rsidR="00F9415A" w:rsidRPr="001D4BBD" w14:paraId="39065432" w14:textId="77777777" w:rsidTr="00A8110C">
        <w:tc>
          <w:tcPr>
            <w:tcW w:w="959" w:type="dxa"/>
            <w:vMerge/>
            <w:tcBorders>
              <w:left w:val="nil"/>
              <w:bottom w:val="nil"/>
              <w:right w:val="single" w:sz="4" w:space="0" w:color="auto"/>
            </w:tcBorders>
          </w:tcPr>
          <w:p w14:paraId="0FFB327D" w14:textId="77777777" w:rsidR="00F9415A" w:rsidRPr="001D4BBD" w:rsidRDefault="00F9415A"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2CCB210" w14:textId="77777777" w:rsidR="00F9415A" w:rsidRPr="001D4BBD" w:rsidRDefault="00F9415A" w:rsidP="00A8110C">
            <w:pPr>
              <w:keepNext/>
              <w:keepLines/>
              <w:spacing w:after="0"/>
              <w:jc w:val="center"/>
              <w:rPr>
                <w:rFonts w:ascii="Arial" w:hAnsi="Arial"/>
                <w:sz w:val="18"/>
                <w:lang w:val="de-DE"/>
              </w:rPr>
            </w:pPr>
            <w:r w:rsidRPr="001D4BBD">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D7E2AE" w14:textId="77777777" w:rsidR="00F9415A" w:rsidRPr="001D4BBD" w:rsidRDefault="00F9415A" w:rsidP="00A8110C">
            <w:pPr>
              <w:keepNext/>
              <w:keepLines/>
              <w:spacing w:after="0"/>
              <w:jc w:val="center"/>
              <w:rPr>
                <w:rFonts w:ascii="Arial" w:hAnsi="Arial"/>
                <w:sz w:val="18"/>
              </w:rPr>
            </w:pPr>
            <w:r w:rsidRPr="001D4BBD">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20295F" w14:textId="77777777" w:rsidR="00F9415A" w:rsidRPr="001D4BBD" w:rsidRDefault="00F9415A" w:rsidP="00A8110C">
            <w:pPr>
              <w:keepNext/>
              <w:keepLines/>
              <w:spacing w:after="0"/>
              <w:jc w:val="center"/>
              <w:rPr>
                <w:rFonts w:ascii="Arial" w:hAnsi="Arial"/>
                <w:sz w:val="18"/>
              </w:rPr>
            </w:pPr>
            <w:r w:rsidRPr="001D4BBD">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DFD43D" w14:textId="77777777" w:rsidR="00F9415A" w:rsidRPr="001D4BBD" w:rsidRDefault="00F9415A" w:rsidP="00A8110C">
            <w:pPr>
              <w:keepNext/>
              <w:keepLines/>
              <w:spacing w:after="0"/>
              <w:jc w:val="center"/>
              <w:rPr>
                <w:rFonts w:ascii="Arial" w:hAnsi="Arial"/>
                <w:sz w:val="18"/>
              </w:rPr>
            </w:pPr>
            <w:r w:rsidRPr="001D4BBD">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DE00E0" w14:textId="77777777" w:rsidR="00F9415A" w:rsidRPr="001D4BBD" w:rsidRDefault="00F9415A" w:rsidP="00A8110C">
            <w:pPr>
              <w:keepNext/>
              <w:keepLines/>
              <w:spacing w:after="0"/>
              <w:jc w:val="center"/>
              <w:rPr>
                <w:rFonts w:ascii="Arial" w:hAnsi="Arial"/>
                <w:sz w:val="18"/>
              </w:rPr>
            </w:pPr>
            <w:r w:rsidRPr="001D4BBD">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D4849E" w14:textId="77777777" w:rsidR="00F9415A" w:rsidRPr="001D4BBD" w:rsidRDefault="00F9415A" w:rsidP="00A8110C">
            <w:pPr>
              <w:keepNext/>
              <w:keepLines/>
              <w:spacing w:after="0"/>
              <w:jc w:val="center"/>
              <w:rPr>
                <w:rFonts w:ascii="Arial" w:hAnsi="Arial"/>
                <w:sz w:val="18"/>
              </w:rPr>
            </w:pPr>
            <w:r w:rsidRPr="001D4BBD">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F062F6" w14:textId="77777777" w:rsidR="00F9415A" w:rsidRPr="001D4BBD" w:rsidRDefault="00F9415A" w:rsidP="00A8110C">
            <w:pPr>
              <w:keepNext/>
              <w:keepLines/>
              <w:spacing w:after="0"/>
              <w:jc w:val="center"/>
              <w:rPr>
                <w:rFonts w:ascii="Arial" w:hAnsi="Arial"/>
                <w:sz w:val="18"/>
              </w:rPr>
            </w:pPr>
            <w:r w:rsidRPr="001D4BBD">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114EBC" w14:textId="77777777" w:rsidR="00F9415A" w:rsidRPr="001D4BBD" w:rsidRDefault="00F9415A" w:rsidP="00A8110C">
            <w:pPr>
              <w:keepNext/>
              <w:keepLines/>
              <w:spacing w:after="0"/>
              <w:jc w:val="center"/>
              <w:rPr>
                <w:rFonts w:ascii="Arial" w:hAnsi="Arial"/>
                <w:sz w:val="18"/>
              </w:rPr>
            </w:pPr>
            <w:r w:rsidRPr="001D4BBD">
              <w:rPr>
                <w:rFonts w:ascii="Arial" w:hAnsi="Arial"/>
                <w:sz w:val="18"/>
              </w:rPr>
              <w:t>30</w:t>
            </w:r>
          </w:p>
        </w:tc>
      </w:tr>
      <w:tr w:rsidR="00F9415A" w:rsidRPr="001D4BBD" w14:paraId="4839738A" w14:textId="77777777" w:rsidTr="00A8110C">
        <w:tc>
          <w:tcPr>
            <w:tcW w:w="959" w:type="dxa"/>
            <w:vMerge/>
            <w:tcBorders>
              <w:left w:val="nil"/>
              <w:bottom w:val="nil"/>
              <w:right w:val="single" w:sz="4" w:space="0" w:color="auto"/>
            </w:tcBorders>
          </w:tcPr>
          <w:p w14:paraId="42D8CA18" w14:textId="77777777" w:rsidR="00F9415A" w:rsidRPr="001D4BBD" w:rsidRDefault="00F9415A"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CDE2F2" w14:textId="77777777" w:rsidR="00F9415A" w:rsidRPr="001D4BBD" w:rsidRDefault="00F9415A" w:rsidP="00A8110C">
            <w:pPr>
              <w:keepNext/>
              <w:keepLines/>
              <w:spacing w:after="0"/>
              <w:jc w:val="center"/>
              <w:rPr>
                <w:rFonts w:ascii="Arial" w:hAnsi="Arial"/>
                <w:b/>
                <w:sz w:val="18"/>
                <w:lang w:val="de-DE"/>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882ACB"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DE6F28"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5B4153"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E5E74B"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5E6EF6E"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7C17DD"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AC6F5F"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4</w:t>
            </w:r>
          </w:p>
        </w:tc>
      </w:tr>
      <w:tr w:rsidR="00F9415A" w:rsidRPr="001D4BBD" w14:paraId="3F2BC632" w14:textId="77777777" w:rsidTr="00A8110C">
        <w:tc>
          <w:tcPr>
            <w:tcW w:w="959" w:type="dxa"/>
            <w:vMerge/>
            <w:tcBorders>
              <w:left w:val="nil"/>
              <w:bottom w:val="nil"/>
              <w:right w:val="single" w:sz="4" w:space="0" w:color="auto"/>
            </w:tcBorders>
          </w:tcPr>
          <w:p w14:paraId="5F1261C7" w14:textId="77777777" w:rsidR="00F9415A" w:rsidRPr="001D4BBD" w:rsidRDefault="00F9415A"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F3DF7AB" w14:textId="77777777" w:rsidR="00F9415A" w:rsidRPr="001D4BBD" w:rsidRDefault="00F9415A" w:rsidP="00A8110C">
            <w:pPr>
              <w:keepNext/>
              <w:keepLines/>
              <w:spacing w:after="0"/>
              <w:jc w:val="center"/>
              <w:rPr>
                <w:rFonts w:ascii="Arial" w:hAnsi="Arial"/>
                <w:sz w:val="18"/>
                <w:lang w:val="de-DE"/>
              </w:rPr>
            </w:pPr>
            <w:r w:rsidRPr="001D4BBD">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5335EF" w14:textId="77777777" w:rsidR="00F9415A" w:rsidRPr="001D4BBD" w:rsidRDefault="00F9415A" w:rsidP="00A8110C">
            <w:pPr>
              <w:keepNext/>
              <w:keepLines/>
              <w:spacing w:after="0"/>
              <w:jc w:val="center"/>
              <w:rPr>
                <w:rFonts w:ascii="Arial" w:hAnsi="Arial"/>
                <w:sz w:val="18"/>
              </w:rPr>
            </w:pPr>
            <w:r w:rsidRPr="001D4BBD">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48F15B" w14:textId="77777777" w:rsidR="00F9415A" w:rsidRPr="001D4BBD" w:rsidRDefault="00F9415A" w:rsidP="00A8110C">
            <w:pPr>
              <w:keepNext/>
              <w:keepLines/>
              <w:spacing w:after="0"/>
              <w:jc w:val="center"/>
              <w:rPr>
                <w:rFonts w:ascii="Arial" w:hAnsi="Arial"/>
                <w:sz w:val="18"/>
              </w:rPr>
            </w:pPr>
            <w:r w:rsidRPr="001D4BBD">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60209A" w14:textId="77777777" w:rsidR="00F9415A" w:rsidRPr="001D4BBD" w:rsidRDefault="00F9415A" w:rsidP="00A8110C">
            <w:pPr>
              <w:keepNext/>
              <w:keepLines/>
              <w:spacing w:after="0"/>
              <w:jc w:val="center"/>
              <w:rPr>
                <w:rFonts w:ascii="Arial" w:hAnsi="Arial"/>
                <w:sz w:val="18"/>
              </w:rPr>
            </w:pPr>
            <w:r w:rsidRPr="001D4BBD">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CF8731" w14:textId="77777777" w:rsidR="00F9415A" w:rsidRPr="001D4BBD" w:rsidRDefault="00F9415A" w:rsidP="00A8110C">
            <w:pPr>
              <w:keepNext/>
              <w:keepLines/>
              <w:spacing w:after="0"/>
              <w:jc w:val="center"/>
              <w:rPr>
                <w:rFonts w:ascii="Arial" w:hAnsi="Arial"/>
                <w:sz w:val="18"/>
              </w:rPr>
            </w:pPr>
            <w:r w:rsidRPr="001D4BBD">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823512" w14:textId="77777777" w:rsidR="00F9415A" w:rsidRPr="001D4BBD" w:rsidRDefault="00F9415A" w:rsidP="00A8110C">
            <w:pPr>
              <w:keepNext/>
              <w:keepLines/>
              <w:spacing w:after="0"/>
              <w:jc w:val="center"/>
              <w:rPr>
                <w:rFonts w:ascii="Arial" w:hAnsi="Arial"/>
                <w:sz w:val="18"/>
              </w:rPr>
            </w:pPr>
            <w:r w:rsidRPr="001D4BBD">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3ADE50" w14:textId="77777777" w:rsidR="00F9415A" w:rsidRPr="001D4BBD" w:rsidRDefault="00F9415A" w:rsidP="00A8110C">
            <w:pPr>
              <w:keepNext/>
              <w:keepLines/>
              <w:spacing w:after="0"/>
              <w:jc w:val="center"/>
              <w:rPr>
                <w:rFonts w:ascii="Arial" w:hAnsi="Arial"/>
                <w:sz w:val="18"/>
              </w:rPr>
            </w:pPr>
            <w:r w:rsidRPr="001D4BBD">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6F76C2" w14:textId="77777777" w:rsidR="00F9415A" w:rsidRPr="001D4BBD" w:rsidRDefault="00F9415A" w:rsidP="00A8110C">
            <w:pPr>
              <w:keepNext/>
              <w:keepLines/>
              <w:spacing w:after="0"/>
              <w:jc w:val="center"/>
              <w:rPr>
                <w:rFonts w:ascii="Arial" w:hAnsi="Arial"/>
                <w:sz w:val="18"/>
              </w:rPr>
            </w:pPr>
            <w:r w:rsidRPr="001D4BBD">
              <w:rPr>
                <w:rFonts w:ascii="Arial" w:hAnsi="Arial"/>
                <w:sz w:val="18"/>
              </w:rPr>
              <w:t>15</w:t>
            </w:r>
          </w:p>
        </w:tc>
      </w:tr>
      <w:tr w:rsidR="00F9415A" w:rsidRPr="001D4BBD" w14:paraId="7854E116" w14:textId="77777777" w:rsidTr="00A8110C">
        <w:tc>
          <w:tcPr>
            <w:tcW w:w="959" w:type="dxa"/>
            <w:vMerge/>
            <w:tcBorders>
              <w:left w:val="nil"/>
              <w:bottom w:val="nil"/>
              <w:right w:val="single" w:sz="4" w:space="0" w:color="auto"/>
            </w:tcBorders>
          </w:tcPr>
          <w:p w14:paraId="0D5F3E37" w14:textId="77777777" w:rsidR="00F9415A" w:rsidRPr="001D4BBD" w:rsidRDefault="00F9415A"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E2737D" w14:textId="77777777" w:rsidR="00F9415A" w:rsidRPr="001D4BBD" w:rsidRDefault="00F9415A" w:rsidP="00A8110C">
            <w:pPr>
              <w:keepNext/>
              <w:keepLines/>
              <w:spacing w:after="0"/>
              <w:jc w:val="center"/>
              <w:rPr>
                <w:rFonts w:ascii="Arial" w:hAnsi="Arial"/>
                <w:b/>
                <w:sz w:val="18"/>
                <w:lang w:val="de-DE"/>
              </w:rPr>
            </w:pPr>
            <w:r w:rsidRPr="001D4BBD">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753C08"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8CCC88"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8F5E24"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1B51BD"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1B7E27"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2C3645F"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EE9848" w14:textId="77777777" w:rsidR="00F9415A" w:rsidRPr="001D4BBD" w:rsidRDefault="00F9415A" w:rsidP="00A8110C">
            <w:pPr>
              <w:keepNext/>
              <w:keepLines/>
              <w:spacing w:after="0"/>
              <w:jc w:val="center"/>
              <w:rPr>
                <w:rFonts w:ascii="Arial" w:hAnsi="Arial"/>
                <w:b/>
                <w:sz w:val="18"/>
              </w:rPr>
            </w:pPr>
            <w:r w:rsidRPr="001D4BBD">
              <w:rPr>
                <w:rFonts w:ascii="Arial" w:hAnsi="Arial"/>
                <w:b/>
                <w:sz w:val="18"/>
              </w:rPr>
              <w:t>B32</w:t>
            </w:r>
          </w:p>
        </w:tc>
      </w:tr>
      <w:tr w:rsidR="00F9415A" w:rsidRPr="001D4BBD" w14:paraId="1219B05E" w14:textId="77777777" w:rsidTr="00A8110C">
        <w:tc>
          <w:tcPr>
            <w:tcW w:w="959" w:type="dxa"/>
            <w:vMerge/>
            <w:tcBorders>
              <w:left w:val="nil"/>
              <w:bottom w:val="nil"/>
              <w:right w:val="single" w:sz="4" w:space="0" w:color="auto"/>
            </w:tcBorders>
          </w:tcPr>
          <w:p w14:paraId="6B4C0E83" w14:textId="77777777" w:rsidR="00F9415A" w:rsidRPr="001D4BBD" w:rsidRDefault="00F9415A" w:rsidP="00F9415A">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FD5ABCD" w14:textId="77777777" w:rsidR="00F9415A" w:rsidRPr="001D4BBD" w:rsidRDefault="00F9415A" w:rsidP="00A8110C">
            <w:pPr>
              <w:keepNext/>
              <w:keepLines/>
              <w:spacing w:after="0"/>
              <w:jc w:val="center"/>
              <w:rPr>
                <w:rFonts w:ascii="Arial" w:hAnsi="Arial"/>
                <w:sz w:val="18"/>
                <w:lang w:val="de-DE"/>
              </w:rPr>
            </w:pPr>
            <w:r w:rsidRPr="001D4BBD">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2CCD30" w14:textId="77777777" w:rsidR="00F9415A" w:rsidRPr="001D4BBD" w:rsidRDefault="00F9415A" w:rsidP="00A8110C">
            <w:pPr>
              <w:keepNext/>
              <w:keepLines/>
              <w:spacing w:after="0"/>
              <w:jc w:val="center"/>
              <w:rPr>
                <w:rFonts w:ascii="Arial" w:hAnsi="Arial"/>
                <w:sz w:val="18"/>
              </w:rPr>
            </w:pPr>
            <w:r w:rsidRPr="001D4BBD">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C86BA1" w14:textId="77777777" w:rsidR="00F9415A" w:rsidRPr="001D4BBD" w:rsidRDefault="00F9415A" w:rsidP="00A8110C">
            <w:pPr>
              <w:keepNext/>
              <w:keepLines/>
              <w:spacing w:after="0"/>
              <w:jc w:val="center"/>
              <w:rPr>
                <w:rFonts w:ascii="Arial" w:hAnsi="Arial"/>
                <w:sz w:val="18"/>
              </w:rPr>
            </w:pPr>
            <w:r w:rsidRPr="001D4BBD">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D5B404" w14:textId="77777777" w:rsidR="00F9415A" w:rsidRPr="001D4BBD" w:rsidRDefault="00F9415A" w:rsidP="00A8110C">
            <w:pPr>
              <w:keepNext/>
              <w:keepLines/>
              <w:spacing w:after="0"/>
              <w:jc w:val="center"/>
              <w:rPr>
                <w:rFonts w:ascii="Arial" w:hAnsi="Arial"/>
                <w:sz w:val="18"/>
              </w:rPr>
            </w:pPr>
            <w:r w:rsidRPr="001D4BBD">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67BD98" w14:textId="77777777" w:rsidR="00F9415A" w:rsidRPr="001D4BBD" w:rsidRDefault="00F9415A" w:rsidP="00A8110C">
            <w:pPr>
              <w:keepNext/>
              <w:keepLines/>
              <w:spacing w:after="0"/>
              <w:jc w:val="center"/>
              <w:rPr>
                <w:rFonts w:ascii="Arial" w:hAnsi="Arial"/>
                <w:sz w:val="18"/>
              </w:rPr>
            </w:pPr>
            <w:r w:rsidRPr="001D4BBD">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E13647" w14:textId="77777777" w:rsidR="00F9415A" w:rsidRPr="001D4BBD" w:rsidRDefault="00F9415A" w:rsidP="00A8110C">
            <w:pPr>
              <w:keepNext/>
              <w:keepLines/>
              <w:spacing w:after="0"/>
              <w:jc w:val="center"/>
              <w:rPr>
                <w:rFonts w:ascii="Arial" w:hAnsi="Arial"/>
                <w:sz w:val="18"/>
              </w:rPr>
            </w:pPr>
            <w:r w:rsidRPr="001D4BBD">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EC1543" w14:textId="77777777" w:rsidR="00F9415A" w:rsidRPr="001D4BBD" w:rsidRDefault="00F9415A" w:rsidP="00A8110C">
            <w:pPr>
              <w:keepNext/>
              <w:keepLines/>
              <w:spacing w:after="0"/>
              <w:jc w:val="center"/>
              <w:rPr>
                <w:rFonts w:ascii="Arial" w:hAnsi="Arial"/>
                <w:sz w:val="18"/>
              </w:rPr>
            </w:pPr>
            <w:r w:rsidRPr="001D4BBD">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F89285" w14:textId="77777777" w:rsidR="00F9415A" w:rsidRPr="001D4BBD" w:rsidRDefault="00F9415A" w:rsidP="00A8110C">
            <w:pPr>
              <w:keepNext/>
              <w:keepLines/>
              <w:spacing w:after="0"/>
              <w:jc w:val="center"/>
              <w:rPr>
                <w:rFonts w:ascii="Arial" w:hAnsi="Arial"/>
                <w:sz w:val="18"/>
              </w:rPr>
            </w:pPr>
            <w:r w:rsidRPr="001D4BBD">
              <w:rPr>
                <w:rFonts w:ascii="Arial" w:hAnsi="Arial"/>
                <w:sz w:val="18"/>
              </w:rPr>
              <w:t>1D</w:t>
            </w:r>
          </w:p>
        </w:tc>
      </w:tr>
    </w:tbl>
    <w:p w14:paraId="45B2853B" w14:textId="15BC8542" w:rsidR="006E06A3" w:rsidRPr="001D4BBD" w:rsidRDefault="006E06A3" w:rsidP="00A8110C">
      <w:pPr>
        <w:pStyle w:val="NoAddSpace"/>
      </w:pPr>
      <w:bookmarkStart w:id="1074" w:name="_Toc36654852"/>
      <w:bookmarkStart w:id="1075" w:name="_Toc44961122"/>
      <w:bookmarkStart w:id="1076" w:name="_Toc50982763"/>
      <w:bookmarkStart w:id="1077" w:name="_Toc50984934"/>
      <w:bookmarkStart w:id="1078" w:name="_Toc57112200"/>
      <w:bookmarkStart w:id="1079" w:name="_Toc138676913"/>
      <w:bookmarkEnd w:id="1073"/>
    </w:p>
    <w:p w14:paraId="760FA4EC" w14:textId="77777777" w:rsidR="006E06A3" w:rsidRPr="001D4BBD" w:rsidRDefault="006E06A3" w:rsidP="00A8110C">
      <w:pPr>
        <w:spacing w:after="120"/>
        <w:rPr>
          <w:rFonts w:eastAsia="TimesNewRoman"/>
          <w:lang w:eastAsia="en-GB"/>
        </w:rPr>
      </w:pPr>
      <w:r w:rsidRPr="001D4BBD">
        <w:rPr>
          <w:rFonts w:eastAsia="TimesNewRoman"/>
          <w:lang w:eastAsia="en-GB"/>
        </w:rPr>
        <w:t>The TT (NG-SS) transmits on the BCCH, with the following network parameters:</w:t>
      </w:r>
    </w:p>
    <w:p w14:paraId="5136F469" w14:textId="77777777" w:rsidR="006E06A3" w:rsidRPr="001D4BBD" w:rsidRDefault="006E06A3" w:rsidP="00A8110C">
      <w:pPr>
        <w:overflowPunct w:val="0"/>
        <w:autoSpaceDE w:val="0"/>
        <w:autoSpaceDN w:val="0"/>
        <w:adjustRightInd w:val="0"/>
        <w:spacing w:after="12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444B3197" w14:textId="77777777" w:rsidR="006E06A3" w:rsidRPr="001D4BBD" w:rsidRDefault="006E06A3" w:rsidP="006E06A3">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13BA58B5" w14:textId="47A3BDCC" w:rsidR="006E06A3" w:rsidRPr="001D4BBD" w:rsidRDefault="00D01ED6" w:rsidP="006E06A3">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6E06A3" w:rsidRPr="001D4BBD">
        <w:t>.</w:t>
      </w:r>
    </w:p>
    <w:p w14:paraId="695D7755" w14:textId="7F1C520E" w:rsidR="00F9415A" w:rsidRPr="001D4BBD" w:rsidRDefault="00F9415A" w:rsidP="00F9415A">
      <w:pPr>
        <w:pStyle w:val="Heading5"/>
      </w:pPr>
      <w:bookmarkStart w:id="1080" w:name="_Toc170300804"/>
      <w:bookmarkStart w:id="1081" w:name="MCCQCTEMPBM_00000163"/>
      <w:r w:rsidRPr="001D4BBD">
        <w:t>5.3.</w:t>
      </w:r>
      <w:r w:rsidRPr="001D4BBD">
        <w:rPr>
          <w:lang w:val="en-US"/>
        </w:rPr>
        <w:t>12</w:t>
      </w:r>
      <w:r w:rsidRPr="001D4BBD">
        <w:t>.4.2</w:t>
      </w:r>
      <w:r w:rsidRPr="001D4BBD">
        <w:tab/>
        <w:t>Procedure</w:t>
      </w:r>
      <w:bookmarkEnd w:id="1074"/>
      <w:bookmarkEnd w:id="1075"/>
      <w:bookmarkEnd w:id="1076"/>
      <w:bookmarkEnd w:id="1077"/>
      <w:bookmarkEnd w:id="1078"/>
      <w:bookmarkEnd w:id="1079"/>
      <w:bookmarkEnd w:id="1080"/>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6E06A3" w:rsidRPr="001D4BBD" w14:paraId="49838987" w14:textId="77777777" w:rsidTr="00A8110C">
        <w:trPr>
          <w:cantSplit/>
          <w:trHeight w:val="20"/>
          <w:tblHeader/>
        </w:trPr>
        <w:tc>
          <w:tcPr>
            <w:tcW w:w="282" w:type="pct"/>
            <w:shd w:val="clear" w:color="auto" w:fill="D9D9D9" w:themeFill="background1" w:themeFillShade="D9"/>
            <w:hideMark/>
          </w:tcPr>
          <w:bookmarkEnd w:id="1081"/>
          <w:p w14:paraId="1066236F" w14:textId="77777777" w:rsidR="006E06A3" w:rsidRPr="001D4BBD" w:rsidRDefault="006E06A3" w:rsidP="005A3097">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396A0768" w14:textId="77777777" w:rsidR="006E06A3" w:rsidRPr="001D4BBD" w:rsidRDefault="006E06A3" w:rsidP="005A3097">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33AAEF75" w14:textId="77777777" w:rsidR="006E06A3" w:rsidRPr="001D4BBD" w:rsidRDefault="006E06A3" w:rsidP="005A3097">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3FB12AB4" w14:textId="77777777" w:rsidR="006E06A3" w:rsidRPr="001D4BBD" w:rsidRDefault="006E06A3" w:rsidP="005A3097">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0AC01502" w14:textId="77777777" w:rsidR="006E06A3" w:rsidRPr="001D4BBD" w:rsidRDefault="006E06A3" w:rsidP="005A3097">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05F2AA7F" w14:textId="77777777" w:rsidR="006E06A3" w:rsidRPr="001D4BBD" w:rsidRDefault="006E06A3" w:rsidP="005A3097">
            <w:pPr>
              <w:pStyle w:val="TAH"/>
              <w:rPr>
                <w:rFonts w:eastAsia="Calibri"/>
                <w:lang w:val="en-US" w:eastAsia="de-DE"/>
              </w:rPr>
            </w:pPr>
            <w:r w:rsidRPr="001D4BBD">
              <w:rPr>
                <w:rFonts w:eastAsia="Calibri"/>
                <w:lang w:val="en-US" w:eastAsia="de-DE"/>
              </w:rPr>
              <w:t>SA</w:t>
            </w:r>
          </w:p>
        </w:tc>
      </w:tr>
      <w:tr w:rsidR="006E06A3" w:rsidRPr="001D4BBD" w14:paraId="644628D6" w14:textId="77777777" w:rsidTr="00A8110C">
        <w:trPr>
          <w:trHeight w:val="202"/>
        </w:trPr>
        <w:tc>
          <w:tcPr>
            <w:tcW w:w="282" w:type="pct"/>
          </w:tcPr>
          <w:p w14:paraId="563FCD25" w14:textId="77777777" w:rsidR="006E06A3" w:rsidRPr="001D4BBD" w:rsidRDefault="006E06A3" w:rsidP="005A3097">
            <w:pPr>
              <w:pStyle w:val="TAC"/>
              <w:rPr>
                <w:rFonts w:eastAsia="SimSun"/>
                <w:lang w:eastAsia="ja-JP"/>
              </w:rPr>
            </w:pPr>
            <w:r w:rsidRPr="001D4BBD">
              <w:rPr>
                <w:rFonts w:eastAsia="SimSun"/>
                <w:lang w:eastAsia="ja-JP"/>
              </w:rPr>
              <w:t>1</w:t>
            </w:r>
          </w:p>
        </w:tc>
        <w:tc>
          <w:tcPr>
            <w:tcW w:w="569" w:type="pct"/>
          </w:tcPr>
          <w:p w14:paraId="68ADDAC2" w14:textId="77777777" w:rsidR="006E06A3" w:rsidRPr="001D4BBD" w:rsidRDefault="006E06A3" w:rsidP="005A3097">
            <w:pPr>
              <w:pStyle w:val="TAC"/>
              <w:rPr>
                <w:rFonts w:eastAsia="SimSun"/>
                <w:lang w:eastAsia="ja-JP"/>
              </w:rPr>
            </w:pPr>
            <w:r w:rsidRPr="001D4BBD">
              <w:rPr>
                <w:rFonts w:eastAsia="SimSun"/>
                <w:lang w:eastAsia="ja-JP"/>
              </w:rPr>
              <w:t>UE</w:t>
            </w:r>
          </w:p>
        </w:tc>
        <w:tc>
          <w:tcPr>
            <w:tcW w:w="1716" w:type="pct"/>
          </w:tcPr>
          <w:p w14:paraId="70AE27E7" w14:textId="77777777" w:rsidR="006E06A3" w:rsidRPr="001D4BBD" w:rsidRDefault="006E06A3" w:rsidP="005A3097">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p>
        </w:tc>
        <w:tc>
          <w:tcPr>
            <w:tcW w:w="1744" w:type="pct"/>
          </w:tcPr>
          <w:p w14:paraId="643DCA8B" w14:textId="77777777" w:rsidR="006E06A3" w:rsidRPr="001D4BBD" w:rsidRDefault="006E06A3" w:rsidP="005A3097">
            <w:pPr>
              <w:pStyle w:val="TAL"/>
              <w:rPr>
                <w:rFonts w:eastAsia="SimSun"/>
                <w:lang w:eastAsia="de-DE"/>
              </w:rPr>
            </w:pPr>
            <w:r w:rsidRPr="001D4BBD">
              <w:rPr>
                <w:rFonts w:eastAsia="SimSun"/>
                <w:lang w:eastAsia="de-DE"/>
              </w:rPr>
              <w:t>(Evaluation of service settings)</w:t>
            </w:r>
          </w:p>
        </w:tc>
        <w:tc>
          <w:tcPr>
            <w:tcW w:w="355" w:type="pct"/>
          </w:tcPr>
          <w:p w14:paraId="319019A1" w14:textId="67269EC9" w:rsidR="006E06A3" w:rsidRPr="001D4BBD" w:rsidRDefault="006E06A3" w:rsidP="005A3097">
            <w:pPr>
              <w:pStyle w:val="TAC"/>
              <w:rPr>
                <w:rFonts w:eastAsia="SimSun"/>
                <w:lang w:eastAsia="de-DE"/>
              </w:rPr>
            </w:pPr>
          </w:p>
        </w:tc>
        <w:tc>
          <w:tcPr>
            <w:tcW w:w="333" w:type="pct"/>
          </w:tcPr>
          <w:p w14:paraId="0033F4E2" w14:textId="77777777" w:rsidR="006E06A3" w:rsidRPr="001D4BBD" w:rsidRDefault="006E06A3" w:rsidP="005A3097">
            <w:pPr>
              <w:pStyle w:val="TAC"/>
              <w:rPr>
                <w:rFonts w:eastAsia="SimSun"/>
                <w:lang w:eastAsia="de-DE"/>
              </w:rPr>
            </w:pPr>
          </w:p>
        </w:tc>
      </w:tr>
      <w:tr w:rsidR="006E06A3" w:rsidRPr="001D4BBD" w14:paraId="37256F06" w14:textId="77777777" w:rsidTr="00A8110C">
        <w:trPr>
          <w:trHeight w:val="20"/>
        </w:trPr>
        <w:tc>
          <w:tcPr>
            <w:tcW w:w="282" w:type="pct"/>
          </w:tcPr>
          <w:p w14:paraId="7299966C" w14:textId="77777777" w:rsidR="006E06A3" w:rsidRPr="001D4BBD" w:rsidRDefault="006E06A3" w:rsidP="005A3097">
            <w:pPr>
              <w:pStyle w:val="TAC"/>
              <w:rPr>
                <w:rFonts w:eastAsia="SimSun"/>
                <w:lang w:eastAsia="ja-JP"/>
              </w:rPr>
            </w:pPr>
            <w:r w:rsidRPr="001D4BBD">
              <w:rPr>
                <w:rFonts w:eastAsia="SimSun"/>
                <w:lang w:eastAsia="ja-JP"/>
              </w:rPr>
              <w:t>2</w:t>
            </w:r>
          </w:p>
        </w:tc>
        <w:tc>
          <w:tcPr>
            <w:tcW w:w="569" w:type="pct"/>
          </w:tcPr>
          <w:p w14:paraId="092C9F0E" w14:textId="77777777" w:rsidR="006E06A3" w:rsidRPr="001D4BBD" w:rsidRDefault="006E06A3" w:rsidP="005A3097">
            <w:pPr>
              <w:pStyle w:val="TAC"/>
              <w:rPr>
                <w:rFonts w:eastAsia="SimSun"/>
                <w:lang w:eastAsia="ja-JP"/>
              </w:rPr>
            </w:pPr>
            <w:r w:rsidRPr="001D4BBD">
              <w:rPr>
                <w:rFonts w:eastAsia="SimSun"/>
                <w:lang w:eastAsia="ja-JP"/>
              </w:rPr>
              <w:t>USIM</w:t>
            </w:r>
          </w:p>
        </w:tc>
        <w:tc>
          <w:tcPr>
            <w:tcW w:w="1716" w:type="pct"/>
          </w:tcPr>
          <w:p w14:paraId="0FDE8C45" w14:textId="77777777" w:rsidR="006E06A3" w:rsidRPr="001D4BBD" w:rsidRDefault="006E06A3" w:rsidP="005A3097">
            <w:pPr>
              <w:pStyle w:val="TAL"/>
              <w:rPr>
                <w:rFonts w:eastAsia="SimSun"/>
                <w:lang w:eastAsia="de-DE"/>
              </w:rPr>
            </w:pPr>
            <w:r w:rsidRPr="001D4BBD">
              <w:rPr>
                <w:rFonts w:eastAsia="SimSun"/>
                <w:lang w:eastAsia="de-DE"/>
              </w:rPr>
              <w:t xml:space="preserve">Perform SUCI calculation </w:t>
            </w:r>
          </w:p>
        </w:tc>
        <w:tc>
          <w:tcPr>
            <w:tcW w:w="1744" w:type="pct"/>
          </w:tcPr>
          <w:p w14:paraId="67B7DEAC" w14:textId="77777777" w:rsidR="006E06A3" w:rsidRPr="001D4BBD" w:rsidRDefault="006E06A3" w:rsidP="005A3097">
            <w:pPr>
              <w:pStyle w:val="TAL"/>
              <w:rPr>
                <w:rFonts w:eastAsia="SimSun"/>
                <w:lang w:eastAsia="de-DE"/>
              </w:rPr>
            </w:pPr>
            <w:r w:rsidRPr="001D4BBD">
              <w:rPr>
                <w:rFonts w:eastAsia="SimSun"/>
                <w:lang w:eastAsia="de-DE"/>
              </w:rPr>
              <w:t>The USIM performs a SUCI calculation using Profile B</w:t>
            </w:r>
          </w:p>
        </w:tc>
        <w:tc>
          <w:tcPr>
            <w:tcW w:w="355" w:type="pct"/>
          </w:tcPr>
          <w:p w14:paraId="13E661C0" w14:textId="7B0096C0" w:rsidR="006E06A3" w:rsidRPr="001D4BBD" w:rsidRDefault="006E06A3" w:rsidP="005A3097">
            <w:pPr>
              <w:pStyle w:val="TAC"/>
              <w:rPr>
                <w:rFonts w:eastAsia="SimSun"/>
                <w:lang w:eastAsia="de-DE"/>
              </w:rPr>
            </w:pPr>
            <w:r w:rsidRPr="001D4BBD">
              <w:rPr>
                <w:rFonts w:eastAsia="SimSun"/>
                <w:lang w:eastAsia="de-DE"/>
              </w:rPr>
              <w:t>(CR 1)</w:t>
            </w:r>
          </w:p>
        </w:tc>
        <w:tc>
          <w:tcPr>
            <w:tcW w:w="333" w:type="pct"/>
          </w:tcPr>
          <w:p w14:paraId="0840C07F" w14:textId="77777777" w:rsidR="006E06A3" w:rsidRPr="001D4BBD" w:rsidRDefault="006E06A3" w:rsidP="005A3097">
            <w:pPr>
              <w:pStyle w:val="TAC"/>
              <w:rPr>
                <w:rFonts w:eastAsia="SimSun"/>
                <w:lang w:eastAsia="de-DE"/>
              </w:rPr>
            </w:pPr>
          </w:p>
        </w:tc>
      </w:tr>
      <w:tr w:rsidR="006E06A3" w:rsidRPr="001D4BBD" w14:paraId="225F4935" w14:textId="77777777" w:rsidTr="00A8110C">
        <w:trPr>
          <w:trHeight w:val="20"/>
        </w:trPr>
        <w:tc>
          <w:tcPr>
            <w:tcW w:w="282" w:type="pct"/>
          </w:tcPr>
          <w:p w14:paraId="32211D6F" w14:textId="77777777" w:rsidR="006E06A3" w:rsidRPr="001D4BBD" w:rsidRDefault="006E06A3" w:rsidP="005A3097">
            <w:pPr>
              <w:pStyle w:val="TAC"/>
              <w:rPr>
                <w:rFonts w:eastAsia="SimSun"/>
                <w:lang w:eastAsia="ja-JP"/>
              </w:rPr>
            </w:pPr>
            <w:r w:rsidRPr="001D4BBD">
              <w:rPr>
                <w:rFonts w:eastAsia="SimSun"/>
                <w:lang w:eastAsia="ja-JP"/>
              </w:rPr>
              <w:t>3</w:t>
            </w:r>
          </w:p>
        </w:tc>
        <w:tc>
          <w:tcPr>
            <w:tcW w:w="569" w:type="pct"/>
          </w:tcPr>
          <w:p w14:paraId="3B730683" w14:textId="77777777" w:rsidR="006E06A3" w:rsidRPr="001D4BBD" w:rsidRDefault="006E06A3" w:rsidP="005A3097">
            <w:pPr>
              <w:pStyle w:val="TAC"/>
              <w:rPr>
                <w:rFonts w:eastAsia="SimSun"/>
                <w:lang w:eastAsia="ja-JP"/>
              </w:rPr>
            </w:pPr>
            <w:r w:rsidRPr="001D4BBD">
              <w:rPr>
                <w:rFonts w:eastAsia="SimSun"/>
                <w:lang w:eastAsia="ja-JP"/>
              </w:rPr>
              <w:t>ME &gt; USIM</w:t>
            </w:r>
          </w:p>
        </w:tc>
        <w:tc>
          <w:tcPr>
            <w:tcW w:w="1716" w:type="pct"/>
          </w:tcPr>
          <w:p w14:paraId="46CDAB9A" w14:textId="77777777" w:rsidR="006E06A3" w:rsidRPr="001D4BBD" w:rsidRDefault="006E06A3" w:rsidP="005A3097">
            <w:pPr>
              <w:pStyle w:val="TAL"/>
              <w:rPr>
                <w:rFonts w:eastAsia="SimSun"/>
                <w:lang w:eastAsia="de-DE"/>
              </w:rPr>
            </w:pPr>
            <w:r w:rsidRPr="001D4BBD">
              <w:rPr>
                <w:rFonts w:eastAsia="SimSun"/>
                <w:lang w:eastAsia="de-DE"/>
              </w:rPr>
              <w:t>Send GET IDENTITY</w:t>
            </w:r>
          </w:p>
        </w:tc>
        <w:tc>
          <w:tcPr>
            <w:tcW w:w="1744" w:type="pct"/>
          </w:tcPr>
          <w:p w14:paraId="372C807C" w14:textId="77777777" w:rsidR="006E06A3" w:rsidRPr="001D4BBD" w:rsidRDefault="006E06A3" w:rsidP="005A3097">
            <w:pPr>
              <w:pStyle w:val="TAL"/>
            </w:pPr>
            <w:r w:rsidRPr="001D4BBD">
              <w:t>The GET IDENTITY command is sent with Identity Context in P2 as SUCI (0x01).</w:t>
            </w:r>
          </w:p>
          <w:p w14:paraId="5B3D0EE2" w14:textId="799BA623" w:rsidR="006E06A3" w:rsidRPr="001D4BBD" w:rsidRDefault="006E06A3" w:rsidP="005A3097">
            <w:pPr>
              <w:pStyle w:val="TAL"/>
            </w:pPr>
            <w:r w:rsidRPr="001D4BBD">
              <w:rPr>
                <w:rFonts w:eastAsia="SimSun"/>
                <w:lang w:eastAsia="de-DE"/>
              </w:rPr>
              <w:t>The USIM returns the calculated SUCI</w:t>
            </w:r>
          </w:p>
        </w:tc>
        <w:tc>
          <w:tcPr>
            <w:tcW w:w="355" w:type="pct"/>
          </w:tcPr>
          <w:p w14:paraId="5070C912" w14:textId="1282420C" w:rsidR="006E06A3" w:rsidRPr="001D4BBD" w:rsidRDefault="00D22316" w:rsidP="005A3097">
            <w:pPr>
              <w:pStyle w:val="TAC"/>
              <w:rPr>
                <w:rFonts w:eastAsia="SimSun"/>
                <w:lang w:eastAsia="de-DE"/>
              </w:rPr>
            </w:pPr>
            <w:r w:rsidRPr="001D4BBD">
              <w:rPr>
                <w:rFonts w:eastAsia="SimSun"/>
                <w:lang w:eastAsia="de-DE"/>
              </w:rPr>
              <w:t xml:space="preserve">(CR 1) </w:t>
            </w:r>
            <w:r w:rsidR="006E06A3" w:rsidRPr="001D4BBD">
              <w:rPr>
                <w:rFonts w:eastAsia="SimSun"/>
                <w:lang w:eastAsia="de-DE"/>
              </w:rPr>
              <w:t>CR 2 CR3</w:t>
            </w:r>
          </w:p>
        </w:tc>
        <w:tc>
          <w:tcPr>
            <w:tcW w:w="333" w:type="pct"/>
          </w:tcPr>
          <w:p w14:paraId="11DE90A2" w14:textId="77777777" w:rsidR="006E06A3" w:rsidRPr="001D4BBD" w:rsidRDefault="006E06A3" w:rsidP="005A3097">
            <w:pPr>
              <w:pStyle w:val="TAC"/>
              <w:rPr>
                <w:rFonts w:eastAsia="SimSun"/>
                <w:lang w:eastAsia="de-DE"/>
              </w:rPr>
            </w:pPr>
            <w:r w:rsidRPr="001D4BBD">
              <w:rPr>
                <w:rFonts w:eastAsia="SimSun"/>
                <w:lang w:eastAsia="de-DE"/>
              </w:rPr>
              <w:t>A.2/1 OR A.2/2</w:t>
            </w:r>
          </w:p>
        </w:tc>
      </w:tr>
      <w:tr w:rsidR="006E06A3" w:rsidRPr="001D4BBD" w14:paraId="4BC8F052" w14:textId="77777777" w:rsidTr="00A8110C">
        <w:trPr>
          <w:trHeight w:val="20"/>
        </w:trPr>
        <w:tc>
          <w:tcPr>
            <w:tcW w:w="282" w:type="pct"/>
          </w:tcPr>
          <w:p w14:paraId="3C882C21" w14:textId="77777777" w:rsidR="006E06A3" w:rsidRPr="001D4BBD" w:rsidRDefault="006E06A3" w:rsidP="005A3097">
            <w:pPr>
              <w:pStyle w:val="TAC"/>
              <w:rPr>
                <w:rFonts w:eastAsia="SimSun"/>
                <w:lang w:eastAsia="ja-JP"/>
              </w:rPr>
            </w:pPr>
            <w:r w:rsidRPr="001D4BBD">
              <w:rPr>
                <w:rFonts w:eastAsia="SimSun"/>
                <w:lang w:eastAsia="ja-JP"/>
              </w:rPr>
              <w:t>4</w:t>
            </w:r>
          </w:p>
        </w:tc>
        <w:tc>
          <w:tcPr>
            <w:tcW w:w="569" w:type="pct"/>
          </w:tcPr>
          <w:p w14:paraId="4F11B877" w14:textId="77777777" w:rsidR="006E06A3" w:rsidRPr="001D4BBD" w:rsidRDefault="006E06A3" w:rsidP="005A3097">
            <w:pPr>
              <w:pStyle w:val="TAC"/>
              <w:rPr>
                <w:rFonts w:eastAsia="SimSun"/>
                <w:lang w:eastAsia="ja-JP"/>
              </w:rPr>
            </w:pPr>
            <w:r w:rsidRPr="001D4BBD">
              <w:rPr>
                <w:rFonts w:eastAsia="SimSun"/>
                <w:lang w:eastAsia="ja-JP"/>
              </w:rPr>
              <w:t>UE &gt; TT</w:t>
            </w:r>
          </w:p>
        </w:tc>
        <w:tc>
          <w:tcPr>
            <w:tcW w:w="1716" w:type="pct"/>
          </w:tcPr>
          <w:p w14:paraId="75DE9C32" w14:textId="77777777" w:rsidR="006E06A3" w:rsidRPr="001D4BBD" w:rsidRDefault="006E06A3" w:rsidP="005A3097">
            <w:pPr>
              <w:pStyle w:val="TAL"/>
              <w:rPr>
                <w:rFonts w:eastAsia="SimSun"/>
                <w:lang w:eastAsia="de-DE"/>
              </w:rPr>
            </w:pPr>
            <w:r w:rsidRPr="001D4BBD">
              <w:rPr>
                <w:rFonts w:eastAsia="SimSun"/>
                <w:lang w:eastAsia="de-DE"/>
              </w:rPr>
              <w:t>Send REGISTRATION REQUEST</w:t>
            </w:r>
          </w:p>
        </w:tc>
        <w:tc>
          <w:tcPr>
            <w:tcW w:w="1744" w:type="pct"/>
          </w:tcPr>
          <w:p w14:paraId="781B2ABD" w14:textId="77777777" w:rsidR="006E06A3" w:rsidRPr="001D4BBD" w:rsidRDefault="006E06A3" w:rsidP="005A3097">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REGISTRATION REQUEST with 5GS registration type IE as "initial registration" and 5GS mobile identity information element type "SUCI"</w:t>
            </w:r>
          </w:p>
        </w:tc>
        <w:tc>
          <w:tcPr>
            <w:tcW w:w="355" w:type="pct"/>
          </w:tcPr>
          <w:p w14:paraId="4543892C" w14:textId="65BDC8B6" w:rsidR="005A3097" w:rsidRPr="001D4BBD" w:rsidRDefault="00D22316" w:rsidP="00771AF7">
            <w:pPr>
              <w:pStyle w:val="TAC"/>
              <w:rPr>
                <w:rFonts w:eastAsia="SimSun"/>
                <w:lang w:eastAsia="de-DE"/>
              </w:rPr>
            </w:pPr>
            <w:r w:rsidRPr="001D4BBD">
              <w:rPr>
                <w:rFonts w:eastAsia="SimSun"/>
                <w:lang w:eastAsia="de-DE"/>
              </w:rPr>
              <w:t>CR 1</w:t>
            </w:r>
            <w:r w:rsidR="005A3097" w:rsidRPr="001D4BBD">
              <w:rPr>
                <w:rFonts w:eastAsia="SimSun"/>
                <w:lang w:eastAsia="de-DE"/>
              </w:rPr>
              <w:t xml:space="preserve"> (CR 2) (CR 3)</w:t>
            </w:r>
          </w:p>
        </w:tc>
        <w:tc>
          <w:tcPr>
            <w:tcW w:w="333" w:type="pct"/>
          </w:tcPr>
          <w:p w14:paraId="4AF24835" w14:textId="77777777" w:rsidR="006E06A3" w:rsidRPr="001D4BBD" w:rsidRDefault="006E06A3" w:rsidP="005A3097">
            <w:pPr>
              <w:pStyle w:val="TAC"/>
              <w:rPr>
                <w:rFonts w:eastAsia="SimSun"/>
                <w:lang w:eastAsia="de-DE"/>
              </w:rPr>
            </w:pPr>
          </w:p>
        </w:tc>
      </w:tr>
      <w:tr w:rsidR="006E06A3" w:rsidRPr="001D4BBD" w14:paraId="1F2C8839" w14:textId="77777777" w:rsidTr="00A8110C">
        <w:trPr>
          <w:trHeight w:val="20"/>
        </w:trPr>
        <w:tc>
          <w:tcPr>
            <w:tcW w:w="282" w:type="pct"/>
          </w:tcPr>
          <w:p w14:paraId="76B8562C" w14:textId="77777777" w:rsidR="006E06A3" w:rsidRPr="001D4BBD" w:rsidRDefault="006E06A3" w:rsidP="005A3097">
            <w:pPr>
              <w:pStyle w:val="TAC"/>
              <w:rPr>
                <w:rFonts w:eastAsia="SimSun"/>
                <w:lang w:eastAsia="ja-JP"/>
              </w:rPr>
            </w:pPr>
            <w:r w:rsidRPr="001D4BBD">
              <w:rPr>
                <w:rFonts w:eastAsia="SimSun"/>
                <w:lang w:eastAsia="ja-JP"/>
              </w:rPr>
              <w:t>5</w:t>
            </w:r>
          </w:p>
        </w:tc>
        <w:tc>
          <w:tcPr>
            <w:tcW w:w="569" w:type="pct"/>
          </w:tcPr>
          <w:p w14:paraId="18CED4C4" w14:textId="77777777" w:rsidR="006E06A3" w:rsidRPr="001D4BBD" w:rsidRDefault="006E06A3" w:rsidP="005A3097">
            <w:pPr>
              <w:pStyle w:val="TAC"/>
              <w:rPr>
                <w:rFonts w:eastAsia="SimSun"/>
                <w:lang w:eastAsia="ja-JP"/>
              </w:rPr>
            </w:pPr>
            <w:r w:rsidRPr="001D4BBD">
              <w:rPr>
                <w:rFonts w:eastAsia="SimSun"/>
                <w:lang w:eastAsia="ja-JP"/>
              </w:rPr>
              <w:t>TT &gt; UE</w:t>
            </w:r>
          </w:p>
        </w:tc>
        <w:tc>
          <w:tcPr>
            <w:tcW w:w="1716" w:type="pct"/>
          </w:tcPr>
          <w:p w14:paraId="51C52391" w14:textId="77777777" w:rsidR="006E06A3" w:rsidRPr="001D4BBD" w:rsidRDefault="006E06A3" w:rsidP="005A3097">
            <w:pPr>
              <w:pStyle w:val="TAL"/>
              <w:rPr>
                <w:rFonts w:eastAsia="SimSun"/>
                <w:lang w:eastAsia="de-DE"/>
              </w:rPr>
            </w:pPr>
            <w:r w:rsidRPr="001D4BBD">
              <w:rPr>
                <w:rFonts w:eastAsia="SimSun"/>
                <w:lang w:eastAsia="de-DE"/>
              </w:rPr>
              <w:t>Send REGISTRATION ACCEPT</w:t>
            </w:r>
          </w:p>
        </w:tc>
        <w:tc>
          <w:tcPr>
            <w:tcW w:w="1744" w:type="pct"/>
          </w:tcPr>
          <w:p w14:paraId="12F24CA4" w14:textId="0BF04452" w:rsidR="006E06A3" w:rsidRPr="001D4BBD" w:rsidRDefault="006E06A3" w:rsidP="005A3097">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REGISTRATION ACCEPT with a 5G-GUTI</w:t>
            </w:r>
          </w:p>
        </w:tc>
        <w:tc>
          <w:tcPr>
            <w:tcW w:w="355" w:type="pct"/>
          </w:tcPr>
          <w:p w14:paraId="7472F6AF" w14:textId="77777777" w:rsidR="006E06A3" w:rsidRPr="001D4BBD" w:rsidRDefault="006E06A3" w:rsidP="005A3097">
            <w:pPr>
              <w:pStyle w:val="TAC"/>
              <w:rPr>
                <w:rFonts w:eastAsia="SimSun"/>
                <w:lang w:eastAsia="de-DE"/>
              </w:rPr>
            </w:pPr>
          </w:p>
        </w:tc>
        <w:tc>
          <w:tcPr>
            <w:tcW w:w="333" w:type="pct"/>
          </w:tcPr>
          <w:p w14:paraId="796E7FDF" w14:textId="77777777" w:rsidR="006E06A3" w:rsidRPr="001D4BBD" w:rsidRDefault="006E06A3" w:rsidP="005A3097">
            <w:pPr>
              <w:pStyle w:val="TAC"/>
              <w:rPr>
                <w:rFonts w:eastAsia="SimSun"/>
                <w:lang w:eastAsia="de-DE"/>
              </w:rPr>
            </w:pPr>
          </w:p>
        </w:tc>
      </w:tr>
      <w:tr w:rsidR="006E06A3" w:rsidRPr="001D4BBD" w14:paraId="0ABF2144" w14:textId="77777777" w:rsidTr="00A8110C">
        <w:trPr>
          <w:cantSplit/>
          <w:trHeight w:val="20"/>
        </w:trPr>
        <w:tc>
          <w:tcPr>
            <w:tcW w:w="282" w:type="pct"/>
            <w:hideMark/>
          </w:tcPr>
          <w:p w14:paraId="0A72B014" w14:textId="77777777" w:rsidR="006E06A3" w:rsidRPr="001D4BBD" w:rsidRDefault="006E06A3" w:rsidP="005A3097">
            <w:pPr>
              <w:pStyle w:val="TAC"/>
              <w:rPr>
                <w:rFonts w:eastAsia="SimSun"/>
                <w:lang w:eastAsia="ja-JP"/>
              </w:rPr>
            </w:pPr>
            <w:r w:rsidRPr="001D4BBD">
              <w:rPr>
                <w:rFonts w:eastAsia="SimSun"/>
                <w:lang w:eastAsia="ja-JP"/>
              </w:rPr>
              <w:t>6</w:t>
            </w:r>
          </w:p>
        </w:tc>
        <w:tc>
          <w:tcPr>
            <w:tcW w:w="569" w:type="pct"/>
          </w:tcPr>
          <w:p w14:paraId="6CD999AC" w14:textId="77777777" w:rsidR="006E06A3" w:rsidRPr="001D4BBD" w:rsidRDefault="006E06A3" w:rsidP="005A3097">
            <w:pPr>
              <w:pStyle w:val="TAC"/>
              <w:rPr>
                <w:rFonts w:eastAsia="SimSun"/>
                <w:lang w:eastAsia="ja-JP"/>
              </w:rPr>
            </w:pPr>
            <w:r w:rsidRPr="001D4BBD">
              <w:rPr>
                <w:rFonts w:eastAsia="SimSun"/>
                <w:lang w:eastAsia="ja-JP"/>
              </w:rPr>
              <w:t>UE &gt; TT</w:t>
            </w:r>
          </w:p>
        </w:tc>
        <w:tc>
          <w:tcPr>
            <w:tcW w:w="1716" w:type="pct"/>
            <w:hideMark/>
          </w:tcPr>
          <w:p w14:paraId="72E95457" w14:textId="77777777" w:rsidR="006E06A3" w:rsidRPr="001D4BBD" w:rsidRDefault="006E06A3" w:rsidP="005A3097">
            <w:pPr>
              <w:pStyle w:val="TAL"/>
              <w:rPr>
                <w:rFonts w:eastAsia="SimSun"/>
                <w:lang w:eastAsia="ja-JP"/>
              </w:rPr>
            </w:pPr>
            <w:r w:rsidRPr="001D4BBD">
              <w:rPr>
                <w:rFonts w:eastAsia="SimSun"/>
                <w:lang w:eastAsia="de-DE"/>
              </w:rPr>
              <w:t>Send REGISTRATION COMPLETE</w:t>
            </w:r>
          </w:p>
        </w:tc>
        <w:tc>
          <w:tcPr>
            <w:tcW w:w="1744" w:type="pct"/>
          </w:tcPr>
          <w:p w14:paraId="7C558D5B" w14:textId="77777777" w:rsidR="006E06A3" w:rsidRPr="001D4BBD" w:rsidRDefault="006E06A3" w:rsidP="005A3097">
            <w:pPr>
              <w:pStyle w:val="TAL"/>
              <w:rPr>
                <w:rFonts w:eastAsia="SimSun"/>
                <w:lang w:eastAsia="de-DE"/>
              </w:rPr>
            </w:pPr>
          </w:p>
        </w:tc>
        <w:tc>
          <w:tcPr>
            <w:tcW w:w="355" w:type="pct"/>
          </w:tcPr>
          <w:p w14:paraId="791CD0B8" w14:textId="1AF4F8CC" w:rsidR="006E06A3" w:rsidRPr="001D4BBD" w:rsidRDefault="006E06A3" w:rsidP="005A3097">
            <w:pPr>
              <w:pStyle w:val="TAC"/>
              <w:rPr>
                <w:rFonts w:eastAsia="SimSun"/>
                <w:lang w:eastAsia="de-DE"/>
              </w:rPr>
            </w:pPr>
          </w:p>
        </w:tc>
        <w:tc>
          <w:tcPr>
            <w:tcW w:w="333" w:type="pct"/>
          </w:tcPr>
          <w:p w14:paraId="61801C00" w14:textId="77777777" w:rsidR="006E06A3" w:rsidRPr="001D4BBD" w:rsidRDefault="006E06A3" w:rsidP="005A3097">
            <w:pPr>
              <w:pStyle w:val="TAC"/>
              <w:rPr>
                <w:rFonts w:eastAsia="SimSun"/>
                <w:lang w:eastAsia="de-DE"/>
              </w:rPr>
            </w:pPr>
          </w:p>
        </w:tc>
      </w:tr>
    </w:tbl>
    <w:p w14:paraId="616BEB71" w14:textId="77777777" w:rsidR="006E06A3" w:rsidRPr="001D4BBD" w:rsidRDefault="006E06A3" w:rsidP="006E06A3"/>
    <w:p w14:paraId="52277572" w14:textId="77777777" w:rsidR="00F9415A" w:rsidRPr="001D4BBD" w:rsidRDefault="00F9415A" w:rsidP="00F9415A">
      <w:pPr>
        <w:pStyle w:val="Heading4"/>
      </w:pPr>
      <w:bookmarkStart w:id="1082" w:name="_Toc36654853"/>
      <w:bookmarkStart w:id="1083" w:name="_Toc44961123"/>
      <w:bookmarkStart w:id="1084" w:name="_Toc50982764"/>
      <w:bookmarkStart w:id="1085" w:name="_Toc50984935"/>
      <w:bookmarkStart w:id="1086" w:name="_Toc57112201"/>
      <w:bookmarkStart w:id="1087" w:name="_Toc138676914"/>
      <w:bookmarkStart w:id="1088" w:name="_Toc170300805"/>
      <w:r w:rsidRPr="001D4BBD">
        <w:t>5.3.12.5</w:t>
      </w:r>
      <w:r w:rsidRPr="001D4BBD">
        <w:tab/>
        <w:t>Acceptance criteria</w:t>
      </w:r>
      <w:bookmarkEnd w:id="1082"/>
      <w:bookmarkEnd w:id="1083"/>
      <w:bookmarkEnd w:id="1084"/>
      <w:bookmarkEnd w:id="1085"/>
      <w:bookmarkEnd w:id="1086"/>
      <w:bookmarkEnd w:id="1087"/>
      <w:bookmarkEnd w:id="1088"/>
    </w:p>
    <w:p w14:paraId="30DE7202" w14:textId="0FAC8345" w:rsidR="00D22316" w:rsidRPr="001D4BBD" w:rsidRDefault="00D22316" w:rsidP="00D22316">
      <w:pPr>
        <w:overflowPunct w:val="0"/>
        <w:autoSpaceDE w:val="0"/>
        <w:autoSpaceDN w:val="0"/>
        <w:adjustRightInd w:val="0"/>
        <w:textAlignment w:val="baseline"/>
        <w:rPr>
          <w:rFonts w:eastAsia="SimSun"/>
          <w:lang w:eastAsia="de-DE"/>
        </w:rPr>
      </w:pPr>
      <w:r w:rsidRPr="001D4BBD">
        <w:rPr>
          <w:lang w:eastAsia="en-GB"/>
        </w:rPr>
        <w:t xml:space="preserve">CR 1 is implicitly verified if the </w:t>
      </w:r>
      <w:r w:rsidRPr="001D4BBD">
        <w:rPr>
          <w:rFonts w:eastAsia="SimSun"/>
          <w:lang w:eastAsia="de-DE"/>
        </w:rPr>
        <w:t>REGISTRATION REQUEST</w:t>
      </w:r>
      <w:r w:rsidRPr="001D4BBD">
        <w:rPr>
          <w:lang w:eastAsia="en-GB"/>
        </w:rPr>
        <w:t xml:space="preserve"> in step 4). The requirements are met if the </w:t>
      </w:r>
      <w:r w:rsidRPr="001D4BBD">
        <w:rPr>
          <w:rFonts w:eastAsia="SimSun"/>
          <w:lang w:eastAsia="de-DE"/>
        </w:rPr>
        <w:t>REGISTRATION REQUEST sent to the NG-SS contains:</w:t>
      </w:r>
    </w:p>
    <w:p w14:paraId="60C88F11" w14:textId="77777777" w:rsidR="00D22316" w:rsidRPr="001D4BBD" w:rsidRDefault="00D22316" w:rsidP="00D22316">
      <w:pPr>
        <w:pStyle w:val="B10"/>
        <w:spacing w:after="120"/>
      </w:pPr>
      <w:r w:rsidRPr="001D4BBD">
        <w:t>SUPI format:</w:t>
      </w:r>
      <w:r w:rsidRPr="001D4BBD">
        <w:tab/>
      </w:r>
      <w:r w:rsidRPr="001D4BBD">
        <w:tab/>
      </w:r>
      <w:r w:rsidRPr="001D4BBD">
        <w:tab/>
      </w:r>
      <w:r w:rsidRPr="001D4BBD">
        <w:tab/>
      </w:r>
      <w:r w:rsidRPr="001D4BBD">
        <w:tab/>
      </w:r>
      <w:r w:rsidRPr="001D4BBD">
        <w:tab/>
        <w:t>0</w:t>
      </w:r>
    </w:p>
    <w:p w14:paraId="09255EF0" w14:textId="77777777" w:rsidR="00D22316" w:rsidRPr="001D4BBD" w:rsidRDefault="00D22316" w:rsidP="00D22316">
      <w:pPr>
        <w:pStyle w:val="B10"/>
        <w:spacing w:after="120"/>
      </w:pPr>
      <w:r w:rsidRPr="001D4BBD">
        <w:t>Home Network Identifier:</w:t>
      </w:r>
      <w:r w:rsidRPr="001D4BBD">
        <w:tab/>
      </w:r>
      <w:r w:rsidRPr="001D4BBD">
        <w:tab/>
        <w:t>246/081</w:t>
      </w:r>
    </w:p>
    <w:p w14:paraId="79B7D5E8" w14:textId="77777777" w:rsidR="00D22316" w:rsidRPr="001D4BBD" w:rsidRDefault="00D22316" w:rsidP="00D22316">
      <w:pPr>
        <w:pStyle w:val="B10"/>
        <w:spacing w:after="120"/>
      </w:pPr>
      <w:r w:rsidRPr="001D4BBD">
        <w:t>Routing indicator:</w:t>
      </w:r>
      <w:r w:rsidRPr="001D4BBD">
        <w:tab/>
      </w:r>
      <w:r w:rsidRPr="001D4BBD">
        <w:tab/>
      </w:r>
      <w:r w:rsidRPr="001D4BBD">
        <w:tab/>
      </w:r>
      <w:r w:rsidRPr="001D4BBD">
        <w:tab/>
        <w:t>17</w:t>
      </w:r>
    </w:p>
    <w:p w14:paraId="1C961261" w14:textId="77777777" w:rsidR="00D22316" w:rsidRPr="001D4BBD" w:rsidRDefault="00D22316" w:rsidP="00D22316">
      <w:pPr>
        <w:pStyle w:val="B10"/>
        <w:spacing w:after="120"/>
      </w:pPr>
      <w:r w:rsidRPr="001D4BBD">
        <w:t>Protection scheme id:</w:t>
      </w:r>
      <w:r w:rsidRPr="001D4BBD">
        <w:tab/>
      </w:r>
      <w:r w:rsidRPr="001D4BBD">
        <w:tab/>
      </w:r>
      <w:r w:rsidRPr="001D4BBD">
        <w:tab/>
        <w:t>01</w:t>
      </w:r>
    </w:p>
    <w:p w14:paraId="444BD8B2" w14:textId="77777777" w:rsidR="00D22316" w:rsidRPr="001D4BBD" w:rsidRDefault="00D22316" w:rsidP="00D22316">
      <w:pPr>
        <w:pStyle w:val="B10"/>
        <w:spacing w:after="120"/>
      </w:pPr>
      <w:r w:rsidRPr="001D4BBD">
        <w:t>Home network public key Id:</w:t>
      </w:r>
      <w:r w:rsidRPr="001D4BBD">
        <w:tab/>
        <w:t>30</w:t>
      </w:r>
    </w:p>
    <w:p w14:paraId="2CC50D1E" w14:textId="77777777" w:rsidR="00D22316" w:rsidRPr="001D4BBD" w:rsidRDefault="00D22316" w:rsidP="00D22316">
      <w:pPr>
        <w:pStyle w:val="B10"/>
        <w:spacing w:after="120"/>
      </w:pPr>
      <w:r w:rsidRPr="001D4BBD">
        <w:t>Scheme output:</w:t>
      </w:r>
      <w:r w:rsidRPr="001D4BBD">
        <w:tab/>
      </w:r>
      <w:r w:rsidRPr="001D4BBD">
        <w:tab/>
      </w:r>
      <w:r w:rsidRPr="001D4BBD">
        <w:tab/>
      </w:r>
      <w:r w:rsidRPr="001D4BBD">
        <w:tab/>
      </w:r>
      <w:r w:rsidRPr="001D4BBD">
        <w:tab/>
        <w:t>ECC ephemeral public key, encryption of 357935793 and MAC tag value</w:t>
      </w:r>
    </w:p>
    <w:p w14:paraId="6B0B37DB" w14:textId="77777777" w:rsidR="005A3097" w:rsidRPr="001D4BBD" w:rsidRDefault="00D22316" w:rsidP="00A8110C">
      <w:pPr>
        <w:overflowPunct w:val="0"/>
        <w:autoSpaceDE w:val="0"/>
        <w:autoSpaceDN w:val="0"/>
        <w:adjustRightInd w:val="0"/>
        <w:spacing w:after="0"/>
        <w:textAlignment w:val="baseline"/>
        <w:rPr>
          <w:rStyle w:val="NoAddSpaceChar"/>
        </w:rPr>
      </w:pPr>
      <w:r w:rsidRPr="001D4BBD">
        <w:rPr>
          <w:lang w:eastAsia="en-GB"/>
        </w:rPr>
        <w:t>CR 2</w:t>
      </w:r>
      <w:r w:rsidR="0024190D" w:rsidRPr="001D4BBD">
        <w:rPr>
          <w:lang w:eastAsia="en-GB"/>
        </w:rPr>
        <w:t xml:space="preserve"> and CR  3</w:t>
      </w:r>
      <w:r w:rsidRPr="001D4BBD">
        <w:rPr>
          <w:lang w:eastAsia="en-GB"/>
        </w:rPr>
        <w:t xml:space="preserve"> </w:t>
      </w:r>
      <w:r w:rsidR="0024190D" w:rsidRPr="001D4BBD">
        <w:rPr>
          <w:lang w:eastAsia="en-GB"/>
        </w:rPr>
        <w:t>are</w:t>
      </w:r>
      <w:r w:rsidRPr="001D4BBD">
        <w:rPr>
          <w:lang w:eastAsia="en-GB"/>
        </w:rPr>
        <w:t xml:space="preserve"> explicitly verified in step </w:t>
      </w:r>
      <w:r w:rsidR="0024190D" w:rsidRPr="001D4BBD">
        <w:rPr>
          <w:lang w:eastAsia="en-GB"/>
        </w:rPr>
        <w:t>3</w:t>
      </w:r>
      <w:r w:rsidRPr="001D4BBD">
        <w:rPr>
          <w:lang w:eastAsia="en-GB"/>
        </w:rPr>
        <w:t>)</w:t>
      </w:r>
      <w:r w:rsidR="005A3097" w:rsidRPr="001D4BBD">
        <w:rPr>
          <w:lang w:eastAsia="en-GB"/>
        </w:rPr>
        <w:t>. T</w:t>
      </w:r>
      <w:r w:rsidRPr="001D4BBD">
        <w:rPr>
          <w:lang w:eastAsia="en-GB"/>
        </w:rPr>
        <w:t>he requirement</w:t>
      </w:r>
      <w:r w:rsidR="0024190D" w:rsidRPr="001D4BBD">
        <w:rPr>
          <w:lang w:eastAsia="en-GB"/>
        </w:rPr>
        <w:t>s are</w:t>
      </w:r>
      <w:r w:rsidRPr="001D4BBD">
        <w:rPr>
          <w:lang w:eastAsia="en-GB"/>
        </w:rPr>
        <w:t xml:space="preserve"> met if the </w:t>
      </w:r>
      <w:r w:rsidR="00023123" w:rsidRPr="001D4BBD">
        <w:rPr>
          <w:lang w:eastAsia="en-GB"/>
        </w:rPr>
        <w:t xml:space="preserve">GET IDENTITY </w:t>
      </w:r>
      <w:r w:rsidR="005A3097" w:rsidRPr="001D4BBD">
        <w:rPr>
          <w:lang w:eastAsia="en-GB"/>
        </w:rPr>
        <w:t xml:space="preserve">command in step 3) </w:t>
      </w:r>
      <w:r w:rsidR="005A3097" w:rsidRPr="001D4BBD">
        <w:rPr>
          <w:rStyle w:val="NoAddSpaceChar"/>
        </w:rPr>
        <w:t xml:space="preserve">is </w:t>
      </w:r>
      <w:r w:rsidRPr="001D4BBD">
        <w:rPr>
          <w:rStyle w:val="NoAddSpaceChar"/>
        </w:rPr>
        <w:t>performed correctl</w:t>
      </w:r>
      <w:r w:rsidR="005A3097" w:rsidRPr="001D4BBD">
        <w:rPr>
          <w:rStyle w:val="NoAddSpaceChar"/>
        </w:rPr>
        <w:t>y.</w:t>
      </w:r>
    </w:p>
    <w:p w14:paraId="1E94F352" w14:textId="7A293552" w:rsidR="00D22316" w:rsidRPr="001D4BBD" w:rsidRDefault="005A3097" w:rsidP="00D22316">
      <w:pPr>
        <w:overflowPunct w:val="0"/>
        <w:autoSpaceDE w:val="0"/>
        <w:autoSpaceDN w:val="0"/>
        <w:adjustRightInd w:val="0"/>
        <w:textAlignment w:val="baseline"/>
        <w:rPr>
          <w:rFonts w:eastAsia="Calibri"/>
        </w:rPr>
      </w:pPr>
      <w:r w:rsidRPr="001D4BBD">
        <w:t xml:space="preserve">An implicit verification of </w:t>
      </w:r>
      <w:r w:rsidRPr="001D4BBD">
        <w:rPr>
          <w:lang w:eastAsia="en-GB"/>
        </w:rPr>
        <w:t xml:space="preserve">CR 2 and CR  3 can be done in step 4). The requirements are met if the REGISTRATION REQUEST </w:t>
      </w:r>
      <w:r w:rsidRPr="001D4BBD">
        <w:rPr>
          <w:rFonts w:eastAsia="SimSun"/>
          <w:lang w:eastAsia="de-DE"/>
        </w:rPr>
        <w:t>sent to the NG-SS contains what is defined to fulfil CR 1.</w:t>
      </w:r>
    </w:p>
    <w:p w14:paraId="2CB2B631" w14:textId="77777777" w:rsidR="001556CF" w:rsidRPr="001D4BBD" w:rsidRDefault="001556CF" w:rsidP="009A08A9">
      <w:pPr>
        <w:pStyle w:val="Heading3"/>
        <w:rPr>
          <w:rFonts w:eastAsia="TimesNewRoman"/>
          <w:lang w:eastAsia="en-GB"/>
        </w:rPr>
      </w:pPr>
      <w:bookmarkStart w:id="1089" w:name="_Toc103688434"/>
      <w:bookmarkStart w:id="1090" w:name="_Toc170300806"/>
      <w:r w:rsidRPr="001D4BBD">
        <w:rPr>
          <w:rFonts w:eastAsia="TimesNewRoman"/>
          <w:lang w:eastAsia="en-GB"/>
        </w:rPr>
        <w:t>5.3.13</w:t>
      </w:r>
      <w:r w:rsidRPr="001D4BBD">
        <w:rPr>
          <w:rFonts w:eastAsia="TimesNewRoman"/>
          <w:lang w:eastAsia="en-GB"/>
        </w:rPr>
        <w:tab/>
        <w:t>SUCI calculation by ME using null scheme– no Protection Scheme Identifier provisioned in the USIM</w:t>
      </w:r>
      <w:bookmarkEnd w:id="1089"/>
      <w:bookmarkEnd w:id="1090"/>
    </w:p>
    <w:p w14:paraId="6A3C285E" w14:textId="36C4341A" w:rsidR="005A3097" w:rsidRPr="001D4BBD" w:rsidRDefault="005A3097" w:rsidP="005A3097">
      <w:pPr>
        <w:pStyle w:val="Heading4"/>
      </w:pPr>
      <w:bookmarkStart w:id="1091" w:name="_Toc170300807"/>
      <w:r w:rsidRPr="001D4BBD">
        <w:t>5.3.13.1</w:t>
      </w:r>
      <w:r w:rsidRPr="001D4BBD">
        <w:tab/>
        <w:t>Definition and applicability</w:t>
      </w:r>
      <w:bookmarkEnd w:id="1091"/>
    </w:p>
    <w:p w14:paraId="0DB61D03" w14:textId="77777777" w:rsidR="005A3097" w:rsidRPr="001D4BBD" w:rsidRDefault="005A3097" w:rsidP="005A3097">
      <w:pPr>
        <w:rPr>
          <w:lang w:val="en-US"/>
        </w:rPr>
      </w:pPr>
      <w:r w:rsidRPr="001D4BBD">
        <w:rPr>
          <w:lang w:val="en-US"/>
        </w:rPr>
        <w:t xml:space="preserve">If the operator's decision is that ME shall calculate the SUCI, </w:t>
      </w:r>
      <w:r w:rsidRPr="001D4BBD">
        <w:rPr>
          <w:lang w:val="en-US" w:eastAsia="zh-CN"/>
        </w:rPr>
        <w:t xml:space="preserve">and </w:t>
      </w:r>
      <w:r w:rsidRPr="001D4BBD">
        <w:rPr>
          <w:lang w:eastAsia="zh-CN"/>
        </w:rPr>
        <w:t xml:space="preserve">the home network operator has not provisioned any </w:t>
      </w:r>
      <w:r w:rsidRPr="001D4BBD">
        <w:t xml:space="preserve">Protection Scheme Identifier definition in the list of Protection Scheme Identifiers </w:t>
      </w:r>
      <w:r w:rsidRPr="001D4BBD">
        <w:rPr>
          <w:lang w:eastAsia="zh-CN"/>
        </w:rPr>
        <w:t xml:space="preserve">in the USIM, </w:t>
      </w:r>
      <w:r w:rsidRPr="001D4BBD">
        <w:rPr>
          <w:rFonts w:eastAsia="SimSun"/>
          <w:lang w:val="en-US" w:eastAsia="zh-CN"/>
        </w:rPr>
        <w:t xml:space="preserve">the </w:t>
      </w:r>
      <w:r w:rsidRPr="001D4BBD">
        <w:t>ME shall calculate the SUCI using the null-scheme</w:t>
      </w:r>
      <w:r w:rsidRPr="001D4BBD">
        <w:rPr>
          <w:lang w:val="en-US"/>
        </w:rPr>
        <w:t>.</w:t>
      </w:r>
    </w:p>
    <w:p w14:paraId="20BFB97C" w14:textId="2F4948DE" w:rsidR="005A3097" w:rsidRPr="001D4BBD" w:rsidRDefault="005A3097" w:rsidP="005A3097">
      <w:pPr>
        <w:pStyle w:val="Heading4"/>
      </w:pPr>
      <w:bookmarkStart w:id="1092" w:name="_Toc170300808"/>
      <w:r w:rsidRPr="001D4BBD">
        <w:t>5.3.13.2</w:t>
      </w:r>
      <w:r w:rsidRPr="001D4BBD">
        <w:tab/>
        <w:t>Conformance requirement</w:t>
      </w:r>
      <w:bookmarkEnd w:id="1092"/>
    </w:p>
    <w:p w14:paraId="28FEC0A3" w14:textId="77777777" w:rsidR="005A3097" w:rsidRPr="001D4BBD" w:rsidRDefault="005A3097">
      <w:pPr>
        <w:overflowPunct w:val="0"/>
        <w:autoSpaceDE w:val="0"/>
        <w:autoSpaceDN w:val="0"/>
        <w:adjustRightInd w:val="0"/>
        <w:spacing w:after="120"/>
        <w:ind w:left="567" w:hanging="567"/>
        <w:textAlignment w:val="baseline"/>
      </w:pPr>
      <w:r w:rsidRPr="001D4BBD">
        <w:t>CR 1</w:t>
      </w:r>
      <w:r w:rsidRPr="001D4BBD">
        <w:tab/>
        <w:t>SUCI calculation procedure shall be performed by the ME if Service n°124 is available and Service n°125 is not available in EF</w:t>
      </w:r>
      <w:r w:rsidRPr="001D4BBD">
        <w:rPr>
          <w:vertAlign w:val="subscript"/>
        </w:rPr>
        <w:t>UST</w:t>
      </w:r>
    </w:p>
    <w:p w14:paraId="5030FF7C" w14:textId="77777777" w:rsidR="005A3097" w:rsidRPr="001D4BBD" w:rsidRDefault="005A3097" w:rsidP="005A3097">
      <w:pPr>
        <w:overflowPunct w:val="0"/>
        <w:autoSpaceDE w:val="0"/>
        <w:autoSpaceDN w:val="0"/>
        <w:adjustRightInd w:val="0"/>
        <w:spacing w:after="120"/>
        <w:ind w:left="567" w:hanging="283"/>
        <w:textAlignment w:val="baseline"/>
      </w:pPr>
      <w:r w:rsidRPr="001D4BBD">
        <w:t>Reference:</w:t>
      </w:r>
    </w:p>
    <w:p w14:paraId="02C622D3" w14:textId="09F8FB7B" w:rsidR="005A3097" w:rsidRPr="001D4BBD" w:rsidRDefault="005A3097" w:rsidP="005A3097">
      <w:pPr>
        <w:pStyle w:val="B10"/>
      </w:pPr>
      <w:r w:rsidRPr="001D4BBD">
        <w:tab/>
        <w:t>-</w:t>
      </w:r>
      <w:r w:rsidRPr="001D4BBD">
        <w:tab/>
        <w:t>TS 31.102 </w:t>
      </w:r>
      <w:bookmarkStart w:id="1093" w:name="MCCQCTEMPBM_0000068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093"/>
      <w:r w:rsidRPr="001D4BBD">
        <w:t xml:space="preserve">, </w:t>
      </w:r>
      <w:r w:rsidR="00523917" w:rsidRPr="001D4BBD">
        <w:t>clause</w:t>
      </w:r>
      <w:r w:rsidR="00523917">
        <w:t> </w:t>
      </w:r>
      <w:r w:rsidR="00523917" w:rsidRPr="001D4BBD">
        <w:t>5</w:t>
      </w:r>
      <w:r w:rsidRPr="001D4BBD">
        <w:t>.3.47</w:t>
      </w:r>
    </w:p>
    <w:p w14:paraId="0632A5EA" w14:textId="3F54D10D" w:rsidR="005A3097" w:rsidRPr="001D4BBD" w:rsidRDefault="005A3097" w:rsidP="005A3097">
      <w:pPr>
        <w:ind w:left="567" w:hanging="567"/>
        <w:rPr>
          <w:rFonts w:eastAsia="SimSun"/>
          <w:lang w:eastAsia="ja-JP"/>
        </w:rPr>
      </w:pPr>
      <w:r w:rsidRPr="001D4BBD">
        <w:t>CR 2</w:t>
      </w:r>
      <w:r w:rsidRPr="001D4BBD">
        <w:tab/>
      </w:r>
      <w:r w:rsidRPr="001D4BBD">
        <w:rPr>
          <w:rFonts w:eastAsia="SimSun"/>
          <w:lang w:eastAsia="ja-JP"/>
        </w:rPr>
        <w:t>As part of the SUCI calculation performed by the ME, the ME performs the reading procedure with EF</w:t>
      </w:r>
      <w:r w:rsidRPr="001D4BBD">
        <w:rPr>
          <w:rFonts w:eastAsia="SimSun"/>
          <w:vertAlign w:val="subscript"/>
          <w:lang w:eastAsia="ja-JP"/>
        </w:rPr>
        <w:t>Routing_Indicator</w:t>
      </w:r>
    </w:p>
    <w:p w14:paraId="6013AA65" w14:textId="77777777" w:rsidR="005A3097" w:rsidRPr="001D4BBD" w:rsidRDefault="005A3097" w:rsidP="00A8110C">
      <w:pPr>
        <w:spacing w:after="120"/>
        <w:ind w:left="568" w:hanging="284"/>
        <w:rPr>
          <w:rFonts w:eastAsia="SimSun"/>
          <w:lang w:eastAsia="ja-JP"/>
        </w:rPr>
      </w:pPr>
      <w:r w:rsidRPr="001D4BBD">
        <w:t>Reference:</w:t>
      </w:r>
    </w:p>
    <w:p w14:paraId="6D7CD1DA" w14:textId="4B6511E3" w:rsidR="005A3097" w:rsidRPr="001D4BBD" w:rsidRDefault="005A3097" w:rsidP="005A3097">
      <w:pPr>
        <w:pStyle w:val="B10"/>
      </w:pPr>
      <w:r w:rsidRPr="001D4BBD">
        <w:tab/>
        <w:t>-</w:t>
      </w:r>
      <w:r w:rsidRPr="001D4BBD">
        <w:tab/>
        <w:t>TS 31.102 </w:t>
      </w:r>
      <w:bookmarkStart w:id="1094" w:name="MCCQCTEMPBM_0000068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094"/>
      <w:r w:rsidRPr="001D4BBD">
        <w:t>, clauses 4.4.11.</w:t>
      </w:r>
      <w:r w:rsidR="00C164D0" w:rsidRPr="001D4BBD">
        <w:t>11</w:t>
      </w:r>
      <w:r w:rsidRPr="001D4BBD">
        <w:t xml:space="preserve"> and 5.3.</w:t>
      </w:r>
      <w:r w:rsidR="00C164D0" w:rsidRPr="001D4BBD">
        <w:t>51</w:t>
      </w:r>
      <w:r w:rsidRPr="001D4BBD">
        <w:t>.</w:t>
      </w:r>
    </w:p>
    <w:p w14:paraId="688B7BB3" w14:textId="57B3FA59" w:rsidR="005A3097" w:rsidRPr="001D4BBD" w:rsidRDefault="005A3097" w:rsidP="00A8110C">
      <w:pPr>
        <w:pStyle w:val="B10"/>
        <w:spacing w:after="120"/>
        <w:ind w:left="567" w:hanging="567"/>
        <w:rPr>
          <w:lang w:eastAsia="zh-CN"/>
        </w:rPr>
      </w:pPr>
      <w:r w:rsidRPr="001D4BBD">
        <w:t>CR 3</w:t>
      </w:r>
      <w:r w:rsidRPr="001D4BBD">
        <w:tab/>
      </w:r>
      <w:r w:rsidR="00C164D0" w:rsidRPr="001D4BBD">
        <w:rPr>
          <w:lang w:val="en-US"/>
        </w:rPr>
        <w:t>The ME shall calculate the SUCI using the null-scheme if no Protection Scheme Identifier is provisioned in the USIM</w:t>
      </w:r>
      <w:r w:rsidR="00C164D0" w:rsidRPr="001D4BBD">
        <w:rPr>
          <w:rFonts w:hint="eastAsia"/>
          <w:lang w:val="en-US" w:eastAsia="zh-CN"/>
        </w:rPr>
        <w:t>.</w:t>
      </w:r>
    </w:p>
    <w:p w14:paraId="4A156442" w14:textId="77777777" w:rsidR="005A3097" w:rsidRPr="001D4BBD" w:rsidRDefault="005A3097" w:rsidP="00A8110C">
      <w:pPr>
        <w:pStyle w:val="B10"/>
        <w:spacing w:after="120"/>
      </w:pPr>
      <w:r w:rsidRPr="001D4BBD">
        <w:t>References:</w:t>
      </w:r>
    </w:p>
    <w:p w14:paraId="4FCF31ED" w14:textId="400CBF43" w:rsidR="00C164D0" w:rsidRPr="001D4BBD" w:rsidRDefault="005A3097" w:rsidP="00C164D0">
      <w:pPr>
        <w:pStyle w:val="B10"/>
      </w:pPr>
      <w:r w:rsidRPr="001D4BBD">
        <w:tab/>
        <w:t>-</w:t>
      </w:r>
      <w:r w:rsidRPr="001D4BBD">
        <w:tab/>
      </w:r>
      <w:r w:rsidR="00C164D0" w:rsidRPr="001D4BBD">
        <w:t>TS 33.501 </w:t>
      </w:r>
      <w:bookmarkStart w:id="1095" w:name="MCCQCTEMPBM_00000684"/>
      <w:r w:rsidR="00C164D0" w:rsidRPr="001D4BBD">
        <w:fldChar w:fldCharType="begin"/>
      </w:r>
      <w:r w:rsidR="00C164D0" w:rsidRPr="001D4BBD">
        <w:instrText xml:space="preserve"> REF _Ref63061803 \r \h </w:instrText>
      </w:r>
      <w:r w:rsidR="00C164D0" w:rsidRPr="001D4BBD">
        <w:fldChar w:fldCharType="separate"/>
      </w:r>
      <w:r w:rsidR="00C164D0" w:rsidRPr="001D4BBD">
        <w:t>[24]</w:t>
      </w:r>
      <w:r w:rsidR="00C164D0" w:rsidRPr="001D4BBD">
        <w:fldChar w:fldCharType="end"/>
      </w:r>
      <w:bookmarkEnd w:id="1095"/>
      <w:r w:rsidR="00C164D0" w:rsidRPr="001D4BBD">
        <w:t xml:space="preserve">, </w:t>
      </w:r>
      <w:r w:rsidR="00523917" w:rsidRPr="001D4BBD">
        <w:t>clause</w:t>
      </w:r>
      <w:r w:rsidR="00523917">
        <w:t> </w:t>
      </w:r>
      <w:r w:rsidR="00523917" w:rsidRPr="001D4BBD">
        <w:t>6</w:t>
      </w:r>
      <w:r w:rsidR="00C164D0" w:rsidRPr="001D4BBD">
        <w:t>.12.2 and Annex C</w:t>
      </w:r>
    </w:p>
    <w:p w14:paraId="16392E22" w14:textId="31D907A5" w:rsidR="005A3097" w:rsidRPr="001D4BBD" w:rsidRDefault="005A3097" w:rsidP="005A3097">
      <w:pPr>
        <w:pStyle w:val="Heading4"/>
      </w:pPr>
      <w:bookmarkStart w:id="1096" w:name="_Toc170300809"/>
      <w:r w:rsidRPr="001D4BBD">
        <w:t>5.3.1</w:t>
      </w:r>
      <w:r w:rsidR="00C164D0" w:rsidRPr="001D4BBD">
        <w:t>3</w:t>
      </w:r>
      <w:r w:rsidRPr="001D4BBD">
        <w:t>.3</w:t>
      </w:r>
      <w:r w:rsidRPr="001D4BBD">
        <w:tab/>
        <w:t>Test purpose</w:t>
      </w:r>
      <w:bookmarkEnd w:id="1096"/>
    </w:p>
    <w:p w14:paraId="2AAB8008" w14:textId="77777777" w:rsidR="005A3097" w:rsidRPr="001D4BBD" w:rsidRDefault="005A3097" w:rsidP="005A3097">
      <w:pPr>
        <w:overflowPunct w:val="0"/>
        <w:autoSpaceDE w:val="0"/>
        <w:autoSpaceDN w:val="0"/>
        <w:adjustRightInd w:val="0"/>
        <w:textAlignment w:val="baseline"/>
      </w:pPr>
      <w:r w:rsidRPr="001D4BBD">
        <w:t>The purpose of this test is to verify that:</w:t>
      </w:r>
    </w:p>
    <w:p w14:paraId="31CA53CD" w14:textId="2926EE20" w:rsidR="00C164D0" w:rsidRPr="001D4BBD" w:rsidRDefault="005A3097" w:rsidP="00C164D0">
      <w:pPr>
        <w:pStyle w:val="B10"/>
      </w:pPr>
      <w:r w:rsidRPr="001D4BBD">
        <w:t>1)</w:t>
      </w:r>
      <w:r w:rsidRPr="001D4BBD">
        <w:tab/>
      </w:r>
      <w:r w:rsidR="00C164D0" w:rsidRPr="001D4BBD">
        <w:t>the READ EF</w:t>
      </w:r>
      <w:r w:rsidR="00C164D0" w:rsidRPr="001D4BBD">
        <w:rPr>
          <w:vertAlign w:val="subscript"/>
        </w:rPr>
        <w:t>SUCI_Calc_Info</w:t>
      </w:r>
      <w:r w:rsidR="00C164D0" w:rsidRPr="001D4BBD">
        <w:t>, EF</w:t>
      </w:r>
      <w:r w:rsidR="00C164D0" w:rsidRPr="001D4BBD">
        <w:rPr>
          <w:vertAlign w:val="subscript"/>
        </w:rPr>
        <w:t xml:space="preserve">Routing_Indicator </w:t>
      </w:r>
      <w:r w:rsidR="00C164D0" w:rsidRPr="001D4BBD">
        <w:t>and EF</w:t>
      </w:r>
      <w:r w:rsidR="00C164D0" w:rsidRPr="001D4BBD">
        <w:rPr>
          <w:vertAlign w:val="subscript"/>
        </w:rPr>
        <w:t>IMSI</w:t>
      </w:r>
      <w:r w:rsidR="00C164D0" w:rsidRPr="001D4BBD">
        <w:t xml:space="preserve"> commands are performed correctly by the ME.</w:t>
      </w:r>
    </w:p>
    <w:p w14:paraId="1FE912F4" w14:textId="641BDBB5" w:rsidR="005A3097" w:rsidRPr="001D4BBD" w:rsidRDefault="005A3097" w:rsidP="005A3097">
      <w:pPr>
        <w:pStyle w:val="B10"/>
      </w:pPr>
      <w:r w:rsidRPr="001D4BBD">
        <w:t>2)</w:t>
      </w:r>
      <w:r w:rsidRPr="001D4BBD">
        <w:tab/>
      </w:r>
      <w:r w:rsidR="00C164D0" w:rsidRPr="001D4BBD">
        <w:t>the ME performs the SUCI calculation procedure using null-scheme</w:t>
      </w:r>
      <w:r w:rsidRPr="001D4BBD">
        <w:t>.</w:t>
      </w:r>
    </w:p>
    <w:p w14:paraId="4B88DFE0" w14:textId="43F9D24D" w:rsidR="005A3097" w:rsidRPr="001D4BBD" w:rsidRDefault="005A3097" w:rsidP="005A3097">
      <w:pPr>
        <w:pStyle w:val="Heading4"/>
      </w:pPr>
      <w:bookmarkStart w:id="1097" w:name="_Toc170300810"/>
      <w:r w:rsidRPr="001D4BBD">
        <w:t>5.3.1</w:t>
      </w:r>
      <w:r w:rsidR="00C164D0" w:rsidRPr="001D4BBD">
        <w:t>3</w:t>
      </w:r>
      <w:r w:rsidRPr="001D4BBD">
        <w:t>.4</w:t>
      </w:r>
      <w:r w:rsidRPr="001D4BBD">
        <w:tab/>
        <w:t>Method of test</w:t>
      </w:r>
      <w:bookmarkEnd w:id="1097"/>
    </w:p>
    <w:p w14:paraId="5D0167EB" w14:textId="3437C0ED" w:rsidR="005A3097" w:rsidRPr="001D4BBD" w:rsidRDefault="005A3097" w:rsidP="005A3097">
      <w:pPr>
        <w:pStyle w:val="Heading5"/>
      </w:pPr>
      <w:bookmarkStart w:id="1098" w:name="_Toc170300811"/>
      <w:r w:rsidRPr="001D4BBD">
        <w:t>5.3.1</w:t>
      </w:r>
      <w:r w:rsidR="00C164D0" w:rsidRPr="001D4BBD">
        <w:t>3</w:t>
      </w:r>
      <w:r w:rsidRPr="001D4BBD">
        <w:t>.4.1</w:t>
      </w:r>
      <w:r w:rsidRPr="001D4BBD">
        <w:tab/>
        <w:t>Initial conditions</w:t>
      </w:r>
      <w:bookmarkEnd w:id="1098"/>
    </w:p>
    <w:p w14:paraId="19FC9085" w14:textId="4B52B755" w:rsidR="005A3097" w:rsidRPr="001D4BBD" w:rsidRDefault="005A3097" w:rsidP="005A3097">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with the following exceptions:</w:t>
      </w:r>
    </w:p>
    <w:p w14:paraId="38AC6799" w14:textId="77777777" w:rsidR="00C164D0" w:rsidRPr="001D4BBD" w:rsidRDefault="00C164D0" w:rsidP="00C164D0">
      <w:r w:rsidRPr="001D4BBD">
        <w:rPr>
          <w:b/>
        </w:rPr>
        <w:t>EF</w:t>
      </w:r>
      <w:r w:rsidRPr="001D4BBD">
        <w:rPr>
          <w:b/>
          <w:vertAlign w:val="subscript"/>
        </w:rPr>
        <w:t>SUCI_Calc_Info</w:t>
      </w:r>
      <w:r w:rsidRPr="001D4BBD">
        <w:t xml:space="preserve"> (Subscription Concealed Identifier Calculation Information EF)</w:t>
      </w:r>
    </w:p>
    <w:p w14:paraId="490F315F" w14:textId="0D5E081A" w:rsidR="00C164D0" w:rsidRPr="001D4BBD" w:rsidRDefault="00C164D0" w:rsidP="00A8110C">
      <w:pPr>
        <w:pStyle w:val="B10"/>
        <w:spacing w:after="120"/>
      </w:pPr>
      <w:r w:rsidRPr="001D4BBD">
        <w:t>Logically:</w:t>
      </w:r>
    </w:p>
    <w:p w14:paraId="66E5ECB7" w14:textId="0FDECA41" w:rsidR="00C164D0" w:rsidRPr="001D4BBD" w:rsidRDefault="00C164D0" w:rsidP="00A8110C">
      <w:pPr>
        <w:pStyle w:val="B10"/>
        <w:ind w:left="567" w:firstLine="142"/>
        <w:rPr>
          <w:lang w:eastAsia="zh-CN"/>
        </w:rPr>
      </w:pPr>
      <w:r w:rsidRPr="001D4BBD">
        <w:rPr>
          <w:lang w:eastAsia="zh-CN"/>
        </w:rPr>
        <w:t>null</w:t>
      </w:r>
    </w:p>
    <w:p w14:paraId="7101C992" w14:textId="283A1BAD" w:rsidR="00C164D0" w:rsidRPr="001D4BBD" w:rsidRDefault="00C164D0" w:rsidP="00A8110C">
      <w:pPr>
        <w:pStyle w:val="B10"/>
        <w:rPr>
          <w:lang w:eastAsia="zh-CN"/>
        </w:rPr>
      </w:pPr>
      <w:bookmarkStart w:id="1099" w:name="MCCQCTEMPBM_00000164"/>
      <w:r w:rsidRPr="001D4BBD">
        <w:rPr>
          <w:lang w:eastAsia="zh-CN"/>
        </w:rPr>
        <w:t>Coding:</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tblGrid>
      <w:tr w:rsidR="00C164D0" w:rsidRPr="001D4BBD" w14:paraId="2E4032A2" w14:textId="77777777" w:rsidTr="00A8110C">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099"/>
          <w:p w14:paraId="13B534E0" w14:textId="683AF085" w:rsidR="00C164D0" w:rsidRPr="001D4BBD" w:rsidRDefault="00C164D0" w:rsidP="00A8110C">
            <w:pPr>
              <w:pStyle w:val="TAH"/>
              <w:ind w:left="-111" w:firstLine="111"/>
              <w:jc w:val="left"/>
              <w:rPr>
                <w:lang w:val="en-US"/>
              </w:rPr>
            </w:pPr>
            <w:r w:rsidRPr="001D4BBD">
              <w:rPr>
                <w:lang w:val="en-US"/>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BA25B5" w14:textId="77777777" w:rsidR="00C164D0" w:rsidRPr="001D4BBD" w:rsidRDefault="00C164D0" w:rsidP="00A8110C">
            <w:pPr>
              <w:pStyle w:val="TAH"/>
              <w:ind w:left="-111" w:firstLine="111"/>
              <w:rPr>
                <w:lang w:val="en-US"/>
              </w:rPr>
            </w:pPr>
            <w:r w:rsidRPr="001D4BBD">
              <w:rPr>
                <w:lang w:val="en-US"/>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5454A4C" w14:textId="77777777" w:rsidR="00C164D0" w:rsidRPr="001D4BBD" w:rsidRDefault="00C164D0" w:rsidP="00A8110C">
            <w:pPr>
              <w:pStyle w:val="TAH"/>
              <w:ind w:left="-111" w:firstLine="111"/>
              <w:rPr>
                <w:lang w:val="en-US"/>
              </w:rPr>
            </w:pPr>
            <w:r w:rsidRPr="001D4BBD">
              <w:rPr>
                <w:lang w:val="en-US"/>
              </w:rPr>
              <w:t>B2</w:t>
            </w:r>
          </w:p>
        </w:tc>
      </w:tr>
      <w:tr w:rsidR="00C164D0" w:rsidRPr="001D4BBD" w14:paraId="5B426C49" w14:textId="77777777" w:rsidTr="00A8110C">
        <w:tc>
          <w:tcPr>
            <w:tcW w:w="959" w:type="dxa"/>
            <w:tcBorders>
              <w:top w:val="single" w:sz="4" w:space="0" w:color="auto"/>
              <w:left w:val="single" w:sz="4" w:space="0" w:color="auto"/>
              <w:bottom w:val="single" w:sz="4" w:space="0" w:color="auto"/>
              <w:right w:val="single" w:sz="4" w:space="0" w:color="auto"/>
            </w:tcBorders>
          </w:tcPr>
          <w:p w14:paraId="23DB5B30" w14:textId="4D225131" w:rsidR="00C164D0" w:rsidRPr="001D4BBD" w:rsidRDefault="00C164D0" w:rsidP="00A8110C">
            <w:pPr>
              <w:pStyle w:val="TAL"/>
              <w:ind w:left="-111" w:firstLine="111"/>
              <w:rPr>
                <w:lang w:val="en-US"/>
              </w:rPr>
            </w:pPr>
            <w:r w:rsidRPr="001D4BBD">
              <w:rPr>
                <w:lang w:val="en-US"/>
              </w:rPr>
              <w:t>Hex</w:t>
            </w:r>
          </w:p>
        </w:tc>
        <w:tc>
          <w:tcPr>
            <w:tcW w:w="717" w:type="dxa"/>
            <w:tcBorders>
              <w:top w:val="single" w:sz="4" w:space="0" w:color="auto"/>
              <w:left w:val="single" w:sz="4" w:space="0" w:color="auto"/>
              <w:bottom w:val="single" w:sz="4" w:space="0" w:color="auto"/>
              <w:right w:val="single" w:sz="4" w:space="0" w:color="auto"/>
            </w:tcBorders>
          </w:tcPr>
          <w:p w14:paraId="31460C1E" w14:textId="56A7A23D" w:rsidR="00C164D0" w:rsidRPr="001D4BBD" w:rsidRDefault="00C164D0" w:rsidP="00A8110C">
            <w:pPr>
              <w:pStyle w:val="TAC"/>
              <w:ind w:left="-111" w:firstLine="111"/>
              <w:rPr>
                <w:lang w:val="en-US"/>
              </w:rPr>
            </w:pPr>
            <w:r w:rsidRPr="001D4BBD">
              <w:rPr>
                <w:lang w:val="en-US"/>
              </w:rPr>
              <w:t>A0</w:t>
            </w:r>
          </w:p>
        </w:tc>
        <w:tc>
          <w:tcPr>
            <w:tcW w:w="717" w:type="dxa"/>
            <w:tcBorders>
              <w:top w:val="single" w:sz="4" w:space="0" w:color="auto"/>
              <w:left w:val="single" w:sz="4" w:space="0" w:color="auto"/>
              <w:bottom w:val="single" w:sz="4" w:space="0" w:color="auto"/>
              <w:right w:val="single" w:sz="4" w:space="0" w:color="auto"/>
            </w:tcBorders>
          </w:tcPr>
          <w:p w14:paraId="674B9FE8" w14:textId="184CC18B" w:rsidR="00C164D0" w:rsidRPr="001D4BBD" w:rsidRDefault="00C164D0" w:rsidP="00A8110C">
            <w:pPr>
              <w:pStyle w:val="TAC"/>
              <w:ind w:left="-111" w:firstLine="111"/>
              <w:rPr>
                <w:lang w:val="en-US"/>
              </w:rPr>
            </w:pPr>
            <w:r w:rsidRPr="001D4BBD">
              <w:rPr>
                <w:lang w:val="en-US"/>
              </w:rPr>
              <w:t>00</w:t>
            </w:r>
          </w:p>
        </w:tc>
      </w:tr>
    </w:tbl>
    <w:p w14:paraId="12443BD3" w14:textId="77777777" w:rsidR="00C164D0" w:rsidRPr="001D4BBD" w:rsidRDefault="00C164D0" w:rsidP="00A8110C">
      <w:pPr>
        <w:pStyle w:val="NoAddSpace"/>
      </w:pPr>
    </w:p>
    <w:p w14:paraId="095C684E" w14:textId="77777777" w:rsidR="005A3097" w:rsidRPr="001D4BBD" w:rsidRDefault="005A3097" w:rsidP="005A3097">
      <w:pPr>
        <w:spacing w:after="120"/>
        <w:rPr>
          <w:rFonts w:eastAsia="TimesNewRoman"/>
          <w:lang w:eastAsia="en-GB"/>
        </w:rPr>
      </w:pPr>
      <w:r w:rsidRPr="001D4BBD">
        <w:rPr>
          <w:rFonts w:eastAsia="TimesNewRoman"/>
          <w:lang w:eastAsia="en-GB"/>
        </w:rPr>
        <w:t>The TT (NG-SS) transmits on the BCCH, with the following network parameters:</w:t>
      </w:r>
    </w:p>
    <w:p w14:paraId="391A369A" w14:textId="77777777" w:rsidR="005A3097" w:rsidRPr="001D4BBD" w:rsidRDefault="005A3097" w:rsidP="005A3097">
      <w:pPr>
        <w:overflowPunct w:val="0"/>
        <w:autoSpaceDE w:val="0"/>
        <w:autoSpaceDN w:val="0"/>
        <w:adjustRightInd w:val="0"/>
        <w:spacing w:after="12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3DAD899D" w14:textId="77777777" w:rsidR="005A3097" w:rsidRPr="001D4BBD" w:rsidRDefault="005A3097" w:rsidP="005A3097">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45851371" w14:textId="7591972B" w:rsidR="005A3097" w:rsidRPr="001D4BBD" w:rsidRDefault="00D01ED6" w:rsidP="005A3097">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5A3097" w:rsidRPr="001D4BBD">
        <w:t>.</w:t>
      </w:r>
    </w:p>
    <w:p w14:paraId="1D47B3DD" w14:textId="224D44AF" w:rsidR="005A3097" w:rsidRPr="001D4BBD" w:rsidRDefault="005A3097" w:rsidP="005A3097">
      <w:pPr>
        <w:pStyle w:val="Heading5"/>
      </w:pPr>
      <w:bookmarkStart w:id="1100" w:name="_Toc170300812"/>
      <w:bookmarkStart w:id="1101" w:name="MCCQCTEMPBM_00000165"/>
      <w:r w:rsidRPr="001D4BBD">
        <w:t>5.3.</w:t>
      </w:r>
      <w:r w:rsidRPr="001D4BBD">
        <w:rPr>
          <w:lang w:val="en-US"/>
        </w:rPr>
        <w:t>1</w:t>
      </w:r>
      <w:r w:rsidR="00C164D0" w:rsidRPr="001D4BBD">
        <w:rPr>
          <w:lang w:val="en-US"/>
        </w:rPr>
        <w:t>3</w:t>
      </w:r>
      <w:r w:rsidRPr="001D4BBD">
        <w:t>.4.2</w:t>
      </w:r>
      <w:r w:rsidRPr="001D4BBD">
        <w:tab/>
        <w:t>Procedure</w:t>
      </w:r>
      <w:bookmarkEnd w:id="1100"/>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5A3097" w:rsidRPr="001D4BBD" w14:paraId="6057C408" w14:textId="77777777" w:rsidTr="005A3097">
        <w:trPr>
          <w:cantSplit/>
          <w:trHeight w:val="20"/>
          <w:tblHeader/>
        </w:trPr>
        <w:tc>
          <w:tcPr>
            <w:tcW w:w="282" w:type="pct"/>
            <w:shd w:val="clear" w:color="auto" w:fill="D9D9D9" w:themeFill="background1" w:themeFillShade="D9"/>
            <w:hideMark/>
          </w:tcPr>
          <w:bookmarkEnd w:id="1101"/>
          <w:p w14:paraId="62CBE8A5" w14:textId="77777777" w:rsidR="005A3097" w:rsidRPr="001D4BBD" w:rsidRDefault="005A3097" w:rsidP="005A3097">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43A8E718" w14:textId="77777777" w:rsidR="005A3097" w:rsidRPr="001D4BBD" w:rsidRDefault="005A3097" w:rsidP="005A3097">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41B665CD" w14:textId="77777777" w:rsidR="005A3097" w:rsidRPr="001D4BBD" w:rsidRDefault="005A3097" w:rsidP="005A3097">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0D6C3A66" w14:textId="77777777" w:rsidR="005A3097" w:rsidRPr="001D4BBD" w:rsidRDefault="005A3097" w:rsidP="005A3097">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0C091521" w14:textId="77777777" w:rsidR="005A3097" w:rsidRPr="001D4BBD" w:rsidRDefault="005A3097" w:rsidP="005A3097">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537C3DB2" w14:textId="77777777" w:rsidR="005A3097" w:rsidRPr="001D4BBD" w:rsidRDefault="005A3097" w:rsidP="005A3097">
            <w:pPr>
              <w:pStyle w:val="TAH"/>
              <w:rPr>
                <w:rFonts w:eastAsia="Calibri"/>
                <w:lang w:val="en-US" w:eastAsia="de-DE"/>
              </w:rPr>
            </w:pPr>
            <w:r w:rsidRPr="001D4BBD">
              <w:rPr>
                <w:rFonts w:eastAsia="Calibri"/>
                <w:lang w:val="en-US" w:eastAsia="de-DE"/>
              </w:rPr>
              <w:t>SA</w:t>
            </w:r>
          </w:p>
        </w:tc>
      </w:tr>
      <w:tr w:rsidR="005A3097" w:rsidRPr="001D4BBD" w14:paraId="7EDAC0C0" w14:textId="77777777" w:rsidTr="005A3097">
        <w:trPr>
          <w:trHeight w:val="202"/>
        </w:trPr>
        <w:tc>
          <w:tcPr>
            <w:tcW w:w="282" w:type="pct"/>
          </w:tcPr>
          <w:p w14:paraId="2208561A" w14:textId="77777777" w:rsidR="005A3097" w:rsidRPr="001D4BBD" w:rsidRDefault="005A3097" w:rsidP="005A3097">
            <w:pPr>
              <w:pStyle w:val="TAC"/>
              <w:rPr>
                <w:rFonts w:eastAsia="SimSun"/>
                <w:lang w:eastAsia="ja-JP"/>
              </w:rPr>
            </w:pPr>
            <w:r w:rsidRPr="001D4BBD">
              <w:rPr>
                <w:rFonts w:eastAsia="SimSun"/>
                <w:lang w:eastAsia="ja-JP"/>
              </w:rPr>
              <w:t>1</w:t>
            </w:r>
          </w:p>
        </w:tc>
        <w:tc>
          <w:tcPr>
            <w:tcW w:w="569" w:type="pct"/>
          </w:tcPr>
          <w:p w14:paraId="34DBEC34" w14:textId="77777777" w:rsidR="005A3097" w:rsidRPr="001D4BBD" w:rsidRDefault="005A3097" w:rsidP="005A3097">
            <w:pPr>
              <w:pStyle w:val="TAC"/>
              <w:rPr>
                <w:rFonts w:eastAsia="SimSun"/>
                <w:lang w:eastAsia="ja-JP"/>
              </w:rPr>
            </w:pPr>
            <w:r w:rsidRPr="001D4BBD">
              <w:rPr>
                <w:rFonts w:eastAsia="SimSun"/>
                <w:lang w:eastAsia="ja-JP"/>
              </w:rPr>
              <w:t>UE</w:t>
            </w:r>
          </w:p>
        </w:tc>
        <w:tc>
          <w:tcPr>
            <w:tcW w:w="1716" w:type="pct"/>
          </w:tcPr>
          <w:p w14:paraId="740148AD" w14:textId="060B5464" w:rsidR="005A3097" w:rsidRPr="001D4BBD" w:rsidRDefault="005A3097" w:rsidP="005A3097">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r w:rsidR="00C26474" w:rsidRPr="001D4BBD">
              <w:rPr>
                <w:rFonts w:eastAsia="SimSun"/>
                <w:lang w:eastAsia="de-DE"/>
              </w:rPr>
              <w:t>,</w:t>
            </w:r>
            <w:r w:rsidR="00C26474" w:rsidRPr="001D4BBD">
              <w:t xml:space="preserve"> EF</w:t>
            </w:r>
            <w:r w:rsidR="00C26474" w:rsidRPr="001D4BBD">
              <w:rPr>
                <w:vertAlign w:val="subscript"/>
              </w:rPr>
              <w:t>Routing_Indicator</w:t>
            </w:r>
            <w:r w:rsidR="00C26474" w:rsidRPr="001D4BBD">
              <w:t xml:space="preserve"> and EF</w:t>
            </w:r>
            <w:r w:rsidR="00C26474" w:rsidRPr="001D4BBD">
              <w:rPr>
                <w:vertAlign w:val="subscript"/>
              </w:rPr>
              <w:t>SUCI_Calc_Info</w:t>
            </w:r>
          </w:p>
        </w:tc>
        <w:tc>
          <w:tcPr>
            <w:tcW w:w="1744" w:type="pct"/>
          </w:tcPr>
          <w:p w14:paraId="704E011E" w14:textId="45E5E12D" w:rsidR="005A3097" w:rsidRPr="001D4BBD" w:rsidRDefault="005A3097" w:rsidP="005A3097">
            <w:pPr>
              <w:pStyle w:val="TAL"/>
              <w:rPr>
                <w:rFonts w:eastAsia="SimSun"/>
                <w:lang w:eastAsia="de-DE"/>
              </w:rPr>
            </w:pPr>
            <w:r w:rsidRPr="001D4BBD">
              <w:rPr>
                <w:rFonts w:eastAsia="SimSun"/>
                <w:lang w:eastAsia="de-DE"/>
              </w:rPr>
              <w:t xml:space="preserve">(Evaluation of </w:t>
            </w:r>
            <w:r w:rsidR="00D718EC" w:rsidRPr="001D4BBD">
              <w:rPr>
                <w:rFonts w:eastAsia="SimSun"/>
                <w:lang w:eastAsia="de-DE"/>
              </w:rPr>
              <w:t xml:space="preserve">data and </w:t>
            </w:r>
            <w:r w:rsidRPr="001D4BBD">
              <w:rPr>
                <w:rFonts w:eastAsia="SimSun"/>
                <w:lang w:eastAsia="de-DE"/>
              </w:rPr>
              <w:t>service settings)</w:t>
            </w:r>
          </w:p>
        </w:tc>
        <w:tc>
          <w:tcPr>
            <w:tcW w:w="355" w:type="pct"/>
          </w:tcPr>
          <w:p w14:paraId="7B8DC7DE" w14:textId="62045DBC" w:rsidR="005A3097" w:rsidRPr="001D4BBD" w:rsidRDefault="00D718EC" w:rsidP="005A3097">
            <w:pPr>
              <w:pStyle w:val="TAC"/>
              <w:rPr>
                <w:rFonts w:eastAsia="SimSun"/>
                <w:lang w:eastAsia="de-DE"/>
              </w:rPr>
            </w:pPr>
            <w:r w:rsidRPr="001D4BBD">
              <w:rPr>
                <w:rFonts w:eastAsia="SimSun"/>
                <w:lang w:eastAsia="de-DE"/>
              </w:rPr>
              <w:t xml:space="preserve">CR 1 </w:t>
            </w:r>
            <w:r w:rsidR="00B0531D" w:rsidRPr="001D4BBD">
              <w:rPr>
                <w:rFonts w:eastAsia="SimSun"/>
                <w:lang w:eastAsia="de-DE"/>
              </w:rPr>
              <w:t>(</w:t>
            </w:r>
            <w:r w:rsidRPr="001D4BBD">
              <w:rPr>
                <w:rFonts w:eastAsia="SimSun"/>
                <w:lang w:eastAsia="de-DE"/>
              </w:rPr>
              <w:t>CR 2</w:t>
            </w:r>
            <w:r w:rsidR="00B0531D" w:rsidRPr="001D4BBD">
              <w:rPr>
                <w:rFonts w:eastAsia="SimSun"/>
                <w:lang w:eastAsia="de-DE"/>
              </w:rPr>
              <w:t>)</w:t>
            </w:r>
          </w:p>
        </w:tc>
        <w:tc>
          <w:tcPr>
            <w:tcW w:w="333" w:type="pct"/>
          </w:tcPr>
          <w:p w14:paraId="0939861D" w14:textId="1B1A358D" w:rsidR="005A3097" w:rsidRPr="001D4BBD" w:rsidRDefault="00D718EC" w:rsidP="005A3097">
            <w:pPr>
              <w:pStyle w:val="TAC"/>
              <w:rPr>
                <w:rFonts w:eastAsia="SimSun"/>
                <w:lang w:eastAsia="de-DE"/>
              </w:rPr>
            </w:pPr>
            <w:r w:rsidRPr="001D4BBD">
              <w:rPr>
                <w:rFonts w:eastAsia="SimSun"/>
                <w:lang w:eastAsia="de-DE"/>
              </w:rPr>
              <w:t>A.2/1 OR A.2/2</w:t>
            </w:r>
          </w:p>
        </w:tc>
      </w:tr>
      <w:tr w:rsidR="005A3097" w:rsidRPr="001D4BBD" w14:paraId="214B27BC" w14:textId="77777777" w:rsidTr="005A3097">
        <w:trPr>
          <w:trHeight w:val="20"/>
        </w:trPr>
        <w:tc>
          <w:tcPr>
            <w:tcW w:w="282" w:type="pct"/>
          </w:tcPr>
          <w:p w14:paraId="29218B20" w14:textId="77777777" w:rsidR="005A3097" w:rsidRPr="001D4BBD" w:rsidRDefault="005A3097" w:rsidP="005A3097">
            <w:pPr>
              <w:pStyle w:val="TAC"/>
              <w:rPr>
                <w:rFonts w:eastAsia="SimSun"/>
                <w:lang w:eastAsia="ja-JP"/>
              </w:rPr>
            </w:pPr>
            <w:r w:rsidRPr="001D4BBD">
              <w:rPr>
                <w:rFonts w:eastAsia="SimSun"/>
                <w:lang w:eastAsia="ja-JP"/>
              </w:rPr>
              <w:t>2</w:t>
            </w:r>
          </w:p>
        </w:tc>
        <w:tc>
          <w:tcPr>
            <w:tcW w:w="569" w:type="pct"/>
          </w:tcPr>
          <w:p w14:paraId="06E30A65" w14:textId="63920322" w:rsidR="005A3097" w:rsidRPr="001D4BBD" w:rsidRDefault="005A3097" w:rsidP="005A3097">
            <w:pPr>
              <w:pStyle w:val="TAC"/>
              <w:rPr>
                <w:rFonts w:eastAsia="SimSun"/>
                <w:lang w:eastAsia="ja-JP"/>
              </w:rPr>
            </w:pPr>
            <w:r w:rsidRPr="001D4BBD">
              <w:rPr>
                <w:rFonts w:eastAsia="SimSun"/>
                <w:lang w:eastAsia="ja-JP"/>
              </w:rPr>
              <w:t>M</w:t>
            </w:r>
            <w:r w:rsidR="00D718EC" w:rsidRPr="001D4BBD">
              <w:rPr>
                <w:rFonts w:eastAsia="SimSun"/>
                <w:lang w:eastAsia="ja-JP"/>
              </w:rPr>
              <w:t>E</w:t>
            </w:r>
          </w:p>
        </w:tc>
        <w:tc>
          <w:tcPr>
            <w:tcW w:w="1716" w:type="pct"/>
          </w:tcPr>
          <w:p w14:paraId="4F1267E8" w14:textId="77777777" w:rsidR="005A3097" w:rsidRPr="001D4BBD" w:rsidRDefault="005A3097" w:rsidP="005A3097">
            <w:pPr>
              <w:pStyle w:val="TAL"/>
              <w:rPr>
                <w:rFonts w:eastAsia="SimSun"/>
                <w:lang w:eastAsia="de-DE"/>
              </w:rPr>
            </w:pPr>
            <w:r w:rsidRPr="001D4BBD">
              <w:rPr>
                <w:rFonts w:eastAsia="SimSun"/>
                <w:lang w:eastAsia="de-DE"/>
              </w:rPr>
              <w:t xml:space="preserve">Perform SUCI calculation </w:t>
            </w:r>
          </w:p>
        </w:tc>
        <w:tc>
          <w:tcPr>
            <w:tcW w:w="1744" w:type="pct"/>
          </w:tcPr>
          <w:p w14:paraId="1029175C" w14:textId="48CF50D7" w:rsidR="005A3097" w:rsidRPr="001D4BBD" w:rsidRDefault="005A3097" w:rsidP="005A3097">
            <w:pPr>
              <w:pStyle w:val="TAL"/>
              <w:rPr>
                <w:rFonts w:eastAsia="SimSun"/>
                <w:lang w:eastAsia="de-DE"/>
              </w:rPr>
            </w:pPr>
            <w:r w:rsidRPr="001D4BBD">
              <w:rPr>
                <w:rFonts w:eastAsia="SimSun"/>
                <w:lang w:eastAsia="de-DE"/>
              </w:rPr>
              <w:t>The M</w:t>
            </w:r>
            <w:r w:rsidR="00D718EC" w:rsidRPr="001D4BBD">
              <w:rPr>
                <w:rFonts w:eastAsia="SimSun"/>
                <w:lang w:eastAsia="de-DE"/>
              </w:rPr>
              <w:t>E</w:t>
            </w:r>
            <w:r w:rsidRPr="001D4BBD">
              <w:rPr>
                <w:rFonts w:eastAsia="SimSun"/>
                <w:lang w:eastAsia="de-DE"/>
              </w:rPr>
              <w:t xml:space="preserve"> performs a SUCI calculation using </w:t>
            </w:r>
            <w:r w:rsidR="00D718EC" w:rsidRPr="001D4BBD">
              <w:rPr>
                <w:rFonts w:eastAsia="SimSun"/>
                <w:lang w:eastAsia="de-DE"/>
              </w:rPr>
              <w:t>the null scheme</w:t>
            </w:r>
          </w:p>
        </w:tc>
        <w:tc>
          <w:tcPr>
            <w:tcW w:w="355" w:type="pct"/>
          </w:tcPr>
          <w:p w14:paraId="1371E35D" w14:textId="7907F223" w:rsidR="005A3097" w:rsidRPr="001D4BBD" w:rsidRDefault="005A3097" w:rsidP="005A3097">
            <w:pPr>
              <w:pStyle w:val="TAC"/>
              <w:rPr>
                <w:rFonts w:eastAsia="SimSun"/>
                <w:lang w:eastAsia="de-DE"/>
              </w:rPr>
            </w:pPr>
            <w:r w:rsidRPr="001D4BBD">
              <w:rPr>
                <w:rFonts w:eastAsia="SimSun"/>
                <w:lang w:eastAsia="de-DE"/>
              </w:rPr>
              <w:t>(CR </w:t>
            </w:r>
            <w:r w:rsidR="00B0531D" w:rsidRPr="001D4BBD">
              <w:rPr>
                <w:rFonts w:eastAsia="SimSun"/>
                <w:lang w:eastAsia="de-DE"/>
              </w:rPr>
              <w:t>2</w:t>
            </w:r>
            <w:r w:rsidRPr="001D4BBD">
              <w:rPr>
                <w:rFonts w:eastAsia="SimSun"/>
                <w:lang w:eastAsia="de-DE"/>
              </w:rPr>
              <w:t>)</w:t>
            </w:r>
          </w:p>
        </w:tc>
        <w:tc>
          <w:tcPr>
            <w:tcW w:w="333" w:type="pct"/>
          </w:tcPr>
          <w:p w14:paraId="132C3071" w14:textId="4150E81C" w:rsidR="005A3097" w:rsidRPr="001D4BBD" w:rsidRDefault="005A3097" w:rsidP="005A3097">
            <w:pPr>
              <w:pStyle w:val="TAC"/>
              <w:rPr>
                <w:rFonts w:eastAsia="SimSun"/>
                <w:lang w:eastAsia="de-DE"/>
              </w:rPr>
            </w:pPr>
          </w:p>
        </w:tc>
      </w:tr>
      <w:tr w:rsidR="005A3097" w:rsidRPr="001D4BBD" w14:paraId="08CC2B5D" w14:textId="77777777" w:rsidTr="005A3097">
        <w:trPr>
          <w:trHeight w:val="20"/>
        </w:trPr>
        <w:tc>
          <w:tcPr>
            <w:tcW w:w="282" w:type="pct"/>
          </w:tcPr>
          <w:p w14:paraId="66CE9322" w14:textId="2025309D" w:rsidR="005A3097" w:rsidRPr="001D4BBD" w:rsidRDefault="00D718EC" w:rsidP="005A3097">
            <w:pPr>
              <w:pStyle w:val="TAC"/>
              <w:rPr>
                <w:rFonts w:eastAsia="SimSun"/>
                <w:lang w:eastAsia="ja-JP"/>
              </w:rPr>
            </w:pPr>
            <w:r w:rsidRPr="001D4BBD">
              <w:rPr>
                <w:rFonts w:eastAsia="SimSun"/>
                <w:lang w:eastAsia="ja-JP"/>
              </w:rPr>
              <w:t>3</w:t>
            </w:r>
          </w:p>
        </w:tc>
        <w:tc>
          <w:tcPr>
            <w:tcW w:w="569" w:type="pct"/>
          </w:tcPr>
          <w:p w14:paraId="1DEF6E06" w14:textId="77777777" w:rsidR="005A3097" w:rsidRPr="001D4BBD" w:rsidRDefault="005A3097" w:rsidP="005A3097">
            <w:pPr>
              <w:pStyle w:val="TAC"/>
              <w:rPr>
                <w:rFonts w:eastAsia="SimSun"/>
                <w:lang w:eastAsia="ja-JP"/>
              </w:rPr>
            </w:pPr>
            <w:r w:rsidRPr="001D4BBD">
              <w:rPr>
                <w:rFonts w:eastAsia="SimSun"/>
                <w:lang w:eastAsia="ja-JP"/>
              </w:rPr>
              <w:t>UE &gt; TT</w:t>
            </w:r>
          </w:p>
        </w:tc>
        <w:tc>
          <w:tcPr>
            <w:tcW w:w="1716" w:type="pct"/>
          </w:tcPr>
          <w:p w14:paraId="055C9A86" w14:textId="77777777" w:rsidR="005A3097" w:rsidRPr="001D4BBD" w:rsidRDefault="005A3097" w:rsidP="005A3097">
            <w:pPr>
              <w:pStyle w:val="TAL"/>
              <w:rPr>
                <w:rFonts w:eastAsia="SimSun"/>
                <w:lang w:eastAsia="de-DE"/>
              </w:rPr>
            </w:pPr>
            <w:r w:rsidRPr="001D4BBD">
              <w:rPr>
                <w:rFonts w:eastAsia="SimSun"/>
                <w:lang w:eastAsia="de-DE"/>
              </w:rPr>
              <w:t>Send REGISTRATION REQUEST</w:t>
            </w:r>
          </w:p>
        </w:tc>
        <w:tc>
          <w:tcPr>
            <w:tcW w:w="1744" w:type="pct"/>
          </w:tcPr>
          <w:p w14:paraId="4CA0BEF3" w14:textId="77777777" w:rsidR="005A3097" w:rsidRPr="001D4BBD" w:rsidRDefault="005A3097" w:rsidP="005A3097">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REGISTRATION REQUEST with 5GS registration type IE as "initial registration" and 5GS mobile identity information element type "SUCI"</w:t>
            </w:r>
          </w:p>
        </w:tc>
        <w:tc>
          <w:tcPr>
            <w:tcW w:w="355" w:type="pct"/>
          </w:tcPr>
          <w:p w14:paraId="4DCA59ED" w14:textId="65BF6BA1" w:rsidR="005A3097" w:rsidRPr="001D4BBD" w:rsidRDefault="00D718EC" w:rsidP="005A3097">
            <w:pPr>
              <w:pStyle w:val="TAC"/>
              <w:rPr>
                <w:rFonts w:eastAsia="SimSun"/>
                <w:lang w:eastAsia="de-DE"/>
              </w:rPr>
            </w:pPr>
            <w:r w:rsidRPr="001D4BBD">
              <w:rPr>
                <w:rFonts w:eastAsia="SimSun"/>
                <w:lang w:eastAsia="de-DE"/>
              </w:rPr>
              <w:t>(</w:t>
            </w:r>
            <w:r w:rsidR="005A3097" w:rsidRPr="001D4BBD">
              <w:rPr>
                <w:rFonts w:eastAsia="SimSun"/>
                <w:lang w:eastAsia="de-DE"/>
              </w:rPr>
              <w:t>CR 1</w:t>
            </w:r>
            <w:r w:rsidRPr="001D4BBD">
              <w:rPr>
                <w:rFonts w:eastAsia="SimSun"/>
                <w:lang w:eastAsia="de-DE"/>
              </w:rPr>
              <w:t>)</w:t>
            </w:r>
            <w:r w:rsidR="005A3097" w:rsidRPr="001D4BBD">
              <w:rPr>
                <w:rFonts w:eastAsia="SimSun"/>
                <w:lang w:eastAsia="de-DE"/>
              </w:rPr>
              <w:t xml:space="preserve"> CR 2 CR 3</w:t>
            </w:r>
          </w:p>
        </w:tc>
        <w:tc>
          <w:tcPr>
            <w:tcW w:w="333" w:type="pct"/>
          </w:tcPr>
          <w:p w14:paraId="66E8B748" w14:textId="77777777" w:rsidR="005A3097" w:rsidRPr="001D4BBD" w:rsidRDefault="005A3097" w:rsidP="005A3097">
            <w:pPr>
              <w:pStyle w:val="TAC"/>
              <w:rPr>
                <w:rFonts w:eastAsia="SimSun"/>
                <w:lang w:eastAsia="de-DE"/>
              </w:rPr>
            </w:pPr>
          </w:p>
        </w:tc>
      </w:tr>
      <w:tr w:rsidR="005A3097" w:rsidRPr="001D4BBD" w14:paraId="47DCBD82" w14:textId="77777777" w:rsidTr="005A3097">
        <w:trPr>
          <w:trHeight w:val="20"/>
        </w:trPr>
        <w:tc>
          <w:tcPr>
            <w:tcW w:w="282" w:type="pct"/>
          </w:tcPr>
          <w:p w14:paraId="1BA838F9" w14:textId="23EAA57F" w:rsidR="005A3097" w:rsidRPr="001D4BBD" w:rsidRDefault="00D718EC" w:rsidP="005A3097">
            <w:pPr>
              <w:pStyle w:val="TAC"/>
              <w:rPr>
                <w:rFonts w:eastAsia="SimSun"/>
                <w:lang w:eastAsia="ja-JP"/>
              </w:rPr>
            </w:pPr>
            <w:r w:rsidRPr="001D4BBD">
              <w:rPr>
                <w:rFonts w:eastAsia="SimSun"/>
                <w:lang w:eastAsia="ja-JP"/>
              </w:rPr>
              <w:t>4</w:t>
            </w:r>
          </w:p>
        </w:tc>
        <w:tc>
          <w:tcPr>
            <w:tcW w:w="569" w:type="pct"/>
          </w:tcPr>
          <w:p w14:paraId="1F9E660D" w14:textId="77777777" w:rsidR="005A3097" w:rsidRPr="001D4BBD" w:rsidRDefault="005A3097" w:rsidP="005A3097">
            <w:pPr>
              <w:pStyle w:val="TAC"/>
              <w:rPr>
                <w:rFonts w:eastAsia="SimSun"/>
                <w:lang w:eastAsia="ja-JP"/>
              </w:rPr>
            </w:pPr>
            <w:r w:rsidRPr="001D4BBD">
              <w:rPr>
                <w:rFonts w:eastAsia="SimSun"/>
                <w:lang w:eastAsia="ja-JP"/>
              </w:rPr>
              <w:t>TT &gt; UE</w:t>
            </w:r>
          </w:p>
        </w:tc>
        <w:tc>
          <w:tcPr>
            <w:tcW w:w="1716" w:type="pct"/>
          </w:tcPr>
          <w:p w14:paraId="1ABDC00A" w14:textId="77777777" w:rsidR="005A3097" w:rsidRPr="001D4BBD" w:rsidRDefault="005A3097" w:rsidP="005A3097">
            <w:pPr>
              <w:pStyle w:val="TAL"/>
              <w:rPr>
                <w:rFonts w:eastAsia="SimSun"/>
                <w:lang w:eastAsia="de-DE"/>
              </w:rPr>
            </w:pPr>
            <w:r w:rsidRPr="001D4BBD">
              <w:rPr>
                <w:rFonts w:eastAsia="SimSun"/>
                <w:lang w:eastAsia="de-DE"/>
              </w:rPr>
              <w:t>Send REGISTRATION ACCEPT</w:t>
            </w:r>
          </w:p>
        </w:tc>
        <w:tc>
          <w:tcPr>
            <w:tcW w:w="1744" w:type="pct"/>
          </w:tcPr>
          <w:p w14:paraId="7C7D05C3" w14:textId="77777777" w:rsidR="005A3097" w:rsidRPr="001D4BBD" w:rsidRDefault="005A3097" w:rsidP="005A3097">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REGISTRATION ACCEPT with a 5G-GUTI</w:t>
            </w:r>
          </w:p>
        </w:tc>
        <w:tc>
          <w:tcPr>
            <w:tcW w:w="355" w:type="pct"/>
          </w:tcPr>
          <w:p w14:paraId="63530AA4" w14:textId="77777777" w:rsidR="005A3097" w:rsidRPr="001D4BBD" w:rsidRDefault="005A3097" w:rsidP="005A3097">
            <w:pPr>
              <w:pStyle w:val="TAC"/>
              <w:rPr>
                <w:rFonts w:eastAsia="SimSun"/>
                <w:lang w:eastAsia="de-DE"/>
              </w:rPr>
            </w:pPr>
          </w:p>
        </w:tc>
        <w:tc>
          <w:tcPr>
            <w:tcW w:w="333" w:type="pct"/>
          </w:tcPr>
          <w:p w14:paraId="03CC18B6" w14:textId="77777777" w:rsidR="005A3097" w:rsidRPr="001D4BBD" w:rsidRDefault="005A3097" w:rsidP="005A3097">
            <w:pPr>
              <w:pStyle w:val="TAC"/>
              <w:rPr>
                <w:rFonts w:eastAsia="SimSun"/>
                <w:lang w:eastAsia="de-DE"/>
              </w:rPr>
            </w:pPr>
          </w:p>
        </w:tc>
      </w:tr>
      <w:tr w:rsidR="005A3097" w:rsidRPr="001D4BBD" w14:paraId="1C97ED85" w14:textId="77777777" w:rsidTr="005A3097">
        <w:trPr>
          <w:cantSplit/>
          <w:trHeight w:val="20"/>
        </w:trPr>
        <w:tc>
          <w:tcPr>
            <w:tcW w:w="282" w:type="pct"/>
            <w:hideMark/>
          </w:tcPr>
          <w:p w14:paraId="7A5EF153" w14:textId="1E1EFA5D" w:rsidR="005A3097" w:rsidRPr="001D4BBD" w:rsidRDefault="00D718EC" w:rsidP="005A3097">
            <w:pPr>
              <w:pStyle w:val="TAC"/>
              <w:rPr>
                <w:rFonts w:eastAsia="SimSun"/>
                <w:lang w:eastAsia="ja-JP"/>
              </w:rPr>
            </w:pPr>
            <w:r w:rsidRPr="001D4BBD">
              <w:rPr>
                <w:rFonts w:eastAsia="SimSun"/>
                <w:lang w:eastAsia="ja-JP"/>
              </w:rPr>
              <w:t>5</w:t>
            </w:r>
          </w:p>
        </w:tc>
        <w:tc>
          <w:tcPr>
            <w:tcW w:w="569" w:type="pct"/>
          </w:tcPr>
          <w:p w14:paraId="275CF9D6" w14:textId="77777777" w:rsidR="005A3097" w:rsidRPr="001D4BBD" w:rsidRDefault="005A3097" w:rsidP="005A3097">
            <w:pPr>
              <w:pStyle w:val="TAC"/>
              <w:rPr>
                <w:rFonts w:eastAsia="SimSun"/>
                <w:lang w:eastAsia="ja-JP"/>
              </w:rPr>
            </w:pPr>
            <w:r w:rsidRPr="001D4BBD">
              <w:rPr>
                <w:rFonts w:eastAsia="SimSun"/>
                <w:lang w:eastAsia="ja-JP"/>
              </w:rPr>
              <w:t>UE &gt; TT</w:t>
            </w:r>
          </w:p>
        </w:tc>
        <w:tc>
          <w:tcPr>
            <w:tcW w:w="1716" w:type="pct"/>
            <w:hideMark/>
          </w:tcPr>
          <w:p w14:paraId="34E943CF" w14:textId="77777777" w:rsidR="005A3097" w:rsidRPr="001D4BBD" w:rsidRDefault="005A3097" w:rsidP="005A3097">
            <w:pPr>
              <w:pStyle w:val="TAL"/>
              <w:rPr>
                <w:rFonts w:eastAsia="SimSun"/>
                <w:lang w:eastAsia="ja-JP"/>
              </w:rPr>
            </w:pPr>
            <w:r w:rsidRPr="001D4BBD">
              <w:rPr>
                <w:rFonts w:eastAsia="SimSun"/>
                <w:lang w:eastAsia="de-DE"/>
              </w:rPr>
              <w:t>Send REGISTRATION COMPLETE</w:t>
            </w:r>
          </w:p>
        </w:tc>
        <w:tc>
          <w:tcPr>
            <w:tcW w:w="1744" w:type="pct"/>
          </w:tcPr>
          <w:p w14:paraId="73DB3776" w14:textId="77777777" w:rsidR="005A3097" w:rsidRPr="001D4BBD" w:rsidRDefault="005A3097" w:rsidP="005A3097">
            <w:pPr>
              <w:pStyle w:val="TAL"/>
              <w:rPr>
                <w:rFonts w:eastAsia="SimSun"/>
                <w:lang w:eastAsia="de-DE"/>
              </w:rPr>
            </w:pPr>
          </w:p>
        </w:tc>
        <w:tc>
          <w:tcPr>
            <w:tcW w:w="355" w:type="pct"/>
          </w:tcPr>
          <w:p w14:paraId="3BEB8CD9" w14:textId="77777777" w:rsidR="005A3097" w:rsidRPr="001D4BBD" w:rsidRDefault="005A3097" w:rsidP="005A3097">
            <w:pPr>
              <w:pStyle w:val="TAC"/>
              <w:rPr>
                <w:rFonts w:eastAsia="SimSun"/>
                <w:lang w:eastAsia="de-DE"/>
              </w:rPr>
            </w:pPr>
          </w:p>
        </w:tc>
        <w:tc>
          <w:tcPr>
            <w:tcW w:w="333" w:type="pct"/>
          </w:tcPr>
          <w:p w14:paraId="568738B9" w14:textId="77777777" w:rsidR="005A3097" w:rsidRPr="001D4BBD" w:rsidRDefault="005A3097" w:rsidP="005A3097">
            <w:pPr>
              <w:pStyle w:val="TAC"/>
              <w:rPr>
                <w:rFonts w:eastAsia="SimSun"/>
                <w:lang w:eastAsia="de-DE"/>
              </w:rPr>
            </w:pPr>
          </w:p>
        </w:tc>
      </w:tr>
    </w:tbl>
    <w:p w14:paraId="0B7FD8C4" w14:textId="77777777" w:rsidR="005A3097" w:rsidRPr="001D4BBD" w:rsidRDefault="005A3097" w:rsidP="005A3097"/>
    <w:p w14:paraId="42AB9BB0" w14:textId="1C8C018C" w:rsidR="005A3097" w:rsidRPr="001D4BBD" w:rsidRDefault="005A3097" w:rsidP="005A3097">
      <w:pPr>
        <w:pStyle w:val="Heading4"/>
      </w:pPr>
      <w:bookmarkStart w:id="1102" w:name="_Toc170300813"/>
      <w:r w:rsidRPr="001D4BBD">
        <w:t>5.3.1</w:t>
      </w:r>
      <w:r w:rsidR="00D718EC" w:rsidRPr="001D4BBD">
        <w:t>3</w:t>
      </w:r>
      <w:r w:rsidRPr="001D4BBD">
        <w:t>.5</w:t>
      </w:r>
      <w:r w:rsidRPr="001D4BBD">
        <w:tab/>
        <w:t>Acceptance criteria</w:t>
      </w:r>
      <w:bookmarkEnd w:id="1102"/>
    </w:p>
    <w:p w14:paraId="4152CEB8" w14:textId="6BF44855" w:rsidR="00B0531D" w:rsidRPr="001D4BBD" w:rsidRDefault="00B0531D" w:rsidP="00B0531D">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 in step 1) on the listed EFs (A.2/1 or A.2/2). CR 2 may optionally be verified by the used explicit method too.</w:t>
      </w:r>
    </w:p>
    <w:p w14:paraId="4C808986" w14:textId="5B140E4D" w:rsidR="005A3097" w:rsidRPr="001D4BBD" w:rsidRDefault="00B0531D" w:rsidP="005A3097">
      <w:pPr>
        <w:overflowPunct w:val="0"/>
        <w:autoSpaceDE w:val="0"/>
        <w:autoSpaceDN w:val="0"/>
        <w:adjustRightInd w:val="0"/>
        <w:textAlignment w:val="baseline"/>
        <w:rPr>
          <w:rFonts w:eastAsia="SimSun"/>
          <w:lang w:eastAsia="de-DE"/>
        </w:rPr>
      </w:pPr>
      <w:r w:rsidRPr="001D4BBD">
        <w:rPr>
          <w:lang w:eastAsia="en-GB"/>
        </w:rPr>
        <w:t xml:space="preserve">CR 2 and </w:t>
      </w:r>
      <w:r w:rsidR="005A3097" w:rsidRPr="001D4BBD">
        <w:rPr>
          <w:lang w:eastAsia="en-GB"/>
        </w:rPr>
        <w:t>CR </w:t>
      </w:r>
      <w:r w:rsidR="00D718EC" w:rsidRPr="001D4BBD">
        <w:rPr>
          <w:lang w:eastAsia="en-GB"/>
        </w:rPr>
        <w:t>3</w:t>
      </w:r>
      <w:r w:rsidR="005A3097" w:rsidRPr="001D4BBD">
        <w:rPr>
          <w:lang w:eastAsia="en-GB"/>
        </w:rPr>
        <w:t xml:space="preserve"> </w:t>
      </w:r>
      <w:r w:rsidRPr="001D4BBD">
        <w:rPr>
          <w:lang w:eastAsia="en-GB"/>
        </w:rPr>
        <w:t>(and CR 1) are</w:t>
      </w:r>
      <w:r w:rsidR="005A3097" w:rsidRPr="001D4BBD">
        <w:rPr>
          <w:lang w:eastAsia="en-GB"/>
        </w:rPr>
        <w:t xml:space="preserve"> implicitly verified i</w:t>
      </w:r>
      <w:r w:rsidR="00D718EC" w:rsidRPr="001D4BBD">
        <w:rPr>
          <w:lang w:eastAsia="en-GB"/>
        </w:rPr>
        <w:t>n</w:t>
      </w:r>
      <w:r w:rsidR="005A3097" w:rsidRPr="001D4BBD">
        <w:rPr>
          <w:lang w:eastAsia="en-GB"/>
        </w:rPr>
        <w:t xml:space="preserve"> the </w:t>
      </w:r>
      <w:r w:rsidR="005A3097" w:rsidRPr="001D4BBD">
        <w:rPr>
          <w:rFonts w:eastAsia="SimSun"/>
          <w:lang w:eastAsia="de-DE"/>
        </w:rPr>
        <w:t>REGISTRATION REQUEST</w:t>
      </w:r>
      <w:r w:rsidR="005A3097" w:rsidRPr="001D4BBD">
        <w:rPr>
          <w:lang w:eastAsia="en-GB"/>
        </w:rPr>
        <w:t xml:space="preserve"> in step </w:t>
      </w:r>
      <w:r w:rsidR="00D718EC" w:rsidRPr="001D4BBD">
        <w:rPr>
          <w:lang w:eastAsia="en-GB"/>
        </w:rPr>
        <w:t>3</w:t>
      </w:r>
      <w:r w:rsidR="005A3097" w:rsidRPr="001D4BBD">
        <w:rPr>
          <w:lang w:eastAsia="en-GB"/>
        </w:rPr>
        <w:t xml:space="preserve">). The requirements are met if the </w:t>
      </w:r>
      <w:r w:rsidR="005A3097" w:rsidRPr="001D4BBD">
        <w:rPr>
          <w:rFonts w:eastAsia="SimSun"/>
          <w:lang w:eastAsia="de-DE"/>
        </w:rPr>
        <w:t>REGISTRATION REQUEST sent to the NG-SS contains:</w:t>
      </w:r>
    </w:p>
    <w:p w14:paraId="7A28CAAB" w14:textId="77777777" w:rsidR="005A3097" w:rsidRPr="001D4BBD" w:rsidRDefault="005A3097" w:rsidP="005A3097">
      <w:pPr>
        <w:pStyle w:val="B10"/>
        <w:spacing w:after="120"/>
      </w:pPr>
      <w:r w:rsidRPr="001D4BBD">
        <w:t>SUPI format:</w:t>
      </w:r>
      <w:r w:rsidRPr="001D4BBD">
        <w:tab/>
      </w:r>
      <w:r w:rsidRPr="001D4BBD">
        <w:tab/>
      </w:r>
      <w:r w:rsidRPr="001D4BBD">
        <w:tab/>
      </w:r>
      <w:r w:rsidRPr="001D4BBD">
        <w:tab/>
      </w:r>
      <w:r w:rsidRPr="001D4BBD">
        <w:tab/>
      </w:r>
      <w:r w:rsidRPr="001D4BBD">
        <w:tab/>
        <w:t>0</w:t>
      </w:r>
    </w:p>
    <w:p w14:paraId="09F3FF08" w14:textId="77777777" w:rsidR="005A3097" w:rsidRPr="001D4BBD" w:rsidRDefault="005A3097" w:rsidP="005A3097">
      <w:pPr>
        <w:pStyle w:val="B10"/>
        <w:spacing w:after="120"/>
      </w:pPr>
      <w:r w:rsidRPr="001D4BBD">
        <w:t>Home Network Identifier:</w:t>
      </w:r>
      <w:r w:rsidRPr="001D4BBD">
        <w:tab/>
      </w:r>
      <w:r w:rsidRPr="001D4BBD">
        <w:tab/>
        <w:t>246/081</w:t>
      </w:r>
    </w:p>
    <w:p w14:paraId="708B8196" w14:textId="77777777" w:rsidR="005A3097" w:rsidRPr="001D4BBD" w:rsidRDefault="005A3097" w:rsidP="005A3097">
      <w:pPr>
        <w:pStyle w:val="B10"/>
        <w:spacing w:after="120"/>
      </w:pPr>
      <w:r w:rsidRPr="001D4BBD">
        <w:t>Routing indicator:</w:t>
      </w:r>
      <w:r w:rsidRPr="001D4BBD">
        <w:tab/>
      </w:r>
      <w:r w:rsidRPr="001D4BBD">
        <w:tab/>
      </w:r>
      <w:r w:rsidRPr="001D4BBD">
        <w:tab/>
      </w:r>
      <w:r w:rsidRPr="001D4BBD">
        <w:tab/>
        <w:t>17</w:t>
      </w:r>
    </w:p>
    <w:p w14:paraId="32F753B9" w14:textId="1849CE28" w:rsidR="005A3097" w:rsidRPr="001D4BBD" w:rsidRDefault="005A3097" w:rsidP="005A3097">
      <w:pPr>
        <w:pStyle w:val="B10"/>
        <w:spacing w:after="120"/>
      </w:pPr>
      <w:r w:rsidRPr="001D4BBD">
        <w:t>Protection scheme id:</w:t>
      </w:r>
      <w:r w:rsidRPr="001D4BBD">
        <w:tab/>
      </w:r>
      <w:r w:rsidRPr="001D4BBD">
        <w:tab/>
      </w:r>
      <w:r w:rsidRPr="001D4BBD">
        <w:tab/>
        <w:t>0</w:t>
      </w:r>
      <w:r w:rsidR="00B0531D" w:rsidRPr="001D4BBD">
        <w:t>0</w:t>
      </w:r>
    </w:p>
    <w:p w14:paraId="5553C057" w14:textId="6210F90A" w:rsidR="005A3097" w:rsidRPr="001D4BBD" w:rsidRDefault="005A3097" w:rsidP="005A3097">
      <w:pPr>
        <w:pStyle w:val="B10"/>
        <w:spacing w:after="120"/>
      </w:pPr>
      <w:r w:rsidRPr="001D4BBD">
        <w:t>Home network public key Id:</w:t>
      </w:r>
      <w:r w:rsidRPr="001D4BBD">
        <w:tab/>
        <w:t>0</w:t>
      </w:r>
    </w:p>
    <w:p w14:paraId="0906A52C" w14:textId="425CCE80" w:rsidR="005A3097" w:rsidRPr="001D4BBD" w:rsidRDefault="005A3097" w:rsidP="005A3097">
      <w:pPr>
        <w:pStyle w:val="B10"/>
        <w:spacing w:after="120"/>
      </w:pPr>
      <w:r w:rsidRPr="001D4BBD">
        <w:t>Scheme output:</w:t>
      </w:r>
      <w:r w:rsidRPr="001D4BBD">
        <w:tab/>
      </w:r>
      <w:r w:rsidRPr="001D4BBD">
        <w:tab/>
      </w:r>
      <w:r w:rsidRPr="001D4BBD">
        <w:tab/>
      </w:r>
      <w:r w:rsidRPr="001D4BBD">
        <w:tab/>
      </w:r>
      <w:r w:rsidRPr="001D4BBD">
        <w:tab/>
        <w:t>357935793</w:t>
      </w:r>
    </w:p>
    <w:p w14:paraId="3FAD2393" w14:textId="77777777" w:rsidR="001556CF" w:rsidRPr="001D4BBD" w:rsidRDefault="001556CF" w:rsidP="009A08A9">
      <w:pPr>
        <w:pStyle w:val="Heading3"/>
        <w:rPr>
          <w:rFonts w:eastAsia="TimesNewRoman"/>
          <w:lang w:eastAsia="en-GB"/>
        </w:rPr>
      </w:pPr>
      <w:bookmarkStart w:id="1103" w:name="_Toc103688435"/>
      <w:bookmarkStart w:id="1104" w:name="_Toc170300814"/>
      <w:r w:rsidRPr="001D4BBD">
        <w:rPr>
          <w:rFonts w:eastAsia="TimesNewRoman"/>
          <w:lang w:eastAsia="en-GB"/>
        </w:rPr>
        <w:t>5.3.14</w:t>
      </w:r>
      <w:r w:rsidRPr="001D4BBD">
        <w:rPr>
          <w:rFonts w:eastAsia="TimesNewRoman"/>
          <w:lang w:eastAsia="en-GB"/>
        </w:rPr>
        <w:tab/>
        <w:t>SUCI calculation by ME using null scheme – no Home Network Public Key for supported protection scheme provisioned in the USIM</w:t>
      </w:r>
      <w:bookmarkEnd w:id="1103"/>
      <w:bookmarkEnd w:id="1104"/>
    </w:p>
    <w:p w14:paraId="211BF6E6" w14:textId="24E93173" w:rsidR="00B0531D" w:rsidRPr="001D4BBD" w:rsidRDefault="00B0531D" w:rsidP="00B0531D">
      <w:pPr>
        <w:pStyle w:val="Heading4"/>
      </w:pPr>
      <w:bookmarkStart w:id="1105" w:name="_Toc170300815"/>
      <w:r w:rsidRPr="001D4BBD">
        <w:t>5.3.14.1</w:t>
      </w:r>
      <w:r w:rsidRPr="001D4BBD">
        <w:tab/>
        <w:t>Definition and applicability</w:t>
      </w:r>
      <w:bookmarkEnd w:id="1105"/>
    </w:p>
    <w:p w14:paraId="2AD6D60D" w14:textId="2296A3A9" w:rsidR="00B0531D" w:rsidRPr="001D4BBD" w:rsidRDefault="00B0531D" w:rsidP="00B0531D">
      <w:pPr>
        <w:rPr>
          <w:lang w:val="en-US"/>
        </w:rPr>
      </w:pPr>
      <w:r w:rsidRPr="001D4BBD">
        <w:rPr>
          <w:lang w:val="en-US"/>
        </w:rPr>
        <w:t xml:space="preserve">If the operator's decision is that ME shall calculate the SUCI, </w:t>
      </w:r>
      <w:r w:rsidRPr="001D4BBD">
        <w:rPr>
          <w:rFonts w:hint="eastAsia"/>
          <w:lang w:val="en-US" w:eastAsia="zh-CN"/>
        </w:rPr>
        <w:t xml:space="preserve">and </w:t>
      </w:r>
      <w:r w:rsidRPr="001D4BBD">
        <w:rPr>
          <w:lang w:eastAsia="zh-CN"/>
        </w:rPr>
        <w:t xml:space="preserve">the home network </w:t>
      </w:r>
      <w:r w:rsidRPr="001D4BBD">
        <w:rPr>
          <w:rFonts w:hint="eastAsia"/>
          <w:lang w:eastAsia="zh-CN"/>
        </w:rPr>
        <w:t xml:space="preserve">operator </w:t>
      </w:r>
      <w:r w:rsidRPr="001D4BBD">
        <w:rPr>
          <w:lang w:eastAsia="zh-CN"/>
        </w:rPr>
        <w:t xml:space="preserve">has not provisioned </w:t>
      </w:r>
      <w:r w:rsidRPr="001D4BBD">
        <w:rPr>
          <w:rFonts w:hint="eastAsia"/>
          <w:lang w:eastAsia="zh-CN"/>
        </w:rPr>
        <w:t xml:space="preserve">the </w:t>
      </w:r>
      <w:r w:rsidRPr="001D4BBD">
        <w:rPr>
          <w:lang w:val="en-US"/>
        </w:rPr>
        <w:t>Home Network Public Key for the protection scheme configured in the USIM that the ME supports</w:t>
      </w:r>
      <w:r w:rsidRPr="001D4BBD">
        <w:rPr>
          <w:lang w:eastAsia="zh-CN"/>
        </w:rPr>
        <w:t xml:space="preserve">, </w:t>
      </w:r>
      <w:r w:rsidRPr="001D4BBD">
        <w:rPr>
          <w:rFonts w:eastAsia="SimSun" w:hint="eastAsia"/>
          <w:lang w:val="en-US" w:eastAsia="zh-CN"/>
        </w:rPr>
        <w:t xml:space="preserve">the </w:t>
      </w:r>
      <w:r w:rsidRPr="001D4BBD">
        <w:t>ME shall calculate the SUCI using the null-scheme</w:t>
      </w:r>
      <w:r w:rsidRPr="001D4BBD">
        <w:rPr>
          <w:lang w:val="en-US"/>
        </w:rPr>
        <w:t>.</w:t>
      </w:r>
    </w:p>
    <w:p w14:paraId="0EDE81A6" w14:textId="0E80D363" w:rsidR="00B0531D" w:rsidRPr="001D4BBD" w:rsidRDefault="00B0531D" w:rsidP="00B0531D">
      <w:pPr>
        <w:pStyle w:val="Heading4"/>
      </w:pPr>
      <w:bookmarkStart w:id="1106" w:name="_Toc170300816"/>
      <w:r w:rsidRPr="001D4BBD">
        <w:t>5.3.1</w:t>
      </w:r>
      <w:r w:rsidR="00184EA6" w:rsidRPr="001D4BBD">
        <w:t>4</w:t>
      </w:r>
      <w:r w:rsidRPr="001D4BBD">
        <w:t>.2</w:t>
      </w:r>
      <w:r w:rsidRPr="001D4BBD">
        <w:tab/>
        <w:t>Conformance requirement</w:t>
      </w:r>
      <w:bookmarkEnd w:id="1106"/>
    </w:p>
    <w:p w14:paraId="09207761" w14:textId="392867A6" w:rsidR="00B0531D" w:rsidRPr="001D4BBD" w:rsidRDefault="00B0531D" w:rsidP="00B0531D">
      <w:pPr>
        <w:overflowPunct w:val="0"/>
        <w:autoSpaceDE w:val="0"/>
        <w:autoSpaceDN w:val="0"/>
        <w:adjustRightInd w:val="0"/>
        <w:spacing w:after="120"/>
        <w:ind w:left="567" w:hanging="567"/>
        <w:textAlignment w:val="baseline"/>
      </w:pPr>
      <w:r w:rsidRPr="001D4BBD">
        <w:t>CR 1</w:t>
      </w:r>
      <w:r w:rsidRPr="001D4BBD">
        <w:tab/>
        <w:t>SUCI calculation procedure shall be performed by the ME if Service n°124 is available and Service n°125 is not available in EF</w:t>
      </w:r>
      <w:r w:rsidRPr="001D4BBD">
        <w:rPr>
          <w:vertAlign w:val="subscript"/>
        </w:rPr>
        <w:t>UST</w:t>
      </w:r>
      <w:r w:rsidRPr="001D4BBD">
        <w:t>.</w:t>
      </w:r>
    </w:p>
    <w:p w14:paraId="3D906EF3" w14:textId="77777777" w:rsidR="00B0531D" w:rsidRPr="001D4BBD" w:rsidRDefault="00B0531D" w:rsidP="00B0531D">
      <w:pPr>
        <w:overflowPunct w:val="0"/>
        <w:autoSpaceDE w:val="0"/>
        <w:autoSpaceDN w:val="0"/>
        <w:adjustRightInd w:val="0"/>
        <w:spacing w:after="120"/>
        <w:ind w:left="567" w:hanging="283"/>
        <w:textAlignment w:val="baseline"/>
      </w:pPr>
      <w:r w:rsidRPr="001D4BBD">
        <w:t>Reference:</w:t>
      </w:r>
    </w:p>
    <w:p w14:paraId="68FD2848" w14:textId="36E624FD" w:rsidR="00B0531D" w:rsidRPr="001D4BBD" w:rsidRDefault="00B0531D" w:rsidP="00B0531D">
      <w:pPr>
        <w:pStyle w:val="B10"/>
      </w:pPr>
      <w:r w:rsidRPr="001D4BBD">
        <w:tab/>
        <w:t>-</w:t>
      </w:r>
      <w:r w:rsidRPr="001D4BBD">
        <w:tab/>
        <w:t>TS 31.102 </w:t>
      </w:r>
      <w:bookmarkStart w:id="1107" w:name="MCCQCTEMPBM_0000068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07"/>
      <w:r w:rsidRPr="001D4BBD">
        <w:t xml:space="preserve">, </w:t>
      </w:r>
      <w:r w:rsidR="00523917" w:rsidRPr="001D4BBD">
        <w:t>clause</w:t>
      </w:r>
      <w:r w:rsidR="00523917">
        <w:t> </w:t>
      </w:r>
      <w:r w:rsidR="00523917" w:rsidRPr="001D4BBD">
        <w:t>5</w:t>
      </w:r>
      <w:r w:rsidRPr="001D4BBD">
        <w:t>.3.47</w:t>
      </w:r>
    </w:p>
    <w:p w14:paraId="52FF4159" w14:textId="58866DD7" w:rsidR="00B0531D" w:rsidRPr="001D4BBD" w:rsidRDefault="00B0531D" w:rsidP="00B0531D">
      <w:pPr>
        <w:ind w:left="567" w:hanging="567"/>
        <w:rPr>
          <w:rFonts w:eastAsia="SimSun"/>
          <w:lang w:eastAsia="ja-JP"/>
        </w:rPr>
      </w:pPr>
      <w:r w:rsidRPr="001D4BBD">
        <w:t>CR 2</w:t>
      </w:r>
      <w:r w:rsidRPr="001D4BBD">
        <w:tab/>
      </w:r>
      <w:r w:rsidRPr="001D4BBD">
        <w:rPr>
          <w:rFonts w:eastAsia="SimSun"/>
          <w:lang w:eastAsia="ja-JP"/>
        </w:rPr>
        <w:t xml:space="preserve">As part of the SUCI calculation performed by the ME, the ME performs the reading procedure </w:t>
      </w:r>
      <w:r w:rsidR="00C028B3" w:rsidRPr="001D4BBD">
        <w:rPr>
          <w:rFonts w:eastAsia="SimSun"/>
          <w:lang w:eastAsia="ja-JP"/>
        </w:rPr>
        <w:t>with</w:t>
      </w:r>
      <w:r w:rsidRPr="001D4BBD">
        <w:rPr>
          <w:rFonts w:eastAsia="SimSun"/>
          <w:lang w:eastAsia="ja-JP"/>
        </w:rPr>
        <w:t xml:space="preserve"> </w:t>
      </w:r>
      <w:r w:rsidRPr="001D4BBD">
        <w:t>EF</w:t>
      </w:r>
      <w:r w:rsidRPr="001D4BBD">
        <w:rPr>
          <w:vertAlign w:val="subscript"/>
        </w:rPr>
        <w:t>SUCI_Calc_Info</w:t>
      </w:r>
      <w:r w:rsidRPr="001D4BBD">
        <w:t xml:space="preserve"> and </w:t>
      </w:r>
      <w:r w:rsidRPr="001D4BBD">
        <w:rPr>
          <w:rFonts w:eastAsia="SimSun"/>
          <w:lang w:eastAsia="ja-JP"/>
        </w:rPr>
        <w:t>EF</w:t>
      </w:r>
      <w:r w:rsidRPr="001D4BBD">
        <w:rPr>
          <w:rFonts w:eastAsia="SimSun"/>
          <w:vertAlign w:val="subscript"/>
          <w:lang w:eastAsia="ja-JP"/>
        </w:rPr>
        <w:t>Routing_Indicator</w:t>
      </w:r>
    </w:p>
    <w:p w14:paraId="257AE274" w14:textId="77777777" w:rsidR="00B0531D" w:rsidRPr="001D4BBD" w:rsidRDefault="00B0531D" w:rsidP="00B0531D">
      <w:pPr>
        <w:spacing w:after="120"/>
        <w:ind w:left="568" w:hanging="284"/>
        <w:rPr>
          <w:rFonts w:eastAsia="SimSun"/>
          <w:lang w:eastAsia="ja-JP"/>
        </w:rPr>
      </w:pPr>
      <w:r w:rsidRPr="001D4BBD">
        <w:t>Reference:</w:t>
      </w:r>
    </w:p>
    <w:p w14:paraId="764E3DED" w14:textId="6A2034CE" w:rsidR="00B0531D" w:rsidRPr="001D4BBD" w:rsidRDefault="00B0531D" w:rsidP="00B0531D">
      <w:pPr>
        <w:pStyle w:val="B10"/>
      </w:pPr>
      <w:r w:rsidRPr="001D4BBD">
        <w:tab/>
        <w:t>-</w:t>
      </w:r>
      <w:r w:rsidRPr="001D4BBD">
        <w:tab/>
        <w:t>TS 31.102 </w:t>
      </w:r>
      <w:bookmarkStart w:id="1108" w:name="MCCQCTEMPBM_00000686"/>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08"/>
      <w:r w:rsidRPr="001D4BBD">
        <w:t>, clauses 4.4.11.8, 4.4.11.11, 5.3.47 and 5.3.51.</w:t>
      </w:r>
    </w:p>
    <w:p w14:paraId="32AA995F" w14:textId="5B98BCEA" w:rsidR="00B0531D" w:rsidRPr="001D4BBD" w:rsidRDefault="00B0531D" w:rsidP="00B0531D">
      <w:pPr>
        <w:pStyle w:val="B10"/>
        <w:spacing w:after="120"/>
        <w:ind w:left="567" w:hanging="567"/>
        <w:rPr>
          <w:lang w:eastAsia="zh-CN"/>
        </w:rPr>
      </w:pPr>
      <w:r w:rsidRPr="001D4BBD">
        <w:t>CR 3</w:t>
      </w:r>
      <w:r w:rsidRPr="001D4BBD">
        <w:tab/>
      </w:r>
      <w:r w:rsidRPr="001D4BBD">
        <w:rPr>
          <w:lang w:val="en-US"/>
        </w:rPr>
        <w:t>The ME shall calculate the SUCI using the null scheme if no Home Network Public Key configured in the USIM for the protection scheme configured in the USIM that the ME supports.</w:t>
      </w:r>
    </w:p>
    <w:p w14:paraId="55CA971E" w14:textId="77777777" w:rsidR="00B0531D" w:rsidRPr="001D4BBD" w:rsidRDefault="00B0531D" w:rsidP="00B0531D">
      <w:pPr>
        <w:pStyle w:val="B10"/>
        <w:spacing w:after="120"/>
      </w:pPr>
      <w:r w:rsidRPr="001D4BBD">
        <w:t>References:</w:t>
      </w:r>
    </w:p>
    <w:p w14:paraId="58145049" w14:textId="5EDE9BE8" w:rsidR="00B0531D" w:rsidRPr="001D4BBD" w:rsidRDefault="00B0531D" w:rsidP="00B0531D">
      <w:pPr>
        <w:pStyle w:val="B10"/>
      </w:pPr>
      <w:r w:rsidRPr="001D4BBD">
        <w:tab/>
        <w:t>-</w:t>
      </w:r>
      <w:r w:rsidRPr="001D4BBD">
        <w:tab/>
        <w:t>TS 33.501 </w:t>
      </w:r>
      <w:bookmarkStart w:id="1109" w:name="MCCQCTEMPBM_00000687"/>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1109"/>
      <w:r w:rsidRPr="001D4BBD">
        <w:t xml:space="preserve">, </w:t>
      </w:r>
      <w:r w:rsidR="00523917" w:rsidRPr="001D4BBD">
        <w:t>clause</w:t>
      </w:r>
      <w:r w:rsidR="00523917">
        <w:t> </w:t>
      </w:r>
      <w:r w:rsidR="00523917" w:rsidRPr="001D4BBD">
        <w:t>6</w:t>
      </w:r>
      <w:r w:rsidRPr="001D4BBD">
        <w:t>.12.2 and Annex C</w:t>
      </w:r>
    </w:p>
    <w:p w14:paraId="4F00F48C" w14:textId="3F55497F" w:rsidR="00184EA6" w:rsidRPr="001D4BBD" w:rsidRDefault="00184EA6" w:rsidP="00A8110C">
      <w:pPr>
        <w:pStyle w:val="B10"/>
        <w:ind w:firstLine="0"/>
      </w:pPr>
      <w:r w:rsidRPr="001D4BBD">
        <w:t>-</w:t>
      </w:r>
      <w:r w:rsidRPr="001D4BBD">
        <w:tab/>
        <w:t>TS 24.501 </w:t>
      </w:r>
      <w:bookmarkStart w:id="1110" w:name="MCCQCTEMPBM_00000688"/>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110"/>
      <w:r w:rsidRPr="001D4BBD">
        <w:t xml:space="preserve">, </w:t>
      </w:r>
      <w:r w:rsidR="00523917" w:rsidRPr="001D4BBD">
        <w:t>clause</w:t>
      </w:r>
      <w:r w:rsidR="00523917">
        <w:t> </w:t>
      </w:r>
      <w:r w:rsidR="00523917" w:rsidRPr="001D4BBD">
        <w:t>5</w:t>
      </w:r>
      <w:r w:rsidRPr="001D4BBD">
        <w:t>.5.1.2.4.</w:t>
      </w:r>
    </w:p>
    <w:p w14:paraId="1E58DA10" w14:textId="3E68E712" w:rsidR="00B0531D" w:rsidRPr="001D4BBD" w:rsidRDefault="00B0531D" w:rsidP="00B0531D">
      <w:pPr>
        <w:pStyle w:val="Heading4"/>
      </w:pPr>
      <w:bookmarkStart w:id="1111" w:name="_Toc170300817"/>
      <w:r w:rsidRPr="001D4BBD">
        <w:t>5.3.1</w:t>
      </w:r>
      <w:r w:rsidR="00184EA6" w:rsidRPr="001D4BBD">
        <w:t>4</w:t>
      </w:r>
      <w:r w:rsidRPr="001D4BBD">
        <w:t>.3</w:t>
      </w:r>
      <w:r w:rsidRPr="001D4BBD">
        <w:tab/>
        <w:t>Test purpose</w:t>
      </w:r>
      <w:bookmarkEnd w:id="1111"/>
    </w:p>
    <w:p w14:paraId="51B24D9C" w14:textId="77777777" w:rsidR="00B0531D" w:rsidRPr="001D4BBD" w:rsidRDefault="00B0531D" w:rsidP="00B0531D">
      <w:pPr>
        <w:overflowPunct w:val="0"/>
        <w:autoSpaceDE w:val="0"/>
        <w:autoSpaceDN w:val="0"/>
        <w:adjustRightInd w:val="0"/>
        <w:textAlignment w:val="baseline"/>
      </w:pPr>
      <w:r w:rsidRPr="001D4BBD">
        <w:t>The purpose of this test is to verify that:</w:t>
      </w:r>
    </w:p>
    <w:p w14:paraId="4058438C" w14:textId="77777777" w:rsidR="00B0531D" w:rsidRPr="001D4BBD" w:rsidRDefault="00B0531D" w:rsidP="00B0531D">
      <w:pPr>
        <w:pStyle w:val="B10"/>
      </w:pPr>
      <w:r w:rsidRPr="001D4BBD">
        <w:t>1)</w:t>
      </w:r>
      <w:r w:rsidRPr="001D4BBD">
        <w:tab/>
        <w:t>the READ EF</w:t>
      </w:r>
      <w:r w:rsidRPr="001D4BBD">
        <w:rPr>
          <w:vertAlign w:val="subscript"/>
        </w:rPr>
        <w:t>SUCI_Calc_Info</w:t>
      </w:r>
      <w:r w:rsidRPr="001D4BBD">
        <w:t>, EF</w:t>
      </w:r>
      <w:r w:rsidRPr="001D4BBD">
        <w:rPr>
          <w:vertAlign w:val="subscript"/>
        </w:rPr>
        <w:t xml:space="preserve">Routing_Indicator </w:t>
      </w:r>
      <w:r w:rsidRPr="001D4BBD">
        <w:t>and EF</w:t>
      </w:r>
      <w:r w:rsidRPr="001D4BBD">
        <w:rPr>
          <w:vertAlign w:val="subscript"/>
        </w:rPr>
        <w:t>IMSI</w:t>
      </w:r>
      <w:r w:rsidRPr="001D4BBD">
        <w:t xml:space="preserve"> commands are performed correctly by the ME.</w:t>
      </w:r>
    </w:p>
    <w:p w14:paraId="15241E97" w14:textId="77777777" w:rsidR="00B0531D" w:rsidRPr="001D4BBD" w:rsidRDefault="00B0531D" w:rsidP="00B0531D">
      <w:pPr>
        <w:pStyle w:val="B10"/>
      </w:pPr>
      <w:r w:rsidRPr="001D4BBD">
        <w:t>2)</w:t>
      </w:r>
      <w:r w:rsidRPr="001D4BBD">
        <w:tab/>
        <w:t>the ME performs the SUCI calculation procedure using null-scheme.</w:t>
      </w:r>
    </w:p>
    <w:p w14:paraId="25B63A55" w14:textId="22D6B346" w:rsidR="00B0531D" w:rsidRPr="001D4BBD" w:rsidRDefault="00B0531D" w:rsidP="00B0531D">
      <w:pPr>
        <w:pStyle w:val="Heading4"/>
      </w:pPr>
      <w:bookmarkStart w:id="1112" w:name="_Toc170300818"/>
      <w:r w:rsidRPr="001D4BBD">
        <w:t>5.3.1</w:t>
      </w:r>
      <w:r w:rsidR="00184EA6" w:rsidRPr="001D4BBD">
        <w:t>4</w:t>
      </w:r>
      <w:r w:rsidRPr="001D4BBD">
        <w:t>.4</w:t>
      </w:r>
      <w:r w:rsidRPr="001D4BBD">
        <w:tab/>
        <w:t>Method of test</w:t>
      </w:r>
      <w:bookmarkEnd w:id="1112"/>
    </w:p>
    <w:p w14:paraId="5AE8A08D" w14:textId="3710152F" w:rsidR="00B0531D" w:rsidRPr="001D4BBD" w:rsidRDefault="00B0531D" w:rsidP="00B0531D">
      <w:pPr>
        <w:pStyle w:val="Heading5"/>
      </w:pPr>
      <w:bookmarkStart w:id="1113" w:name="_Toc170300819"/>
      <w:r w:rsidRPr="001D4BBD">
        <w:t>5.3.1</w:t>
      </w:r>
      <w:r w:rsidR="00184EA6" w:rsidRPr="001D4BBD">
        <w:t>4</w:t>
      </w:r>
      <w:r w:rsidRPr="001D4BBD">
        <w:t>.4.1</w:t>
      </w:r>
      <w:r w:rsidRPr="001D4BBD">
        <w:tab/>
        <w:t>Initial conditions</w:t>
      </w:r>
      <w:bookmarkEnd w:id="1113"/>
    </w:p>
    <w:p w14:paraId="29641A9D" w14:textId="0FD51B52" w:rsidR="00B0531D" w:rsidRPr="001D4BBD" w:rsidRDefault="00B0531D" w:rsidP="00B0531D">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with the following exceptions:</w:t>
      </w:r>
    </w:p>
    <w:p w14:paraId="005DC744" w14:textId="77777777" w:rsidR="00B0531D" w:rsidRPr="001D4BBD" w:rsidRDefault="00B0531D" w:rsidP="00B0531D">
      <w:r w:rsidRPr="001D4BBD">
        <w:rPr>
          <w:b/>
        </w:rPr>
        <w:t>EF</w:t>
      </w:r>
      <w:r w:rsidRPr="001D4BBD">
        <w:rPr>
          <w:b/>
          <w:vertAlign w:val="subscript"/>
        </w:rPr>
        <w:t>SUCI_Calc_Info</w:t>
      </w:r>
      <w:r w:rsidRPr="001D4BBD">
        <w:t xml:space="preserve"> (Subscription Concealed Identifier Calculation Information EF)</w:t>
      </w:r>
    </w:p>
    <w:p w14:paraId="28B22118" w14:textId="77777777" w:rsidR="00B0531D" w:rsidRPr="001D4BBD" w:rsidRDefault="00B0531D" w:rsidP="00B0531D">
      <w:pPr>
        <w:pStyle w:val="B10"/>
        <w:spacing w:after="120"/>
      </w:pPr>
      <w:r w:rsidRPr="001D4BBD">
        <w:t>Logically:</w:t>
      </w:r>
    </w:p>
    <w:p w14:paraId="25F42F6C" w14:textId="4E5E044F" w:rsidR="00184EA6" w:rsidRPr="001D4BBD" w:rsidRDefault="00184EA6" w:rsidP="00A8110C">
      <w:pPr>
        <w:pStyle w:val="NoAddSpace"/>
        <w:spacing w:after="120"/>
        <w:ind w:left="567"/>
      </w:pPr>
      <w:r w:rsidRPr="001D4BBD">
        <w:t>Protection Scheme Identifier List data object</w:t>
      </w:r>
    </w:p>
    <w:p w14:paraId="23CC0DB0" w14:textId="7CD52A89" w:rsidR="00184EA6" w:rsidRPr="001D4BBD" w:rsidRDefault="00184EA6" w:rsidP="00A8110C">
      <w:pPr>
        <w:pStyle w:val="NoAddSpace"/>
        <w:ind w:left="851"/>
      </w:pPr>
      <w:r w:rsidRPr="001D4BBD">
        <w:t>Protection Scheme Identifier</w:t>
      </w:r>
      <w:r w:rsidRPr="001D4BBD">
        <w:tab/>
      </w:r>
      <w:r w:rsidRPr="001D4BBD">
        <w:rPr>
          <w:rFonts w:hint="eastAsia"/>
          <w:lang w:eastAsia="zh-CN"/>
        </w:rPr>
        <w:t>1</w:t>
      </w:r>
      <w:r w:rsidRPr="001D4BBD">
        <w:t xml:space="preserve"> – ECIES scheme profile B</w:t>
      </w:r>
    </w:p>
    <w:p w14:paraId="6635EF67" w14:textId="3AD60097" w:rsidR="00184EA6" w:rsidRPr="001D4BBD" w:rsidRDefault="00184EA6" w:rsidP="00A8110C">
      <w:pPr>
        <w:pStyle w:val="B20"/>
        <w:ind w:left="1135"/>
        <w:rPr>
          <w:lang w:eastAsia="zh-CN"/>
        </w:rPr>
      </w:pPr>
      <w:r w:rsidRPr="001D4BBD">
        <w:t xml:space="preserve">Key Index </w:t>
      </w:r>
      <w:r w:rsidRPr="001D4BBD">
        <w:rPr>
          <w:rFonts w:hint="eastAsia"/>
          <w:lang w:eastAsia="zh-CN"/>
        </w:rPr>
        <w:t>1</w:t>
      </w:r>
      <w:r w:rsidRPr="001D4BBD">
        <w:t>:</w:t>
      </w:r>
      <w:r w:rsidRPr="001D4BBD">
        <w:tab/>
      </w:r>
      <w:r w:rsidRPr="001D4BBD">
        <w:tab/>
      </w:r>
      <w:r w:rsidRPr="001D4BBD">
        <w:tab/>
      </w:r>
      <w:r w:rsidRPr="001D4BBD">
        <w:tab/>
      </w:r>
      <w:r w:rsidRPr="001D4BBD">
        <w:tab/>
      </w:r>
      <w:r w:rsidRPr="001D4BBD">
        <w:tab/>
      </w:r>
      <w:r w:rsidRPr="001D4BBD">
        <w:rPr>
          <w:rFonts w:hint="eastAsia"/>
          <w:lang w:eastAsia="zh-CN"/>
        </w:rPr>
        <w:t>0</w:t>
      </w:r>
    </w:p>
    <w:p w14:paraId="742CD8EE" w14:textId="77777777" w:rsidR="00B0531D" w:rsidRPr="001D4BBD" w:rsidRDefault="00B0531D" w:rsidP="00B0531D">
      <w:pPr>
        <w:pStyle w:val="B10"/>
        <w:rPr>
          <w:lang w:eastAsia="zh-CN"/>
        </w:rPr>
      </w:pPr>
      <w:bookmarkStart w:id="1114" w:name="MCCQCTEMPBM_00000166"/>
      <w:r w:rsidRPr="001D4BBD">
        <w:rPr>
          <w:lang w:eastAsia="zh-CN"/>
        </w:rPr>
        <w:t>Coding:</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tblGrid>
      <w:tr w:rsidR="00184EA6" w:rsidRPr="001D4BBD" w14:paraId="2BDC4D6B" w14:textId="3356A511" w:rsidTr="00A12A70">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114"/>
          <w:p w14:paraId="778B188B" w14:textId="77777777" w:rsidR="00184EA6" w:rsidRPr="001D4BBD" w:rsidRDefault="00184EA6" w:rsidP="00A12A70">
            <w:pPr>
              <w:pStyle w:val="TAH"/>
              <w:ind w:left="-111" w:firstLine="111"/>
              <w:jc w:val="left"/>
              <w:rPr>
                <w:lang w:val="en-US"/>
              </w:rPr>
            </w:pPr>
            <w:r w:rsidRPr="001D4BBD">
              <w:rPr>
                <w:lang w:val="en-US"/>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3996E4" w14:textId="77777777" w:rsidR="00184EA6" w:rsidRPr="001D4BBD" w:rsidRDefault="00184EA6" w:rsidP="00A12A70">
            <w:pPr>
              <w:pStyle w:val="TAH"/>
              <w:ind w:left="-111" w:firstLine="111"/>
              <w:rPr>
                <w:lang w:val="en-US"/>
              </w:rPr>
            </w:pPr>
            <w:r w:rsidRPr="001D4BBD">
              <w:rPr>
                <w:lang w:val="en-US"/>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5E6F2F" w14:textId="77777777" w:rsidR="00184EA6" w:rsidRPr="001D4BBD" w:rsidRDefault="00184EA6" w:rsidP="00A12A70">
            <w:pPr>
              <w:pStyle w:val="TAH"/>
              <w:ind w:left="-111" w:firstLine="111"/>
              <w:rPr>
                <w:lang w:val="en-US"/>
              </w:rPr>
            </w:pPr>
            <w:r w:rsidRPr="001D4BBD">
              <w:rPr>
                <w:lang w:val="en-US"/>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C681E2" w14:textId="4E52DB2A" w:rsidR="00184EA6" w:rsidRPr="001D4BBD" w:rsidRDefault="00184EA6" w:rsidP="00A12A70">
            <w:pPr>
              <w:pStyle w:val="TAH"/>
              <w:ind w:left="-111" w:firstLine="111"/>
              <w:rPr>
                <w:lang w:val="en-US"/>
              </w:rPr>
            </w:pPr>
            <w:r w:rsidRPr="001D4BBD">
              <w:rPr>
                <w:lang w:val="en-US"/>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73C91" w14:textId="0C1CFCF1" w:rsidR="00184EA6" w:rsidRPr="001D4BBD" w:rsidRDefault="00184EA6" w:rsidP="00A12A70">
            <w:pPr>
              <w:pStyle w:val="TAH"/>
              <w:ind w:left="-111" w:firstLine="111"/>
              <w:rPr>
                <w:lang w:val="en-US"/>
              </w:rPr>
            </w:pPr>
            <w:r w:rsidRPr="001D4BBD">
              <w:rPr>
                <w:lang w:val="en-US"/>
              </w:rPr>
              <w:t>B4</w:t>
            </w:r>
          </w:p>
        </w:tc>
      </w:tr>
      <w:tr w:rsidR="00184EA6" w:rsidRPr="001D4BBD" w14:paraId="60C72E0B" w14:textId="16AB53C8" w:rsidTr="00A12A70">
        <w:tc>
          <w:tcPr>
            <w:tcW w:w="959" w:type="dxa"/>
            <w:tcBorders>
              <w:top w:val="single" w:sz="4" w:space="0" w:color="auto"/>
              <w:left w:val="single" w:sz="4" w:space="0" w:color="auto"/>
              <w:bottom w:val="single" w:sz="4" w:space="0" w:color="auto"/>
              <w:right w:val="single" w:sz="4" w:space="0" w:color="auto"/>
            </w:tcBorders>
          </w:tcPr>
          <w:p w14:paraId="3D92D8B7" w14:textId="77777777" w:rsidR="00184EA6" w:rsidRPr="001D4BBD" w:rsidRDefault="00184EA6" w:rsidP="00A12A70">
            <w:pPr>
              <w:pStyle w:val="TAL"/>
              <w:ind w:left="-111" w:firstLine="111"/>
              <w:rPr>
                <w:lang w:val="en-US"/>
              </w:rPr>
            </w:pPr>
            <w:r w:rsidRPr="001D4BBD">
              <w:rPr>
                <w:lang w:val="en-US"/>
              </w:rPr>
              <w:t>Hex</w:t>
            </w:r>
          </w:p>
        </w:tc>
        <w:tc>
          <w:tcPr>
            <w:tcW w:w="717" w:type="dxa"/>
            <w:tcBorders>
              <w:top w:val="single" w:sz="4" w:space="0" w:color="auto"/>
              <w:left w:val="single" w:sz="4" w:space="0" w:color="auto"/>
              <w:bottom w:val="single" w:sz="4" w:space="0" w:color="auto"/>
              <w:right w:val="single" w:sz="4" w:space="0" w:color="auto"/>
            </w:tcBorders>
          </w:tcPr>
          <w:p w14:paraId="4590ABF6" w14:textId="77777777" w:rsidR="00184EA6" w:rsidRPr="001D4BBD" w:rsidRDefault="00184EA6" w:rsidP="00A12A70">
            <w:pPr>
              <w:pStyle w:val="TAC"/>
              <w:ind w:left="-111" w:firstLine="111"/>
              <w:rPr>
                <w:lang w:val="en-US"/>
              </w:rPr>
            </w:pPr>
            <w:r w:rsidRPr="001D4BBD">
              <w:rPr>
                <w:lang w:val="en-US"/>
              </w:rPr>
              <w:t>A0</w:t>
            </w:r>
          </w:p>
        </w:tc>
        <w:tc>
          <w:tcPr>
            <w:tcW w:w="717" w:type="dxa"/>
            <w:tcBorders>
              <w:top w:val="single" w:sz="4" w:space="0" w:color="auto"/>
              <w:left w:val="single" w:sz="4" w:space="0" w:color="auto"/>
              <w:bottom w:val="single" w:sz="4" w:space="0" w:color="auto"/>
              <w:right w:val="single" w:sz="4" w:space="0" w:color="auto"/>
            </w:tcBorders>
          </w:tcPr>
          <w:p w14:paraId="5A21E125" w14:textId="06E2750E" w:rsidR="00184EA6" w:rsidRPr="001D4BBD" w:rsidRDefault="00184EA6" w:rsidP="00A12A70">
            <w:pPr>
              <w:pStyle w:val="TAC"/>
              <w:ind w:left="-111" w:firstLine="111"/>
              <w:rPr>
                <w:lang w:val="en-US"/>
              </w:rPr>
            </w:pPr>
            <w:r w:rsidRPr="001D4BBD">
              <w:rPr>
                <w:lang w:val="en-US"/>
              </w:rPr>
              <w:t>02</w:t>
            </w:r>
          </w:p>
        </w:tc>
        <w:tc>
          <w:tcPr>
            <w:tcW w:w="717" w:type="dxa"/>
            <w:tcBorders>
              <w:top w:val="single" w:sz="4" w:space="0" w:color="auto"/>
              <w:left w:val="single" w:sz="4" w:space="0" w:color="auto"/>
              <w:bottom w:val="single" w:sz="4" w:space="0" w:color="auto"/>
              <w:right w:val="single" w:sz="4" w:space="0" w:color="auto"/>
            </w:tcBorders>
          </w:tcPr>
          <w:p w14:paraId="6C596F03" w14:textId="6F120F30" w:rsidR="00184EA6" w:rsidRPr="001D4BBD" w:rsidRDefault="00184EA6" w:rsidP="00A12A70">
            <w:pPr>
              <w:pStyle w:val="TAC"/>
              <w:ind w:left="-111" w:firstLine="111"/>
              <w:rPr>
                <w:lang w:val="en-US"/>
              </w:rPr>
            </w:pPr>
            <w:r w:rsidRPr="001D4BBD">
              <w:rPr>
                <w:lang w:val="en-US"/>
              </w:rPr>
              <w:t>02</w:t>
            </w:r>
          </w:p>
        </w:tc>
        <w:tc>
          <w:tcPr>
            <w:tcW w:w="717" w:type="dxa"/>
            <w:tcBorders>
              <w:top w:val="single" w:sz="4" w:space="0" w:color="auto"/>
              <w:left w:val="single" w:sz="4" w:space="0" w:color="auto"/>
              <w:bottom w:val="single" w:sz="4" w:space="0" w:color="auto"/>
              <w:right w:val="single" w:sz="4" w:space="0" w:color="auto"/>
            </w:tcBorders>
          </w:tcPr>
          <w:p w14:paraId="45B9CF9C" w14:textId="4715D96A" w:rsidR="00184EA6" w:rsidRPr="001D4BBD" w:rsidRDefault="00184EA6" w:rsidP="00A12A70">
            <w:pPr>
              <w:pStyle w:val="TAC"/>
              <w:ind w:left="-111" w:firstLine="111"/>
              <w:rPr>
                <w:lang w:val="en-US"/>
              </w:rPr>
            </w:pPr>
            <w:r w:rsidRPr="001D4BBD">
              <w:rPr>
                <w:lang w:val="en-US"/>
              </w:rPr>
              <w:t>00</w:t>
            </w:r>
          </w:p>
        </w:tc>
      </w:tr>
    </w:tbl>
    <w:p w14:paraId="543E4186" w14:textId="77777777" w:rsidR="00B0531D" w:rsidRPr="001D4BBD" w:rsidRDefault="00B0531D" w:rsidP="00B0531D">
      <w:pPr>
        <w:pStyle w:val="NoAddSpace"/>
      </w:pPr>
    </w:p>
    <w:p w14:paraId="73FE56D6" w14:textId="77777777" w:rsidR="00B0531D" w:rsidRPr="001D4BBD" w:rsidRDefault="00B0531D" w:rsidP="00B0531D">
      <w:pPr>
        <w:spacing w:after="120"/>
        <w:rPr>
          <w:rFonts w:eastAsia="TimesNewRoman"/>
          <w:lang w:eastAsia="en-GB"/>
        </w:rPr>
      </w:pPr>
      <w:r w:rsidRPr="001D4BBD">
        <w:rPr>
          <w:rFonts w:eastAsia="TimesNewRoman"/>
          <w:lang w:eastAsia="en-GB"/>
        </w:rPr>
        <w:t>The TT (NG-SS) transmits on the BCCH, with the following network parameters:</w:t>
      </w:r>
    </w:p>
    <w:p w14:paraId="7F56587C" w14:textId="77777777" w:rsidR="00B0531D" w:rsidRPr="001D4BBD" w:rsidRDefault="00B0531D" w:rsidP="00B0531D">
      <w:pPr>
        <w:overflowPunct w:val="0"/>
        <w:autoSpaceDE w:val="0"/>
        <w:autoSpaceDN w:val="0"/>
        <w:adjustRightInd w:val="0"/>
        <w:spacing w:after="12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2E8D79EB" w14:textId="77777777" w:rsidR="00B0531D" w:rsidRPr="001D4BBD" w:rsidRDefault="00B0531D" w:rsidP="00B0531D">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048B035E" w14:textId="57D264BD" w:rsidR="00B0531D" w:rsidRPr="001D4BBD" w:rsidRDefault="00D01ED6" w:rsidP="00B0531D">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B0531D" w:rsidRPr="001D4BBD">
        <w:t>.</w:t>
      </w:r>
    </w:p>
    <w:p w14:paraId="640CDC34" w14:textId="6C246E8D" w:rsidR="00B0531D" w:rsidRPr="001D4BBD" w:rsidRDefault="00B0531D" w:rsidP="00B0531D">
      <w:pPr>
        <w:pStyle w:val="Heading5"/>
      </w:pPr>
      <w:bookmarkStart w:id="1115" w:name="_Toc170300820"/>
      <w:bookmarkStart w:id="1116" w:name="MCCQCTEMPBM_00000167"/>
      <w:r w:rsidRPr="001D4BBD">
        <w:t>5.3.</w:t>
      </w:r>
      <w:r w:rsidRPr="001D4BBD">
        <w:rPr>
          <w:lang w:val="en-US"/>
        </w:rPr>
        <w:t>1</w:t>
      </w:r>
      <w:r w:rsidR="00184EA6" w:rsidRPr="001D4BBD">
        <w:rPr>
          <w:lang w:val="en-US"/>
        </w:rPr>
        <w:t>4</w:t>
      </w:r>
      <w:r w:rsidRPr="001D4BBD">
        <w:t>.4.2</w:t>
      </w:r>
      <w:r w:rsidRPr="001D4BBD">
        <w:tab/>
        <w:t>Procedure</w:t>
      </w:r>
      <w:bookmarkEnd w:id="1115"/>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B0531D" w:rsidRPr="001D4BBD" w14:paraId="2BB32012" w14:textId="77777777" w:rsidTr="00A12A70">
        <w:trPr>
          <w:cantSplit/>
          <w:trHeight w:val="20"/>
          <w:tblHeader/>
        </w:trPr>
        <w:tc>
          <w:tcPr>
            <w:tcW w:w="282" w:type="pct"/>
            <w:shd w:val="clear" w:color="auto" w:fill="D9D9D9" w:themeFill="background1" w:themeFillShade="D9"/>
            <w:hideMark/>
          </w:tcPr>
          <w:bookmarkEnd w:id="1116"/>
          <w:p w14:paraId="5C68936D" w14:textId="77777777" w:rsidR="00B0531D" w:rsidRPr="001D4BBD" w:rsidRDefault="00B0531D" w:rsidP="00A12A70">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32ECA2F3" w14:textId="77777777" w:rsidR="00B0531D" w:rsidRPr="001D4BBD" w:rsidRDefault="00B0531D" w:rsidP="00A12A70">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3B3422C3" w14:textId="77777777" w:rsidR="00B0531D" w:rsidRPr="001D4BBD" w:rsidRDefault="00B0531D" w:rsidP="00A12A70">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5A266E8D" w14:textId="77777777" w:rsidR="00B0531D" w:rsidRPr="001D4BBD" w:rsidRDefault="00B0531D" w:rsidP="00A12A70">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0F6BFDA7" w14:textId="77777777" w:rsidR="00B0531D" w:rsidRPr="001D4BBD" w:rsidRDefault="00B0531D" w:rsidP="00A12A70">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3CEEAEC2" w14:textId="77777777" w:rsidR="00B0531D" w:rsidRPr="001D4BBD" w:rsidRDefault="00B0531D" w:rsidP="00A12A70">
            <w:pPr>
              <w:pStyle w:val="TAH"/>
              <w:rPr>
                <w:rFonts w:eastAsia="Calibri"/>
                <w:lang w:val="en-US" w:eastAsia="de-DE"/>
              </w:rPr>
            </w:pPr>
            <w:r w:rsidRPr="001D4BBD">
              <w:rPr>
                <w:rFonts w:eastAsia="Calibri"/>
                <w:lang w:val="en-US" w:eastAsia="de-DE"/>
              </w:rPr>
              <w:t>SA</w:t>
            </w:r>
          </w:p>
        </w:tc>
      </w:tr>
      <w:tr w:rsidR="00B0531D" w:rsidRPr="001D4BBD" w14:paraId="70EDC394" w14:textId="77777777" w:rsidTr="00A12A70">
        <w:trPr>
          <w:trHeight w:val="202"/>
        </w:trPr>
        <w:tc>
          <w:tcPr>
            <w:tcW w:w="282" w:type="pct"/>
          </w:tcPr>
          <w:p w14:paraId="11E212FB" w14:textId="77777777" w:rsidR="00B0531D" w:rsidRPr="001D4BBD" w:rsidRDefault="00B0531D" w:rsidP="00A12A70">
            <w:pPr>
              <w:pStyle w:val="TAC"/>
              <w:rPr>
                <w:rFonts w:eastAsia="SimSun"/>
                <w:lang w:eastAsia="ja-JP"/>
              </w:rPr>
            </w:pPr>
            <w:r w:rsidRPr="001D4BBD">
              <w:rPr>
                <w:rFonts w:eastAsia="SimSun"/>
                <w:lang w:eastAsia="ja-JP"/>
              </w:rPr>
              <w:t>1</w:t>
            </w:r>
          </w:p>
        </w:tc>
        <w:tc>
          <w:tcPr>
            <w:tcW w:w="569" w:type="pct"/>
          </w:tcPr>
          <w:p w14:paraId="28FEE2C1" w14:textId="77777777" w:rsidR="00B0531D" w:rsidRPr="001D4BBD" w:rsidRDefault="00B0531D" w:rsidP="00A12A70">
            <w:pPr>
              <w:pStyle w:val="TAC"/>
              <w:rPr>
                <w:rFonts w:eastAsia="SimSun"/>
                <w:lang w:eastAsia="ja-JP"/>
              </w:rPr>
            </w:pPr>
            <w:r w:rsidRPr="001D4BBD">
              <w:rPr>
                <w:rFonts w:eastAsia="SimSun"/>
                <w:lang w:eastAsia="ja-JP"/>
              </w:rPr>
              <w:t>UE</w:t>
            </w:r>
          </w:p>
        </w:tc>
        <w:tc>
          <w:tcPr>
            <w:tcW w:w="1716" w:type="pct"/>
          </w:tcPr>
          <w:p w14:paraId="554DC919" w14:textId="77777777" w:rsidR="00B0531D" w:rsidRPr="001D4BBD" w:rsidRDefault="00B0531D" w:rsidP="00A12A70">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r w:rsidRPr="001D4BBD">
              <w:rPr>
                <w:rFonts w:eastAsia="SimSun"/>
                <w:lang w:eastAsia="de-DE"/>
              </w:rPr>
              <w:t>,</w:t>
            </w:r>
            <w:r w:rsidRPr="001D4BBD">
              <w:t xml:space="preserve"> EF</w:t>
            </w:r>
            <w:r w:rsidRPr="001D4BBD">
              <w:rPr>
                <w:vertAlign w:val="subscript"/>
              </w:rPr>
              <w:t>Routing_Indicator</w:t>
            </w:r>
            <w:r w:rsidRPr="001D4BBD">
              <w:t xml:space="preserve"> and EF</w:t>
            </w:r>
            <w:r w:rsidRPr="001D4BBD">
              <w:rPr>
                <w:vertAlign w:val="subscript"/>
              </w:rPr>
              <w:t>SUCI_Calc_Info</w:t>
            </w:r>
          </w:p>
        </w:tc>
        <w:tc>
          <w:tcPr>
            <w:tcW w:w="1744" w:type="pct"/>
          </w:tcPr>
          <w:p w14:paraId="2428ACC2" w14:textId="77777777" w:rsidR="00B0531D" w:rsidRPr="001D4BBD" w:rsidRDefault="00B0531D" w:rsidP="00A12A70">
            <w:pPr>
              <w:pStyle w:val="TAL"/>
              <w:rPr>
                <w:rFonts w:eastAsia="SimSun"/>
                <w:lang w:eastAsia="de-DE"/>
              </w:rPr>
            </w:pPr>
            <w:r w:rsidRPr="001D4BBD">
              <w:rPr>
                <w:rFonts w:eastAsia="SimSun"/>
                <w:lang w:eastAsia="de-DE"/>
              </w:rPr>
              <w:t>(Evaluation of data and service settings)</w:t>
            </w:r>
          </w:p>
        </w:tc>
        <w:tc>
          <w:tcPr>
            <w:tcW w:w="355" w:type="pct"/>
          </w:tcPr>
          <w:p w14:paraId="47785ECD" w14:textId="77777777" w:rsidR="00B0531D" w:rsidRPr="001D4BBD" w:rsidRDefault="00B0531D" w:rsidP="00A12A70">
            <w:pPr>
              <w:pStyle w:val="TAC"/>
              <w:rPr>
                <w:rFonts w:eastAsia="SimSun"/>
                <w:lang w:eastAsia="de-DE"/>
              </w:rPr>
            </w:pPr>
            <w:r w:rsidRPr="001D4BBD">
              <w:rPr>
                <w:rFonts w:eastAsia="SimSun"/>
                <w:lang w:eastAsia="de-DE"/>
              </w:rPr>
              <w:t>CR 1 (CR 2)</w:t>
            </w:r>
          </w:p>
        </w:tc>
        <w:tc>
          <w:tcPr>
            <w:tcW w:w="333" w:type="pct"/>
          </w:tcPr>
          <w:p w14:paraId="6FD9AD85" w14:textId="77777777" w:rsidR="00B0531D" w:rsidRPr="001D4BBD" w:rsidRDefault="00B0531D" w:rsidP="00A12A70">
            <w:pPr>
              <w:pStyle w:val="TAC"/>
              <w:rPr>
                <w:rFonts w:eastAsia="SimSun"/>
                <w:lang w:eastAsia="de-DE"/>
              </w:rPr>
            </w:pPr>
            <w:r w:rsidRPr="001D4BBD">
              <w:rPr>
                <w:rFonts w:eastAsia="SimSun"/>
                <w:lang w:eastAsia="de-DE"/>
              </w:rPr>
              <w:t>A.2/1 OR A.2/2</w:t>
            </w:r>
          </w:p>
        </w:tc>
      </w:tr>
      <w:tr w:rsidR="00B0531D" w:rsidRPr="001D4BBD" w14:paraId="0A368650" w14:textId="77777777" w:rsidTr="00A12A70">
        <w:trPr>
          <w:trHeight w:val="20"/>
        </w:trPr>
        <w:tc>
          <w:tcPr>
            <w:tcW w:w="282" w:type="pct"/>
          </w:tcPr>
          <w:p w14:paraId="6C74F7B4" w14:textId="77777777" w:rsidR="00B0531D" w:rsidRPr="001D4BBD" w:rsidRDefault="00B0531D" w:rsidP="00A12A70">
            <w:pPr>
              <w:pStyle w:val="TAC"/>
              <w:rPr>
                <w:rFonts w:eastAsia="SimSun"/>
                <w:lang w:eastAsia="ja-JP"/>
              </w:rPr>
            </w:pPr>
            <w:r w:rsidRPr="001D4BBD">
              <w:rPr>
                <w:rFonts w:eastAsia="SimSun"/>
                <w:lang w:eastAsia="ja-JP"/>
              </w:rPr>
              <w:t>2</w:t>
            </w:r>
          </w:p>
        </w:tc>
        <w:tc>
          <w:tcPr>
            <w:tcW w:w="569" w:type="pct"/>
          </w:tcPr>
          <w:p w14:paraId="5E4FA6CE" w14:textId="77777777" w:rsidR="00B0531D" w:rsidRPr="001D4BBD" w:rsidRDefault="00B0531D" w:rsidP="00A12A70">
            <w:pPr>
              <w:pStyle w:val="TAC"/>
              <w:rPr>
                <w:rFonts w:eastAsia="SimSun"/>
                <w:lang w:eastAsia="ja-JP"/>
              </w:rPr>
            </w:pPr>
            <w:r w:rsidRPr="001D4BBD">
              <w:rPr>
                <w:rFonts w:eastAsia="SimSun"/>
                <w:lang w:eastAsia="ja-JP"/>
              </w:rPr>
              <w:t>ME</w:t>
            </w:r>
          </w:p>
        </w:tc>
        <w:tc>
          <w:tcPr>
            <w:tcW w:w="1716" w:type="pct"/>
          </w:tcPr>
          <w:p w14:paraId="30BF14C3" w14:textId="77777777" w:rsidR="00B0531D" w:rsidRPr="001D4BBD" w:rsidRDefault="00B0531D" w:rsidP="00A12A70">
            <w:pPr>
              <w:pStyle w:val="TAL"/>
              <w:rPr>
                <w:rFonts w:eastAsia="SimSun"/>
                <w:lang w:eastAsia="de-DE"/>
              </w:rPr>
            </w:pPr>
            <w:r w:rsidRPr="001D4BBD">
              <w:rPr>
                <w:rFonts w:eastAsia="SimSun"/>
                <w:lang w:eastAsia="de-DE"/>
              </w:rPr>
              <w:t xml:space="preserve">Perform SUCI calculation </w:t>
            </w:r>
          </w:p>
        </w:tc>
        <w:tc>
          <w:tcPr>
            <w:tcW w:w="1744" w:type="pct"/>
          </w:tcPr>
          <w:p w14:paraId="2D8C5435" w14:textId="77777777" w:rsidR="00B0531D" w:rsidRPr="001D4BBD" w:rsidRDefault="00B0531D" w:rsidP="00A12A70">
            <w:pPr>
              <w:pStyle w:val="TAL"/>
              <w:rPr>
                <w:rFonts w:eastAsia="SimSun"/>
                <w:lang w:eastAsia="de-DE"/>
              </w:rPr>
            </w:pPr>
            <w:r w:rsidRPr="001D4BBD">
              <w:rPr>
                <w:rFonts w:eastAsia="SimSun"/>
                <w:lang w:eastAsia="de-DE"/>
              </w:rPr>
              <w:t>The ME performs a SUCI calculation using the null scheme</w:t>
            </w:r>
          </w:p>
        </w:tc>
        <w:tc>
          <w:tcPr>
            <w:tcW w:w="355" w:type="pct"/>
          </w:tcPr>
          <w:p w14:paraId="7B874726" w14:textId="77777777" w:rsidR="00B0531D" w:rsidRPr="001D4BBD" w:rsidRDefault="00B0531D" w:rsidP="00A12A70">
            <w:pPr>
              <w:pStyle w:val="TAC"/>
              <w:rPr>
                <w:rFonts w:eastAsia="SimSun"/>
                <w:lang w:eastAsia="de-DE"/>
              </w:rPr>
            </w:pPr>
            <w:r w:rsidRPr="001D4BBD">
              <w:rPr>
                <w:rFonts w:eastAsia="SimSun"/>
                <w:lang w:eastAsia="de-DE"/>
              </w:rPr>
              <w:t>(CR 2)</w:t>
            </w:r>
          </w:p>
        </w:tc>
        <w:tc>
          <w:tcPr>
            <w:tcW w:w="333" w:type="pct"/>
          </w:tcPr>
          <w:p w14:paraId="0FC16B1A" w14:textId="77777777" w:rsidR="00B0531D" w:rsidRPr="001D4BBD" w:rsidRDefault="00B0531D" w:rsidP="00A12A70">
            <w:pPr>
              <w:pStyle w:val="TAC"/>
              <w:rPr>
                <w:rFonts w:eastAsia="SimSun"/>
                <w:lang w:eastAsia="de-DE"/>
              </w:rPr>
            </w:pPr>
          </w:p>
        </w:tc>
      </w:tr>
      <w:tr w:rsidR="00B0531D" w:rsidRPr="001D4BBD" w14:paraId="7B74D2C2" w14:textId="77777777" w:rsidTr="00A12A70">
        <w:trPr>
          <w:trHeight w:val="20"/>
        </w:trPr>
        <w:tc>
          <w:tcPr>
            <w:tcW w:w="282" w:type="pct"/>
          </w:tcPr>
          <w:p w14:paraId="68CB5193" w14:textId="77777777" w:rsidR="00B0531D" w:rsidRPr="001D4BBD" w:rsidRDefault="00B0531D" w:rsidP="00A12A70">
            <w:pPr>
              <w:pStyle w:val="TAC"/>
              <w:rPr>
                <w:rFonts w:eastAsia="SimSun"/>
                <w:lang w:eastAsia="ja-JP"/>
              </w:rPr>
            </w:pPr>
            <w:r w:rsidRPr="001D4BBD">
              <w:rPr>
                <w:rFonts w:eastAsia="SimSun"/>
                <w:lang w:eastAsia="ja-JP"/>
              </w:rPr>
              <w:t>3</w:t>
            </w:r>
          </w:p>
        </w:tc>
        <w:tc>
          <w:tcPr>
            <w:tcW w:w="569" w:type="pct"/>
          </w:tcPr>
          <w:p w14:paraId="5B055C2D" w14:textId="77777777" w:rsidR="00B0531D" w:rsidRPr="001D4BBD" w:rsidRDefault="00B0531D" w:rsidP="00A12A70">
            <w:pPr>
              <w:pStyle w:val="TAC"/>
              <w:rPr>
                <w:rFonts w:eastAsia="SimSun"/>
                <w:lang w:eastAsia="ja-JP"/>
              </w:rPr>
            </w:pPr>
            <w:r w:rsidRPr="001D4BBD">
              <w:rPr>
                <w:rFonts w:eastAsia="SimSun"/>
                <w:lang w:eastAsia="ja-JP"/>
              </w:rPr>
              <w:t>UE &gt; TT</w:t>
            </w:r>
          </w:p>
        </w:tc>
        <w:tc>
          <w:tcPr>
            <w:tcW w:w="1716" w:type="pct"/>
          </w:tcPr>
          <w:p w14:paraId="77AE1A23" w14:textId="77777777" w:rsidR="00B0531D" w:rsidRPr="001D4BBD" w:rsidRDefault="00B0531D" w:rsidP="00A12A70">
            <w:pPr>
              <w:pStyle w:val="TAL"/>
              <w:rPr>
                <w:rFonts w:eastAsia="SimSun"/>
                <w:lang w:eastAsia="de-DE"/>
              </w:rPr>
            </w:pPr>
            <w:r w:rsidRPr="001D4BBD">
              <w:rPr>
                <w:rFonts w:eastAsia="SimSun"/>
                <w:lang w:eastAsia="de-DE"/>
              </w:rPr>
              <w:t>Send REGISTRATION REQUEST</w:t>
            </w:r>
          </w:p>
        </w:tc>
        <w:tc>
          <w:tcPr>
            <w:tcW w:w="1744" w:type="pct"/>
          </w:tcPr>
          <w:p w14:paraId="6D2DB137" w14:textId="77777777" w:rsidR="00B0531D" w:rsidRPr="001D4BBD" w:rsidRDefault="00B0531D" w:rsidP="00A12A70">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REGISTRATION REQUEST with 5GS registration type IE as "initial registration" and 5GS mobile identity information element type "SUCI"</w:t>
            </w:r>
          </w:p>
        </w:tc>
        <w:tc>
          <w:tcPr>
            <w:tcW w:w="355" w:type="pct"/>
          </w:tcPr>
          <w:p w14:paraId="0CF4789B" w14:textId="77777777" w:rsidR="00B0531D" w:rsidRPr="001D4BBD" w:rsidRDefault="00B0531D" w:rsidP="00A12A70">
            <w:pPr>
              <w:pStyle w:val="TAC"/>
              <w:rPr>
                <w:rFonts w:eastAsia="SimSun"/>
                <w:lang w:eastAsia="de-DE"/>
              </w:rPr>
            </w:pPr>
            <w:r w:rsidRPr="001D4BBD">
              <w:rPr>
                <w:rFonts w:eastAsia="SimSun"/>
                <w:lang w:eastAsia="de-DE"/>
              </w:rPr>
              <w:t>(CR 1) CR 2 CR 3</w:t>
            </w:r>
          </w:p>
        </w:tc>
        <w:tc>
          <w:tcPr>
            <w:tcW w:w="333" w:type="pct"/>
          </w:tcPr>
          <w:p w14:paraId="19C37BE5" w14:textId="77777777" w:rsidR="00B0531D" w:rsidRPr="001D4BBD" w:rsidRDefault="00B0531D" w:rsidP="00A12A70">
            <w:pPr>
              <w:pStyle w:val="TAC"/>
              <w:rPr>
                <w:rFonts w:eastAsia="SimSun"/>
                <w:lang w:eastAsia="de-DE"/>
              </w:rPr>
            </w:pPr>
          </w:p>
        </w:tc>
      </w:tr>
      <w:tr w:rsidR="00B0531D" w:rsidRPr="001D4BBD" w14:paraId="2D44456E" w14:textId="77777777" w:rsidTr="00A12A70">
        <w:trPr>
          <w:trHeight w:val="20"/>
        </w:trPr>
        <w:tc>
          <w:tcPr>
            <w:tcW w:w="282" w:type="pct"/>
          </w:tcPr>
          <w:p w14:paraId="4BC6631F" w14:textId="77777777" w:rsidR="00B0531D" w:rsidRPr="001D4BBD" w:rsidRDefault="00B0531D" w:rsidP="00A12A70">
            <w:pPr>
              <w:pStyle w:val="TAC"/>
              <w:rPr>
                <w:rFonts w:eastAsia="SimSun"/>
                <w:lang w:eastAsia="ja-JP"/>
              </w:rPr>
            </w:pPr>
            <w:r w:rsidRPr="001D4BBD">
              <w:rPr>
                <w:rFonts w:eastAsia="SimSun"/>
                <w:lang w:eastAsia="ja-JP"/>
              </w:rPr>
              <w:t>4</w:t>
            </w:r>
          </w:p>
        </w:tc>
        <w:tc>
          <w:tcPr>
            <w:tcW w:w="569" w:type="pct"/>
          </w:tcPr>
          <w:p w14:paraId="14D585D7" w14:textId="77777777" w:rsidR="00B0531D" w:rsidRPr="001D4BBD" w:rsidRDefault="00B0531D" w:rsidP="00A12A70">
            <w:pPr>
              <w:pStyle w:val="TAC"/>
              <w:rPr>
                <w:rFonts w:eastAsia="SimSun"/>
                <w:lang w:eastAsia="ja-JP"/>
              </w:rPr>
            </w:pPr>
            <w:r w:rsidRPr="001D4BBD">
              <w:rPr>
                <w:rFonts w:eastAsia="SimSun"/>
                <w:lang w:eastAsia="ja-JP"/>
              </w:rPr>
              <w:t>TT &gt; UE</w:t>
            </w:r>
          </w:p>
        </w:tc>
        <w:tc>
          <w:tcPr>
            <w:tcW w:w="1716" w:type="pct"/>
          </w:tcPr>
          <w:p w14:paraId="5E7C39F5" w14:textId="77777777" w:rsidR="00B0531D" w:rsidRPr="001D4BBD" w:rsidRDefault="00B0531D" w:rsidP="00A12A70">
            <w:pPr>
              <w:pStyle w:val="TAL"/>
              <w:rPr>
                <w:rFonts w:eastAsia="SimSun"/>
                <w:lang w:eastAsia="de-DE"/>
              </w:rPr>
            </w:pPr>
            <w:r w:rsidRPr="001D4BBD">
              <w:rPr>
                <w:rFonts w:eastAsia="SimSun"/>
                <w:lang w:eastAsia="de-DE"/>
              </w:rPr>
              <w:t>Send REGISTRATION ACCEPT</w:t>
            </w:r>
          </w:p>
        </w:tc>
        <w:tc>
          <w:tcPr>
            <w:tcW w:w="1744" w:type="pct"/>
          </w:tcPr>
          <w:p w14:paraId="5EC85653" w14:textId="77777777" w:rsidR="00B0531D" w:rsidRPr="001D4BBD" w:rsidRDefault="00B0531D" w:rsidP="00A12A70">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REGISTRATION ACCEPT with a 5G-GUTI</w:t>
            </w:r>
          </w:p>
        </w:tc>
        <w:tc>
          <w:tcPr>
            <w:tcW w:w="355" w:type="pct"/>
          </w:tcPr>
          <w:p w14:paraId="46A4A4B0" w14:textId="77777777" w:rsidR="00B0531D" w:rsidRPr="001D4BBD" w:rsidRDefault="00B0531D" w:rsidP="00A12A70">
            <w:pPr>
              <w:pStyle w:val="TAC"/>
              <w:rPr>
                <w:rFonts w:eastAsia="SimSun"/>
                <w:lang w:eastAsia="de-DE"/>
              </w:rPr>
            </w:pPr>
          </w:p>
        </w:tc>
        <w:tc>
          <w:tcPr>
            <w:tcW w:w="333" w:type="pct"/>
          </w:tcPr>
          <w:p w14:paraId="354EDB6A" w14:textId="77777777" w:rsidR="00B0531D" w:rsidRPr="001D4BBD" w:rsidRDefault="00B0531D" w:rsidP="00A12A70">
            <w:pPr>
              <w:pStyle w:val="TAC"/>
              <w:rPr>
                <w:rFonts w:eastAsia="SimSun"/>
                <w:lang w:eastAsia="de-DE"/>
              </w:rPr>
            </w:pPr>
          </w:p>
        </w:tc>
      </w:tr>
      <w:tr w:rsidR="00B0531D" w:rsidRPr="001D4BBD" w14:paraId="677755A6" w14:textId="77777777" w:rsidTr="00A12A70">
        <w:trPr>
          <w:cantSplit/>
          <w:trHeight w:val="20"/>
        </w:trPr>
        <w:tc>
          <w:tcPr>
            <w:tcW w:w="282" w:type="pct"/>
            <w:hideMark/>
          </w:tcPr>
          <w:p w14:paraId="2F285139" w14:textId="77777777" w:rsidR="00B0531D" w:rsidRPr="001D4BBD" w:rsidRDefault="00B0531D" w:rsidP="00A12A70">
            <w:pPr>
              <w:pStyle w:val="TAC"/>
              <w:rPr>
                <w:rFonts w:eastAsia="SimSun"/>
                <w:lang w:eastAsia="ja-JP"/>
              </w:rPr>
            </w:pPr>
            <w:r w:rsidRPr="001D4BBD">
              <w:rPr>
                <w:rFonts w:eastAsia="SimSun"/>
                <w:lang w:eastAsia="ja-JP"/>
              </w:rPr>
              <w:t>5</w:t>
            </w:r>
          </w:p>
        </w:tc>
        <w:tc>
          <w:tcPr>
            <w:tcW w:w="569" w:type="pct"/>
          </w:tcPr>
          <w:p w14:paraId="38C0BD64" w14:textId="77777777" w:rsidR="00B0531D" w:rsidRPr="001D4BBD" w:rsidRDefault="00B0531D" w:rsidP="00A12A70">
            <w:pPr>
              <w:pStyle w:val="TAC"/>
              <w:rPr>
                <w:rFonts w:eastAsia="SimSun"/>
                <w:lang w:eastAsia="ja-JP"/>
              </w:rPr>
            </w:pPr>
            <w:r w:rsidRPr="001D4BBD">
              <w:rPr>
                <w:rFonts w:eastAsia="SimSun"/>
                <w:lang w:eastAsia="ja-JP"/>
              </w:rPr>
              <w:t>UE &gt; TT</w:t>
            </w:r>
          </w:p>
        </w:tc>
        <w:tc>
          <w:tcPr>
            <w:tcW w:w="1716" w:type="pct"/>
            <w:hideMark/>
          </w:tcPr>
          <w:p w14:paraId="552E7C52" w14:textId="77777777" w:rsidR="00B0531D" w:rsidRPr="001D4BBD" w:rsidRDefault="00B0531D" w:rsidP="00A12A70">
            <w:pPr>
              <w:pStyle w:val="TAL"/>
              <w:rPr>
                <w:rFonts w:eastAsia="SimSun"/>
                <w:lang w:eastAsia="ja-JP"/>
              </w:rPr>
            </w:pPr>
            <w:r w:rsidRPr="001D4BBD">
              <w:rPr>
                <w:rFonts w:eastAsia="SimSun"/>
                <w:lang w:eastAsia="de-DE"/>
              </w:rPr>
              <w:t>Send REGISTRATION COMPLETE</w:t>
            </w:r>
          </w:p>
        </w:tc>
        <w:tc>
          <w:tcPr>
            <w:tcW w:w="1744" w:type="pct"/>
          </w:tcPr>
          <w:p w14:paraId="73642B34" w14:textId="77777777" w:rsidR="00B0531D" w:rsidRPr="001D4BBD" w:rsidRDefault="00B0531D" w:rsidP="00A12A70">
            <w:pPr>
              <w:pStyle w:val="TAL"/>
              <w:rPr>
                <w:rFonts w:eastAsia="SimSun"/>
                <w:lang w:eastAsia="de-DE"/>
              </w:rPr>
            </w:pPr>
          </w:p>
        </w:tc>
        <w:tc>
          <w:tcPr>
            <w:tcW w:w="355" w:type="pct"/>
          </w:tcPr>
          <w:p w14:paraId="64DA6CCA" w14:textId="77777777" w:rsidR="00B0531D" w:rsidRPr="001D4BBD" w:rsidRDefault="00B0531D" w:rsidP="00A12A70">
            <w:pPr>
              <w:pStyle w:val="TAC"/>
              <w:rPr>
                <w:rFonts w:eastAsia="SimSun"/>
                <w:lang w:eastAsia="de-DE"/>
              </w:rPr>
            </w:pPr>
          </w:p>
        </w:tc>
        <w:tc>
          <w:tcPr>
            <w:tcW w:w="333" w:type="pct"/>
          </w:tcPr>
          <w:p w14:paraId="2A8C67D0" w14:textId="77777777" w:rsidR="00B0531D" w:rsidRPr="001D4BBD" w:rsidRDefault="00B0531D" w:rsidP="00A12A70">
            <w:pPr>
              <w:pStyle w:val="TAC"/>
              <w:rPr>
                <w:rFonts w:eastAsia="SimSun"/>
                <w:lang w:eastAsia="de-DE"/>
              </w:rPr>
            </w:pPr>
          </w:p>
        </w:tc>
      </w:tr>
    </w:tbl>
    <w:p w14:paraId="681DBF42" w14:textId="77777777" w:rsidR="00B0531D" w:rsidRPr="001D4BBD" w:rsidRDefault="00B0531D" w:rsidP="00B0531D"/>
    <w:p w14:paraId="583F2DC7" w14:textId="4A986462" w:rsidR="00B0531D" w:rsidRPr="001D4BBD" w:rsidRDefault="00B0531D" w:rsidP="00B0531D">
      <w:pPr>
        <w:pStyle w:val="Heading4"/>
      </w:pPr>
      <w:bookmarkStart w:id="1117" w:name="_Toc170300821"/>
      <w:r w:rsidRPr="001D4BBD">
        <w:t>5.3.1</w:t>
      </w:r>
      <w:r w:rsidR="00184EA6" w:rsidRPr="001D4BBD">
        <w:t>4</w:t>
      </w:r>
      <w:r w:rsidRPr="001D4BBD">
        <w:t>.5</w:t>
      </w:r>
      <w:r w:rsidRPr="001D4BBD">
        <w:tab/>
        <w:t>Acceptance criteria</w:t>
      </w:r>
      <w:bookmarkEnd w:id="1117"/>
    </w:p>
    <w:p w14:paraId="0ACC0D3A" w14:textId="77777777" w:rsidR="00B0531D" w:rsidRPr="001D4BBD" w:rsidRDefault="00B0531D" w:rsidP="00B0531D">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 in step 1) on the listed EFs (A.2/1 or A.2/2). CR 2 may optionally be verified by the used explicit method too.</w:t>
      </w:r>
    </w:p>
    <w:p w14:paraId="51242D0E" w14:textId="77777777" w:rsidR="00B0531D" w:rsidRPr="001D4BBD" w:rsidRDefault="00B0531D" w:rsidP="00B0531D">
      <w:pPr>
        <w:overflowPunct w:val="0"/>
        <w:autoSpaceDE w:val="0"/>
        <w:autoSpaceDN w:val="0"/>
        <w:adjustRightInd w:val="0"/>
        <w:textAlignment w:val="baseline"/>
        <w:rPr>
          <w:rFonts w:eastAsia="SimSun"/>
          <w:lang w:eastAsia="de-DE"/>
        </w:rPr>
      </w:pPr>
      <w:r w:rsidRPr="001D4BBD">
        <w:rPr>
          <w:lang w:eastAsia="en-GB"/>
        </w:rPr>
        <w:t xml:space="preserve">CR 2 and CR 3 (and CR 1) are implicitly verified in the </w:t>
      </w:r>
      <w:r w:rsidRPr="001D4BBD">
        <w:rPr>
          <w:rFonts w:eastAsia="SimSun"/>
          <w:lang w:eastAsia="de-DE"/>
        </w:rPr>
        <w:t>REGISTRATION REQUEST</w:t>
      </w:r>
      <w:r w:rsidRPr="001D4BBD">
        <w:rPr>
          <w:lang w:eastAsia="en-GB"/>
        </w:rPr>
        <w:t xml:space="preserve"> in step 3). The requirements are met if the </w:t>
      </w:r>
      <w:r w:rsidRPr="001D4BBD">
        <w:rPr>
          <w:rFonts w:eastAsia="SimSun"/>
          <w:lang w:eastAsia="de-DE"/>
        </w:rPr>
        <w:t>REGISTRATION REQUEST sent to the NG-SS contains:</w:t>
      </w:r>
    </w:p>
    <w:p w14:paraId="73E15AC2" w14:textId="77777777" w:rsidR="00B0531D" w:rsidRPr="001D4BBD" w:rsidRDefault="00B0531D" w:rsidP="00B0531D">
      <w:pPr>
        <w:pStyle w:val="B10"/>
        <w:spacing w:after="120"/>
      </w:pPr>
      <w:r w:rsidRPr="001D4BBD">
        <w:t>SUPI format:</w:t>
      </w:r>
      <w:r w:rsidRPr="001D4BBD">
        <w:tab/>
      </w:r>
      <w:r w:rsidRPr="001D4BBD">
        <w:tab/>
      </w:r>
      <w:r w:rsidRPr="001D4BBD">
        <w:tab/>
      </w:r>
      <w:r w:rsidRPr="001D4BBD">
        <w:tab/>
      </w:r>
      <w:r w:rsidRPr="001D4BBD">
        <w:tab/>
      </w:r>
      <w:r w:rsidRPr="001D4BBD">
        <w:tab/>
        <w:t>0</w:t>
      </w:r>
    </w:p>
    <w:p w14:paraId="2763BB2A" w14:textId="77777777" w:rsidR="00B0531D" w:rsidRPr="001D4BBD" w:rsidRDefault="00B0531D" w:rsidP="00B0531D">
      <w:pPr>
        <w:pStyle w:val="B10"/>
        <w:spacing w:after="120"/>
      </w:pPr>
      <w:r w:rsidRPr="001D4BBD">
        <w:t>Home Network Identifier:</w:t>
      </w:r>
      <w:r w:rsidRPr="001D4BBD">
        <w:tab/>
      </w:r>
      <w:r w:rsidRPr="001D4BBD">
        <w:tab/>
        <w:t>246/081</w:t>
      </w:r>
    </w:p>
    <w:p w14:paraId="3810094F" w14:textId="77777777" w:rsidR="00B0531D" w:rsidRPr="001D4BBD" w:rsidRDefault="00B0531D" w:rsidP="00B0531D">
      <w:pPr>
        <w:pStyle w:val="B10"/>
        <w:spacing w:after="120"/>
      </w:pPr>
      <w:r w:rsidRPr="001D4BBD">
        <w:t>Routing indicator:</w:t>
      </w:r>
      <w:r w:rsidRPr="001D4BBD">
        <w:tab/>
      </w:r>
      <w:r w:rsidRPr="001D4BBD">
        <w:tab/>
      </w:r>
      <w:r w:rsidRPr="001D4BBD">
        <w:tab/>
      </w:r>
      <w:r w:rsidRPr="001D4BBD">
        <w:tab/>
        <w:t>17</w:t>
      </w:r>
    </w:p>
    <w:p w14:paraId="5A41E760" w14:textId="77777777" w:rsidR="00B0531D" w:rsidRPr="001D4BBD" w:rsidRDefault="00B0531D" w:rsidP="00B0531D">
      <w:pPr>
        <w:pStyle w:val="B10"/>
        <w:spacing w:after="120"/>
      </w:pPr>
      <w:r w:rsidRPr="001D4BBD">
        <w:t>Protection scheme id:</w:t>
      </w:r>
      <w:r w:rsidRPr="001D4BBD">
        <w:tab/>
      </w:r>
      <w:r w:rsidRPr="001D4BBD">
        <w:tab/>
      </w:r>
      <w:r w:rsidRPr="001D4BBD">
        <w:tab/>
        <w:t>00</w:t>
      </w:r>
    </w:p>
    <w:p w14:paraId="2D563940" w14:textId="77777777" w:rsidR="00B0531D" w:rsidRPr="001D4BBD" w:rsidRDefault="00B0531D" w:rsidP="00B0531D">
      <w:pPr>
        <w:pStyle w:val="B10"/>
        <w:spacing w:after="120"/>
      </w:pPr>
      <w:r w:rsidRPr="001D4BBD">
        <w:t>Home network public key Id:</w:t>
      </w:r>
      <w:r w:rsidRPr="001D4BBD">
        <w:tab/>
        <w:t>0</w:t>
      </w:r>
    </w:p>
    <w:p w14:paraId="5FDF0AE3" w14:textId="77777777" w:rsidR="00B0531D" w:rsidRPr="001D4BBD" w:rsidRDefault="00B0531D" w:rsidP="00B0531D">
      <w:pPr>
        <w:pStyle w:val="B10"/>
        <w:spacing w:after="120"/>
      </w:pPr>
      <w:r w:rsidRPr="001D4BBD">
        <w:t>Scheme output:</w:t>
      </w:r>
      <w:r w:rsidRPr="001D4BBD">
        <w:tab/>
      </w:r>
      <w:r w:rsidRPr="001D4BBD">
        <w:tab/>
      </w:r>
      <w:r w:rsidRPr="001D4BBD">
        <w:tab/>
      </w:r>
      <w:r w:rsidRPr="001D4BBD">
        <w:tab/>
      </w:r>
      <w:r w:rsidRPr="001D4BBD">
        <w:tab/>
        <w:t>357935793</w:t>
      </w:r>
    </w:p>
    <w:p w14:paraId="12C9F5E1" w14:textId="77777777" w:rsidR="001556CF" w:rsidRPr="001D4BBD" w:rsidRDefault="001556CF" w:rsidP="009A08A9">
      <w:pPr>
        <w:pStyle w:val="Heading3"/>
        <w:rPr>
          <w:rFonts w:eastAsia="TimesNewRoman"/>
          <w:lang w:eastAsia="en-GB"/>
        </w:rPr>
      </w:pPr>
      <w:bookmarkStart w:id="1118" w:name="_Toc103688436"/>
      <w:bookmarkStart w:id="1119" w:name="_Toc170300822"/>
      <w:bookmarkStart w:id="1120" w:name="_Hlk141372620"/>
      <w:r w:rsidRPr="001D4BBD">
        <w:rPr>
          <w:rFonts w:eastAsia="TimesNewRoman"/>
          <w:lang w:eastAsia="en-GB"/>
        </w:rPr>
        <w:t>5.3.15</w:t>
      </w:r>
      <w:r w:rsidRPr="001D4BBD">
        <w:rPr>
          <w:rFonts w:eastAsia="TimesNewRoman"/>
          <w:lang w:eastAsia="en-GB"/>
        </w:rPr>
        <w:tab/>
        <w:t>SUCI calculation by ME using null scheme with the E-UTRAN/EPC UICC</w:t>
      </w:r>
      <w:bookmarkEnd w:id="1118"/>
      <w:bookmarkEnd w:id="1119"/>
    </w:p>
    <w:p w14:paraId="1CD87764" w14:textId="677C8D5C" w:rsidR="006F7B39" w:rsidRPr="001D4BBD" w:rsidRDefault="006F7B39" w:rsidP="006F7B39">
      <w:pPr>
        <w:pStyle w:val="Heading4"/>
      </w:pPr>
      <w:bookmarkStart w:id="1121" w:name="_Toc170300823"/>
      <w:r w:rsidRPr="001D4BBD">
        <w:t>5.3.15.1</w:t>
      </w:r>
      <w:r w:rsidRPr="001D4BBD">
        <w:tab/>
        <w:t>Definition and applicability</w:t>
      </w:r>
      <w:bookmarkEnd w:id="1121"/>
    </w:p>
    <w:p w14:paraId="3768F73E" w14:textId="530B7049" w:rsidR="006F7B39" w:rsidRPr="001D4BBD" w:rsidRDefault="006F7B39" w:rsidP="006F7B39">
      <w:pPr>
        <w:rPr>
          <w:lang w:val="en-US"/>
        </w:rPr>
      </w:pPr>
      <w:r w:rsidRPr="001D4BBD">
        <w:rPr>
          <w:lang w:val="en-US"/>
        </w:rPr>
        <w:t xml:space="preserve">If the operator's decision is that ME shall calculate the SUCI, the home network operator shall provision the Protection Scheme </w:t>
      </w:r>
      <w:r w:rsidRPr="001D4BBD">
        <w:rPr>
          <w:rFonts w:hint="eastAsia"/>
          <w:lang w:val="en-US" w:eastAsia="zh-CN"/>
        </w:rPr>
        <w:t>and public key</w:t>
      </w:r>
      <w:r w:rsidRPr="001D4BBD">
        <w:rPr>
          <w:lang w:val="en-US"/>
        </w:rPr>
        <w:t xml:space="preserve"> in the USIM that the operator allows.</w:t>
      </w:r>
      <w:r w:rsidRPr="001D4BBD">
        <w:rPr>
          <w:rFonts w:hint="eastAsia"/>
          <w:lang w:val="en-US" w:eastAsia="zh-CN"/>
        </w:rPr>
        <w:t xml:space="preserve"> </w:t>
      </w:r>
      <w:r w:rsidRPr="001D4BBD">
        <w:rPr>
          <w:lang w:val="en-US" w:eastAsia="zh-CN"/>
        </w:rPr>
        <w:t>B</w:t>
      </w:r>
      <w:r w:rsidRPr="001D4BBD">
        <w:rPr>
          <w:rFonts w:hint="eastAsia"/>
          <w:lang w:val="en-US" w:eastAsia="zh-CN"/>
        </w:rPr>
        <w:t>ut i</w:t>
      </w:r>
      <w:r w:rsidRPr="001D4BBD">
        <w:t>f the SUCI calculation indication is not present, the calculation is in the ME</w:t>
      </w:r>
      <w:r w:rsidRPr="001D4BBD">
        <w:rPr>
          <w:rFonts w:hint="eastAsia"/>
          <w:lang w:eastAsia="zh-CN"/>
        </w:rPr>
        <w:t>. I</w:t>
      </w:r>
      <w:r w:rsidRPr="001D4BBD">
        <w:t>f the Home Network Public Key or the priority list are not provisioned in the USIM</w:t>
      </w:r>
      <w:r w:rsidRPr="001D4BBD">
        <w:rPr>
          <w:rFonts w:hint="eastAsia"/>
          <w:lang w:eastAsia="zh-CN"/>
        </w:rPr>
        <w:t xml:space="preserve">, </w:t>
      </w:r>
      <w:r w:rsidRPr="001D4BBD">
        <w:rPr>
          <w:rFonts w:hint="eastAsia"/>
        </w:rPr>
        <w:t>t</w:t>
      </w:r>
      <w:r w:rsidRPr="001D4BBD">
        <w:t>he ME shall calculate the SUCI using the null-scheme</w:t>
      </w:r>
      <w:r w:rsidRPr="001D4BBD">
        <w:rPr>
          <w:rFonts w:hint="eastAsia"/>
          <w:lang w:eastAsia="zh-CN"/>
        </w:rPr>
        <w:t>.</w:t>
      </w:r>
      <w:r w:rsidRPr="001D4BBD">
        <w:rPr>
          <w:noProof/>
        </w:rPr>
        <w:t xml:space="preserve"> The Routing Indicator shall be stored in the USIM. </w:t>
      </w:r>
      <w:r w:rsidRPr="001D4BBD">
        <w:t>If the Routing Indicator is not present in the USIM</w:t>
      </w:r>
      <w:r w:rsidRPr="001D4BBD">
        <w:rPr>
          <w:rFonts w:hint="eastAsia"/>
          <w:lang w:eastAsia="zh-CN"/>
        </w:rPr>
        <w:t>,</w:t>
      </w:r>
      <w:r w:rsidRPr="001D4BBD">
        <w:t xml:space="preserve"> the ME shall set it to a default value </w:t>
      </w:r>
      <w:r w:rsidRPr="001D4BBD">
        <w:rPr>
          <w:rFonts w:hint="eastAsia"/>
          <w:lang w:eastAsia="zh-CN"/>
        </w:rPr>
        <w:t>0.</w:t>
      </w:r>
    </w:p>
    <w:p w14:paraId="50E1DD0A" w14:textId="72734CAB" w:rsidR="006F7B39" w:rsidRPr="001D4BBD" w:rsidRDefault="006F7B39" w:rsidP="006F7B39">
      <w:pPr>
        <w:pStyle w:val="Heading4"/>
      </w:pPr>
      <w:bookmarkStart w:id="1122" w:name="_Toc170300824"/>
      <w:r w:rsidRPr="001D4BBD">
        <w:t>5.3.1</w:t>
      </w:r>
      <w:r w:rsidR="00A12A70" w:rsidRPr="001D4BBD">
        <w:t>5</w:t>
      </w:r>
      <w:r w:rsidRPr="001D4BBD">
        <w:t>.2</w:t>
      </w:r>
      <w:r w:rsidRPr="001D4BBD">
        <w:tab/>
        <w:t>Conformance requirement</w:t>
      </w:r>
      <w:bookmarkEnd w:id="1122"/>
    </w:p>
    <w:p w14:paraId="03E9A878" w14:textId="3E1DAB2A" w:rsidR="006F7B39" w:rsidRPr="001D4BBD" w:rsidRDefault="006F7B39" w:rsidP="006F7B39">
      <w:pPr>
        <w:overflowPunct w:val="0"/>
        <w:autoSpaceDE w:val="0"/>
        <w:autoSpaceDN w:val="0"/>
        <w:adjustRightInd w:val="0"/>
        <w:spacing w:after="120"/>
        <w:ind w:left="567" w:hanging="567"/>
        <w:textAlignment w:val="baseline"/>
      </w:pPr>
      <w:r w:rsidRPr="001D4BBD">
        <w:t>CR 1</w:t>
      </w:r>
      <w:r w:rsidRPr="001D4BBD">
        <w:tab/>
        <w:t xml:space="preserve">SUCI calculation procedure shall be performed by the ME </w:t>
      </w:r>
      <w:r w:rsidRPr="001D4BBD">
        <w:rPr>
          <w:rFonts w:hint="eastAsia"/>
          <w:lang w:val="en-US" w:eastAsia="zh-CN"/>
        </w:rPr>
        <w:t>i</w:t>
      </w:r>
      <w:r w:rsidRPr="001D4BBD">
        <w:t>f the SUCI calculation indication is not present</w:t>
      </w:r>
      <w:r w:rsidRPr="001D4BBD">
        <w:rPr>
          <w:rFonts w:hint="eastAsia"/>
          <w:lang w:eastAsia="zh-CN"/>
        </w:rPr>
        <w:t xml:space="preserve"> in the USIM.</w:t>
      </w:r>
    </w:p>
    <w:p w14:paraId="35F0C349" w14:textId="77777777" w:rsidR="006F7B39" w:rsidRPr="001D4BBD" w:rsidRDefault="006F7B39" w:rsidP="00E13E85">
      <w:pPr>
        <w:keepNext/>
        <w:overflowPunct w:val="0"/>
        <w:autoSpaceDE w:val="0"/>
        <w:autoSpaceDN w:val="0"/>
        <w:adjustRightInd w:val="0"/>
        <w:spacing w:after="120"/>
        <w:ind w:left="568" w:hanging="284"/>
        <w:textAlignment w:val="baseline"/>
      </w:pPr>
      <w:r w:rsidRPr="001D4BBD">
        <w:t>Reference:</w:t>
      </w:r>
    </w:p>
    <w:p w14:paraId="70808A21" w14:textId="23EE7FF3" w:rsidR="006F7B39" w:rsidRPr="001D4BBD" w:rsidRDefault="006F7B39" w:rsidP="006F7B39">
      <w:pPr>
        <w:pStyle w:val="B10"/>
      </w:pPr>
      <w:r w:rsidRPr="001D4BBD">
        <w:tab/>
        <w:t>-</w:t>
      </w:r>
      <w:r w:rsidRPr="001D4BBD">
        <w:tab/>
      </w:r>
      <w:r w:rsidR="00CD7D8E" w:rsidRPr="001D4BBD">
        <w:t>TS 33.501 </w:t>
      </w:r>
      <w:bookmarkStart w:id="1123" w:name="MCCQCTEMPBM_00000689"/>
      <w:r w:rsidR="00CD7D8E" w:rsidRPr="001D4BBD">
        <w:fldChar w:fldCharType="begin"/>
      </w:r>
      <w:r w:rsidR="00CD7D8E" w:rsidRPr="001D4BBD">
        <w:instrText xml:space="preserve"> REF _Ref63061803 \r \h </w:instrText>
      </w:r>
      <w:r w:rsidR="00CD7D8E" w:rsidRPr="001D4BBD">
        <w:fldChar w:fldCharType="separate"/>
      </w:r>
      <w:r w:rsidR="00CD7D8E" w:rsidRPr="001D4BBD">
        <w:t>[24]</w:t>
      </w:r>
      <w:r w:rsidR="00CD7D8E" w:rsidRPr="001D4BBD">
        <w:fldChar w:fldCharType="end"/>
      </w:r>
      <w:bookmarkEnd w:id="1123"/>
      <w:r w:rsidR="00CD7D8E" w:rsidRPr="001D4BBD">
        <w:t xml:space="preserve">, </w:t>
      </w:r>
      <w:r w:rsidR="00523917" w:rsidRPr="001D4BBD">
        <w:t>clause</w:t>
      </w:r>
      <w:r w:rsidR="00523917">
        <w:t> </w:t>
      </w:r>
      <w:r w:rsidR="00523917" w:rsidRPr="001D4BBD">
        <w:rPr>
          <w:rFonts w:hint="eastAsia"/>
          <w:lang w:eastAsia="zh-CN"/>
        </w:rPr>
        <w:t>5</w:t>
      </w:r>
      <w:r w:rsidR="00CD7D8E" w:rsidRPr="001D4BBD">
        <w:rPr>
          <w:rFonts w:hint="eastAsia"/>
          <w:lang w:eastAsia="zh-CN"/>
        </w:rPr>
        <w:t xml:space="preserve">.2.5, </w:t>
      </w:r>
      <w:r w:rsidR="00CD7D8E" w:rsidRPr="001D4BBD">
        <w:t>6.12.2</w:t>
      </w:r>
      <w:r w:rsidR="00CD7D8E" w:rsidRPr="001D4BBD">
        <w:rPr>
          <w:rFonts w:hint="eastAsia"/>
          <w:lang w:eastAsia="zh-CN"/>
        </w:rPr>
        <w:t>,</w:t>
      </w:r>
      <w:r w:rsidR="00CD7D8E" w:rsidRPr="001D4BBD">
        <w:rPr>
          <w:lang w:eastAsia="zh-CN"/>
        </w:rPr>
        <w:t xml:space="preserve"> </w:t>
      </w:r>
      <w:r w:rsidR="00CD7D8E" w:rsidRPr="001D4BBD">
        <w:t>Annex C.</w:t>
      </w:r>
    </w:p>
    <w:p w14:paraId="0E400030" w14:textId="5F8A7130" w:rsidR="006F7B39" w:rsidRPr="001D4BBD" w:rsidRDefault="006F7B39" w:rsidP="006F7B39">
      <w:pPr>
        <w:ind w:left="567" w:hanging="567"/>
        <w:rPr>
          <w:rFonts w:eastAsia="SimSun"/>
          <w:lang w:eastAsia="ja-JP"/>
        </w:rPr>
      </w:pPr>
      <w:r w:rsidRPr="001D4BBD">
        <w:t>CR 2</w:t>
      </w:r>
      <w:r w:rsidRPr="001D4BBD">
        <w:tab/>
        <w:t xml:space="preserve">The ME shall calculate the SUCI using the null-scheme if </w:t>
      </w:r>
      <w:r w:rsidRPr="001D4BBD">
        <w:rPr>
          <w:lang w:eastAsia="zh-CN"/>
        </w:rPr>
        <w:t>E-UTRAN/EPC UICC</w:t>
      </w:r>
      <w:r w:rsidRPr="001D4BBD">
        <w:rPr>
          <w:rFonts w:hint="eastAsia"/>
          <w:lang w:eastAsia="zh-CN"/>
        </w:rPr>
        <w:t xml:space="preserve"> </w:t>
      </w:r>
      <w:r w:rsidRPr="001D4BBD">
        <w:rPr>
          <w:rFonts w:eastAsia="SimSun"/>
          <w:lang w:val="en-US" w:eastAsia="zh-CN"/>
        </w:rPr>
        <w:t xml:space="preserve">is installed into the </w:t>
      </w:r>
      <w:r w:rsidRPr="001D4BBD">
        <w:rPr>
          <w:rFonts w:eastAsia="SimSun" w:hint="eastAsia"/>
          <w:lang w:val="en-US" w:eastAsia="zh-CN"/>
        </w:rPr>
        <w:t>ME</w:t>
      </w:r>
      <w:r w:rsidRPr="001D4BBD">
        <w:t>.</w:t>
      </w:r>
    </w:p>
    <w:p w14:paraId="4528DA59" w14:textId="5B608F6B" w:rsidR="006F7B39" w:rsidRPr="001D4BBD" w:rsidRDefault="006F7B39" w:rsidP="006F7B39">
      <w:pPr>
        <w:pStyle w:val="B10"/>
      </w:pPr>
      <w:r w:rsidRPr="001D4BBD">
        <w:tab/>
        <w:t>-</w:t>
      </w:r>
      <w:r w:rsidRPr="001D4BBD">
        <w:tab/>
        <w:t>TS 33.501 </w:t>
      </w:r>
      <w:bookmarkStart w:id="1124" w:name="MCCQCTEMPBM_00000690"/>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1124"/>
      <w:r w:rsidRPr="001D4BBD">
        <w:t xml:space="preserve">, </w:t>
      </w:r>
      <w:r w:rsidR="00523917" w:rsidRPr="001D4BBD">
        <w:t>clause</w:t>
      </w:r>
      <w:r w:rsidR="00523917">
        <w:t> </w:t>
      </w:r>
      <w:r w:rsidR="00523917" w:rsidRPr="001D4BBD">
        <w:t>6</w:t>
      </w:r>
      <w:r w:rsidRPr="001D4BBD">
        <w:t>.12.2 and Annex C</w:t>
      </w:r>
      <w:r w:rsidR="00CD7D8E" w:rsidRPr="001D4BBD">
        <w:t>;</w:t>
      </w:r>
    </w:p>
    <w:p w14:paraId="4B4D67CA" w14:textId="26E92328" w:rsidR="006F7B39" w:rsidRPr="001D4BBD" w:rsidRDefault="006F7B39" w:rsidP="006F7B39">
      <w:pPr>
        <w:pStyle w:val="B10"/>
        <w:ind w:firstLine="0"/>
      </w:pPr>
      <w:r w:rsidRPr="001D4BBD">
        <w:t>-</w:t>
      </w:r>
      <w:r w:rsidRPr="001D4BBD">
        <w:tab/>
        <w:t>TS 24.501 </w:t>
      </w:r>
      <w:bookmarkStart w:id="1125" w:name="MCCQCTEMPBM_00000691"/>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125"/>
      <w:r w:rsidRPr="001D4BBD">
        <w:t xml:space="preserve">, </w:t>
      </w:r>
      <w:r w:rsidR="00523917" w:rsidRPr="001D4BBD">
        <w:t>clause</w:t>
      </w:r>
      <w:r w:rsidR="00523917">
        <w:t> </w:t>
      </w:r>
      <w:r w:rsidR="00523917" w:rsidRPr="001D4BBD">
        <w:t>5</w:t>
      </w:r>
      <w:r w:rsidRPr="001D4BBD">
        <w:t>.5.1.2.4</w:t>
      </w:r>
      <w:r w:rsidR="00CD7D8E" w:rsidRPr="001D4BBD">
        <w:t xml:space="preserve"> and 9.11.3.4</w:t>
      </w:r>
      <w:r w:rsidRPr="001D4BBD">
        <w:t>.</w:t>
      </w:r>
    </w:p>
    <w:p w14:paraId="739399F4" w14:textId="78FFB909" w:rsidR="006F7B39" w:rsidRPr="001D4BBD" w:rsidRDefault="006F7B39" w:rsidP="006F7B39">
      <w:pPr>
        <w:pStyle w:val="Heading4"/>
      </w:pPr>
      <w:bookmarkStart w:id="1126" w:name="_Toc170300825"/>
      <w:r w:rsidRPr="001D4BBD">
        <w:t>5.3.15.3</w:t>
      </w:r>
      <w:r w:rsidRPr="001D4BBD">
        <w:tab/>
        <w:t>Test purpose</w:t>
      </w:r>
      <w:bookmarkEnd w:id="1126"/>
    </w:p>
    <w:p w14:paraId="350205AB" w14:textId="67865A22" w:rsidR="006F7B39" w:rsidRPr="001D4BBD" w:rsidRDefault="006F7B39" w:rsidP="00AF6E80">
      <w:pPr>
        <w:overflowPunct w:val="0"/>
        <w:autoSpaceDE w:val="0"/>
        <w:autoSpaceDN w:val="0"/>
        <w:adjustRightInd w:val="0"/>
        <w:textAlignment w:val="baseline"/>
      </w:pPr>
      <w:r w:rsidRPr="001D4BBD">
        <w:t>The purpose of this test is to verify that</w:t>
      </w:r>
      <w:r w:rsidR="00AF6E80" w:rsidRPr="001D4BBD">
        <w:t xml:space="preserve"> </w:t>
      </w:r>
      <w:r w:rsidRPr="001D4BBD">
        <w:t>the ME performs the SUCI calculation procedure using null-scheme.</w:t>
      </w:r>
    </w:p>
    <w:p w14:paraId="03F5CD3A" w14:textId="2A8D5A5E" w:rsidR="006F7B39" w:rsidRPr="001D4BBD" w:rsidRDefault="006F7B39" w:rsidP="006F7B39">
      <w:pPr>
        <w:pStyle w:val="Heading4"/>
      </w:pPr>
      <w:bookmarkStart w:id="1127" w:name="_Toc170300826"/>
      <w:r w:rsidRPr="001D4BBD">
        <w:t>5.3.15.4</w:t>
      </w:r>
      <w:r w:rsidRPr="001D4BBD">
        <w:tab/>
        <w:t>Method of test</w:t>
      </w:r>
      <w:bookmarkEnd w:id="1127"/>
    </w:p>
    <w:p w14:paraId="07CEE647" w14:textId="69CE2D24" w:rsidR="006F7B39" w:rsidRPr="001D4BBD" w:rsidRDefault="006F7B39" w:rsidP="006F7B39">
      <w:pPr>
        <w:pStyle w:val="Heading5"/>
      </w:pPr>
      <w:bookmarkStart w:id="1128" w:name="_Toc170300827"/>
      <w:r w:rsidRPr="001D4BBD">
        <w:t>5.3.15.4.1</w:t>
      </w:r>
      <w:r w:rsidRPr="001D4BBD">
        <w:tab/>
        <w:t>Initial conditions</w:t>
      </w:r>
      <w:bookmarkEnd w:id="1128"/>
    </w:p>
    <w:p w14:paraId="08F5B919" w14:textId="1A143214" w:rsidR="00A12A70" w:rsidRPr="001D4BBD" w:rsidRDefault="00A12A70" w:rsidP="00A12A70">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the E</w:t>
      </w:r>
      <w:r w:rsidRPr="001D4BBD">
        <w:rPr>
          <w:rFonts w:eastAsia="Calibri"/>
        </w:rPr>
        <w:noBreakHyphen/>
        <w:t xml:space="preserve">UTRAN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4</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the following exceptions:</w:t>
      </w:r>
    </w:p>
    <w:p w14:paraId="196EF055" w14:textId="77777777" w:rsidR="00CD7D8E" w:rsidRPr="001D4BBD" w:rsidRDefault="00CD7D8E" w:rsidP="00CD7D8E">
      <w:pPr>
        <w:keepNext/>
        <w:keepLines/>
        <w:overflowPunct w:val="0"/>
        <w:autoSpaceDE w:val="0"/>
        <w:autoSpaceDN w:val="0"/>
        <w:adjustRightInd w:val="0"/>
        <w:spacing w:after="120"/>
        <w:textAlignment w:val="baseline"/>
        <w:rPr>
          <w:rFonts w:eastAsia="TimesNewRoman"/>
          <w:b/>
          <w:lang w:val="en-US" w:eastAsia="en-GB"/>
        </w:rPr>
      </w:pPr>
      <w:r w:rsidRPr="001D4BBD">
        <w:rPr>
          <w:rFonts w:eastAsia="TimesNewRoman"/>
          <w:b/>
          <w:lang w:eastAsia="en-GB"/>
        </w:rPr>
        <w:t>EF</w:t>
      </w:r>
      <w:r w:rsidRPr="001D4BBD">
        <w:rPr>
          <w:rFonts w:eastAsia="TimesNewRoman"/>
          <w:b/>
          <w:vertAlign w:val="subscript"/>
          <w:lang w:eastAsia="en-GB"/>
        </w:rPr>
        <w:t>IMSI</w:t>
      </w:r>
      <w:r w:rsidRPr="001D4BBD">
        <w:rPr>
          <w:rFonts w:eastAsia="TimesNewRoman"/>
          <w:b/>
          <w:lang w:eastAsia="en-GB"/>
        </w:rPr>
        <w:t xml:space="preserve"> (</w:t>
      </w:r>
      <w:r w:rsidRPr="001D4BBD">
        <w:rPr>
          <w:lang w:val="en-US" w:eastAsia="en-GB"/>
        </w:rPr>
        <w:t>International Mobile Subscriber Identity)</w:t>
      </w:r>
    </w:p>
    <w:p w14:paraId="50069920" w14:textId="77777777" w:rsidR="00CD7D8E" w:rsidRPr="001D4BBD" w:rsidRDefault="00CD7D8E" w:rsidP="00CD7D8E">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282D3136" w14:textId="6FCCCE2F" w:rsidR="00CD7D8E" w:rsidRPr="001D4BBD" w:rsidRDefault="00CD7D8E" w:rsidP="00CD7D8E">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246081357935793</w:t>
      </w:r>
    </w:p>
    <w:p w14:paraId="68C5B8D6" w14:textId="77777777" w:rsidR="00CD7D8E" w:rsidRPr="001D4BBD" w:rsidRDefault="00CD7D8E" w:rsidP="00CD7D8E">
      <w:pPr>
        <w:keepNext/>
        <w:keepLines/>
        <w:overflowPunct w:val="0"/>
        <w:autoSpaceDE w:val="0"/>
        <w:autoSpaceDN w:val="0"/>
        <w:adjustRightInd w:val="0"/>
        <w:spacing w:after="120" w:line="276" w:lineRule="auto"/>
        <w:textAlignment w:val="baseline"/>
        <w:rPr>
          <w:rFonts w:eastAsia="TimesNewRoman"/>
          <w:lang w:eastAsia="en-GB"/>
        </w:rPr>
      </w:pPr>
      <w:bookmarkStart w:id="1129" w:name="MCCQCTEMPBM_00000168"/>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CD7D8E" w:rsidRPr="001D4BBD" w14:paraId="4BBB2677" w14:textId="77777777" w:rsidTr="00C028B3">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1129"/>
          <w:p w14:paraId="0450C9E1" w14:textId="77777777" w:rsidR="00CD7D8E" w:rsidRPr="001D4BBD" w:rsidRDefault="00CD7D8E" w:rsidP="00C028B3">
            <w:pPr>
              <w:pStyle w:val="TAH"/>
              <w:jc w:val="left"/>
              <w:rPr>
                <w:rFonts w:eastAsia="TimesNewRoman"/>
                <w:lang w:eastAsia="en-GB"/>
              </w:rPr>
            </w:pPr>
            <w:r w:rsidRPr="001D4BBD">
              <w:rPr>
                <w:rFonts w:eastAsia="Calibri"/>
                <w:b/>
                <w:lang w:eastAsia="en-GB"/>
              </w:rPr>
              <w:t>Byte</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A5D71F0"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1</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DE8DCAD"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2</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966C68B"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3</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6DB9958"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4</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1966617"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5</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1D73EC5"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6</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98FF12B"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7</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223E426"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8</w:t>
            </w:r>
          </w:p>
        </w:tc>
        <w:tc>
          <w:tcPr>
            <w:tcW w:w="68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5F4645D" w14:textId="77777777" w:rsidR="00CD7D8E" w:rsidRPr="001D4BBD" w:rsidRDefault="00CD7D8E" w:rsidP="00C028B3">
            <w:pPr>
              <w:pStyle w:val="TAH"/>
              <w:cnfStyle w:val="100000000000" w:firstRow="1" w:lastRow="0" w:firstColumn="0" w:lastColumn="0" w:oddVBand="0" w:evenVBand="0" w:oddHBand="0" w:evenHBand="0" w:firstRowFirstColumn="0" w:firstRowLastColumn="0" w:lastRowFirstColumn="0" w:lastRowLastColumn="0"/>
              <w:rPr>
                <w:rFonts w:eastAsia="TimesNewRoman"/>
                <w:lang w:eastAsia="en-GB"/>
              </w:rPr>
            </w:pPr>
            <w:r w:rsidRPr="001D4BBD">
              <w:rPr>
                <w:rFonts w:eastAsia="Calibri"/>
                <w:b/>
                <w:lang w:eastAsia="en-GB"/>
              </w:rPr>
              <w:t>B9</w:t>
            </w:r>
          </w:p>
        </w:tc>
      </w:tr>
      <w:tr w:rsidR="00CD7D8E" w:rsidRPr="001D4BBD" w14:paraId="5B741110" w14:textId="77777777" w:rsidTr="00C028B3">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65BF8589" w14:textId="77777777" w:rsidR="00CD7D8E" w:rsidRPr="001D4BBD" w:rsidRDefault="00CD7D8E" w:rsidP="00CD7D8E">
            <w:pPr>
              <w:pStyle w:val="TAC"/>
              <w:jc w:val="left"/>
              <w:rPr>
                <w:rFonts w:eastAsia="TimesNewRoman"/>
                <w:lang w:eastAsia="en-GB"/>
              </w:rPr>
            </w:pPr>
            <w:r w:rsidRPr="001D4BBD">
              <w:rPr>
                <w:rFonts w:eastAsia="Calibri"/>
                <w:lang w:eastAsia="en-GB"/>
              </w:rPr>
              <w:t>Hex</w:t>
            </w:r>
          </w:p>
        </w:tc>
        <w:tc>
          <w:tcPr>
            <w:tcW w:w="680" w:type="dxa"/>
            <w:tcBorders>
              <w:top w:val="none" w:sz="0" w:space="0" w:color="auto"/>
              <w:left w:val="none" w:sz="0" w:space="0" w:color="auto"/>
              <w:bottom w:val="none" w:sz="0" w:space="0" w:color="auto"/>
              <w:right w:val="none" w:sz="0" w:space="0" w:color="auto"/>
            </w:tcBorders>
          </w:tcPr>
          <w:p w14:paraId="7F72BE98" w14:textId="7540A295"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08</w:t>
            </w:r>
          </w:p>
        </w:tc>
        <w:tc>
          <w:tcPr>
            <w:tcW w:w="680" w:type="dxa"/>
            <w:tcBorders>
              <w:top w:val="none" w:sz="0" w:space="0" w:color="auto"/>
              <w:left w:val="none" w:sz="0" w:space="0" w:color="auto"/>
              <w:bottom w:val="none" w:sz="0" w:space="0" w:color="auto"/>
              <w:right w:val="none" w:sz="0" w:space="0" w:color="auto"/>
            </w:tcBorders>
          </w:tcPr>
          <w:p w14:paraId="7006C7A6" w14:textId="59111806"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29</w:t>
            </w:r>
          </w:p>
        </w:tc>
        <w:tc>
          <w:tcPr>
            <w:tcW w:w="680" w:type="dxa"/>
            <w:tcBorders>
              <w:top w:val="none" w:sz="0" w:space="0" w:color="auto"/>
              <w:left w:val="none" w:sz="0" w:space="0" w:color="auto"/>
              <w:bottom w:val="none" w:sz="0" w:space="0" w:color="auto"/>
              <w:right w:val="none" w:sz="0" w:space="0" w:color="auto"/>
            </w:tcBorders>
          </w:tcPr>
          <w:p w14:paraId="4F262403" w14:textId="7050F6BC"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64</w:t>
            </w:r>
          </w:p>
        </w:tc>
        <w:tc>
          <w:tcPr>
            <w:tcW w:w="680" w:type="dxa"/>
            <w:tcBorders>
              <w:top w:val="none" w:sz="0" w:space="0" w:color="auto"/>
              <w:left w:val="none" w:sz="0" w:space="0" w:color="auto"/>
              <w:bottom w:val="none" w:sz="0" w:space="0" w:color="auto"/>
              <w:right w:val="none" w:sz="0" w:space="0" w:color="auto"/>
            </w:tcBorders>
          </w:tcPr>
          <w:p w14:paraId="054078E9" w14:textId="116DC90C"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80</w:t>
            </w:r>
          </w:p>
        </w:tc>
        <w:tc>
          <w:tcPr>
            <w:tcW w:w="680" w:type="dxa"/>
            <w:tcBorders>
              <w:top w:val="none" w:sz="0" w:space="0" w:color="auto"/>
              <w:left w:val="none" w:sz="0" w:space="0" w:color="auto"/>
              <w:bottom w:val="none" w:sz="0" w:space="0" w:color="auto"/>
              <w:right w:val="none" w:sz="0" w:space="0" w:color="auto"/>
            </w:tcBorders>
          </w:tcPr>
          <w:p w14:paraId="156B32C0" w14:textId="4C2D3D08"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31</w:t>
            </w:r>
          </w:p>
        </w:tc>
        <w:tc>
          <w:tcPr>
            <w:tcW w:w="680" w:type="dxa"/>
            <w:tcBorders>
              <w:top w:val="none" w:sz="0" w:space="0" w:color="auto"/>
              <w:left w:val="none" w:sz="0" w:space="0" w:color="auto"/>
              <w:bottom w:val="none" w:sz="0" w:space="0" w:color="auto"/>
              <w:right w:val="none" w:sz="0" w:space="0" w:color="auto"/>
            </w:tcBorders>
          </w:tcPr>
          <w:p w14:paraId="4C86BAC1" w14:textId="2AC47AAF"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75</w:t>
            </w:r>
          </w:p>
        </w:tc>
        <w:tc>
          <w:tcPr>
            <w:tcW w:w="680" w:type="dxa"/>
            <w:tcBorders>
              <w:top w:val="none" w:sz="0" w:space="0" w:color="auto"/>
              <w:left w:val="none" w:sz="0" w:space="0" w:color="auto"/>
              <w:bottom w:val="none" w:sz="0" w:space="0" w:color="auto"/>
              <w:right w:val="none" w:sz="0" w:space="0" w:color="auto"/>
            </w:tcBorders>
          </w:tcPr>
          <w:p w14:paraId="67B75122" w14:textId="6DDB00A7"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39</w:t>
            </w:r>
          </w:p>
        </w:tc>
        <w:tc>
          <w:tcPr>
            <w:tcW w:w="680" w:type="dxa"/>
            <w:tcBorders>
              <w:top w:val="none" w:sz="0" w:space="0" w:color="auto"/>
              <w:left w:val="none" w:sz="0" w:space="0" w:color="auto"/>
              <w:bottom w:val="none" w:sz="0" w:space="0" w:color="auto"/>
              <w:right w:val="none" w:sz="0" w:space="0" w:color="auto"/>
            </w:tcBorders>
          </w:tcPr>
          <w:p w14:paraId="7EB06914" w14:textId="0865FDC5"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75</w:t>
            </w:r>
          </w:p>
        </w:tc>
        <w:tc>
          <w:tcPr>
            <w:tcW w:w="680" w:type="dxa"/>
            <w:tcBorders>
              <w:top w:val="none" w:sz="0" w:space="0" w:color="auto"/>
              <w:left w:val="none" w:sz="0" w:space="0" w:color="auto"/>
              <w:bottom w:val="none" w:sz="0" w:space="0" w:color="auto"/>
              <w:right w:val="none" w:sz="0" w:space="0" w:color="auto"/>
            </w:tcBorders>
          </w:tcPr>
          <w:p w14:paraId="50BC1B67" w14:textId="6721D5DC" w:rsidR="00CD7D8E" w:rsidRPr="001D4BBD" w:rsidRDefault="00CD7D8E" w:rsidP="00CD7D8E">
            <w:pPr>
              <w:pStyle w:val="TAC"/>
              <w:cnfStyle w:val="000000100000" w:firstRow="0" w:lastRow="0" w:firstColumn="0" w:lastColumn="0" w:oddVBand="0" w:evenVBand="0" w:oddHBand="1" w:evenHBand="0" w:firstRowFirstColumn="0" w:firstRowLastColumn="0" w:lastRowFirstColumn="0" w:lastRowLastColumn="0"/>
              <w:rPr>
                <w:rFonts w:eastAsia="TimesNewRoman"/>
                <w:lang w:eastAsia="en-GB"/>
              </w:rPr>
            </w:pPr>
            <w:r w:rsidRPr="001D4BBD">
              <w:t>39</w:t>
            </w:r>
          </w:p>
        </w:tc>
      </w:tr>
    </w:tbl>
    <w:p w14:paraId="00FDD681" w14:textId="77777777" w:rsidR="00CD7D8E" w:rsidRPr="001D4BBD" w:rsidRDefault="00CD7D8E" w:rsidP="00A8110C">
      <w:pPr>
        <w:pStyle w:val="NoAddSpace"/>
      </w:pPr>
    </w:p>
    <w:p w14:paraId="5851C43A" w14:textId="334F330B" w:rsidR="00A12A70" w:rsidRPr="001D4BBD" w:rsidRDefault="00281040" w:rsidP="00A8110C">
      <w:pPr>
        <w:spacing w:after="120"/>
        <w:rPr>
          <w:rFonts w:eastAsia="TimesNewRoman"/>
          <w:lang w:eastAsia="en-GB"/>
        </w:rPr>
      </w:pPr>
      <w:r w:rsidRPr="001D4BBD">
        <w:rPr>
          <w:rFonts w:eastAsia="TimesNewRoman"/>
          <w:lang w:eastAsia="en-GB"/>
        </w:rPr>
        <w:t>If activated, t</w:t>
      </w:r>
      <w:r w:rsidR="00A12A70" w:rsidRPr="001D4BBD">
        <w:rPr>
          <w:rFonts w:eastAsia="TimesNewRoman"/>
          <w:lang w:eastAsia="en-GB"/>
        </w:rPr>
        <w:t>he TT (NG-SS) transmits on the BCCH, with the following network parameters:</w:t>
      </w:r>
    </w:p>
    <w:p w14:paraId="5DC57F99" w14:textId="517ED9AA" w:rsidR="00281040" w:rsidRPr="001D4BBD" w:rsidRDefault="00AE1268" w:rsidP="00281040">
      <w:pPr>
        <w:overflowPunct w:val="0"/>
        <w:autoSpaceDE w:val="0"/>
        <w:autoSpaceDN w:val="0"/>
        <w:adjustRightInd w:val="0"/>
        <w:spacing w:after="120"/>
        <w:ind w:firstLine="284"/>
        <w:textAlignment w:val="baseline"/>
        <w:rPr>
          <w:lang w:eastAsia="en-GB"/>
        </w:rPr>
      </w:pPr>
      <w:r w:rsidRPr="001D4BBD">
        <w:rPr>
          <w:lang w:eastAsia="en-GB"/>
        </w:rPr>
        <w:t>-</w:t>
      </w:r>
      <w:r w:rsidRPr="001D4BBD">
        <w:rPr>
          <w:lang w:eastAsia="en-GB"/>
        </w:rPr>
        <w:tab/>
        <w:t>TAI (MCC/MNC/TAC):</w:t>
      </w:r>
      <w:r w:rsidRPr="001D4BBD">
        <w:rPr>
          <w:lang w:eastAsia="en-GB"/>
        </w:rPr>
        <w:tab/>
      </w:r>
      <w:r w:rsidRPr="001D4BBD">
        <w:rPr>
          <w:lang w:eastAsia="en-GB"/>
        </w:rPr>
        <w:tab/>
        <w:t>244/083/000001</w:t>
      </w:r>
    </w:p>
    <w:p w14:paraId="47921977" w14:textId="1CADD970" w:rsidR="00AE1268" w:rsidRPr="001D4BBD" w:rsidRDefault="00AE1268" w:rsidP="00281040">
      <w:pPr>
        <w:overflowPunct w:val="0"/>
        <w:autoSpaceDE w:val="0"/>
        <w:autoSpaceDN w:val="0"/>
        <w:adjustRightInd w:val="0"/>
        <w:spacing w:after="120"/>
        <w:ind w:firstLine="284"/>
        <w:textAlignment w:val="baseline"/>
        <w:rPr>
          <w:lang w:eastAsia="en-GB"/>
        </w:rPr>
      </w:pPr>
      <w:r w:rsidRPr="001D4BBD">
        <w:rPr>
          <w:lang w:eastAsia="en-GB"/>
        </w:rPr>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352B1062" w14:textId="189164FD" w:rsidR="00A12A70" w:rsidRPr="001D4BBD" w:rsidRDefault="00D01ED6" w:rsidP="00A12A70">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A12A70" w:rsidRPr="001D4BBD">
        <w:t>.</w:t>
      </w:r>
      <w:r w:rsidR="00281040" w:rsidRPr="001D4BBD">
        <w:t xml:space="preserve"> The TT (NG-SS) activates Cell A.</w:t>
      </w:r>
    </w:p>
    <w:p w14:paraId="2328B996" w14:textId="063EDD2C" w:rsidR="006F7B39" w:rsidRPr="001D4BBD" w:rsidRDefault="006F7B39" w:rsidP="006F7B39">
      <w:pPr>
        <w:pStyle w:val="Heading5"/>
      </w:pPr>
      <w:bookmarkStart w:id="1130" w:name="_Toc170300828"/>
      <w:bookmarkStart w:id="1131" w:name="MCCQCTEMPBM_00000169"/>
      <w:r w:rsidRPr="001D4BBD">
        <w:t>5.3.</w:t>
      </w:r>
      <w:r w:rsidRPr="001D4BBD">
        <w:rPr>
          <w:lang w:val="en-US"/>
        </w:rPr>
        <w:t>1</w:t>
      </w:r>
      <w:r w:rsidR="00CD7D8E" w:rsidRPr="001D4BBD">
        <w:rPr>
          <w:lang w:val="en-US"/>
        </w:rPr>
        <w:t>5</w:t>
      </w:r>
      <w:r w:rsidRPr="001D4BBD">
        <w:t>.4.2</w:t>
      </w:r>
      <w:r w:rsidRPr="001D4BBD">
        <w:tab/>
        <w:t>Procedure</w:t>
      </w:r>
      <w:bookmarkEnd w:id="1130"/>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6F7B39" w:rsidRPr="001D4BBD" w14:paraId="7980CF8B" w14:textId="77777777" w:rsidTr="00A12A70">
        <w:trPr>
          <w:cantSplit/>
          <w:trHeight w:val="20"/>
          <w:tblHeader/>
        </w:trPr>
        <w:tc>
          <w:tcPr>
            <w:tcW w:w="282" w:type="pct"/>
            <w:shd w:val="clear" w:color="auto" w:fill="D9D9D9" w:themeFill="background1" w:themeFillShade="D9"/>
            <w:hideMark/>
          </w:tcPr>
          <w:bookmarkEnd w:id="1131"/>
          <w:p w14:paraId="6C647F70" w14:textId="77777777" w:rsidR="006F7B39" w:rsidRPr="001D4BBD" w:rsidRDefault="006F7B39" w:rsidP="00A12A70">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6679E49F" w14:textId="77777777" w:rsidR="006F7B39" w:rsidRPr="001D4BBD" w:rsidRDefault="006F7B39" w:rsidP="00A12A70">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6D448831" w14:textId="77777777" w:rsidR="006F7B39" w:rsidRPr="001D4BBD" w:rsidRDefault="006F7B39" w:rsidP="00A12A70">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7929B73C" w14:textId="77777777" w:rsidR="006F7B39" w:rsidRPr="001D4BBD" w:rsidRDefault="006F7B39" w:rsidP="00A12A70">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50676751" w14:textId="77777777" w:rsidR="006F7B39" w:rsidRPr="001D4BBD" w:rsidRDefault="006F7B39" w:rsidP="00A12A70">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29F36545" w14:textId="77777777" w:rsidR="006F7B39" w:rsidRPr="001D4BBD" w:rsidRDefault="006F7B39" w:rsidP="00A12A70">
            <w:pPr>
              <w:pStyle w:val="TAH"/>
              <w:rPr>
                <w:rFonts w:eastAsia="Calibri"/>
                <w:lang w:val="en-US" w:eastAsia="de-DE"/>
              </w:rPr>
            </w:pPr>
            <w:r w:rsidRPr="001D4BBD">
              <w:rPr>
                <w:rFonts w:eastAsia="Calibri"/>
                <w:lang w:val="en-US" w:eastAsia="de-DE"/>
              </w:rPr>
              <w:t>SA</w:t>
            </w:r>
          </w:p>
        </w:tc>
      </w:tr>
      <w:tr w:rsidR="006F7B39" w:rsidRPr="001D4BBD" w14:paraId="259F122F" w14:textId="77777777" w:rsidTr="00A12A70">
        <w:trPr>
          <w:trHeight w:val="202"/>
        </w:trPr>
        <w:tc>
          <w:tcPr>
            <w:tcW w:w="282" w:type="pct"/>
          </w:tcPr>
          <w:p w14:paraId="5DA712A3" w14:textId="77777777" w:rsidR="006F7B39" w:rsidRPr="001D4BBD" w:rsidRDefault="006F7B39" w:rsidP="00A12A70">
            <w:pPr>
              <w:pStyle w:val="TAC"/>
              <w:rPr>
                <w:rFonts w:eastAsia="SimSun"/>
                <w:lang w:eastAsia="ja-JP"/>
              </w:rPr>
            </w:pPr>
            <w:r w:rsidRPr="001D4BBD">
              <w:rPr>
                <w:rFonts w:eastAsia="SimSun"/>
                <w:lang w:eastAsia="ja-JP"/>
              </w:rPr>
              <w:t>1</w:t>
            </w:r>
          </w:p>
        </w:tc>
        <w:tc>
          <w:tcPr>
            <w:tcW w:w="569" w:type="pct"/>
          </w:tcPr>
          <w:p w14:paraId="6D82DCE4" w14:textId="77777777" w:rsidR="006F7B39" w:rsidRPr="001D4BBD" w:rsidRDefault="006F7B39" w:rsidP="00A12A70">
            <w:pPr>
              <w:pStyle w:val="TAC"/>
              <w:rPr>
                <w:rFonts w:eastAsia="SimSun"/>
                <w:lang w:eastAsia="ja-JP"/>
              </w:rPr>
            </w:pPr>
            <w:r w:rsidRPr="001D4BBD">
              <w:rPr>
                <w:rFonts w:eastAsia="SimSun"/>
                <w:lang w:eastAsia="ja-JP"/>
              </w:rPr>
              <w:t>UE</w:t>
            </w:r>
          </w:p>
        </w:tc>
        <w:tc>
          <w:tcPr>
            <w:tcW w:w="1716" w:type="pct"/>
          </w:tcPr>
          <w:p w14:paraId="50610353" w14:textId="3085BD8F" w:rsidR="006F7B39" w:rsidRPr="001D4BBD" w:rsidRDefault="006F7B39" w:rsidP="00A12A70">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p>
        </w:tc>
        <w:tc>
          <w:tcPr>
            <w:tcW w:w="1744" w:type="pct"/>
          </w:tcPr>
          <w:p w14:paraId="34C96198" w14:textId="3CA80174" w:rsidR="006F7B39" w:rsidRPr="001D4BBD" w:rsidRDefault="006F7B39" w:rsidP="00A12A70">
            <w:pPr>
              <w:pStyle w:val="TAL"/>
              <w:rPr>
                <w:rFonts w:eastAsia="SimSun"/>
                <w:lang w:eastAsia="de-DE"/>
              </w:rPr>
            </w:pPr>
            <w:r w:rsidRPr="001D4BBD">
              <w:rPr>
                <w:rFonts w:eastAsia="SimSun"/>
                <w:lang w:eastAsia="de-DE"/>
              </w:rPr>
              <w:t>(Evaluation of service settings)</w:t>
            </w:r>
          </w:p>
        </w:tc>
        <w:tc>
          <w:tcPr>
            <w:tcW w:w="355" w:type="pct"/>
          </w:tcPr>
          <w:p w14:paraId="2CB1C0EA" w14:textId="44F2B140" w:rsidR="006F7B39" w:rsidRPr="001D4BBD" w:rsidRDefault="006F7B39" w:rsidP="00A12A70">
            <w:pPr>
              <w:pStyle w:val="TAC"/>
              <w:rPr>
                <w:rFonts w:eastAsia="SimSun"/>
                <w:lang w:eastAsia="de-DE"/>
              </w:rPr>
            </w:pPr>
          </w:p>
        </w:tc>
        <w:tc>
          <w:tcPr>
            <w:tcW w:w="333" w:type="pct"/>
          </w:tcPr>
          <w:p w14:paraId="3A42896E" w14:textId="1B2A2235" w:rsidR="006F7B39" w:rsidRPr="001D4BBD" w:rsidRDefault="006F7B39" w:rsidP="00A12A70">
            <w:pPr>
              <w:pStyle w:val="TAC"/>
              <w:rPr>
                <w:rFonts w:eastAsia="SimSun"/>
                <w:lang w:eastAsia="de-DE"/>
              </w:rPr>
            </w:pPr>
          </w:p>
        </w:tc>
      </w:tr>
      <w:tr w:rsidR="006F7B39" w:rsidRPr="001D4BBD" w14:paraId="7EB9022A" w14:textId="77777777" w:rsidTr="00A12A70">
        <w:trPr>
          <w:trHeight w:val="20"/>
        </w:trPr>
        <w:tc>
          <w:tcPr>
            <w:tcW w:w="282" w:type="pct"/>
          </w:tcPr>
          <w:p w14:paraId="08415C9A" w14:textId="460F8F28" w:rsidR="006F7B39" w:rsidRPr="001D4BBD" w:rsidRDefault="00AE1268" w:rsidP="00A12A70">
            <w:pPr>
              <w:pStyle w:val="TAC"/>
              <w:rPr>
                <w:rFonts w:eastAsia="SimSun"/>
                <w:lang w:eastAsia="ja-JP"/>
              </w:rPr>
            </w:pPr>
            <w:r w:rsidRPr="001D4BBD">
              <w:rPr>
                <w:rFonts w:eastAsia="SimSun"/>
                <w:lang w:eastAsia="ja-JP"/>
              </w:rPr>
              <w:t>2</w:t>
            </w:r>
          </w:p>
        </w:tc>
        <w:tc>
          <w:tcPr>
            <w:tcW w:w="569" w:type="pct"/>
          </w:tcPr>
          <w:p w14:paraId="4E8A481A" w14:textId="77777777" w:rsidR="006F7B39" w:rsidRPr="001D4BBD" w:rsidRDefault="006F7B39" w:rsidP="00A12A70">
            <w:pPr>
              <w:pStyle w:val="TAC"/>
              <w:rPr>
                <w:rFonts w:eastAsia="SimSun"/>
                <w:lang w:eastAsia="ja-JP"/>
              </w:rPr>
            </w:pPr>
            <w:r w:rsidRPr="001D4BBD">
              <w:rPr>
                <w:rFonts w:eastAsia="SimSun"/>
                <w:lang w:eastAsia="ja-JP"/>
              </w:rPr>
              <w:t>UE &gt; TT</w:t>
            </w:r>
          </w:p>
        </w:tc>
        <w:tc>
          <w:tcPr>
            <w:tcW w:w="1716" w:type="pct"/>
          </w:tcPr>
          <w:p w14:paraId="29FCE437" w14:textId="77777777" w:rsidR="006F7B39" w:rsidRPr="001D4BBD" w:rsidRDefault="006F7B39" w:rsidP="00A12A70">
            <w:pPr>
              <w:pStyle w:val="TAL"/>
              <w:rPr>
                <w:rFonts w:eastAsia="SimSun"/>
                <w:lang w:eastAsia="de-DE"/>
              </w:rPr>
            </w:pPr>
            <w:r w:rsidRPr="001D4BBD">
              <w:rPr>
                <w:rFonts w:eastAsia="SimSun"/>
                <w:lang w:eastAsia="de-DE"/>
              </w:rPr>
              <w:t>Send REGISTRATION REQUEST</w:t>
            </w:r>
          </w:p>
        </w:tc>
        <w:tc>
          <w:tcPr>
            <w:tcW w:w="1744" w:type="pct"/>
          </w:tcPr>
          <w:p w14:paraId="65CBD27E" w14:textId="08B74247" w:rsidR="006F7B39" w:rsidRPr="001D4BBD" w:rsidRDefault="006F7B39" w:rsidP="00A12A70">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 xml:space="preserve">REGISTRATION REQUEST </w:t>
            </w:r>
            <w:r w:rsidR="00AE1268" w:rsidRPr="001D4BBD">
              <w:rPr>
                <w:rFonts w:eastAsia="SimSun"/>
                <w:lang w:eastAsia="de-DE"/>
              </w:rPr>
              <w:t>to the NG-SS</w:t>
            </w:r>
          </w:p>
        </w:tc>
        <w:tc>
          <w:tcPr>
            <w:tcW w:w="355" w:type="pct"/>
          </w:tcPr>
          <w:p w14:paraId="575714AC" w14:textId="27976EDD" w:rsidR="006F7B39" w:rsidRPr="001D4BBD" w:rsidRDefault="006F7B39" w:rsidP="00A12A70">
            <w:pPr>
              <w:pStyle w:val="TAC"/>
              <w:rPr>
                <w:rFonts w:eastAsia="SimSun"/>
                <w:lang w:eastAsia="de-DE"/>
              </w:rPr>
            </w:pPr>
          </w:p>
        </w:tc>
        <w:tc>
          <w:tcPr>
            <w:tcW w:w="333" w:type="pct"/>
          </w:tcPr>
          <w:p w14:paraId="42C0EFB6" w14:textId="77777777" w:rsidR="006F7B39" w:rsidRPr="001D4BBD" w:rsidRDefault="006F7B39" w:rsidP="00A12A70">
            <w:pPr>
              <w:pStyle w:val="TAC"/>
              <w:rPr>
                <w:rFonts w:eastAsia="SimSun"/>
                <w:lang w:eastAsia="de-DE"/>
              </w:rPr>
            </w:pPr>
          </w:p>
        </w:tc>
      </w:tr>
      <w:tr w:rsidR="00AE1268" w:rsidRPr="001D4BBD" w14:paraId="23E3DC16" w14:textId="77777777" w:rsidTr="00A12A70">
        <w:trPr>
          <w:trHeight w:val="20"/>
        </w:trPr>
        <w:tc>
          <w:tcPr>
            <w:tcW w:w="282" w:type="pct"/>
          </w:tcPr>
          <w:p w14:paraId="3B085EC3" w14:textId="0968BC9D" w:rsidR="00AE1268" w:rsidRPr="001D4BBD" w:rsidRDefault="00AE1268" w:rsidP="00AE1268">
            <w:pPr>
              <w:pStyle w:val="TAC"/>
              <w:rPr>
                <w:rFonts w:eastAsia="SimSun"/>
                <w:lang w:eastAsia="ja-JP"/>
              </w:rPr>
            </w:pPr>
            <w:r w:rsidRPr="001D4BBD">
              <w:rPr>
                <w:rFonts w:eastAsia="SimSun"/>
                <w:lang w:eastAsia="ja-JP"/>
              </w:rPr>
              <w:t>3</w:t>
            </w:r>
          </w:p>
        </w:tc>
        <w:tc>
          <w:tcPr>
            <w:tcW w:w="569" w:type="pct"/>
          </w:tcPr>
          <w:p w14:paraId="4B283801" w14:textId="1F4AD749" w:rsidR="00AE1268" w:rsidRPr="001D4BBD" w:rsidRDefault="00AE1268" w:rsidP="00AE1268">
            <w:pPr>
              <w:pStyle w:val="TAC"/>
              <w:rPr>
                <w:rFonts w:eastAsia="SimSun"/>
                <w:lang w:eastAsia="ja-JP"/>
              </w:rPr>
            </w:pPr>
            <w:r w:rsidRPr="001D4BBD">
              <w:rPr>
                <w:rFonts w:eastAsia="SimSun"/>
                <w:lang w:eastAsia="ja-JP"/>
              </w:rPr>
              <w:t>TT &gt; UE</w:t>
            </w:r>
          </w:p>
        </w:tc>
        <w:tc>
          <w:tcPr>
            <w:tcW w:w="1716" w:type="pct"/>
          </w:tcPr>
          <w:p w14:paraId="60F95E0C" w14:textId="28219D37" w:rsidR="00AE1268" w:rsidRPr="001D4BBD" w:rsidRDefault="00AE1268" w:rsidP="00AE1268">
            <w:pPr>
              <w:pStyle w:val="TAL"/>
              <w:rPr>
                <w:rFonts w:eastAsia="SimSun"/>
                <w:lang w:eastAsia="de-DE"/>
              </w:rPr>
            </w:pPr>
            <w:r w:rsidRPr="001D4BBD">
              <w:rPr>
                <w:rFonts w:eastAsia="SimSun"/>
                <w:lang w:eastAsia="de-DE"/>
              </w:rPr>
              <w:t>Send REGISTRATION REJECT</w:t>
            </w:r>
          </w:p>
        </w:tc>
        <w:tc>
          <w:tcPr>
            <w:tcW w:w="1744" w:type="pct"/>
          </w:tcPr>
          <w:p w14:paraId="5999CA79" w14:textId="5257782A" w:rsidR="00AE1268" w:rsidRPr="001D4BBD" w:rsidRDefault="00AE1268" w:rsidP="00AE1268">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 xml:space="preserve">REGISTRATION REJECT with </w:t>
            </w:r>
            <w:r w:rsidR="00281040" w:rsidRPr="001D4BBD">
              <w:t xml:space="preserve">cause: </w:t>
            </w:r>
            <w:r w:rsidR="00281040" w:rsidRPr="001D4BBD">
              <w:rPr>
                <w:i/>
              </w:rPr>
              <w:t>Roaming not allowed in this tracking area</w:t>
            </w:r>
          </w:p>
        </w:tc>
        <w:tc>
          <w:tcPr>
            <w:tcW w:w="355" w:type="pct"/>
          </w:tcPr>
          <w:p w14:paraId="7BF9752C" w14:textId="77777777" w:rsidR="00AE1268" w:rsidRPr="001D4BBD" w:rsidRDefault="00AE1268" w:rsidP="00AE1268">
            <w:pPr>
              <w:pStyle w:val="TAC"/>
              <w:rPr>
                <w:rFonts w:eastAsia="SimSun"/>
                <w:lang w:eastAsia="de-DE"/>
              </w:rPr>
            </w:pPr>
          </w:p>
        </w:tc>
        <w:tc>
          <w:tcPr>
            <w:tcW w:w="333" w:type="pct"/>
          </w:tcPr>
          <w:p w14:paraId="2C11046F" w14:textId="77777777" w:rsidR="00AE1268" w:rsidRPr="001D4BBD" w:rsidRDefault="00AE1268" w:rsidP="00AE1268">
            <w:pPr>
              <w:pStyle w:val="TAC"/>
              <w:rPr>
                <w:rFonts w:eastAsia="SimSun"/>
                <w:lang w:eastAsia="de-DE"/>
              </w:rPr>
            </w:pPr>
          </w:p>
        </w:tc>
      </w:tr>
      <w:tr w:rsidR="00281040" w:rsidRPr="001D4BBD" w14:paraId="2D3AA4BE" w14:textId="77777777" w:rsidTr="00A12A70">
        <w:trPr>
          <w:trHeight w:val="20"/>
        </w:trPr>
        <w:tc>
          <w:tcPr>
            <w:tcW w:w="282" w:type="pct"/>
          </w:tcPr>
          <w:p w14:paraId="307434C2" w14:textId="0858D5F6" w:rsidR="00281040" w:rsidRPr="001D4BBD" w:rsidRDefault="00281040" w:rsidP="00AE1268">
            <w:pPr>
              <w:pStyle w:val="TAC"/>
              <w:rPr>
                <w:rFonts w:eastAsia="SimSun"/>
                <w:lang w:eastAsia="ja-JP"/>
              </w:rPr>
            </w:pPr>
            <w:r w:rsidRPr="001D4BBD">
              <w:rPr>
                <w:rFonts w:eastAsia="SimSun"/>
                <w:lang w:eastAsia="ja-JP"/>
              </w:rPr>
              <w:t>4</w:t>
            </w:r>
          </w:p>
        </w:tc>
        <w:tc>
          <w:tcPr>
            <w:tcW w:w="569" w:type="pct"/>
          </w:tcPr>
          <w:p w14:paraId="7518D57C" w14:textId="178C3052" w:rsidR="00281040" w:rsidRPr="001D4BBD" w:rsidRDefault="00281040" w:rsidP="00AE1268">
            <w:pPr>
              <w:pStyle w:val="TAC"/>
              <w:rPr>
                <w:rFonts w:eastAsia="SimSun"/>
                <w:lang w:eastAsia="ja-JP"/>
              </w:rPr>
            </w:pPr>
            <w:r w:rsidRPr="001D4BBD">
              <w:rPr>
                <w:rFonts w:eastAsia="SimSun"/>
                <w:lang w:eastAsia="ja-JP"/>
              </w:rPr>
              <w:t>UE</w:t>
            </w:r>
          </w:p>
        </w:tc>
        <w:tc>
          <w:tcPr>
            <w:tcW w:w="1716" w:type="pct"/>
          </w:tcPr>
          <w:p w14:paraId="54C2DC2C" w14:textId="75C0C146" w:rsidR="00281040" w:rsidRPr="001D4BBD" w:rsidRDefault="00281040" w:rsidP="00AE1268">
            <w:pPr>
              <w:pStyle w:val="TAL"/>
              <w:rPr>
                <w:rFonts w:eastAsia="SimSun"/>
                <w:lang w:eastAsia="de-DE"/>
              </w:rPr>
            </w:pPr>
            <w:r w:rsidRPr="001D4BBD">
              <w:rPr>
                <w:rFonts w:eastAsia="SimSun"/>
                <w:lang w:eastAsia="de-DE"/>
              </w:rPr>
              <w:t>Deactivate and then re-activate the UE</w:t>
            </w:r>
          </w:p>
        </w:tc>
        <w:tc>
          <w:tcPr>
            <w:tcW w:w="1744" w:type="pct"/>
          </w:tcPr>
          <w:p w14:paraId="52857400" w14:textId="72DE3DE8" w:rsidR="00281040" w:rsidRPr="001D4BBD" w:rsidRDefault="00281040" w:rsidP="00AE1268">
            <w:pPr>
              <w:pStyle w:val="TAL"/>
              <w:rPr>
                <w:rFonts w:eastAsia="SimSun"/>
                <w:lang w:eastAsia="de-DE"/>
              </w:rPr>
            </w:pPr>
          </w:p>
        </w:tc>
        <w:tc>
          <w:tcPr>
            <w:tcW w:w="355" w:type="pct"/>
          </w:tcPr>
          <w:p w14:paraId="64C0130B" w14:textId="77777777" w:rsidR="00281040" w:rsidRPr="001D4BBD" w:rsidRDefault="00281040" w:rsidP="00AE1268">
            <w:pPr>
              <w:pStyle w:val="TAC"/>
              <w:rPr>
                <w:rFonts w:eastAsia="SimSun"/>
                <w:lang w:eastAsia="de-DE"/>
              </w:rPr>
            </w:pPr>
          </w:p>
        </w:tc>
        <w:tc>
          <w:tcPr>
            <w:tcW w:w="333" w:type="pct"/>
          </w:tcPr>
          <w:p w14:paraId="37A76E2E" w14:textId="77777777" w:rsidR="00281040" w:rsidRPr="001D4BBD" w:rsidRDefault="00281040" w:rsidP="00AE1268">
            <w:pPr>
              <w:pStyle w:val="TAC"/>
              <w:rPr>
                <w:rFonts w:eastAsia="SimSun"/>
                <w:lang w:eastAsia="de-DE"/>
              </w:rPr>
            </w:pPr>
          </w:p>
        </w:tc>
      </w:tr>
      <w:tr w:rsidR="00AE1268" w:rsidRPr="001D4BBD" w14:paraId="080E8DEC" w14:textId="77777777" w:rsidTr="00C028B3">
        <w:trPr>
          <w:trHeight w:val="202"/>
        </w:trPr>
        <w:tc>
          <w:tcPr>
            <w:tcW w:w="282" w:type="pct"/>
          </w:tcPr>
          <w:p w14:paraId="5A8F86C6" w14:textId="3328E890" w:rsidR="00AE1268" w:rsidRPr="001D4BBD" w:rsidRDefault="00281040" w:rsidP="00AE1268">
            <w:pPr>
              <w:pStyle w:val="TAC"/>
              <w:rPr>
                <w:rFonts w:eastAsia="SimSun"/>
                <w:lang w:eastAsia="ja-JP"/>
              </w:rPr>
            </w:pPr>
            <w:r w:rsidRPr="001D4BBD">
              <w:rPr>
                <w:rFonts w:eastAsia="SimSun"/>
                <w:lang w:eastAsia="ja-JP"/>
              </w:rPr>
              <w:t>5</w:t>
            </w:r>
          </w:p>
        </w:tc>
        <w:tc>
          <w:tcPr>
            <w:tcW w:w="569" w:type="pct"/>
          </w:tcPr>
          <w:p w14:paraId="4F3240F5" w14:textId="77777777" w:rsidR="00AE1268" w:rsidRPr="001D4BBD" w:rsidRDefault="00AE1268" w:rsidP="00AE1268">
            <w:pPr>
              <w:pStyle w:val="TAC"/>
              <w:rPr>
                <w:rFonts w:eastAsia="SimSun"/>
                <w:lang w:eastAsia="ja-JP"/>
              </w:rPr>
            </w:pPr>
            <w:r w:rsidRPr="001D4BBD">
              <w:rPr>
                <w:rFonts w:eastAsia="SimSun"/>
                <w:lang w:eastAsia="ja-JP"/>
              </w:rPr>
              <w:t>UE</w:t>
            </w:r>
          </w:p>
        </w:tc>
        <w:tc>
          <w:tcPr>
            <w:tcW w:w="1716" w:type="pct"/>
          </w:tcPr>
          <w:p w14:paraId="55F2C77A" w14:textId="77777777" w:rsidR="00AE1268" w:rsidRPr="001D4BBD" w:rsidRDefault="00AE1268" w:rsidP="00AE1268">
            <w:pPr>
              <w:pStyle w:val="TAL"/>
              <w:rPr>
                <w:rFonts w:eastAsia="SimSun"/>
                <w:lang w:eastAsia="de-DE"/>
              </w:rPr>
            </w:pPr>
            <w:r w:rsidRPr="001D4BBD">
              <w:rPr>
                <w:rFonts w:eastAsia="SimSun"/>
                <w:lang w:eastAsia="de-DE"/>
              </w:rPr>
              <w:t>READ EF</w:t>
            </w:r>
            <w:r w:rsidRPr="001D4BBD">
              <w:rPr>
                <w:rFonts w:eastAsia="SimSun"/>
                <w:vertAlign w:val="subscript"/>
                <w:lang w:eastAsia="de-DE"/>
              </w:rPr>
              <w:t>UST</w:t>
            </w:r>
            <w:r w:rsidRPr="001D4BBD">
              <w:rPr>
                <w:rFonts w:eastAsia="SimSun"/>
                <w:lang w:eastAsia="de-DE"/>
              </w:rPr>
              <w:t>,</w:t>
            </w:r>
            <w:r w:rsidRPr="001D4BBD">
              <w:rPr>
                <w:rFonts w:eastAsia="SimSun"/>
              </w:rPr>
              <w:t xml:space="preserve"> EF</w:t>
            </w:r>
            <w:r w:rsidRPr="001D4BBD">
              <w:rPr>
                <w:rFonts w:eastAsia="SimSun"/>
                <w:vertAlign w:val="subscript"/>
              </w:rPr>
              <w:t>IMSI</w:t>
            </w:r>
          </w:p>
        </w:tc>
        <w:tc>
          <w:tcPr>
            <w:tcW w:w="1744" w:type="pct"/>
          </w:tcPr>
          <w:p w14:paraId="5DDB704E" w14:textId="77777777" w:rsidR="00AE1268" w:rsidRPr="001D4BBD" w:rsidRDefault="00AE1268" w:rsidP="00AE1268">
            <w:pPr>
              <w:pStyle w:val="TAL"/>
              <w:rPr>
                <w:rFonts w:eastAsia="SimSun"/>
                <w:lang w:eastAsia="de-DE"/>
              </w:rPr>
            </w:pPr>
            <w:r w:rsidRPr="001D4BBD">
              <w:rPr>
                <w:rFonts w:eastAsia="SimSun"/>
                <w:lang w:eastAsia="de-DE"/>
              </w:rPr>
              <w:t>(Evaluation of data and service settings)</w:t>
            </w:r>
          </w:p>
        </w:tc>
        <w:tc>
          <w:tcPr>
            <w:tcW w:w="355" w:type="pct"/>
          </w:tcPr>
          <w:p w14:paraId="46704A22" w14:textId="77777777" w:rsidR="00AE1268" w:rsidRPr="001D4BBD" w:rsidRDefault="00AE1268" w:rsidP="00AE1268">
            <w:pPr>
              <w:pStyle w:val="TAC"/>
              <w:rPr>
                <w:rFonts w:eastAsia="SimSun"/>
                <w:lang w:eastAsia="de-DE"/>
              </w:rPr>
            </w:pPr>
          </w:p>
        </w:tc>
        <w:tc>
          <w:tcPr>
            <w:tcW w:w="333" w:type="pct"/>
          </w:tcPr>
          <w:p w14:paraId="5CD8E679" w14:textId="77777777" w:rsidR="00AE1268" w:rsidRPr="001D4BBD" w:rsidRDefault="00AE1268" w:rsidP="00AE1268">
            <w:pPr>
              <w:pStyle w:val="TAC"/>
              <w:rPr>
                <w:rFonts w:eastAsia="SimSun"/>
                <w:lang w:eastAsia="de-DE"/>
              </w:rPr>
            </w:pPr>
          </w:p>
        </w:tc>
      </w:tr>
      <w:tr w:rsidR="00AE1268" w:rsidRPr="001D4BBD" w14:paraId="69D3C00E" w14:textId="77777777" w:rsidTr="00C028B3">
        <w:trPr>
          <w:trHeight w:val="20"/>
        </w:trPr>
        <w:tc>
          <w:tcPr>
            <w:tcW w:w="282" w:type="pct"/>
          </w:tcPr>
          <w:p w14:paraId="3F95216A" w14:textId="74DF0B04" w:rsidR="00AE1268" w:rsidRPr="001D4BBD" w:rsidRDefault="00281040" w:rsidP="00AE1268">
            <w:pPr>
              <w:pStyle w:val="TAC"/>
              <w:rPr>
                <w:rFonts w:eastAsia="SimSun"/>
                <w:lang w:eastAsia="ja-JP"/>
              </w:rPr>
            </w:pPr>
            <w:r w:rsidRPr="001D4BBD">
              <w:rPr>
                <w:rFonts w:eastAsia="SimSun"/>
                <w:lang w:eastAsia="ja-JP"/>
              </w:rPr>
              <w:t>6</w:t>
            </w:r>
          </w:p>
        </w:tc>
        <w:tc>
          <w:tcPr>
            <w:tcW w:w="569" w:type="pct"/>
          </w:tcPr>
          <w:p w14:paraId="572FAE68" w14:textId="77777777" w:rsidR="00AE1268" w:rsidRPr="001D4BBD" w:rsidRDefault="00AE1268" w:rsidP="00AE1268">
            <w:pPr>
              <w:pStyle w:val="TAC"/>
              <w:rPr>
                <w:rFonts w:eastAsia="SimSun"/>
                <w:lang w:eastAsia="ja-JP"/>
              </w:rPr>
            </w:pPr>
            <w:r w:rsidRPr="001D4BBD">
              <w:rPr>
                <w:rFonts w:eastAsia="SimSun"/>
                <w:lang w:eastAsia="ja-JP"/>
              </w:rPr>
              <w:t>ME</w:t>
            </w:r>
          </w:p>
        </w:tc>
        <w:tc>
          <w:tcPr>
            <w:tcW w:w="1716" w:type="pct"/>
          </w:tcPr>
          <w:p w14:paraId="5B42AFE2" w14:textId="77777777" w:rsidR="00AE1268" w:rsidRPr="001D4BBD" w:rsidRDefault="00AE1268" w:rsidP="00AE1268">
            <w:pPr>
              <w:pStyle w:val="TAL"/>
              <w:rPr>
                <w:rFonts w:eastAsia="SimSun"/>
                <w:lang w:eastAsia="de-DE"/>
              </w:rPr>
            </w:pPr>
            <w:r w:rsidRPr="001D4BBD">
              <w:rPr>
                <w:rFonts w:eastAsia="SimSun"/>
                <w:lang w:eastAsia="de-DE"/>
              </w:rPr>
              <w:t xml:space="preserve">Perform SUCI calculation </w:t>
            </w:r>
          </w:p>
        </w:tc>
        <w:tc>
          <w:tcPr>
            <w:tcW w:w="1744" w:type="pct"/>
          </w:tcPr>
          <w:p w14:paraId="286264B8" w14:textId="77777777" w:rsidR="00AE1268" w:rsidRPr="001D4BBD" w:rsidRDefault="00AE1268" w:rsidP="00AE1268">
            <w:pPr>
              <w:pStyle w:val="TAL"/>
              <w:rPr>
                <w:rFonts w:eastAsia="SimSun"/>
                <w:lang w:eastAsia="de-DE"/>
              </w:rPr>
            </w:pPr>
            <w:r w:rsidRPr="001D4BBD">
              <w:rPr>
                <w:rFonts w:eastAsia="SimSun"/>
                <w:lang w:eastAsia="de-DE"/>
              </w:rPr>
              <w:t>The ME performs a SUCI calculation using the null scheme</w:t>
            </w:r>
          </w:p>
        </w:tc>
        <w:tc>
          <w:tcPr>
            <w:tcW w:w="355" w:type="pct"/>
          </w:tcPr>
          <w:p w14:paraId="61BEA4BC" w14:textId="77777777" w:rsidR="00AE1268" w:rsidRPr="001D4BBD" w:rsidRDefault="00AE1268" w:rsidP="00AE1268">
            <w:pPr>
              <w:pStyle w:val="TAC"/>
              <w:rPr>
                <w:rFonts w:eastAsia="SimSun"/>
                <w:lang w:eastAsia="de-DE"/>
              </w:rPr>
            </w:pPr>
            <w:r w:rsidRPr="001D4BBD">
              <w:rPr>
                <w:rFonts w:eastAsia="SimSun"/>
                <w:lang w:eastAsia="de-DE"/>
              </w:rPr>
              <w:t>(CR 1) (CR 2)</w:t>
            </w:r>
          </w:p>
        </w:tc>
        <w:tc>
          <w:tcPr>
            <w:tcW w:w="333" w:type="pct"/>
          </w:tcPr>
          <w:p w14:paraId="69C29B7B" w14:textId="77777777" w:rsidR="00AE1268" w:rsidRPr="001D4BBD" w:rsidRDefault="00AE1268" w:rsidP="00AE1268">
            <w:pPr>
              <w:pStyle w:val="TAC"/>
              <w:rPr>
                <w:rFonts w:eastAsia="SimSun"/>
                <w:lang w:eastAsia="de-DE"/>
              </w:rPr>
            </w:pPr>
          </w:p>
        </w:tc>
      </w:tr>
      <w:tr w:rsidR="00281040" w:rsidRPr="001D4BBD" w14:paraId="1F2CF223" w14:textId="77777777" w:rsidTr="00A12A70">
        <w:trPr>
          <w:trHeight w:val="20"/>
        </w:trPr>
        <w:tc>
          <w:tcPr>
            <w:tcW w:w="282" w:type="pct"/>
          </w:tcPr>
          <w:p w14:paraId="09D37FD5" w14:textId="27DA5036" w:rsidR="00281040" w:rsidRPr="001D4BBD" w:rsidRDefault="00281040" w:rsidP="00281040">
            <w:pPr>
              <w:pStyle w:val="TAC"/>
              <w:rPr>
                <w:rFonts w:eastAsia="SimSun"/>
                <w:lang w:eastAsia="ja-JP"/>
              </w:rPr>
            </w:pPr>
            <w:r w:rsidRPr="001D4BBD">
              <w:rPr>
                <w:rFonts w:eastAsia="SimSun"/>
                <w:lang w:eastAsia="ja-JP"/>
              </w:rPr>
              <w:t>7</w:t>
            </w:r>
          </w:p>
        </w:tc>
        <w:tc>
          <w:tcPr>
            <w:tcW w:w="569" w:type="pct"/>
          </w:tcPr>
          <w:p w14:paraId="11DBC814" w14:textId="5FEB54CB" w:rsidR="00281040" w:rsidRPr="001D4BBD" w:rsidRDefault="00281040" w:rsidP="00281040">
            <w:pPr>
              <w:pStyle w:val="TAC"/>
              <w:rPr>
                <w:rFonts w:eastAsia="SimSun"/>
                <w:lang w:eastAsia="ja-JP"/>
              </w:rPr>
            </w:pPr>
            <w:r w:rsidRPr="001D4BBD">
              <w:rPr>
                <w:rFonts w:eastAsia="SimSun"/>
                <w:lang w:eastAsia="ja-JP"/>
              </w:rPr>
              <w:t>UE &gt; TT</w:t>
            </w:r>
          </w:p>
        </w:tc>
        <w:tc>
          <w:tcPr>
            <w:tcW w:w="1716" w:type="pct"/>
          </w:tcPr>
          <w:p w14:paraId="3797557F" w14:textId="6220D3EC" w:rsidR="00281040" w:rsidRPr="001D4BBD" w:rsidRDefault="00281040" w:rsidP="00281040">
            <w:pPr>
              <w:pStyle w:val="TAL"/>
              <w:rPr>
                <w:rFonts w:eastAsia="SimSun"/>
                <w:lang w:eastAsia="de-DE"/>
              </w:rPr>
            </w:pPr>
            <w:r w:rsidRPr="001D4BBD">
              <w:rPr>
                <w:rFonts w:eastAsia="SimSun"/>
                <w:lang w:eastAsia="de-DE"/>
              </w:rPr>
              <w:t>Send REGISTRATION REQUEST</w:t>
            </w:r>
          </w:p>
        </w:tc>
        <w:tc>
          <w:tcPr>
            <w:tcW w:w="1744" w:type="pct"/>
          </w:tcPr>
          <w:p w14:paraId="43B7C5C0" w14:textId="206EFF52" w:rsidR="00281040" w:rsidRPr="001D4BBD" w:rsidRDefault="00281040" w:rsidP="00281040">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REGISTRATION REQUEST with 5GS registration type IE as "initial registration" and 5GS mobile identity information element type "SUCI"</w:t>
            </w:r>
          </w:p>
        </w:tc>
        <w:tc>
          <w:tcPr>
            <w:tcW w:w="355" w:type="pct"/>
          </w:tcPr>
          <w:p w14:paraId="7C2A1DB4" w14:textId="008D4E14" w:rsidR="00281040" w:rsidRPr="001D4BBD" w:rsidRDefault="00281040" w:rsidP="00281040">
            <w:pPr>
              <w:pStyle w:val="TAC"/>
              <w:rPr>
                <w:rFonts w:eastAsia="SimSun"/>
                <w:lang w:eastAsia="de-DE"/>
              </w:rPr>
            </w:pPr>
            <w:r w:rsidRPr="001D4BBD">
              <w:rPr>
                <w:rFonts w:eastAsia="SimSun"/>
                <w:lang w:eastAsia="de-DE"/>
              </w:rPr>
              <w:t>CR 1 CR 2</w:t>
            </w:r>
          </w:p>
        </w:tc>
        <w:tc>
          <w:tcPr>
            <w:tcW w:w="333" w:type="pct"/>
          </w:tcPr>
          <w:p w14:paraId="76C2831D" w14:textId="77777777" w:rsidR="00281040" w:rsidRPr="001D4BBD" w:rsidRDefault="00281040" w:rsidP="00281040">
            <w:pPr>
              <w:pStyle w:val="TAC"/>
              <w:rPr>
                <w:rFonts w:eastAsia="SimSun"/>
                <w:lang w:eastAsia="de-DE"/>
              </w:rPr>
            </w:pPr>
          </w:p>
        </w:tc>
      </w:tr>
      <w:tr w:rsidR="00281040" w:rsidRPr="001D4BBD" w14:paraId="576A26A9" w14:textId="77777777" w:rsidTr="00A12A70">
        <w:trPr>
          <w:trHeight w:val="20"/>
        </w:trPr>
        <w:tc>
          <w:tcPr>
            <w:tcW w:w="282" w:type="pct"/>
          </w:tcPr>
          <w:p w14:paraId="1A94F86D" w14:textId="438741C6" w:rsidR="00281040" w:rsidRPr="001D4BBD" w:rsidRDefault="00281040" w:rsidP="00281040">
            <w:pPr>
              <w:pStyle w:val="TAC"/>
              <w:rPr>
                <w:rFonts w:eastAsia="SimSun"/>
                <w:lang w:eastAsia="ja-JP"/>
              </w:rPr>
            </w:pPr>
            <w:r w:rsidRPr="001D4BBD">
              <w:rPr>
                <w:rFonts w:eastAsia="SimSun"/>
                <w:lang w:eastAsia="ja-JP"/>
              </w:rPr>
              <w:t>8</w:t>
            </w:r>
          </w:p>
        </w:tc>
        <w:tc>
          <w:tcPr>
            <w:tcW w:w="569" w:type="pct"/>
          </w:tcPr>
          <w:p w14:paraId="600B281D" w14:textId="77777777" w:rsidR="00281040" w:rsidRPr="001D4BBD" w:rsidRDefault="00281040" w:rsidP="00281040">
            <w:pPr>
              <w:pStyle w:val="TAC"/>
              <w:rPr>
                <w:rFonts w:eastAsia="SimSun"/>
                <w:lang w:eastAsia="ja-JP"/>
              </w:rPr>
            </w:pPr>
            <w:r w:rsidRPr="001D4BBD">
              <w:rPr>
                <w:rFonts w:eastAsia="SimSun"/>
                <w:lang w:eastAsia="ja-JP"/>
              </w:rPr>
              <w:t>TT &gt; UE</w:t>
            </w:r>
          </w:p>
        </w:tc>
        <w:tc>
          <w:tcPr>
            <w:tcW w:w="1716" w:type="pct"/>
          </w:tcPr>
          <w:p w14:paraId="270EDB6B" w14:textId="77777777" w:rsidR="00281040" w:rsidRPr="001D4BBD" w:rsidRDefault="00281040" w:rsidP="00281040">
            <w:pPr>
              <w:pStyle w:val="TAL"/>
              <w:rPr>
                <w:rFonts w:eastAsia="SimSun"/>
                <w:lang w:eastAsia="de-DE"/>
              </w:rPr>
            </w:pPr>
            <w:r w:rsidRPr="001D4BBD">
              <w:rPr>
                <w:rFonts w:eastAsia="SimSun"/>
                <w:lang w:eastAsia="de-DE"/>
              </w:rPr>
              <w:t>Send REGISTRATION ACCEPT</w:t>
            </w:r>
          </w:p>
        </w:tc>
        <w:tc>
          <w:tcPr>
            <w:tcW w:w="1744" w:type="pct"/>
          </w:tcPr>
          <w:p w14:paraId="00046D85" w14:textId="77777777" w:rsidR="00281040" w:rsidRPr="001D4BBD" w:rsidRDefault="00281040" w:rsidP="00281040">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REGISTRATION ACCEPT with a 5G-GUTI</w:t>
            </w:r>
          </w:p>
        </w:tc>
        <w:tc>
          <w:tcPr>
            <w:tcW w:w="355" w:type="pct"/>
          </w:tcPr>
          <w:p w14:paraId="44EA2C08" w14:textId="77777777" w:rsidR="00281040" w:rsidRPr="001D4BBD" w:rsidRDefault="00281040" w:rsidP="00281040">
            <w:pPr>
              <w:pStyle w:val="TAC"/>
              <w:rPr>
                <w:rFonts w:eastAsia="SimSun"/>
                <w:lang w:eastAsia="de-DE"/>
              </w:rPr>
            </w:pPr>
          </w:p>
        </w:tc>
        <w:tc>
          <w:tcPr>
            <w:tcW w:w="333" w:type="pct"/>
          </w:tcPr>
          <w:p w14:paraId="66A808E5" w14:textId="77777777" w:rsidR="00281040" w:rsidRPr="001D4BBD" w:rsidRDefault="00281040" w:rsidP="00281040">
            <w:pPr>
              <w:pStyle w:val="TAC"/>
              <w:rPr>
                <w:rFonts w:eastAsia="SimSun"/>
                <w:lang w:eastAsia="de-DE"/>
              </w:rPr>
            </w:pPr>
          </w:p>
        </w:tc>
      </w:tr>
      <w:tr w:rsidR="00281040" w:rsidRPr="001D4BBD" w14:paraId="6626CF52" w14:textId="77777777" w:rsidTr="00A12A70">
        <w:trPr>
          <w:cantSplit/>
          <w:trHeight w:val="20"/>
        </w:trPr>
        <w:tc>
          <w:tcPr>
            <w:tcW w:w="282" w:type="pct"/>
            <w:hideMark/>
          </w:tcPr>
          <w:p w14:paraId="1E5A09B2" w14:textId="6A8709E3" w:rsidR="00281040" w:rsidRPr="001D4BBD" w:rsidRDefault="00281040" w:rsidP="00281040">
            <w:pPr>
              <w:pStyle w:val="TAC"/>
              <w:rPr>
                <w:rFonts w:eastAsia="SimSun"/>
                <w:lang w:eastAsia="ja-JP"/>
              </w:rPr>
            </w:pPr>
            <w:r w:rsidRPr="001D4BBD">
              <w:rPr>
                <w:rFonts w:eastAsia="SimSun"/>
                <w:lang w:eastAsia="ja-JP"/>
              </w:rPr>
              <w:t>9</w:t>
            </w:r>
          </w:p>
        </w:tc>
        <w:tc>
          <w:tcPr>
            <w:tcW w:w="569" w:type="pct"/>
          </w:tcPr>
          <w:p w14:paraId="7F32C581" w14:textId="77777777" w:rsidR="00281040" w:rsidRPr="001D4BBD" w:rsidRDefault="00281040" w:rsidP="00281040">
            <w:pPr>
              <w:pStyle w:val="TAC"/>
              <w:rPr>
                <w:rFonts w:eastAsia="SimSun"/>
                <w:lang w:eastAsia="ja-JP"/>
              </w:rPr>
            </w:pPr>
            <w:r w:rsidRPr="001D4BBD">
              <w:rPr>
                <w:rFonts w:eastAsia="SimSun"/>
                <w:lang w:eastAsia="ja-JP"/>
              </w:rPr>
              <w:t>UE &gt; TT</w:t>
            </w:r>
          </w:p>
        </w:tc>
        <w:tc>
          <w:tcPr>
            <w:tcW w:w="1716" w:type="pct"/>
            <w:hideMark/>
          </w:tcPr>
          <w:p w14:paraId="59CFEFE1" w14:textId="77777777" w:rsidR="00281040" w:rsidRPr="001D4BBD" w:rsidRDefault="00281040" w:rsidP="00281040">
            <w:pPr>
              <w:pStyle w:val="TAL"/>
              <w:rPr>
                <w:rFonts w:eastAsia="SimSun"/>
                <w:lang w:eastAsia="ja-JP"/>
              </w:rPr>
            </w:pPr>
            <w:r w:rsidRPr="001D4BBD">
              <w:rPr>
                <w:rFonts w:eastAsia="SimSun"/>
                <w:lang w:eastAsia="de-DE"/>
              </w:rPr>
              <w:t>Send REGISTRATION COMPLETE</w:t>
            </w:r>
          </w:p>
        </w:tc>
        <w:tc>
          <w:tcPr>
            <w:tcW w:w="1744" w:type="pct"/>
          </w:tcPr>
          <w:p w14:paraId="19327B0F" w14:textId="77777777" w:rsidR="00281040" w:rsidRPr="001D4BBD" w:rsidRDefault="00281040" w:rsidP="00281040">
            <w:pPr>
              <w:pStyle w:val="TAL"/>
              <w:rPr>
                <w:rFonts w:eastAsia="SimSun"/>
                <w:lang w:eastAsia="de-DE"/>
              </w:rPr>
            </w:pPr>
          </w:p>
        </w:tc>
        <w:tc>
          <w:tcPr>
            <w:tcW w:w="355" w:type="pct"/>
          </w:tcPr>
          <w:p w14:paraId="40A7ACA4" w14:textId="77777777" w:rsidR="00281040" w:rsidRPr="001D4BBD" w:rsidRDefault="00281040" w:rsidP="00281040">
            <w:pPr>
              <w:pStyle w:val="TAC"/>
              <w:rPr>
                <w:rFonts w:eastAsia="SimSun"/>
                <w:lang w:eastAsia="de-DE"/>
              </w:rPr>
            </w:pPr>
          </w:p>
        </w:tc>
        <w:tc>
          <w:tcPr>
            <w:tcW w:w="333" w:type="pct"/>
          </w:tcPr>
          <w:p w14:paraId="7B96E046" w14:textId="77777777" w:rsidR="00281040" w:rsidRPr="001D4BBD" w:rsidRDefault="00281040" w:rsidP="00281040">
            <w:pPr>
              <w:pStyle w:val="TAC"/>
              <w:rPr>
                <w:rFonts w:eastAsia="SimSun"/>
                <w:lang w:eastAsia="de-DE"/>
              </w:rPr>
            </w:pPr>
          </w:p>
        </w:tc>
      </w:tr>
    </w:tbl>
    <w:p w14:paraId="79EC5A39" w14:textId="77777777" w:rsidR="006F7B39" w:rsidRPr="001D4BBD" w:rsidRDefault="006F7B39" w:rsidP="006F7B39"/>
    <w:p w14:paraId="7B4E29F3" w14:textId="63E6DB1D" w:rsidR="006F7B39" w:rsidRPr="001D4BBD" w:rsidRDefault="006F7B39" w:rsidP="006F7B39">
      <w:pPr>
        <w:pStyle w:val="Heading4"/>
      </w:pPr>
      <w:bookmarkStart w:id="1132" w:name="_Toc170300829"/>
      <w:r w:rsidRPr="001D4BBD">
        <w:t>5.3.1</w:t>
      </w:r>
      <w:r w:rsidR="00281040" w:rsidRPr="001D4BBD">
        <w:t>5</w:t>
      </w:r>
      <w:r w:rsidRPr="001D4BBD">
        <w:t>.5</w:t>
      </w:r>
      <w:r w:rsidRPr="001D4BBD">
        <w:tab/>
        <w:t>Acceptance criteria</w:t>
      </w:r>
      <w:bookmarkEnd w:id="1132"/>
    </w:p>
    <w:p w14:paraId="6C807E4B" w14:textId="28276E66" w:rsidR="006F7B39" w:rsidRPr="001D4BBD" w:rsidRDefault="006F7B39" w:rsidP="006F7B39">
      <w:pPr>
        <w:overflowPunct w:val="0"/>
        <w:autoSpaceDE w:val="0"/>
        <w:autoSpaceDN w:val="0"/>
        <w:adjustRightInd w:val="0"/>
        <w:textAlignment w:val="baseline"/>
        <w:rPr>
          <w:rFonts w:eastAsia="SimSun"/>
          <w:lang w:eastAsia="de-DE"/>
        </w:rPr>
      </w:pPr>
      <w:r w:rsidRPr="001D4BBD">
        <w:rPr>
          <w:lang w:eastAsia="en-GB"/>
        </w:rPr>
        <w:t>CR </w:t>
      </w:r>
      <w:r w:rsidR="00281040" w:rsidRPr="001D4BBD">
        <w:rPr>
          <w:lang w:eastAsia="en-GB"/>
        </w:rPr>
        <w:t>1</w:t>
      </w:r>
      <w:r w:rsidRPr="001D4BBD">
        <w:rPr>
          <w:lang w:eastAsia="en-GB"/>
        </w:rPr>
        <w:t xml:space="preserve"> and CR </w:t>
      </w:r>
      <w:r w:rsidR="00281040" w:rsidRPr="001D4BBD">
        <w:rPr>
          <w:lang w:eastAsia="en-GB"/>
        </w:rPr>
        <w:t>2</w:t>
      </w:r>
      <w:r w:rsidRPr="001D4BBD">
        <w:rPr>
          <w:lang w:eastAsia="en-GB"/>
        </w:rPr>
        <w:t xml:space="preserve"> are implicitly verified in the </w:t>
      </w:r>
      <w:r w:rsidRPr="001D4BBD">
        <w:rPr>
          <w:rFonts w:eastAsia="SimSun"/>
          <w:lang w:eastAsia="de-DE"/>
        </w:rPr>
        <w:t>REGISTRATION REQUEST</w:t>
      </w:r>
      <w:r w:rsidRPr="001D4BBD">
        <w:rPr>
          <w:lang w:eastAsia="en-GB"/>
        </w:rPr>
        <w:t xml:space="preserve"> in step </w:t>
      </w:r>
      <w:r w:rsidR="00281040" w:rsidRPr="001D4BBD">
        <w:rPr>
          <w:lang w:eastAsia="en-GB"/>
        </w:rPr>
        <w:t>7</w:t>
      </w:r>
      <w:r w:rsidRPr="001D4BBD">
        <w:rPr>
          <w:lang w:eastAsia="en-GB"/>
        </w:rPr>
        <w:t xml:space="preserve">). The requirements are met if the </w:t>
      </w:r>
      <w:r w:rsidRPr="001D4BBD">
        <w:rPr>
          <w:rFonts w:eastAsia="SimSun"/>
          <w:lang w:eastAsia="de-DE"/>
        </w:rPr>
        <w:t>REGISTRATION REQUEST sent to the NG-SS contains:</w:t>
      </w:r>
    </w:p>
    <w:p w14:paraId="1879E482" w14:textId="77777777" w:rsidR="006F7B39" w:rsidRPr="001D4BBD" w:rsidRDefault="006F7B39" w:rsidP="006F7B39">
      <w:pPr>
        <w:pStyle w:val="B10"/>
        <w:spacing w:after="120"/>
      </w:pPr>
      <w:r w:rsidRPr="001D4BBD">
        <w:t>SUPI format:</w:t>
      </w:r>
      <w:r w:rsidRPr="001D4BBD">
        <w:tab/>
      </w:r>
      <w:r w:rsidRPr="001D4BBD">
        <w:tab/>
      </w:r>
      <w:r w:rsidRPr="001D4BBD">
        <w:tab/>
      </w:r>
      <w:r w:rsidRPr="001D4BBD">
        <w:tab/>
      </w:r>
      <w:r w:rsidRPr="001D4BBD">
        <w:tab/>
      </w:r>
      <w:r w:rsidRPr="001D4BBD">
        <w:tab/>
        <w:t>0</w:t>
      </w:r>
    </w:p>
    <w:p w14:paraId="17400567" w14:textId="77777777" w:rsidR="006F7B39" w:rsidRPr="001D4BBD" w:rsidRDefault="006F7B39" w:rsidP="006F7B39">
      <w:pPr>
        <w:pStyle w:val="B10"/>
        <w:spacing w:after="120"/>
      </w:pPr>
      <w:r w:rsidRPr="001D4BBD">
        <w:t>Home Network Identifier:</w:t>
      </w:r>
      <w:r w:rsidRPr="001D4BBD">
        <w:tab/>
      </w:r>
      <w:r w:rsidRPr="001D4BBD">
        <w:tab/>
        <w:t>246/081</w:t>
      </w:r>
    </w:p>
    <w:p w14:paraId="0E1C0069" w14:textId="5EDBCC00" w:rsidR="006F7B39" w:rsidRPr="001D4BBD" w:rsidRDefault="006F7B39" w:rsidP="006F7B39">
      <w:pPr>
        <w:pStyle w:val="B10"/>
        <w:spacing w:after="120"/>
      </w:pPr>
      <w:r w:rsidRPr="001D4BBD">
        <w:t>Routing indicator:</w:t>
      </w:r>
      <w:r w:rsidRPr="001D4BBD">
        <w:tab/>
      </w:r>
      <w:r w:rsidRPr="001D4BBD">
        <w:tab/>
      </w:r>
      <w:r w:rsidRPr="001D4BBD">
        <w:tab/>
      </w:r>
      <w:r w:rsidRPr="001D4BBD">
        <w:tab/>
      </w:r>
      <w:r w:rsidR="00281040" w:rsidRPr="001D4BBD">
        <w:t>0</w:t>
      </w:r>
    </w:p>
    <w:p w14:paraId="63487444" w14:textId="77777777" w:rsidR="006F7B39" w:rsidRPr="001D4BBD" w:rsidRDefault="006F7B39" w:rsidP="006F7B39">
      <w:pPr>
        <w:pStyle w:val="B10"/>
        <w:spacing w:after="120"/>
      </w:pPr>
      <w:r w:rsidRPr="001D4BBD">
        <w:t>Protection scheme id:</w:t>
      </w:r>
      <w:r w:rsidRPr="001D4BBD">
        <w:tab/>
      </w:r>
      <w:r w:rsidRPr="001D4BBD">
        <w:tab/>
      </w:r>
      <w:r w:rsidRPr="001D4BBD">
        <w:tab/>
        <w:t>00</w:t>
      </w:r>
    </w:p>
    <w:p w14:paraId="6DA1306A" w14:textId="77777777" w:rsidR="006F7B39" w:rsidRPr="001D4BBD" w:rsidRDefault="006F7B39" w:rsidP="006F7B39">
      <w:pPr>
        <w:pStyle w:val="B10"/>
        <w:spacing w:after="120"/>
      </w:pPr>
      <w:r w:rsidRPr="001D4BBD">
        <w:t>Home network public key Id:</w:t>
      </w:r>
      <w:r w:rsidRPr="001D4BBD">
        <w:tab/>
        <w:t>0</w:t>
      </w:r>
    </w:p>
    <w:p w14:paraId="5BCB38EF" w14:textId="77777777" w:rsidR="006F7B39" w:rsidRPr="001D4BBD" w:rsidRDefault="006F7B39" w:rsidP="006F7B39">
      <w:pPr>
        <w:pStyle w:val="B10"/>
        <w:spacing w:after="120"/>
      </w:pPr>
      <w:r w:rsidRPr="001D4BBD">
        <w:t>Scheme output:</w:t>
      </w:r>
      <w:r w:rsidRPr="001D4BBD">
        <w:tab/>
      </w:r>
      <w:r w:rsidRPr="001D4BBD">
        <w:tab/>
      </w:r>
      <w:r w:rsidRPr="001D4BBD">
        <w:tab/>
      </w:r>
      <w:r w:rsidRPr="001D4BBD">
        <w:tab/>
      </w:r>
      <w:r w:rsidRPr="001D4BBD">
        <w:tab/>
        <w:t>357935793</w:t>
      </w:r>
    </w:p>
    <w:p w14:paraId="067F720D" w14:textId="77777777" w:rsidR="001556CF" w:rsidRPr="001D4BBD" w:rsidRDefault="001556CF" w:rsidP="009A08A9">
      <w:pPr>
        <w:pStyle w:val="Heading3"/>
        <w:rPr>
          <w:rFonts w:eastAsia="TimesNewRoman"/>
          <w:lang w:eastAsia="en-GB"/>
        </w:rPr>
      </w:pPr>
      <w:bookmarkStart w:id="1133" w:name="_Toc103688437"/>
      <w:bookmarkStart w:id="1134" w:name="_Toc170300830"/>
      <w:bookmarkEnd w:id="1120"/>
      <w:r w:rsidRPr="001D4BBD">
        <w:rPr>
          <w:rFonts w:eastAsia="TimesNewRoman"/>
          <w:lang w:eastAsia="en-GB"/>
        </w:rPr>
        <w:t>5.3.16</w:t>
      </w:r>
      <w:r w:rsidRPr="001D4BBD">
        <w:rPr>
          <w:rFonts w:eastAsia="TimesNewRoman"/>
          <w:lang w:eastAsia="en-GB"/>
        </w:rPr>
        <w:tab/>
        <w:t>SUCI calculation by ME using the lower priority protection scheme when the higher priority protection scheme is not supported by the ME</w:t>
      </w:r>
      <w:bookmarkEnd w:id="1133"/>
      <w:bookmarkEnd w:id="1134"/>
    </w:p>
    <w:p w14:paraId="0D103286" w14:textId="313CC2FF" w:rsidR="00C028B3" w:rsidRPr="001D4BBD" w:rsidRDefault="00C028B3" w:rsidP="00C028B3">
      <w:pPr>
        <w:pStyle w:val="Heading4"/>
      </w:pPr>
      <w:bookmarkStart w:id="1135" w:name="_Toc170300831"/>
      <w:r w:rsidRPr="001D4BBD">
        <w:t>5.3.16.1</w:t>
      </w:r>
      <w:r w:rsidRPr="001D4BBD">
        <w:tab/>
        <w:t>Definition and applicability</w:t>
      </w:r>
      <w:bookmarkEnd w:id="1135"/>
    </w:p>
    <w:p w14:paraId="416EFF31" w14:textId="32ACA265" w:rsidR="00C028B3" w:rsidRPr="001D4BBD" w:rsidRDefault="00C028B3" w:rsidP="00C028B3">
      <w:pPr>
        <w:rPr>
          <w:lang w:eastAsia="zh-CN"/>
        </w:rPr>
      </w:pPr>
      <w:r w:rsidRPr="001D4BBD">
        <w:t xml:space="preserve">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 </w:t>
      </w:r>
      <w:r w:rsidRPr="001D4BBD">
        <w:rPr>
          <w:rFonts w:hint="eastAsia"/>
          <w:lang w:eastAsia="zh-CN"/>
        </w:rPr>
        <w:t xml:space="preserve">If the higher </w:t>
      </w:r>
      <w:r w:rsidRPr="001D4BBD">
        <w:t>priority</w:t>
      </w:r>
      <w:r w:rsidRPr="001D4BBD">
        <w:rPr>
          <w:rFonts w:hint="eastAsia"/>
          <w:lang w:eastAsia="zh-CN"/>
        </w:rPr>
        <w:t xml:space="preserve"> protection scheme is not </w:t>
      </w:r>
      <w:r w:rsidRPr="001D4BBD">
        <w:rPr>
          <w:lang w:eastAsia="zh-CN"/>
        </w:rPr>
        <w:t>supported</w:t>
      </w:r>
      <w:r w:rsidRPr="001D4BBD">
        <w:rPr>
          <w:rFonts w:hint="eastAsia"/>
          <w:lang w:eastAsia="zh-CN"/>
        </w:rPr>
        <w:t xml:space="preserve"> by the ME, the ME should use the lower</w:t>
      </w:r>
      <w:r w:rsidRPr="001D4BBD">
        <w:rPr>
          <w:lang w:eastAsia="zh-CN"/>
        </w:rPr>
        <w:t xml:space="preserve"> priority</w:t>
      </w:r>
      <w:r w:rsidRPr="001D4BBD">
        <w:rPr>
          <w:rFonts w:hint="eastAsia"/>
          <w:lang w:eastAsia="zh-CN"/>
        </w:rPr>
        <w:t xml:space="preserve"> protection scheme to</w:t>
      </w:r>
      <w:r w:rsidRPr="001D4BBD">
        <w:t xml:space="preserve"> calculate the SUCI</w:t>
      </w:r>
      <w:r w:rsidRPr="001D4BBD">
        <w:rPr>
          <w:rFonts w:hint="eastAsia"/>
          <w:lang w:eastAsia="zh-CN"/>
        </w:rPr>
        <w:t>.</w:t>
      </w:r>
    </w:p>
    <w:p w14:paraId="5A40E3B3" w14:textId="1A1D9F92" w:rsidR="00C028B3" w:rsidRPr="001D4BBD" w:rsidRDefault="00C028B3" w:rsidP="00C028B3">
      <w:pPr>
        <w:pStyle w:val="Heading4"/>
      </w:pPr>
      <w:bookmarkStart w:id="1136" w:name="_Toc170300832"/>
      <w:r w:rsidRPr="001D4BBD">
        <w:t>5.3.1</w:t>
      </w:r>
      <w:r w:rsidR="007B2949" w:rsidRPr="001D4BBD">
        <w:t>6</w:t>
      </w:r>
      <w:r w:rsidRPr="001D4BBD">
        <w:t>.2</w:t>
      </w:r>
      <w:r w:rsidRPr="001D4BBD">
        <w:tab/>
        <w:t>Conformance requirement</w:t>
      </w:r>
      <w:bookmarkEnd w:id="1136"/>
    </w:p>
    <w:p w14:paraId="3881E657" w14:textId="77777777" w:rsidR="00C028B3" w:rsidRPr="001D4BBD" w:rsidRDefault="00C028B3" w:rsidP="00C028B3">
      <w:pPr>
        <w:overflowPunct w:val="0"/>
        <w:autoSpaceDE w:val="0"/>
        <w:autoSpaceDN w:val="0"/>
        <w:adjustRightInd w:val="0"/>
        <w:spacing w:after="120"/>
        <w:ind w:left="567" w:hanging="567"/>
        <w:textAlignment w:val="baseline"/>
      </w:pPr>
      <w:r w:rsidRPr="001D4BBD">
        <w:t>CR 1</w:t>
      </w:r>
      <w:r w:rsidRPr="001D4BBD">
        <w:tab/>
        <w:t>SUCI calculation procedure shall be performed by the ME if Service n°124 is available and Service n°125 is not available in EF</w:t>
      </w:r>
      <w:r w:rsidRPr="001D4BBD">
        <w:rPr>
          <w:vertAlign w:val="subscript"/>
        </w:rPr>
        <w:t>UST</w:t>
      </w:r>
      <w:r w:rsidRPr="001D4BBD">
        <w:t>.</w:t>
      </w:r>
    </w:p>
    <w:p w14:paraId="6A6E7530" w14:textId="77777777" w:rsidR="00C028B3" w:rsidRPr="001D4BBD" w:rsidRDefault="00C028B3" w:rsidP="00C028B3">
      <w:pPr>
        <w:overflowPunct w:val="0"/>
        <w:autoSpaceDE w:val="0"/>
        <w:autoSpaceDN w:val="0"/>
        <w:adjustRightInd w:val="0"/>
        <w:spacing w:after="120"/>
        <w:ind w:left="567" w:hanging="283"/>
        <w:textAlignment w:val="baseline"/>
      </w:pPr>
      <w:r w:rsidRPr="001D4BBD">
        <w:t>Reference:</w:t>
      </w:r>
    </w:p>
    <w:p w14:paraId="2A92AD9F" w14:textId="401CCDC7" w:rsidR="00C028B3" w:rsidRPr="001D4BBD" w:rsidRDefault="00C028B3" w:rsidP="00C028B3">
      <w:pPr>
        <w:pStyle w:val="B10"/>
      </w:pPr>
      <w:r w:rsidRPr="001D4BBD">
        <w:tab/>
        <w:t>-</w:t>
      </w:r>
      <w:r w:rsidRPr="001D4BBD">
        <w:tab/>
        <w:t>TS 31.102 </w:t>
      </w:r>
      <w:bookmarkStart w:id="1137" w:name="MCCQCTEMPBM_0000069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37"/>
      <w:r w:rsidRPr="001D4BBD">
        <w:t xml:space="preserve">, </w:t>
      </w:r>
      <w:r w:rsidR="00523917" w:rsidRPr="001D4BBD">
        <w:t>clause</w:t>
      </w:r>
      <w:r w:rsidR="00523917">
        <w:t> </w:t>
      </w:r>
      <w:r w:rsidR="00523917" w:rsidRPr="001D4BBD">
        <w:t>5</w:t>
      </w:r>
      <w:r w:rsidRPr="001D4BBD">
        <w:t>.3.47</w:t>
      </w:r>
      <w:r w:rsidR="00716578" w:rsidRPr="001D4BBD">
        <w:t xml:space="preserve"> and 5.3.51.</w:t>
      </w:r>
    </w:p>
    <w:p w14:paraId="581B77EA" w14:textId="112830E4" w:rsidR="00C028B3" w:rsidRPr="001D4BBD" w:rsidRDefault="00C028B3" w:rsidP="00A8110C">
      <w:pPr>
        <w:spacing w:after="120"/>
        <w:ind w:left="567" w:hanging="567"/>
        <w:rPr>
          <w:rFonts w:eastAsia="SimSun"/>
          <w:lang w:eastAsia="ja-JP"/>
        </w:rPr>
      </w:pPr>
      <w:r w:rsidRPr="001D4BBD">
        <w:t>CR 2</w:t>
      </w:r>
      <w:r w:rsidRPr="001D4BBD">
        <w:tab/>
      </w:r>
      <w:r w:rsidRPr="001D4BBD">
        <w:rPr>
          <w:rFonts w:eastAsia="SimSun"/>
          <w:lang w:eastAsia="ja-JP"/>
        </w:rPr>
        <w:t xml:space="preserve">As part of the SUCI calculation performed by the ME, the ME performs the reading procedure with </w:t>
      </w:r>
      <w:r w:rsidRPr="001D4BBD">
        <w:t>EF</w:t>
      </w:r>
      <w:r w:rsidRPr="001D4BBD">
        <w:rPr>
          <w:vertAlign w:val="subscript"/>
        </w:rPr>
        <w:t>SUCI_Calc_Info</w:t>
      </w:r>
      <w:r w:rsidRPr="001D4BBD">
        <w:t>.</w:t>
      </w:r>
    </w:p>
    <w:p w14:paraId="16D3A891" w14:textId="77777777" w:rsidR="00C028B3" w:rsidRPr="001D4BBD" w:rsidRDefault="00C028B3" w:rsidP="00A8110C">
      <w:pPr>
        <w:spacing w:after="120"/>
        <w:ind w:left="567" w:hanging="283"/>
        <w:rPr>
          <w:rFonts w:eastAsia="SimSun"/>
          <w:lang w:eastAsia="ja-JP"/>
        </w:rPr>
      </w:pPr>
      <w:r w:rsidRPr="001D4BBD">
        <w:t>Reference:</w:t>
      </w:r>
    </w:p>
    <w:p w14:paraId="50F691F3" w14:textId="77777777" w:rsidR="00C028B3" w:rsidRPr="001D4BBD" w:rsidRDefault="00C028B3" w:rsidP="00C028B3">
      <w:pPr>
        <w:pStyle w:val="B10"/>
      </w:pPr>
      <w:r w:rsidRPr="001D4BBD">
        <w:tab/>
        <w:t>-</w:t>
      </w:r>
      <w:r w:rsidRPr="001D4BBD">
        <w:tab/>
        <w:t>TS 31.102 </w:t>
      </w:r>
      <w:bookmarkStart w:id="1138" w:name="MCCQCTEMPBM_0000069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38"/>
      <w:r w:rsidRPr="001D4BBD">
        <w:t>, clauses 4.4.11.8 and 5.3.47.</w:t>
      </w:r>
    </w:p>
    <w:p w14:paraId="325FC4DE" w14:textId="0496CE5D" w:rsidR="00C028B3" w:rsidRPr="001D4BBD" w:rsidRDefault="00C028B3" w:rsidP="00C028B3">
      <w:pPr>
        <w:pStyle w:val="B10"/>
        <w:spacing w:after="120"/>
        <w:ind w:left="567" w:hanging="567"/>
        <w:rPr>
          <w:lang w:eastAsia="zh-CN"/>
        </w:rPr>
      </w:pPr>
      <w:r w:rsidRPr="001D4BBD">
        <w:t>CR 3</w:t>
      </w:r>
      <w:r w:rsidRPr="001D4BBD">
        <w:tab/>
      </w:r>
      <w:r w:rsidRPr="001D4BBD">
        <w:rPr>
          <w:rFonts w:hint="eastAsia"/>
          <w:lang w:eastAsia="zh-CN"/>
        </w:rPr>
        <w:t>T</w:t>
      </w:r>
      <w:r w:rsidRPr="001D4BBD">
        <w:rPr>
          <w:lang w:eastAsia="zh-CN"/>
        </w:rPr>
        <w:t>he ME shall select the protection scheme from its supported schemes that has the highest priority in the list are obtained from the USIM</w:t>
      </w:r>
      <w:r w:rsidRPr="001D4BBD">
        <w:t>.</w:t>
      </w:r>
      <w:r w:rsidRPr="001D4BBD">
        <w:rPr>
          <w:rFonts w:hint="eastAsia"/>
          <w:lang w:eastAsia="zh-CN"/>
        </w:rPr>
        <w:t xml:space="preserve"> If the higher </w:t>
      </w:r>
      <w:r w:rsidRPr="001D4BBD">
        <w:t>priority</w:t>
      </w:r>
      <w:r w:rsidRPr="001D4BBD">
        <w:rPr>
          <w:rFonts w:hint="eastAsia"/>
          <w:lang w:eastAsia="zh-CN"/>
        </w:rPr>
        <w:t xml:space="preserve"> protection scheme is not </w:t>
      </w:r>
      <w:r w:rsidRPr="001D4BBD">
        <w:rPr>
          <w:lang w:eastAsia="zh-CN"/>
        </w:rPr>
        <w:t>supported</w:t>
      </w:r>
      <w:r w:rsidRPr="001D4BBD">
        <w:rPr>
          <w:rFonts w:hint="eastAsia"/>
          <w:lang w:eastAsia="zh-CN"/>
        </w:rPr>
        <w:t xml:space="preserve"> by the ME, the ME should use the lower</w:t>
      </w:r>
      <w:r w:rsidRPr="001D4BBD">
        <w:rPr>
          <w:lang w:eastAsia="zh-CN"/>
        </w:rPr>
        <w:t xml:space="preserve"> priority</w:t>
      </w:r>
      <w:r w:rsidRPr="001D4BBD">
        <w:rPr>
          <w:rFonts w:hint="eastAsia"/>
          <w:lang w:eastAsia="zh-CN"/>
        </w:rPr>
        <w:t xml:space="preserve"> protection scheme to</w:t>
      </w:r>
      <w:r w:rsidRPr="001D4BBD">
        <w:t xml:space="preserve"> calculate the SUCI</w:t>
      </w:r>
      <w:r w:rsidRPr="001D4BBD">
        <w:rPr>
          <w:rFonts w:hint="eastAsia"/>
          <w:lang w:eastAsia="zh-CN"/>
        </w:rPr>
        <w:t>.</w:t>
      </w:r>
    </w:p>
    <w:p w14:paraId="1F10441B" w14:textId="77777777" w:rsidR="00C028B3" w:rsidRPr="001D4BBD" w:rsidRDefault="00C028B3" w:rsidP="00C028B3">
      <w:pPr>
        <w:pStyle w:val="B10"/>
        <w:spacing w:after="120"/>
      </w:pPr>
      <w:r w:rsidRPr="001D4BBD">
        <w:t>References:</w:t>
      </w:r>
    </w:p>
    <w:p w14:paraId="1A457733" w14:textId="2742BF11" w:rsidR="00716578" w:rsidRPr="001D4BBD" w:rsidRDefault="00716578" w:rsidP="00C028B3">
      <w:pPr>
        <w:pStyle w:val="B10"/>
      </w:pPr>
      <w:r w:rsidRPr="001D4BBD">
        <w:tab/>
        <w:t>-</w:t>
      </w:r>
      <w:r w:rsidRPr="001D4BBD">
        <w:tab/>
        <w:t>TS 31.102 </w:t>
      </w:r>
      <w:bookmarkStart w:id="1139" w:name="MCCQCTEMPBM_00000694"/>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39"/>
      <w:r w:rsidRPr="001D4BBD">
        <w:t>, clauses 4.4.11.8;</w:t>
      </w:r>
    </w:p>
    <w:p w14:paraId="4E116FE9" w14:textId="3241C454" w:rsidR="00C028B3" w:rsidRPr="001D4BBD" w:rsidRDefault="00C028B3" w:rsidP="00C028B3">
      <w:pPr>
        <w:pStyle w:val="B10"/>
      </w:pPr>
      <w:r w:rsidRPr="001D4BBD">
        <w:tab/>
        <w:t>-</w:t>
      </w:r>
      <w:r w:rsidRPr="001D4BBD">
        <w:tab/>
        <w:t>TS 33.501 </w:t>
      </w:r>
      <w:bookmarkStart w:id="1140" w:name="MCCQCTEMPBM_00000695"/>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1140"/>
      <w:r w:rsidRPr="001D4BBD">
        <w:t xml:space="preserve">, </w:t>
      </w:r>
      <w:r w:rsidR="00523917" w:rsidRPr="001D4BBD">
        <w:t>clause</w:t>
      </w:r>
      <w:r w:rsidR="00523917">
        <w:t> </w:t>
      </w:r>
      <w:r w:rsidR="00523917" w:rsidRPr="001D4BBD">
        <w:t>6</w:t>
      </w:r>
      <w:r w:rsidRPr="001D4BBD">
        <w:t>.12.2 and Annex C</w:t>
      </w:r>
    </w:p>
    <w:p w14:paraId="0DFF2F04" w14:textId="53209426" w:rsidR="00C028B3" w:rsidRPr="001D4BBD" w:rsidRDefault="00C028B3" w:rsidP="00C028B3">
      <w:pPr>
        <w:pStyle w:val="B10"/>
        <w:ind w:firstLine="0"/>
      </w:pPr>
      <w:r w:rsidRPr="001D4BBD">
        <w:t>-</w:t>
      </w:r>
      <w:r w:rsidRPr="001D4BBD">
        <w:tab/>
        <w:t>TS 24.501 </w:t>
      </w:r>
      <w:bookmarkStart w:id="1141" w:name="MCCQCTEMPBM_00000696"/>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141"/>
      <w:r w:rsidRPr="001D4BBD">
        <w:t xml:space="preserve">, </w:t>
      </w:r>
      <w:r w:rsidR="00523917" w:rsidRPr="001D4BBD">
        <w:t>clause</w:t>
      </w:r>
      <w:r w:rsidR="00523917">
        <w:t> </w:t>
      </w:r>
      <w:r w:rsidR="00523917" w:rsidRPr="001D4BBD">
        <w:t>5</w:t>
      </w:r>
      <w:r w:rsidRPr="001D4BBD">
        <w:t>.5.1.2.4.</w:t>
      </w:r>
    </w:p>
    <w:p w14:paraId="4B7B509B" w14:textId="6454AB76" w:rsidR="00C028B3" w:rsidRPr="001D4BBD" w:rsidRDefault="00C028B3" w:rsidP="00C028B3">
      <w:pPr>
        <w:pStyle w:val="Heading4"/>
      </w:pPr>
      <w:bookmarkStart w:id="1142" w:name="_Toc170300833"/>
      <w:r w:rsidRPr="001D4BBD">
        <w:t>5.3.1</w:t>
      </w:r>
      <w:r w:rsidR="00716578" w:rsidRPr="001D4BBD">
        <w:t>6</w:t>
      </w:r>
      <w:r w:rsidRPr="001D4BBD">
        <w:t>.3</w:t>
      </w:r>
      <w:r w:rsidRPr="001D4BBD">
        <w:tab/>
        <w:t>Test purpose</w:t>
      </w:r>
      <w:bookmarkEnd w:id="1142"/>
    </w:p>
    <w:p w14:paraId="54D0244C" w14:textId="77777777" w:rsidR="00C028B3" w:rsidRPr="001D4BBD" w:rsidRDefault="00C028B3" w:rsidP="00C028B3">
      <w:pPr>
        <w:overflowPunct w:val="0"/>
        <w:autoSpaceDE w:val="0"/>
        <w:autoSpaceDN w:val="0"/>
        <w:adjustRightInd w:val="0"/>
        <w:textAlignment w:val="baseline"/>
      </w:pPr>
      <w:r w:rsidRPr="001D4BBD">
        <w:t>The purpose of this test is to verify that:</w:t>
      </w:r>
    </w:p>
    <w:p w14:paraId="500D5738" w14:textId="153382AF" w:rsidR="00C028B3" w:rsidRPr="001D4BBD" w:rsidRDefault="00716578" w:rsidP="005C650F">
      <w:pPr>
        <w:pStyle w:val="B10"/>
        <w:numPr>
          <w:ilvl w:val="0"/>
          <w:numId w:val="34"/>
        </w:numPr>
      </w:pPr>
      <w:bookmarkStart w:id="1143" w:name="MCCQCTEMPBM_00001199"/>
      <w:r w:rsidRPr="001D4BBD">
        <w:t>the READ EF</w:t>
      </w:r>
      <w:r w:rsidRPr="001D4BBD">
        <w:rPr>
          <w:vertAlign w:val="subscript"/>
        </w:rPr>
        <w:t>Routing_Indicator</w:t>
      </w:r>
      <w:r w:rsidRPr="001D4BBD">
        <w:t>, EF</w:t>
      </w:r>
      <w:r w:rsidRPr="001D4BBD">
        <w:rPr>
          <w:vertAlign w:val="subscript"/>
        </w:rPr>
        <w:t>SUCI_Calc_Info</w:t>
      </w:r>
      <w:r w:rsidRPr="001D4BBD">
        <w:t xml:space="preserve"> and EF</w:t>
      </w:r>
      <w:r w:rsidRPr="001D4BBD">
        <w:rPr>
          <w:vertAlign w:val="subscript"/>
        </w:rPr>
        <w:t>IMSI</w:t>
      </w:r>
      <w:r w:rsidRPr="001D4BBD">
        <w:t xml:space="preserve"> commands are performed correctly by the ME.</w:t>
      </w:r>
    </w:p>
    <w:p w14:paraId="0AFBFDD9" w14:textId="12665908" w:rsidR="00716578" w:rsidRPr="001D4BBD" w:rsidRDefault="00716578" w:rsidP="005C650F">
      <w:pPr>
        <w:pStyle w:val="B10"/>
        <w:numPr>
          <w:ilvl w:val="0"/>
          <w:numId w:val="34"/>
        </w:numPr>
      </w:pPr>
      <w:bookmarkStart w:id="1144" w:name="MCCQCTEMPBM_00001200"/>
      <w:bookmarkEnd w:id="1143"/>
      <w:r w:rsidRPr="001D4BBD">
        <w:rPr>
          <w:rFonts w:hint="eastAsia"/>
          <w:lang w:eastAsia="zh-CN"/>
        </w:rPr>
        <w:t xml:space="preserve">if the higher </w:t>
      </w:r>
      <w:r w:rsidRPr="001D4BBD">
        <w:t>priority</w:t>
      </w:r>
      <w:r w:rsidRPr="001D4BBD">
        <w:rPr>
          <w:rFonts w:hint="eastAsia"/>
          <w:lang w:eastAsia="zh-CN"/>
        </w:rPr>
        <w:t xml:space="preserve"> protection scheme is not </w:t>
      </w:r>
      <w:r w:rsidRPr="001D4BBD">
        <w:rPr>
          <w:lang w:eastAsia="zh-CN"/>
        </w:rPr>
        <w:t>supported</w:t>
      </w:r>
      <w:r w:rsidRPr="001D4BBD">
        <w:rPr>
          <w:rFonts w:hint="eastAsia"/>
          <w:lang w:eastAsia="zh-CN"/>
        </w:rPr>
        <w:t xml:space="preserve"> by the ME, the ME should use the lower</w:t>
      </w:r>
      <w:r w:rsidRPr="001D4BBD">
        <w:rPr>
          <w:lang w:eastAsia="zh-CN"/>
        </w:rPr>
        <w:t xml:space="preserve"> priority</w:t>
      </w:r>
      <w:r w:rsidRPr="001D4BBD">
        <w:rPr>
          <w:rFonts w:hint="eastAsia"/>
          <w:lang w:eastAsia="zh-CN"/>
        </w:rPr>
        <w:t xml:space="preserve"> protection scheme to</w:t>
      </w:r>
      <w:r w:rsidRPr="001D4BBD">
        <w:t xml:space="preserve"> calculate the SUCI.</w:t>
      </w:r>
    </w:p>
    <w:p w14:paraId="2AD7D07E" w14:textId="7C88836B" w:rsidR="00C028B3" w:rsidRPr="001D4BBD" w:rsidRDefault="00C028B3" w:rsidP="00C028B3">
      <w:pPr>
        <w:pStyle w:val="Heading4"/>
      </w:pPr>
      <w:bookmarkStart w:id="1145" w:name="_Toc170300834"/>
      <w:bookmarkEnd w:id="1144"/>
      <w:r w:rsidRPr="001D4BBD">
        <w:t>5.3.1</w:t>
      </w:r>
      <w:r w:rsidR="00106ABD" w:rsidRPr="001D4BBD">
        <w:t>6</w:t>
      </w:r>
      <w:r w:rsidRPr="001D4BBD">
        <w:t>.4</w:t>
      </w:r>
      <w:r w:rsidRPr="001D4BBD">
        <w:tab/>
        <w:t>Method of test</w:t>
      </w:r>
      <w:bookmarkEnd w:id="1145"/>
    </w:p>
    <w:p w14:paraId="346640C0" w14:textId="3F3400A5" w:rsidR="00C028B3" w:rsidRPr="001D4BBD" w:rsidRDefault="00C028B3" w:rsidP="00C028B3">
      <w:pPr>
        <w:pStyle w:val="Heading5"/>
      </w:pPr>
      <w:bookmarkStart w:id="1146" w:name="_Toc170300835"/>
      <w:r w:rsidRPr="001D4BBD">
        <w:t>5.3.1</w:t>
      </w:r>
      <w:r w:rsidR="00716578" w:rsidRPr="001D4BBD">
        <w:t>6</w:t>
      </w:r>
      <w:r w:rsidRPr="001D4BBD">
        <w:t>.4.1</w:t>
      </w:r>
      <w:r w:rsidRPr="001D4BBD">
        <w:tab/>
        <w:t>Initial conditions</w:t>
      </w:r>
      <w:bookmarkEnd w:id="1146"/>
    </w:p>
    <w:p w14:paraId="0076BDF1" w14:textId="147BE6E2" w:rsidR="00716578" w:rsidRPr="001D4BBD" w:rsidRDefault="00716578" w:rsidP="00716578">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with the following exceptions:</w:t>
      </w:r>
    </w:p>
    <w:p w14:paraId="6661790D" w14:textId="77777777" w:rsidR="00716578" w:rsidRPr="001D4BBD" w:rsidRDefault="00716578" w:rsidP="00716578">
      <w:r w:rsidRPr="001D4BBD">
        <w:rPr>
          <w:b/>
        </w:rPr>
        <w:t>EF</w:t>
      </w:r>
      <w:r w:rsidRPr="001D4BBD">
        <w:rPr>
          <w:b/>
          <w:vertAlign w:val="subscript"/>
        </w:rPr>
        <w:t>SUCI_Calc_Info</w:t>
      </w:r>
      <w:r w:rsidRPr="001D4BBD">
        <w:t xml:space="preserve"> (Subscription Concealed Identifier Calculation Information EF)</w:t>
      </w:r>
    </w:p>
    <w:p w14:paraId="446DD1E6" w14:textId="77777777" w:rsidR="00716578" w:rsidRPr="001D4BBD" w:rsidRDefault="00716578" w:rsidP="00716578">
      <w:pPr>
        <w:pStyle w:val="B10"/>
        <w:spacing w:after="120"/>
      </w:pPr>
      <w:r w:rsidRPr="001D4BBD">
        <w:t>Logically:</w:t>
      </w:r>
    </w:p>
    <w:p w14:paraId="441A3241" w14:textId="77777777" w:rsidR="00716578" w:rsidRPr="001D4BBD" w:rsidRDefault="00716578" w:rsidP="00716578">
      <w:pPr>
        <w:pStyle w:val="NoAddSpace"/>
        <w:spacing w:after="120"/>
        <w:ind w:left="567"/>
      </w:pPr>
      <w:r w:rsidRPr="001D4BBD">
        <w:t>Protection Scheme Identifier List data object</w:t>
      </w:r>
    </w:p>
    <w:p w14:paraId="3C06CF51" w14:textId="5FA4293F" w:rsidR="00716578" w:rsidRPr="001D4BBD" w:rsidRDefault="00716578" w:rsidP="00716578">
      <w:pPr>
        <w:pStyle w:val="NoAddSpace"/>
        <w:ind w:left="851"/>
      </w:pPr>
      <w:r w:rsidRPr="001D4BBD">
        <w:t>Protection Scheme Identifier</w:t>
      </w:r>
      <w:r w:rsidRPr="001D4BBD">
        <w:tab/>
      </w:r>
      <w:r w:rsidRPr="001D4BBD">
        <w:rPr>
          <w:rFonts w:hint="eastAsia"/>
          <w:lang w:eastAsia="zh-CN"/>
        </w:rPr>
        <w:t>1</w:t>
      </w:r>
      <w:r w:rsidRPr="001D4BBD">
        <w:t xml:space="preserve"> – </w:t>
      </w:r>
      <w:bookmarkStart w:id="1147" w:name="OLE_LINK8"/>
      <w:bookmarkStart w:id="1148" w:name="OLE_LINK9"/>
      <w:r w:rsidR="00B12D35" w:rsidRPr="001D4BBD">
        <w:t>any value of the reserved range (i.e 0x3 - 0xB) that is not standardized</w:t>
      </w:r>
      <w:bookmarkEnd w:id="1147"/>
      <w:bookmarkEnd w:id="1148"/>
    </w:p>
    <w:p w14:paraId="6C4C18E3" w14:textId="3693882E" w:rsidR="00716578" w:rsidRPr="001D4BBD" w:rsidRDefault="00716578" w:rsidP="00A8110C">
      <w:pPr>
        <w:pStyle w:val="NoAddSpace"/>
        <w:ind w:left="851"/>
        <w:rPr>
          <w:lang w:eastAsia="zh-CN"/>
        </w:rPr>
      </w:pPr>
      <w:r w:rsidRPr="001D4BBD">
        <w:t xml:space="preserve">Key Index </w:t>
      </w:r>
      <w:r w:rsidRPr="001D4BBD">
        <w:rPr>
          <w:rFonts w:hint="eastAsia"/>
          <w:lang w:eastAsia="zh-CN"/>
        </w:rPr>
        <w:t>1</w:t>
      </w:r>
      <w:r w:rsidRPr="001D4BBD">
        <w:t>:</w:t>
      </w:r>
      <w:r w:rsidRPr="001D4BBD">
        <w:tab/>
      </w:r>
      <w:r w:rsidRPr="001D4BBD">
        <w:tab/>
      </w:r>
      <w:r w:rsidRPr="001D4BBD">
        <w:tab/>
      </w:r>
      <w:r w:rsidRPr="001D4BBD">
        <w:tab/>
      </w:r>
      <w:r w:rsidR="00B12D35" w:rsidRPr="001D4BBD">
        <w:rPr>
          <w:lang w:eastAsia="zh-CN"/>
        </w:rPr>
        <w:t>1</w:t>
      </w:r>
    </w:p>
    <w:p w14:paraId="3BA16C57" w14:textId="7F841251" w:rsidR="00B12D35" w:rsidRPr="001D4BBD" w:rsidRDefault="00B12D35" w:rsidP="00B12D35">
      <w:pPr>
        <w:pStyle w:val="NoAddSpace"/>
        <w:ind w:left="851"/>
      </w:pPr>
      <w:r w:rsidRPr="001D4BBD">
        <w:t>Protection Scheme Identifier</w:t>
      </w:r>
      <w:r w:rsidRPr="001D4BBD">
        <w:tab/>
      </w:r>
      <w:r w:rsidRPr="001D4BBD">
        <w:rPr>
          <w:rFonts w:hint="eastAsia"/>
          <w:lang w:eastAsia="zh-CN"/>
        </w:rPr>
        <w:t>2</w:t>
      </w:r>
      <w:r w:rsidRPr="001D4BBD">
        <w:t xml:space="preserve"> – ECIES scheme profile A</w:t>
      </w:r>
    </w:p>
    <w:p w14:paraId="3AC62BF5" w14:textId="724B566C" w:rsidR="00B12D35" w:rsidRPr="001D4BBD" w:rsidRDefault="00B12D35" w:rsidP="00A8110C">
      <w:pPr>
        <w:pStyle w:val="NoAddSpace"/>
        <w:ind w:left="851"/>
        <w:rPr>
          <w:lang w:eastAsia="zh-CN"/>
        </w:rPr>
      </w:pPr>
      <w:r w:rsidRPr="001D4BBD">
        <w:t>Key Index 1:</w:t>
      </w:r>
      <w:r w:rsidRPr="001D4BBD">
        <w:tab/>
      </w:r>
      <w:r w:rsidRPr="001D4BBD">
        <w:tab/>
      </w:r>
      <w:r w:rsidRPr="001D4BBD">
        <w:tab/>
      </w:r>
      <w:r w:rsidRPr="001D4BBD">
        <w:tab/>
      </w:r>
      <w:r w:rsidRPr="001D4BBD">
        <w:rPr>
          <w:lang w:eastAsia="zh-CN"/>
        </w:rPr>
        <w:t>2</w:t>
      </w:r>
    </w:p>
    <w:p w14:paraId="3C9C12F0" w14:textId="4A73295A" w:rsidR="00B12D35" w:rsidRPr="001D4BBD" w:rsidRDefault="00B12D35" w:rsidP="00B12D35">
      <w:pPr>
        <w:pStyle w:val="NoAddSpace"/>
        <w:ind w:left="851"/>
      </w:pPr>
      <w:r w:rsidRPr="001D4BBD">
        <w:t>Protection Scheme Identifier</w:t>
      </w:r>
      <w:r w:rsidRPr="001D4BBD">
        <w:tab/>
      </w:r>
      <w:r w:rsidRPr="001D4BBD">
        <w:rPr>
          <w:lang w:eastAsia="zh-CN"/>
        </w:rPr>
        <w:t>3</w:t>
      </w:r>
      <w:r w:rsidRPr="001D4BBD">
        <w:t xml:space="preserve"> – null-scheme</w:t>
      </w:r>
    </w:p>
    <w:p w14:paraId="4A8F4DFD" w14:textId="6F07C1A6" w:rsidR="00B12D35" w:rsidRPr="001D4BBD" w:rsidRDefault="00B12D35" w:rsidP="00B12D35">
      <w:pPr>
        <w:pStyle w:val="B20"/>
        <w:ind w:left="1135"/>
        <w:rPr>
          <w:lang w:eastAsia="zh-CN"/>
        </w:rPr>
      </w:pPr>
      <w:r w:rsidRPr="001D4BBD">
        <w:t xml:space="preserve">Key Index </w:t>
      </w:r>
      <w:r w:rsidRPr="001D4BBD">
        <w:rPr>
          <w:lang w:eastAsia="zh-CN"/>
        </w:rPr>
        <w:t>3</w:t>
      </w:r>
      <w:r w:rsidRPr="001D4BBD">
        <w:t>:</w:t>
      </w:r>
      <w:r w:rsidRPr="001D4BBD">
        <w:tab/>
      </w:r>
      <w:r w:rsidRPr="001D4BBD">
        <w:tab/>
      </w:r>
      <w:r w:rsidRPr="001D4BBD">
        <w:tab/>
      </w:r>
      <w:r w:rsidRPr="001D4BBD">
        <w:tab/>
      </w:r>
      <w:r w:rsidRPr="001D4BBD">
        <w:tab/>
      </w:r>
      <w:r w:rsidRPr="001D4BBD">
        <w:tab/>
        <w:t>0</w:t>
      </w:r>
    </w:p>
    <w:p w14:paraId="66E1DAA1" w14:textId="77777777" w:rsidR="00B12D35" w:rsidRPr="001D4BBD" w:rsidRDefault="00B12D35" w:rsidP="00A8110C">
      <w:pPr>
        <w:pStyle w:val="B20"/>
        <w:spacing w:after="120"/>
        <w:rPr>
          <w:lang w:eastAsia="zh-CN"/>
        </w:rPr>
      </w:pPr>
      <w:r w:rsidRPr="001D4BBD">
        <w:t>Home Network Public Key List data object</w:t>
      </w:r>
    </w:p>
    <w:p w14:paraId="018D31E0" w14:textId="7B9D56F9" w:rsidR="00B12D35" w:rsidRPr="001D4BBD" w:rsidRDefault="00B12D35" w:rsidP="00A8110C">
      <w:pPr>
        <w:pStyle w:val="NoAddSpace"/>
        <w:ind w:left="851"/>
        <w:rPr>
          <w:lang w:eastAsia="zh-CN"/>
        </w:rPr>
      </w:pPr>
      <w:r w:rsidRPr="001D4BBD">
        <w:t xml:space="preserve">Home Network Public Key </w:t>
      </w:r>
      <w:r w:rsidRPr="001D4BBD">
        <w:rPr>
          <w:rFonts w:hint="eastAsia"/>
          <w:lang w:eastAsia="zh-CN"/>
        </w:rPr>
        <w:t>1</w:t>
      </w:r>
      <w:r w:rsidRPr="001D4BBD">
        <w:t xml:space="preserve"> Identifier:</w:t>
      </w:r>
      <w:r w:rsidRPr="001D4BBD">
        <w:tab/>
      </w:r>
      <w:r w:rsidRPr="001D4BBD">
        <w:rPr>
          <w:rFonts w:hint="eastAsia"/>
          <w:lang w:eastAsia="zh-CN"/>
        </w:rPr>
        <w:t>16</w:t>
      </w:r>
    </w:p>
    <w:p w14:paraId="13A96C25" w14:textId="77777777" w:rsidR="007B2949" w:rsidRPr="001D4BBD" w:rsidRDefault="00B12D35" w:rsidP="00B12D35">
      <w:pPr>
        <w:pStyle w:val="NoAddSpace"/>
        <w:ind w:left="3408" w:hanging="2557"/>
      </w:pPr>
      <w:r w:rsidRPr="001D4BBD">
        <w:t xml:space="preserve">Home Network Public Key </w:t>
      </w:r>
      <w:r w:rsidRPr="001D4BBD">
        <w:rPr>
          <w:rFonts w:hint="eastAsia"/>
          <w:lang w:eastAsia="zh-CN"/>
        </w:rPr>
        <w:t>1</w:t>
      </w:r>
      <w:r w:rsidRPr="001D4BBD">
        <w:t>:</w:t>
      </w:r>
    </w:p>
    <w:p w14:paraId="15DBF3C0" w14:textId="26A0C381" w:rsidR="00B12D35" w:rsidRPr="001D4BBD" w:rsidRDefault="00B12D35" w:rsidP="005C650F">
      <w:pPr>
        <w:pStyle w:val="NoAddSpace"/>
        <w:numPr>
          <w:ilvl w:val="0"/>
          <w:numId w:val="28"/>
        </w:numPr>
        <w:ind w:left="1418" w:hanging="284"/>
        <w:rPr>
          <w:lang w:eastAsia="zh-CN"/>
        </w:rPr>
      </w:pPr>
      <w:bookmarkStart w:id="1149" w:name="MCCQCTEMPBM_00001201"/>
      <w:r w:rsidRPr="001D4BBD">
        <w:rPr>
          <w:lang w:eastAsia="zh-CN"/>
        </w:rPr>
        <w:t>2E</w:t>
      </w:r>
      <w:r w:rsidRPr="001D4BBD">
        <w:rPr>
          <w:rFonts w:hint="eastAsia"/>
          <w:lang w:eastAsia="zh-CN"/>
        </w:rPr>
        <w:t xml:space="preserve"> </w:t>
      </w:r>
      <w:r w:rsidRPr="001D4BBD">
        <w:rPr>
          <w:lang w:eastAsia="zh-CN"/>
        </w:rPr>
        <w:t>85</w:t>
      </w:r>
      <w:r w:rsidRPr="001D4BBD">
        <w:rPr>
          <w:rFonts w:hint="eastAsia"/>
          <w:lang w:eastAsia="zh-CN"/>
        </w:rPr>
        <w:t xml:space="preserve"> </w:t>
      </w:r>
      <w:r w:rsidRPr="001D4BBD">
        <w:rPr>
          <w:lang w:eastAsia="zh-CN"/>
        </w:rPr>
        <w:t>DA</w:t>
      </w:r>
      <w:r w:rsidRPr="001D4BBD">
        <w:rPr>
          <w:rFonts w:hint="eastAsia"/>
          <w:lang w:eastAsia="zh-CN"/>
        </w:rPr>
        <w:t xml:space="preserve"> </w:t>
      </w:r>
      <w:r w:rsidRPr="001D4BBD">
        <w:rPr>
          <w:lang w:eastAsia="zh-CN"/>
        </w:rPr>
        <w:t>EC</w:t>
      </w:r>
      <w:r w:rsidRPr="001D4BBD">
        <w:rPr>
          <w:rFonts w:hint="eastAsia"/>
          <w:lang w:eastAsia="zh-CN"/>
        </w:rPr>
        <w:t xml:space="preserve"> </w:t>
      </w:r>
      <w:r w:rsidRPr="001D4BBD">
        <w:rPr>
          <w:lang w:eastAsia="zh-CN"/>
        </w:rPr>
        <w:t>6A</w:t>
      </w:r>
      <w:r w:rsidRPr="001D4BBD">
        <w:rPr>
          <w:rFonts w:hint="eastAsia"/>
          <w:lang w:eastAsia="zh-CN"/>
        </w:rPr>
        <w:t xml:space="preserve"> </w:t>
      </w:r>
      <w:r w:rsidRPr="001D4BBD">
        <w:rPr>
          <w:lang w:eastAsia="zh-CN"/>
        </w:rPr>
        <w:t>C9</w:t>
      </w:r>
      <w:r w:rsidRPr="001D4BBD">
        <w:rPr>
          <w:rFonts w:hint="eastAsia"/>
          <w:lang w:eastAsia="zh-CN"/>
        </w:rPr>
        <w:t xml:space="preserve"> </w:t>
      </w:r>
      <w:r w:rsidRPr="001D4BBD">
        <w:rPr>
          <w:lang w:eastAsia="zh-CN"/>
        </w:rPr>
        <w:t>B5</w:t>
      </w:r>
      <w:r w:rsidRPr="001D4BBD">
        <w:rPr>
          <w:rFonts w:hint="eastAsia"/>
          <w:lang w:eastAsia="zh-CN"/>
        </w:rPr>
        <w:t xml:space="preserve"> </w:t>
      </w:r>
      <w:r w:rsidRPr="001D4BBD">
        <w:rPr>
          <w:lang w:eastAsia="zh-CN"/>
        </w:rPr>
        <w:t>2B</w:t>
      </w:r>
      <w:r w:rsidRPr="001D4BBD">
        <w:rPr>
          <w:rFonts w:hint="eastAsia"/>
          <w:lang w:eastAsia="zh-CN"/>
        </w:rPr>
        <w:t xml:space="preserve"> </w:t>
      </w:r>
      <w:r w:rsidRPr="001D4BBD">
        <w:rPr>
          <w:lang w:eastAsia="zh-CN"/>
        </w:rPr>
        <w:t>5D</w:t>
      </w:r>
      <w:r w:rsidRPr="001D4BBD">
        <w:rPr>
          <w:rFonts w:hint="eastAsia"/>
          <w:lang w:eastAsia="zh-CN"/>
        </w:rPr>
        <w:t xml:space="preserve"> </w:t>
      </w:r>
      <w:r w:rsidRPr="001D4BBD">
        <w:rPr>
          <w:lang w:eastAsia="zh-CN"/>
        </w:rPr>
        <w:t>2D</w:t>
      </w:r>
      <w:r w:rsidRPr="001D4BBD">
        <w:rPr>
          <w:rFonts w:hint="eastAsia"/>
          <w:lang w:eastAsia="zh-CN"/>
        </w:rPr>
        <w:t xml:space="preserve"> </w:t>
      </w:r>
      <w:r w:rsidRPr="001D4BBD">
        <w:rPr>
          <w:lang w:eastAsia="zh-CN"/>
        </w:rPr>
        <w:t>58</w:t>
      </w:r>
      <w:r w:rsidRPr="001D4BBD">
        <w:rPr>
          <w:rFonts w:hint="eastAsia"/>
          <w:lang w:eastAsia="zh-CN"/>
        </w:rPr>
        <w:t xml:space="preserve"> </w:t>
      </w:r>
      <w:r w:rsidRPr="001D4BBD">
        <w:rPr>
          <w:lang w:eastAsia="zh-CN"/>
        </w:rPr>
        <w:t>02</w:t>
      </w:r>
      <w:r w:rsidRPr="001D4BBD">
        <w:rPr>
          <w:rFonts w:hint="eastAsia"/>
          <w:lang w:eastAsia="zh-CN"/>
        </w:rPr>
        <w:t xml:space="preserve"> </w:t>
      </w:r>
      <w:r w:rsidRPr="001D4BBD">
        <w:rPr>
          <w:lang w:eastAsia="zh-CN"/>
        </w:rPr>
        <w:t>33</w:t>
      </w:r>
      <w:r w:rsidRPr="001D4BBD">
        <w:rPr>
          <w:rFonts w:hint="eastAsia"/>
          <w:lang w:eastAsia="zh-CN"/>
        </w:rPr>
        <w:t xml:space="preserve"> </w:t>
      </w:r>
      <w:r w:rsidRPr="001D4BBD">
        <w:rPr>
          <w:lang w:eastAsia="zh-CN"/>
        </w:rPr>
        <w:t>29</w:t>
      </w:r>
      <w:r w:rsidRPr="001D4BBD">
        <w:rPr>
          <w:rFonts w:hint="eastAsia"/>
          <w:lang w:eastAsia="zh-CN"/>
        </w:rPr>
        <w:t xml:space="preserve"> </w:t>
      </w:r>
      <w:r w:rsidRPr="001D4BBD">
        <w:rPr>
          <w:lang w:eastAsia="zh-CN"/>
        </w:rPr>
        <w:t>57 75</w:t>
      </w:r>
      <w:r w:rsidRPr="001D4BBD">
        <w:rPr>
          <w:rFonts w:hint="eastAsia"/>
          <w:lang w:eastAsia="zh-CN"/>
        </w:rPr>
        <w:t xml:space="preserve"> </w:t>
      </w:r>
      <w:r w:rsidRPr="001D4BBD">
        <w:rPr>
          <w:lang w:eastAsia="zh-CN"/>
        </w:rPr>
        <w:t>49</w:t>
      </w:r>
      <w:r w:rsidRPr="001D4BBD">
        <w:rPr>
          <w:rFonts w:hint="eastAsia"/>
          <w:lang w:eastAsia="zh-CN"/>
        </w:rPr>
        <w:t xml:space="preserve"> </w:t>
      </w:r>
      <w:r w:rsidRPr="001D4BBD">
        <w:rPr>
          <w:lang w:eastAsia="zh-CN"/>
        </w:rPr>
        <w:t>44</w:t>
      </w:r>
      <w:r w:rsidRPr="001D4BBD">
        <w:rPr>
          <w:rFonts w:hint="eastAsia"/>
          <w:lang w:eastAsia="zh-CN"/>
        </w:rPr>
        <w:t xml:space="preserve"> </w:t>
      </w:r>
      <w:r w:rsidRPr="001D4BBD">
        <w:rPr>
          <w:lang w:eastAsia="zh-CN"/>
        </w:rPr>
        <w:t>5A 39</w:t>
      </w:r>
      <w:r w:rsidRPr="001D4BBD">
        <w:rPr>
          <w:rFonts w:hint="eastAsia"/>
          <w:lang w:eastAsia="zh-CN"/>
        </w:rPr>
        <w:t xml:space="preserve"> </w:t>
      </w:r>
      <w:r w:rsidRPr="001D4BBD">
        <w:rPr>
          <w:lang w:eastAsia="zh-CN"/>
        </w:rPr>
        <w:t>3D</w:t>
      </w:r>
      <w:r w:rsidRPr="001D4BBD">
        <w:rPr>
          <w:rFonts w:hint="eastAsia"/>
          <w:lang w:eastAsia="zh-CN"/>
        </w:rPr>
        <w:t xml:space="preserve"> </w:t>
      </w:r>
      <w:r w:rsidRPr="001D4BBD">
        <w:rPr>
          <w:lang w:eastAsia="zh-CN"/>
        </w:rPr>
        <w:t>2A</w:t>
      </w:r>
      <w:r w:rsidRPr="001D4BBD">
        <w:rPr>
          <w:rFonts w:hint="eastAsia"/>
          <w:lang w:eastAsia="zh-CN"/>
        </w:rPr>
        <w:t xml:space="preserve"> </w:t>
      </w:r>
      <w:r w:rsidRPr="001D4BBD">
        <w:rPr>
          <w:lang w:eastAsia="zh-CN"/>
        </w:rPr>
        <w:t>68</w:t>
      </w:r>
      <w:r w:rsidRPr="001D4BBD">
        <w:rPr>
          <w:rFonts w:hint="eastAsia"/>
          <w:lang w:eastAsia="zh-CN"/>
        </w:rPr>
        <w:t xml:space="preserve"> </w:t>
      </w:r>
      <w:r w:rsidRPr="001D4BBD">
        <w:rPr>
          <w:lang w:eastAsia="zh-CN"/>
        </w:rPr>
        <w:t>E6</w:t>
      </w:r>
      <w:r w:rsidRPr="001D4BBD">
        <w:rPr>
          <w:rFonts w:hint="eastAsia"/>
          <w:lang w:eastAsia="zh-CN"/>
        </w:rPr>
        <w:t xml:space="preserve"> </w:t>
      </w:r>
      <w:r w:rsidRPr="001D4BBD">
        <w:rPr>
          <w:lang w:eastAsia="zh-CN"/>
        </w:rPr>
        <w:t>12</w:t>
      </w:r>
      <w:r w:rsidRPr="001D4BBD">
        <w:rPr>
          <w:rFonts w:hint="eastAsia"/>
          <w:lang w:eastAsia="zh-CN"/>
        </w:rPr>
        <w:t xml:space="preserve"> </w:t>
      </w:r>
      <w:r w:rsidRPr="001D4BBD">
        <w:rPr>
          <w:lang w:eastAsia="zh-CN"/>
        </w:rPr>
        <w:t>14</w:t>
      </w:r>
      <w:r w:rsidRPr="001D4BBD">
        <w:rPr>
          <w:rFonts w:hint="eastAsia"/>
          <w:lang w:eastAsia="zh-CN"/>
        </w:rPr>
        <w:t xml:space="preserve"> </w:t>
      </w:r>
      <w:r w:rsidRPr="001D4BBD">
        <w:rPr>
          <w:lang w:eastAsia="zh-CN"/>
        </w:rPr>
        <w:t>27</w:t>
      </w:r>
      <w:r w:rsidRPr="001D4BBD">
        <w:rPr>
          <w:rFonts w:hint="eastAsia"/>
          <w:lang w:eastAsia="zh-CN"/>
        </w:rPr>
        <w:t xml:space="preserve"> </w:t>
      </w:r>
      <w:r w:rsidRPr="001D4BBD">
        <w:rPr>
          <w:lang w:eastAsia="zh-CN"/>
        </w:rPr>
        <w:t>34</w:t>
      </w:r>
      <w:r w:rsidRPr="001D4BBD">
        <w:rPr>
          <w:rFonts w:hint="eastAsia"/>
          <w:lang w:eastAsia="zh-CN"/>
        </w:rPr>
        <w:t xml:space="preserve"> </w:t>
      </w:r>
      <w:r w:rsidRPr="001D4BBD">
        <w:rPr>
          <w:lang w:eastAsia="zh-CN"/>
        </w:rPr>
        <w:t>95</w:t>
      </w:r>
      <w:r w:rsidRPr="001D4BBD">
        <w:rPr>
          <w:rFonts w:hint="eastAsia"/>
          <w:lang w:eastAsia="zh-CN"/>
        </w:rPr>
        <w:t xml:space="preserve"> </w:t>
      </w:r>
      <w:r w:rsidRPr="001D4BBD">
        <w:rPr>
          <w:lang w:eastAsia="zh-CN"/>
        </w:rPr>
        <w:t>AD BE</w:t>
      </w:r>
      <w:r w:rsidRPr="001D4BBD">
        <w:rPr>
          <w:rFonts w:hint="eastAsia"/>
          <w:lang w:eastAsia="zh-CN"/>
        </w:rPr>
        <w:t xml:space="preserve"> </w:t>
      </w:r>
      <w:r w:rsidRPr="001D4BBD">
        <w:rPr>
          <w:lang w:eastAsia="zh-CN"/>
        </w:rPr>
        <w:t>65</w:t>
      </w:r>
    </w:p>
    <w:bookmarkEnd w:id="1149"/>
    <w:p w14:paraId="3222C8B2" w14:textId="03938481" w:rsidR="00B12D35" w:rsidRPr="001D4BBD" w:rsidRDefault="00B12D35" w:rsidP="00A8110C">
      <w:pPr>
        <w:pStyle w:val="NoAddSpace"/>
        <w:ind w:left="851"/>
      </w:pPr>
      <w:r w:rsidRPr="001D4BBD">
        <w:t xml:space="preserve">Home Network Public Key </w:t>
      </w:r>
      <w:r w:rsidRPr="001D4BBD">
        <w:rPr>
          <w:rFonts w:hint="eastAsia"/>
          <w:lang w:eastAsia="zh-CN"/>
        </w:rPr>
        <w:t>2</w:t>
      </w:r>
      <w:r w:rsidRPr="001D4BBD">
        <w:t xml:space="preserve"> Identifier:</w:t>
      </w:r>
      <w:r w:rsidRPr="001D4BBD">
        <w:tab/>
        <w:t>30</w:t>
      </w:r>
    </w:p>
    <w:p w14:paraId="1A531C9D" w14:textId="77777777" w:rsidR="007B2949" w:rsidRPr="001D4BBD" w:rsidRDefault="00B12D35" w:rsidP="007B2949">
      <w:pPr>
        <w:pStyle w:val="NoAddSpace"/>
        <w:ind w:left="3408" w:hanging="2557"/>
      </w:pPr>
      <w:r w:rsidRPr="001D4BBD">
        <w:t xml:space="preserve">Home Network Public Key </w:t>
      </w:r>
      <w:r w:rsidRPr="001D4BBD">
        <w:rPr>
          <w:rFonts w:hint="eastAsia"/>
          <w:lang w:eastAsia="zh-CN"/>
        </w:rPr>
        <w:t>2</w:t>
      </w:r>
      <w:r w:rsidRPr="001D4BBD">
        <w:t>:</w:t>
      </w:r>
    </w:p>
    <w:p w14:paraId="1385B3CC" w14:textId="11EDB4AF" w:rsidR="00B12D35" w:rsidRPr="001D4BBD" w:rsidRDefault="00B12D35" w:rsidP="005C650F">
      <w:pPr>
        <w:pStyle w:val="NoAddSpace"/>
        <w:numPr>
          <w:ilvl w:val="0"/>
          <w:numId w:val="28"/>
        </w:numPr>
        <w:spacing w:after="180"/>
        <w:ind w:left="1418" w:hanging="284"/>
      </w:pPr>
      <w:bookmarkStart w:id="1150" w:name="MCCQCTEMPBM_00001202"/>
      <w:r w:rsidRPr="001D4BBD">
        <w:t>5A 8D 38 86 48 20 19 7C 33 94 B9 26 13 B2 0B 91 63 3C BD 89 71 19 27 3B F8 E4 A6 F4 EE C0 A6 50</w:t>
      </w:r>
    </w:p>
    <w:p w14:paraId="3E639ABA" w14:textId="77777777" w:rsidR="00716578" w:rsidRDefault="00716578" w:rsidP="00716578">
      <w:pPr>
        <w:pStyle w:val="B10"/>
        <w:rPr>
          <w:lang w:eastAsia="zh-CN"/>
        </w:rPr>
      </w:pPr>
      <w:bookmarkStart w:id="1151" w:name="MCCQCTEMPBM_00000170"/>
      <w:bookmarkEnd w:id="1150"/>
      <w:r w:rsidRPr="001D4BBD">
        <w:rPr>
          <w:lang w:eastAsia="zh-CN"/>
        </w:rPr>
        <w:t>Coding:</w:t>
      </w:r>
    </w:p>
    <w:p w14:paraId="15777A0B" w14:textId="77777777" w:rsidR="00980C6E" w:rsidRPr="001D4BBD" w:rsidRDefault="00980C6E" w:rsidP="00716578">
      <w:pPr>
        <w:pStyle w:val="B10"/>
        <w:rPr>
          <w:lang w:eastAsia="zh-CN"/>
        </w:rPr>
      </w:pP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B12D35" w:rsidRPr="001D4BBD" w14:paraId="490D4EAE" w14:textId="11254A46" w:rsidTr="002A2145">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151"/>
          <w:p w14:paraId="0E339888" w14:textId="77777777" w:rsidR="00B12D35" w:rsidRPr="001D4BBD" w:rsidRDefault="00B12D35" w:rsidP="00B12D35">
            <w:pPr>
              <w:pStyle w:val="TAH"/>
              <w:ind w:left="-111" w:firstLine="111"/>
              <w:jc w:val="left"/>
              <w:rPr>
                <w:lang w:val="en-US"/>
              </w:rPr>
            </w:pPr>
            <w:r w:rsidRPr="001D4BBD">
              <w:rPr>
                <w:lang w:val="en-US"/>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6F4D67" w14:textId="77777777" w:rsidR="00B12D35" w:rsidRPr="001D4BBD" w:rsidRDefault="00B12D35" w:rsidP="00B12D35">
            <w:pPr>
              <w:pStyle w:val="TAH"/>
              <w:ind w:left="-111" w:firstLine="111"/>
              <w:rPr>
                <w:lang w:val="en-US"/>
              </w:rPr>
            </w:pPr>
            <w:r w:rsidRPr="001D4BBD">
              <w:rPr>
                <w:lang w:val="en-US"/>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F96ADF" w14:textId="77777777" w:rsidR="00B12D35" w:rsidRPr="001D4BBD" w:rsidRDefault="00B12D35" w:rsidP="00B12D35">
            <w:pPr>
              <w:pStyle w:val="TAH"/>
              <w:ind w:left="-111" w:firstLine="111"/>
              <w:rPr>
                <w:lang w:val="en-US"/>
              </w:rPr>
            </w:pPr>
            <w:r w:rsidRPr="001D4BBD">
              <w:rPr>
                <w:lang w:val="en-US"/>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85A9A0" w14:textId="77777777" w:rsidR="00B12D35" w:rsidRPr="001D4BBD" w:rsidRDefault="00B12D35" w:rsidP="00B12D35">
            <w:pPr>
              <w:pStyle w:val="TAH"/>
              <w:ind w:left="-111" w:firstLine="111"/>
              <w:rPr>
                <w:lang w:val="en-US"/>
              </w:rPr>
            </w:pPr>
            <w:r w:rsidRPr="001D4BBD">
              <w:rPr>
                <w:lang w:val="en-US"/>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C95D4D" w14:textId="77777777" w:rsidR="00B12D35" w:rsidRPr="001D4BBD" w:rsidRDefault="00B12D35" w:rsidP="00B12D35">
            <w:pPr>
              <w:pStyle w:val="TAH"/>
              <w:ind w:left="-111" w:firstLine="111"/>
              <w:rPr>
                <w:lang w:val="en-US"/>
              </w:rPr>
            </w:pPr>
            <w:r w:rsidRPr="001D4BBD">
              <w:rPr>
                <w:lang w:val="en-US"/>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4CE357" w14:textId="77EE0FE1" w:rsidR="00B12D35" w:rsidRPr="001D4BBD" w:rsidRDefault="00B12D35" w:rsidP="00B12D35">
            <w:pPr>
              <w:pStyle w:val="TAH"/>
              <w:ind w:left="-111" w:firstLine="111"/>
              <w:rPr>
                <w:lang w:val="en-US"/>
              </w:rPr>
            </w:pPr>
            <w:r w:rsidRPr="001D4BBD">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D4921A" w14:textId="02E41B23" w:rsidR="00B12D35" w:rsidRPr="001D4BBD" w:rsidRDefault="00B12D35" w:rsidP="00B12D35">
            <w:pPr>
              <w:pStyle w:val="TAH"/>
              <w:ind w:left="-111" w:firstLine="111"/>
              <w:rPr>
                <w:lang w:val="en-US"/>
              </w:rPr>
            </w:pPr>
            <w:r w:rsidRPr="001D4BBD">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498EDC" w14:textId="03F1AC84" w:rsidR="00B12D35" w:rsidRPr="001D4BBD" w:rsidRDefault="00B12D35" w:rsidP="00B12D35">
            <w:pPr>
              <w:pStyle w:val="TAH"/>
              <w:ind w:left="-111" w:firstLine="111"/>
              <w:rPr>
                <w:lang w:val="en-US"/>
              </w:rPr>
            </w:pPr>
            <w:r w:rsidRPr="001D4BBD">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9F10CE" w14:textId="6973EA2B" w:rsidR="00B12D35" w:rsidRPr="001D4BBD" w:rsidRDefault="00B12D35" w:rsidP="00B12D35">
            <w:pPr>
              <w:pStyle w:val="TAH"/>
              <w:ind w:left="-111" w:firstLine="111"/>
              <w:rPr>
                <w:lang w:val="en-US"/>
              </w:rPr>
            </w:pPr>
            <w:r w:rsidRPr="001D4BBD">
              <w:t>B8</w:t>
            </w:r>
          </w:p>
        </w:tc>
      </w:tr>
      <w:tr w:rsidR="00B12D35" w:rsidRPr="001D4BBD" w14:paraId="239EF148" w14:textId="1754A394" w:rsidTr="00A8110C">
        <w:tc>
          <w:tcPr>
            <w:tcW w:w="959" w:type="dxa"/>
            <w:tcBorders>
              <w:top w:val="single" w:sz="4" w:space="0" w:color="auto"/>
              <w:left w:val="single" w:sz="4" w:space="0" w:color="auto"/>
              <w:bottom w:val="single" w:sz="4" w:space="0" w:color="auto"/>
              <w:right w:val="single" w:sz="4" w:space="0" w:color="auto"/>
            </w:tcBorders>
          </w:tcPr>
          <w:p w14:paraId="1E903EDB" w14:textId="77777777" w:rsidR="00B12D35" w:rsidRPr="001D4BBD" w:rsidRDefault="00B12D35" w:rsidP="00B12D35">
            <w:pPr>
              <w:pStyle w:val="TAL"/>
              <w:ind w:left="-111" w:firstLine="111"/>
              <w:rPr>
                <w:lang w:val="en-US"/>
              </w:rPr>
            </w:pPr>
            <w:r w:rsidRPr="001D4BBD">
              <w:rPr>
                <w:lang w:val="en-US"/>
              </w:rPr>
              <w:t>Hex</w:t>
            </w:r>
          </w:p>
        </w:tc>
        <w:tc>
          <w:tcPr>
            <w:tcW w:w="717" w:type="dxa"/>
            <w:tcBorders>
              <w:top w:val="single" w:sz="4" w:space="0" w:color="auto"/>
              <w:left w:val="single" w:sz="4" w:space="0" w:color="auto"/>
              <w:bottom w:val="single" w:sz="4" w:space="0" w:color="auto"/>
              <w:right w:val="single" w:sz="4" w:space="0" w:color="auto"/>
            </w:tcBorders>
          </w:tcPr>
          <w:p w14:paraId="1EC822A4" w14:textId="77777777" w:rsidR="00B12D35" w:rsidRPr="001D4BBD" w:rsidRDefault="00B12D35" w:rsidP="00B12D35">
            <w:pPr>
              <w:pStyle w:val="TAC"/>
              <w:ind w:left="-111" w:firstLine="111"/>
              <w:rPr>
                <w:lang w:val="en-US"/>
              </w:rPr>
            </w:pPr>
            <w:r w:rsidRPr="001D4BBD">
              <w:rPr>
                <w:lang w:val="en-US"/>
              </w:rPr>
              <w:t>A0</w:t>
            </w:r>
          </w:p>
        </w:tc>
        <w:tc>
          <w:tcPr>
            <w:tcW w:w="717" w:type="dxa"/>
            <w:tcBorders>
              <w:top w:val="single" w:sz="4" w:space="0" w:color="auto"/>
              <w:left w:val="single" w:sz="4" w:space="0" w:color="auto"/>
              <w:bottom w:val="single" w:sz="4" w:space="0" w:color="auto"/>
              <w:right w:val="single" w:sz="4" w:space="0" w:color="auto"/>
            </w:tcBorders>
          </w:tcPr>
          <w:p w14:paraId="7EE5A133" w14:textId="77777777" w:rsidR="00B12D35" w:rsidRPr="001D4BBD" w:rsidRDefault="00B12D35" w:rsidP="00B12D35">
            <w:pPr>
              <w:pStyle w:val="TAC"/>
              <w:ind w:left="-111" w:firstLine="111"/>
              <w:rPr>
                <w:lang w:val="en-US"/>
              </w:rPr>
            </w:pPr>
            <w:r w:rsidRPr="001D4BBD">
              <w:rPr>
                <w:lang w:val="en-US"/>
              </w:rPr>
              <w:t>02</w:t>
            </w:r>
          </w:p>
        </w:tc>
        <w:tc>
          <w:tcPr>
            <w:tcW w:w="717" w:type="dxa"/>
            <w:tcBorders>
              <w:top w:val="single" w:sz="4" w:space="0" w:color="auto"/>
              <w:left w:val="single" w:sz="4" w:space="0" w:color="auto"/>
              <w:bottom w:val="single" w:sz="4" w:space="0" w:color="auto"/>
              <w:right w:val="single" w:sz="4" w:space="0" w:color="auto"/>
            </w:tcBorders>
          </w:tcPr>
          <w:p w14:paraId="4A662780" w14:textId="77777777" w:rsidR="00B12D35" w:rsidRPr="001D4BBD" w:rsidRDefault="00B12D35" w:rsidP="00B12D35">
            <w:pPr>
              <w:pStyle w:val="TAC"/>
              <w:ind w:left="-111" w:firstLine="111"/>
              <w:rPr>
                <w:lang w:val="en-US"/>
              </w:rPr>
            </w:pPr>
            <w:r w:rsidRPr="001D4BBD">
              <w:rPr>
                <w:lang w:val="en-US"/>
              </w:rPr>
              <w:t>02</w:t>
            </w:r>
          </w:p>
        </w:tc>
        <w:tc>
          <w:tcPr>
            <w:tcW w:w="717" w:type="dxa"/>
            <w:tcBorders>
              <w:top w:val="single" w:sz="4" w:space="0" w:color="auto"/>
              <w:left w:val="single" w:sz="4" w:space="0" w:color="auto"/>
              <w:bottom w:val="single" w:sz="4" w:space="0" w:color="auto"/>
              <w:right w:val="single" w:sz="4" w:space="0" w:color="auto"/>
            </w:tcBorders>
          </w:tcPr>
          <w:p w14:paraId="4C062AA6" w14:textId="77777777" w:rsidR="00B12D35" w:rsidRPr="001D4BBD" w:rsidRDefault="00B12D35" w:rsidP="00B12D35">
            <w:pPr>
              <w:pStyle w:val="TAC"/>
              <w:ind w:left="-111" w:firstLine="111"/>
              <w:rPr>
                <w:lang w:val="en-US"/>
              </w:rPr>
            </w:pPr>
            <w:r w:rsidRPr="001D4BBD">
              <w:rPr>
                <w:lang w:val="en-US"/>
              </w:rPr>
              <w:t>00</w:t>
            </w:r>
          </w:p>
        </w:tc>
        <w:tc>
          <w:tcPr>
            <w:tcW w:w="717" w:type="dxa"/>
            <w:tcBorders>
              <w:top w:val="single" w:sz="4" w:space="0" w:color="auto"/>
              <w:left w:val="single" w:sz="4" w:space="0" w:color="auto"/>
              <w:bottom w:val="single" w:sz="4" w:space="0" w:color="auto"/>
              <w:right w:val="single" w:sz="4" w:space="0" w:color="auto"/>
            </w:tcBorders>
          </w:tcPr>
          <w:p w14:paraId="77744A57" w14:textId="1EEB5685" w:rsidR="00B12D35" w:rsidRPr="001D4BBD" w:rsidRDefault="00B12D35" w:rsidP="00B12D35">
            <w:pPr>
              <w:pStyle w:val="TAC"/>
              <w:ind w:left="-111" w:firstLine="111"/>
              <w:rPr>
                <w:lang w:val="en-US"/>
              </w:rPr>
            </w:pPr>
            <w:r w:rsidRPr="001D4BBD">
              <w:t>01</w:t>
            </w:r>
          </w:p>
        </w:tc>
        <w:tc>
          <w:tcPr>
            <w:tcW w:w="717" w:type="dxa"/>
            <w:tcBorders>
              <w:top w:val="single" w:sz="4" w:space="0" w:color="auto"/>
              <w:left w:val="single" w:sz="4" w:space="0" w:color="auto"/>
              <w:bottom w:val="single" w:sz="4" w:space="0" w:color="auto"/>
              <w:right w:val="single" w:sz="4" w:space="0" w:color="auto"/>
            </w:tcBorders>
          </w:tcPr>
          <w:p w14:paraId="782A4163" w14:textId="4562EDE1" w:rsidR="00B12D35" w:rsidRPr="001D4BBD" w:rsidRDefault="00B12D35" w:rsidP="00B12D35">
            <w:pPr>
              <w:pStyle w:val="TAC"/>
              <w:ind w:left="-111" w:firstLine="111"/>
              <w:rPr>
                <w:lang w:val="en-US"/>
              </w:rPr>
            </w:pPr>
            <w:r w:rsidRPr="001D4BBD">
              <w:t>02</w:t>
            </w:r>
          </w:p>
        </w:tc>
        <w:tc>
          <w:tcPr>
            <w:tcW w:w="717" w:type="dxa"/>
            <w:tcBorders>
              <w:top w:val="single" w:sz="4" w:space="0" w:color="auto"/>
              <w:left w:val="single" w:sz="4" w:space="0" w:color="auto"/>
              <w:bottom w:val="single" w:sz="4" w:space="0" w:color="auto"/>
              <w:right w:val="single" w:sz="4" w:space="0" w:color="auto"/>
            </w:tcBorders>
          </w:tcPr>
          <w:p w14:paraId="28EFDB13" w14:textId="7F4CA81A" w:rsidR="00B12D35" w:rsidRPr="001D4BBD" w:rsidRDefault="00B12D35" w:rsidP="00B12D35">
            <w:pPr>
              <w:pStyle w:val="TAC"/>
              <w:ind w:left="-111" w:firstLine="111"/>
              <w:rPr>
                <w:lang w:val="en-US"/>
              </w:rPr>
            </w:pPr>
            <w:r w:rsidRPr="001D4BBD">
              <w:t>00</w:t>
            </w:r>
          </w:p>
        </w:tc>
        <w:tc>
          <w:tcPr>
            <w:tcW w:w="717" w:type="dxa"/>
            <w:tcBorders>
              <w:top w:val="single" w:sz="4" w:space="0" w:color="auto"/>
              <w:left w:val="single" w:sz="4" w:space="0" w:color="auto"/>
              <w:bottom w:val="single" w:sz="4" w:space="0" w:color="auto"/>
              <w:right w:val="single" w:sz="4" w:space="0" w:color="auto"/>
            </w:tcBorders>
          </w:tcPr>
          <w:p w14:paraId="25141818" w14:textId="3AD9E5B5" w:rsidR="00B12D35" w:rsidRPr="001D4BBD" w:rsidRDefault="00B12D35" w:rsidP="00B12D35">
            <w:pPr>
              <w:pStyle w:val="TAC"/>
              <w:ind w:left="-111" w:firstLine="111"/>
              <w:rPr>
                <w:lang w:val="en-US"/>
              </w:rPr>
            </w:pPr>
            <w:r w:rsidRPr="001D4BBD">
              <w:t>00</w:t>
            </w:r>
          </w:p>
        </w:tc>
      </w:tr>
      <w:tr w:rsidR="00B12D35" w:rsidRPr="001D4BBD" w14:paraId="0448EC29" w14:textId="77777777" w:rsidTr="00A8110C">
        <w:tc>
          <w:tcPr>
            <w:tcW w:w="959" w:type="dxa"/>
            <w:tcBorders>
              <w:top w:val="single" w:sz="4" w:space="0" w:color="auto"/>
              <w:left w:val="nil"/>
              <w:bottom w:val="nil"/>
              <w:right w:val="single" w:sz="4" w:space="0" w:color="auto"/>
            </w:tcBorders>
          </w:tcPr>
          <w:p w14:paraId="56E75F11"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36E187" w14:textId="6A73F850" w:rsidR="00B12D35" w:rsidRPr="001D4BBD" w:rsidRDefault="00B12D35" w:rsidP="00B12D35">
            <w:pPr>
              <w:pStyle w:val="TAC"/>
              <w:ind w:left="-111" w:firstLine="111"/>
              <w:rPr>
                <w:lang w:val="en-US"/>
              </w:rPr>
            </w:pPr>
            <w:r w:rsidRPr="001D4BBD">
              <w:rPr>
                <w:b/>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769D0F" w14:textId="7E0A0321" w:rsidR="00B12D35" w:rsidRPr="001D4BBD" w:rsidRDefault="00B12D35" w:rsidP="00B12D35">
            <w:pPr>
              <w:pStyle w:val="TAC"/>
              <w:ind w:left="-111" w:firstLine="111"/>
              <w:rPr>
                <w:lang w:val="en-US"/>
              </w:rPr>
            </w:pPr>
            <w:r w:rsidRPr="001D4BBD">
              <w:rPr>
                <w:b/>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7417F3" w14:textId="612702AC" w:rsidR="00B12D35" w:rsidRPr="001D4BBD" w:rsidRDefault="00B12D35" w:rsidP="00B12D35">
            <w:pPr>
              <w:pStyle w:val="TAC"/>
              <w:ind w:left="-111" w:firstLine="111"/>
              <w:rPr>
                <w:lang w:val="en-US"/>
              </w:rPr>
            </w:pPr>
            <w:r w:rsidRPr="001D4BBD">
              <w:rPr>
                <w:b/>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C79467" w14:textId="309E59BA" w:rsidR="00B12D35" w:rsidRPr="001D4BBD" w:rsidRDefault="00B12D35" w:rsidP="00B12D35">
            <w:pPr>
              <w:pStyle w:val="TAC"/>
              <w:ind w:left="-111" w:firstLine="111"/>
              <w:rPr>
                <w:lang w:val="en-US"/>
              </w:rPr>
            </w:pPr>
            <w:r w:rsidRPr="001D4BBD">
              <w:rPr>
                <w:b/>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950610" w14:textId="45E4F4DC" w:rsidR="00B12D35" w:rsidRPr="001D4BBD" w:rsidRDefault="00B12D35" w:rsidP="00B12D35">
            <w:pPr>
              <w:pStyle w:val="TAC"/>
              <w:ind w:left="-111" w:firstLine="111"/>
            </w:pPr>
            <w:r w:rsidRPr="001D4BBD">
              <w:rPr>
                <w:b/>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167B11" w14:textId="7B926FEA" w:rsidR="00B12D35" w:rsidRPr="001D4BBD" w:rsidRDefault="00B12D35" w:rsidP="00B12D35">
            <w:pPr>
              <w:pStyle w:val="TAC"/>
              <w:ind w:left="-111" w:firstLine="111"/>
            </w:pPr>
            <w:r w:rsidRPr="001D4BBD">
              <w:rPr>
                <w:b/>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7BFA30" w14:textId="3BDC559A" w:rsidR="00B12D35" w:rsidRPr="001D4BBD" w:rsidRDefault="00B12D35" w:rsidP="00B12D35">
            <w:pPr>
              <w:pStyle w:val="TAC"/>
              <w:ind w:left="-111" w:firstLine="111"/>
            </w:pPr>
            <w:r w:rsidRPr="001D4BBD">
              <w:rPr>
                <w:b/>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39FA6D" w14:textId="0ECCB683" w:rsidR="00B12D35" w:rsidRPr="001D4BBD" w:rsidRDefault="00B12D35" w:rsidP="00B12D35">
            <w:pPr>
              <w:pStyle w:val="TAC"/>
              <w:ind w:left="-111" w:firstLine="111"/>
            </w:pPr>
            <w:r w:rsidRPr="001D4BBD">
              <w:rPr>
                <w:b/>
              </w:rPr>
              <w:t>B16</w:t>
            </w:r>
          </w:p>
        </w:tc>
      </w:tr>
      <w:tr w:rsidR="00B12D35" w:rsidRPr="001D4BBD" w14:paraId="6D5CCECD" w14:textId="77777777" w:rsidTr="00A8110C">
        <w:tc>
          <w:tcPr>
            <w:tcW w:w="959" w:type="dxa"/>
            <w:tcBorders>
              <w:top w:val="nil"/>
              <w:left w:val="nil"/>
              <w:bottom w:val="nil"/>
              <w:right w:val="single" w:sz="4" w:space="0" w:color="auto"/>
            </w:tcBorders>
          </w:tcPr>
          <w:p w14:paraId="33949091"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657ADDD8" w14:textId="1C7675BA" w:rsidR="00B12D35" w:rsidRPr="001D4BBD" w:rsidRDefault="00B12D35" w:rsidP="00B12D35">
            <w:pPr>
              <w:pStyle w:val="TAC"/>
              <w:ind w:left="-111" w:firstLine="111"/>
              <w:rPr>
                <w:b/>
              </w:rPr>
            </w:pPr>
            <w:r w:rsidRPr="001D4BBD">
              <w:t>A1</w:t>
            </w:r>
          </w:p>
        </w:tc>
        <w:tc>
          <w:tcPr>
            <w:tcW w:w="717" w:type="dxa"/>
            <w:tcBorders>
              <w:top w:val="single" w:sz="4" w:space="0" w:color="auto"/>
              <w:left w:val="single" w:sz="4" w:space="0" w:color="auto"/>
              <w:bottom w:val="single" w:sz="4" w:space="0" w:color="auto"/>
              <w:right w:val="single" w:sz="4" w:space="0" w:color="auto"/>
            </w:tcBorders>
          </w:tcPr>
          <w:p w14:paraId="359D9923" w14:textId="078F1FBD" w:rsidR="00B12D35" w:rsidRPr="001D4BBD" w:rsidRDefault="00B12D35" w:rsidP="00B12D35">
            <w:pPr>
              <w:pStyle w:val="TAC"/>
              <w:ind w:left="-111" w:firstLine="111"/>
              <w:rPr>
                <w:b/>
              </w:rPr>
            </w:pPr>
            <w:r w:rsidRPr="001D4BBD">
              <w:t>4</w:t>
            </w:r>
            <w:r w:rsidRPr="001D4BBD">
              <w:rPr>
                <w:rFonts w:hint="eastAsia"/>
                <w:lang w:eastAsia="zh-CN"/>
              </w:rPr>
              <w:t>A</w:t>
            </w:r>
          </w:p>
        </w:tc>
        <w:tc>
          <w:tcPr>
            <w:tcW w:w="717" w:type="dxa"/>
            <w:tcBorders>
              <w:top w:val="single" w:sz="4" w:space="0" w:color="auto"/>
              <w:left w:val="single" w:sz="4" w:space="0" w:color="auto"/>
              <w:bottom w:val="single" w:sz="4" w:space="0" w:color="auto"/>
              <w:right w:val="single" w:sz="4" w:space="0" w:color="auto"/>
            </w:tcBorders>
          </w:tcPr>
          <w:p w14:paraId="7A089C3E" w14:textId="18C14DDC" w:rsidR="00B12D35" w:rsidRPr="001D4BBD" w:rsidRDefault="00B12D35" w:rsidP="00B12D35">
            <w:pPr>
              <w:pStyle w:val="TAC"/>
              <w:ind w:left="-111" w:firstLine="111"/>
              <w:rPr>
                <w:b/>
              </w:rPr>
            </w:pPr>
            <w:r w:rsidRPr="001D4BBD">
              <w:t>80</w:t>
            </w:r>
          </w:p>
        </w:tc>
        <w:tc>
          <w:tcPr>
            <w:tcW w:w="717" w:type="dxa"/>
            <w:tcBorders>
              <w:top w:val="single" w:sz="4" w:space="0" w:color="auto"/>
              <w:left w:val="single" w:sz="4" w:space="0" w:color="auto"/>
              <w:bottom w:val="single" w:sz="4" w:space="0" w:color="auto"/>
              <w:right w:val="single" w:sz="4" w:space="0" w:color="auto"/>
            </w:tcBorders>
          </w:tcPr>
          <w:p w14:paraId="375EF022" w14:textId="4AD4AD3D" w:rsidR="00B12D35" w:rsidRPr="001D4BBD" w:rsidRDefault="00B12D35" w:rsidP="00B12D35">
            <w:pPr>
              <w:pStyle w:val="TAC"/>
              <w:ind w:left="-111" w:firstLine="111"/>
              <w:rPr>
                <w:b/>
              </w:rPr>
            </w:pPr>
            <w:r w:rsidRPr="001D4BBD">
              <w:t>01</w:t>
            </w:r>
          </w:p>
        </w:tc>
        <w:tc>
          <w:tcPr>
            <w:tcW w:w="717" w:type="dxa"/>
            <w:tcBorders>
              <w:top w:val="single" w:sz="4" w:space="0" w:color="auto"/>
              <w:left w:val="single" w:sz="4" w:space="0" w:color="auto"/>
              <w:bottom w:val="single" w:sz="4" w:space="0" w:color="auto"/>
              <w:right w:val="single" w:sz="4" w:space="0" w:color="auto"/>
            </w:tcBorders>
          </w:tcPr>
          <w:p w14:paraId="502F1AB2" w14:textId="5C06DF77" w:rsidR="00B12D35" w:rsidRPr="001D4BBD" w:rsidRDefault="00B12D35" w:rsidP="00B12D35">
            <w:pPr>
              <w:pStyle w:val="TAC"/>
              <w:ind w:left="-111" w:firstLine="111"/>
              <w:rPr>
                <w:b/>
              </w:rPr>
            </w:pPr>
            <w:r w:rsidRPr="001D4BBD">
              <w:t>1</w:t>
            </w:r>
            <w:r w:rsidRPr="001D4BBD">
              <w:rPr>
                <w:rFonts w:hint="eastAsia"/>
                <w:lang w:eastAsia="zh-CN"/>
              </w:rPr>
              <w:t>0</w:t>
            </w:r>
          </w:p>
        </w:tc>
        <w:tc>
          <w:tcPr>
            <w:tcW w:w="717" w:type="dxa"/>
            <w:tcBorders>
              <w:top w:val="single" w:sz="4" w:space="0" w:color="auto"/>
              <w:left w:val="single" w:sz="4" w:space="0" w:color="auto"/>
              <w:bottom w:val="single" w:sz="4" w:space="0" w:color="auto"/>
              <w:right w:val="single" w:sz="4" w:space="0" w:color="auto"/>
            </w:tcBorders>
          </w:tcPr>
          <w:p w14:paraId="3A201068" w14:textId="0EB7BE10" w:rsidR="00B12D35" w:rsidRPr="001D4BBD" w:rsidRDefault="00B12D35" w:rsidP="00B12D35">
            <w:pPr>
              <w:pStyle w:val="TAC"/>
              <w:ind w:left="-111" w:firstLine="111"/>
              <w:rPr>
                <w:b/>
              </w:rPr>
            </w:pPr>
            <w:r w:rsidRPr="001D4BBD">
              <w:t>81</w:t>
            </w:r>
          </w:p>
        </w:tc>
        <w:tc>
          <w:tcPr>
            <w:tcW w:w="717" w:type="dxa"/>
            <w:tcBorders>
              <w:top w:val="single" w:sz="4" w:space="0" w:color="auto"/>
              <w:left w:val="single" w:sz="4" w:space="0" w:color="auto"/>
              <w:bottom w:val="single" w:sz="4" w:space="0" w:color="auto"/>
              <w:right w:val="single" w:sz="4" w:space="0" w:color="auto"/>
            </w:tcBorders>
          </w:tcPr>
          <w:p w14:paraId="7B223547" w14:textId="3A031985" w:rsidR="00B12D35" w:rsidRPr="001D4BBD" w:rsidRDefault="00B12D35" w:rsidP="00B12D35">
            <w:pPr>
              <w:pStyle w:val="TAC"/>
              <w:ind w:left="-111" w:firstLine="111"/>
              <w:rPr>
                <w:b/>
              </w:rPr>
            </w:pPr>
            <w:r w:rsidRPr="001D4BBD">
              <w:t>2</w:t>
            </w:r>
            <w:r w:rsidRPr="001D4BBD">
              <w:rPr>
                <w:rFonts w:hint="eastAsia"/>
                <w:lang w:eastAsia="zh-CN"/>
              </w:rPr>
              <w:t>0</w:t>
            </w:r>
          </w:p>
        </w:tc>
        <w:tc>
          <w:tcPr>
            <w:tcW w:w="717" w:type="dxa"/>
            <w:tcBorders>
              <w:top w:val="single" w:sz="4" w:space="0" w:color="auto"/>
              <w:left w:val="single" w:sz="4" w:space="0" w:color="auto"/>
              <w:bottom w:val="single" w:sz="4" w:space="0" w:color="auto"/>
              <w:right w:val="single" w:sz="4" w:space="0" w:color="auto"/>
            </w:tcBorders>
          </w:tcPr>
          <w:p w14:paraId="6A62DA47" w14:textId="23F6D584" w:rsidR="00B12D35" w:rsidRPr="001D4BBD" w:rsidRDefault="00B12D35" w:rsidP="00B12D35">
            <w:pPr>
              <w:pStyle w:val="TAC"/>
              <w:ind w:left="-111" w:firstLine="111"/>
              <w:rPr>
                <w:b/>
              </w:rPr>
            </w:pPr>
            <w:r w:rsidRPr="001D4BBD">
              <w:rPr>
                <w:rFonts w:hint="eastAsia"/>
                <w:lang w:eastAsia="zh-CN"/>
              </w:rPr>
              <w:t>2E</w:t>
            </w:r>
          </w:p>
        </w:tc>
      </w:tr>
      <w:tr w:rsidR="00B12D35" w:rsidRPr="001D4BBD" w14:paraId="311407ED" w14:textId="77777777" w:rsidTr="00A8110C">
        <w:tc>
          <w:tcPr>
            <w:tcW w:w="959" w:type="dxa"/>
            <w:tcBorders>
              <w:top w:val="nil"/>
              <w:left w:val="nil"/>
              <w:bottom w:val="nil"/>
              <w:right w:val="single" w:sz="4" w:space="0" w:color="auto"/>
            </w:tcBorders>
          </w:tcPr>
          <w:p w14:paraId="16A85567"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E0FC2D" w14:textId="6880CEF5" w:rsidR="00B12D35" w:rsidRPr="001D4BBD" w:rsidRDefault="00B12D35" w:rsidP="00B12D35">
            <w:pPr>
              <w:pStyle w:val="TAC"/>
              <w:ind w:left="-111" w:firstLine="111"/>
            </w:pPr>
            <w:r w:rsidRPr="001D4BBD">
              <w:rPr>
                <w:b/>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372730" w14:textId="30906CB0" w:rsidR="00B12D35" w:rsidRPr="001D4BBD" w:rsidRDefault="00B12D35" w:rsidP="00B12D35">
            <w:pPr>
              <w:pStyle w:val="TAC"/>
              <w:ind w:left="-111" w:firstLine="111"/>
            </w:pPr>
            <w:r w:rsidRPr="001D4BBD">
              <w:rPr>
                <w:b/>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E711F1" w14:textId="2FA6740E" w:rsidR="00B12D35" w:rsidRPr="001D4BBD" w:rsidRDefault="00B12D35" w:rsidP="00B12D35">
            <w:pPr>
              <w:pStyle w:val="TAC"/>
              <w:ind w:left="-111" w:firstLine="111"/>
            </w:pPr>
            <w:r w:rsidRPr="001D4BBD">
              <w:rPr>
                <w:b/>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A7F230" w14:textId="1FBF07F1" w:rsidR="00B12D35" w:rsidRPr="001D4BBD" w:rsidRDefault="00B12D35" w:rsidP="00B12D35">
            <w:pPr>
              <w:pStyle w:val="TAC"/>
              <w:ind w:left="-111" w:firstLine="111"/>
            </w:pPr>
            <w:r w:rsidRPr="001D4BBD">
              <w:rPr>
                <w:b/>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02F8A7" w14:textId="7EA06DA2" w:rsidR="00B12D35" w:rsidRPr="001D4BBD" w:rsidRDefault="00B12D35" w:rsidP="00B12D35">
            <w:pPr>
              <w:pStyle w:val="TAC"/>
              <w:ind w:left="-111" w:firstLine="111"/>
            </w:pPr>
            <w:r w:rsidRPr="001D4BBD">
              <w:rPr>
                <w:b/>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09D0A6" w14:textId="6B9ACBD2" w:rsidR="00B12D35" w:rsidRPr="001D4BBD" w:rsidRDefault="00B12D35" w:rsidP="00B12D35">
            <w:pPr>
              <w:pStyle w:val="TAC"/>
              <w:ind w:left="-111" w:firstLine="111"/>
            </w:pPr>
            <w:r w:rsidRPr="001D4BBD">
              <w:rPr>
                <w:b/>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9629B4" w14:textId="2C8A2DC1" w:rsidR="00B12D35" w:rsidRPr="001D4BBD" w:rsidRDefault="00B12D35" w:rsidP="00B12D35">
            <w:pPr>
              <w:pStyle w:val="TAC"/>
              <w:ind w:left="-111" w:firstLine="111"/>
            </w:pPr>
            <w:r w:rsidRPr="001D4BBD">
              <w:rPr>
                <w:b/>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CA971E" w14:textId="4C09FF55" w:rsidR="00B12D35" w:rsidRPr="001D4BBD" w:rsidRDefault="00B12D35" w:rsidP="00B12D35">
            <w:pPr>
              <w:pStyle w:val="TAC"/>
              <w:ind w:left="-111" w:firstLine="111"/>
              <w:rPr>
                <w:lang w:eastAsia="zh-CN"/>
              </w:rPr>
            </w:pPr>
            <w:r w:rsidRPr="001D4BBD">
              <w:rPr>
                <w:b/>
              </w:rPr>
              <w:t>B24</w:t>
            </w:r>
          </w:p>
        </w:tc>
      </w:tr>
      <w:tr w:rsidR="00B12D35" w:rsidRPr="001D4BBD" w14:paraId="5FC2ADE7" w14:textId="77777777" w:rsidTr="00A8110C">
        <w:tc>
          <w:tcPr>
            <w:tcW w:w="959" w:type="dxa"/>
            <w:tcBorders>
              <w:top w:val="nil"/>
              <w:left w:val="nil"/>
              <w:bottom w:val="nil"/>
              <w:right w:val="single" w:sz="4" w:space="0" w:color="auto"/>
            </w:tcBorders>
          </w:tcPr>
          <w:p w14:paraId="32F3B441"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4A56FCE0" w14:textId="4A966C41" w:rsidR="00B12D35" w:rsidRPr="001D4BBD" w:rsidRDefault="00B12D35" w:rsidP="00B12D35">
            <w:pPr>
              <w:pStyle w:val="TAC"/>
              <w:ind w:left="-111" w:firstLine="111"/>
              <w:rPr>
                <w:b/>
              </w:rPr>
            </w:pPr>
            <w:r w:rsidRPr="001D4BBD">
              <w:t>85</w:t>
            </w:r>
          </w:p>
        </w:tc>
        <w:tc>
          <w:tcPr>
            <w:tcW w:w="717" w:type="dxa"/>
            <w:tcBorders>
              <w:top w:val="single" w:sz="4" w:space="0" w:color="auto"/>
              <w:left w:val="single" w:sz="4" w:space="0" w:color="auto"/>
              <w:bottom w:val="single" w:sz="4" w:space="0" w:color="auto"/>
              <w:right w:val="single" w:sz="4" w:space="0" w:color="auto"/>
            </w:tcBorders>
          </w:tcPr>
          <w:p w14:paraId="0630005C" w14:textId="07C3E4B1" w:rsidR="00B12D35" w:rsidRPr="001D4BBD" w:rsidRDefault="00B12D35" w:rsidP="00B12D35">
            <w:pPr>
              <w:pStyle w:val="TAC"/>
              <w:ind w:left="-111" w:firstLine="111"/>
              <w:rPr>
                <w:b/>
              </w:rPr>
            </w:pPr>
            <w:r w:rsidRPr="001D4BBD">
              <w:t>DA</w:t>
            </w:r>
          </w:p>
        </w:tc>
        <w:tc>
          <w:tcPr>
            <w:tcW w:w="717" w:type="dxa"/>
            <w:tcBorders>
              <w:top w:val="single" w:sz="4" w:space="0" w:color="auto"/>
              <w:left w:val="single" w:sz="4" w:space="0" w:color="auto"/>
              <w:bottom w:val="single" w:sz="4" w:space="0" w:color="auto"/>
              <w:right w:val="single" w:sz="4" w:space="0" w:color="auto"/>
            </w:tcBorders>
          </w:tcPr>
          <w:p w14:paraId="7A8A7ADF" w14:textId="0128FD12" w:rsidR="00B12D35" w:rsidRPr="001D4BBD" w:rsidRDefault="00B12D35" w:rsidP="00B12D35">
            <w:pPr>
              <w:pStyle w:val="TAC"/>
              <w:ind w:left="-111" w:firstLine="111"/>
              <w:rPr>
                <w:b/>
              </w:rPr>
            </w:pPr>
            <w:r w:rsidRPr="001D4BBD">
              <w:rPr>
                <w:rFonts w:hint="eastAsia"/>
                <w:lang w:eastAsia="zh-CN"/>
              </w:rPr>
              <w:t>EC</w:t>
            </w:r>
          </w:p>
        </w:tc>
        <w:tc>
          <w:tcPr>
            <w:tcW w:w="717" w:type="dxa"/>
            <w:tcBorders>
              <w:top w:val="single" w:sz="4" w:space="0" w:color="auto"/>
              <w:left w:val="single" w:sz="4" w:space="0" w:color="auto"/>
              <w:bottom w:val="single" w:sz="4" w:space="0" w:color="auto"/>
              <w:right w:val="single" w:sz="4" w:space="0" w:color="auto"/>
            </w:tcBorders>
          </w:tcPr>
          <w:p w14:paraId="2D98B8B8" w14:textId="1C8159CF" w:rsidR="00B12D35" w:rsidRPr="001D4BBD" w:rsidRDefault="00B12D35" w:rsidP="00B12D35">
            <w:pPr>
              <w:pStyle w:val="TAC"/>
              <w:ind w:left="-111" w:firstLine="111"/>
              <w:rPr>
                <w:b/>
              </w:rPr>
            </w:pPr>
            <w:r w:rsidRPr="001D4BBD">
              <w:rPr>
                <w:rFonts w:hint="eastAsia"/>
                <w:lang w:eastAsia="zh-CN"/>
              </w:rPr>
              <w:t>6A</w:t>
            </w:r>
          </w:p>
        </w:tc>
        <w:tc>
          <w:tcPr>
            <w:tcW w:w="717" w:type="dxa"/>
            <w:tcBorders>
              <w:top w:val="single" w:sz="4" w:space="0" w:color="auto"/>
              <w:left w:val="single" w:sz="4" w:space="0" w:color="auto"/>
              <w:bottom w:val="single" w:sz="4" w:space="0" w:color="auto"/>
              <w:right w:val="single" w:sz="4" w:space="0" w:color="auto"/>
            </w:tcBorders>
          </w:tcPr>
          <w:p w14:paraId="56F3407C" w14:textId="295F0B81" w:rsidR="00B12D35" w:rsidRPr="001D4BBD" w:rsidRDefault="00B12D35" w:rsidP="00B12D35">
            <w:pPr>
              <w:pStyle w:val="TAC"/>
              <w:ind w:left="-111" w:firstLine="111"/>
              <w:rPr>
                <w:b/>
              </w:rPr>
            </w:pPr>
            <w:r w:rsidRPr="001D4BBD">
              <w:rPr>
                <w:rFonts w:hint="eastAsia"/>
                <w:lang w:eastAsia="zh-CN"/>
              </w:rPr>
              <w:t>C9</w:t>
            </w:r>
          </w:p>
        </w:tc>
        <w:tc>
          <w:tcPr>
            <w:tcW w:w="717" w:type="dxa"/>
            <w:tcBorders>
              <w:top w:val="single" w:sz="4" w:space="0" w:color="auto"/>
              <w:left w:val="single" w:sz="4" w:space="0" w:color="auto"/>
              <w:bottom w:val="single" w:sz="4" w:space="0" w:color="auto"/>
              <w:right w:val="single" w:sz="4" w:space="0" w:color="auto"/>
            </w:tcBorders>
          </w:tcPr>
          <w:p w14:paraId="4CFDC67D" w14:textId="3E4926C6" w:rsidR="00B12D35" w:rsidRPr="001D4BBD" w:rsidRDefault="00B12D35" w:rsidP="00B12D35">
            <w:pPr>
              <w:pStyle w:val="TAC"/>
              <w:ind w:left="-111" w:firstLine="111"/>
              <w:rPr>
                <w:b/>
              </w:rPr>
            </w:pPr>
            <w:r w:rsidRPr="001D4BBD">
              <w:rPr>
                <w:rFonts w:hint="eastAsia"/>
                <w:lang w:eastAsia="zh-CN"/>
              </w:rPr>
              <w:t>B5</w:t>
            </w:r>
          </w:p>
        </w:tc>
        <w:tc>
          <w:tcPr>
            <w:tcW w:w="717" w:type="dxa"/>
            <w:tcBorders>
              <w:top w:val="single" w:sz="4" w:space="0" w:color="auto"/>
              <w:left w:val="single" w:sz="4" w:space="0" w:color="auto"/>
              <w:bottom w:val="single" w:sz="4" w:space="0" w:color="auto"/>
              <w:right w:val="single" w:sz="4" w:space="0" w:color="auto"/>
            </w:tcBorders>
          </w:tcPr>
          <w:p w14:paraId="3EB48366" w14:textId="17614007" w:rsidR="00B12D35" w:rsidRPr="001D4BBD" w:rsidRDefault="00B12D35" w:rsidP="00B12D35">
            <w:pPr>
              <w:pStyle w:val="TAC"/>
              <w:ind w:left="-111" w:firstLine="111"/>
              <w:rPr>
                <w:b/>
              </w:rPr>
            </w:pPr>
            <w:r w:rsidRPr="001D4BBD">
              <w:rPr>
                <w:rFonts w:hint="eastAsia"/>
                <w:lang w:eastAsia="zh-CN"/>
              </w:rPr>
              <w:t>2B</w:t>
            </w:r>
          </w:p>
        </w:tc>
        <w:tc>
          <w:tcPr>
            <w:tcW w:w="717" w:type="dxa"/>
            <w:tcBorders>
              <w:top w:val="single" w:sz="4" w:space="0" w:color="auto"/>
              <w:left w:val="single" w:sz="4" w:space="0" w:color="auto"/>
              <w:bottom w:val="single" w:sz="4" w:space="0" w:color="auto"/>
              <w:right w:val="single" w:sz="4" w:space="0" w:color="auto"/>
            </w:tcBorders>
          </w:tcPr>
          <w:p w14:paraId="2E21BFAA" w14:textId="08E21048" w:rsidR="00B12D35" w:rsidRPr="001D4BBD" w:rsidRDefault="00B12D35" w:rsidP="00B12D35">
            <w:pPr>
              <w:pStyle w:val="TAC"/>
              <w:ind w:left="-111" w:firstLine="111"/>
              <w:rPr>
                <w:b/>
              </w:rPr>
            </w:pPr>
            <w:r w:rsidRPr="001D4BBD">
              <w:rPr>
                <w:rFonts w:hint="eastAsia"/>
                <w:lang w:eastAsia="zh-CN"/>
              </w:rPr>
              <w:t>5D</w:t>
            </w:r>
          </w:p>
        </w:tc>
      </w:tr>
      <w:tr w:rsidR="00B12D35" w:rsidRPr="001D4BBD" w14:paraId="164938EF" w14:textId="77777777" w:rsidTr="00A8110C">
        <w:tc>
          <w:tcPr>
            <w:tcW w:w="959" w:type="dxa"/>
            <w:tcBorders>
              <w:top w:val="nil"/>
              <w:left w:val="nil"/>
              <w:bottom w:val="nil"/>
              <w:right w:val="single" w:sz="4" w:space="0" w:color="auto"/>
            </w:tcBorders>
          </w:tcPr>
          <w:p w14:paraId="461EE81C"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BB6120" w14:textId="1219E97E" w:rsidR="00B12D35" w:rsidRPr="001D4BBD" w:rsidRDefault="00B12D35" w:rsidP="00B12D35">
            <w:pPr>
              <w:pStyle w:val="TAC"/>
              <w:ind w:left="-111" w:firstLine="111"/>
            </w:pPr>
            <w:r w:rsidRPr="001D4BBD">
              <w:rPr>
                <w:b/>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89D221" w14:textId="071F30E3" w:rsidR="00B12D35" w:rsidRPr="001D4BBD" w:rsidRDefault="00B12D35" w:rsidP="00B12D35">
            <w:pPr>
              <w:pStyle w:val="TAC"/>
              <w:ind w:left="-111" w:firstLine="111"/>
            </w:pPr>
            <w:r w:rsidRPr="001D4BBD">
              <w:rPr>
                <w:b/>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4F1D18" w14:textId="52A32B16" w:rsidR="00B12D35" w:rsidRPr="001D4BBD" w:rsidRDefault="00B12D35" w:rsidP="00B12D35">
            <w:pPr>
              <w:pStyle w:val="TAC"/>
              <w:ind w:left="-111" w:firstLine="111"/>
              <w:rPr>
                <w:lang w:eastAsia="zh-CN"/>
              </w:rPr>
            </w:pPr>
            <w:r w:rsidRPr="001D4BBD">
              <w:rPr>
                <w:b/>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1C0B25" w14:textId="58B8D4CA" w:rsidR="00B12D35" w:rsidRPr="001D4BBD" w:rsidRDefault="00B12D35" w:rsidP="00B12D35">
            <w:pPr>
              <w:pStyle w:val="TAC"/>
              <w:ind w:left="-111" w:firstLine="111"/>
              <w:rPr>
                <w:lang w:eastAsia="zh-CN"/>
              </w:rPr>
            </w:pPr>
            <w:r w:rsidRPr="001D4BBD">
              <w:rPr>
                <w:b/>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E453B9" w14:textId="45C83581" w:rsidR="00B12D35" w:rsidRPr="001D4BBD" w:rsidRDefault="00B12D35" w:rsidP="00B12D35">
            <w:pPr>
              <w:pStyle w:val="TAC"/>
              <w:ind w:left="-111" w:firstLine="111"/>
              <w:rPr>
                <w:lang w:eastAsia="zh-CN"/>
              </w:rPr>
            </w:pPr>
            <w:r w:rsidRPr="001D4BBD">
              <w:rPr>
                <w:b/>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6CAC68" w14:textId="2CB973D3" w:rsidR="00B12D35" w:rsidRPr="001D4BBD" w:rsidRDefault="00B12D35" w:rsidP="00B12D35">
            <w:pPr>
              <w:pStyle w:val="TAC"/>
              <w:ind w:left="-111" w:firstLine="111"/>
              <w:rPr>
                <w:lang w:eastAsia="zh-CN"/>
              </w:rPr>
            </w:pPr>
            <w:r w:rsidRPr="001D4BBD">
              <w:rPr>
                <w:b/>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1F0792" w14:textId="619D36F3" w:rsidR="00B12D35" w:rsidRPr="001D4BBD" w:rsidRDefault="00B12D35" w:rsidP="00B12D35">
            <w:pPr>
              <w:pStyle w:val="TAC"/>
              <w:ind w:left="-111" w:firstLine="111"/>
              <w:rPr>
                <w:lang w:eastAsia="zh-CN"/>
              </w:rPr>
            </w:pPr>
            <w:r w:rsidRPr="001D4BBD">
              <w:rPr>
                <w:b/>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723431" w14:textId="6751E530" w:rsidR="00B12D35" w:rsidRPr="001D4BBD" w:rsidRDefault="00B12D35" w:rsidP="00B12D35">
            <w:pPr>
              <w:pStyle w:val="TAC"/>
              <w:ind w:left="-111" w:firstLine="111"/>
              <w:rPr>
                <w:lang w:eastAsia="zh-CN"/>
              </w:rPr>
            </w:pPr>
            <w:r w:rsidRPr="001D4BBD">
              <w:rPr>
                <w:b/>
              </w:rPr>
              <w:t>B32</w:t>
            </w:r>
          </w:p>
        </w:tc>
      </w:tr>
      <w:tr w:rsidR="00B12D35" w:rsidRPr="001D4BBD" w14:paraId="571786A8" w14:textId="77777777" w:rsidTr="00A8110C">
        <w:tc>
          <w:tcPr>
            <w:tcW w:w="959" w:type="dxa"/>
            <w:tcBorders>
              <w:top w:val="nil"/>
              <w:left w:val="nil"/>
              <w:bottom w:val="nil"/>
              <w:right w:val="single" w:sz="4" w:space="0" w:color="auto"/>
            </w:tcBorders>
          </w:tcPr>
          <w:p w14:paraId="71E4C464"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704F21D8" w14:textId="3C95CCA0" w:rsidR="00B12D35" w:rsidRPr="001D4BBD" w:rsidRDefault="00B12D35" w:rsidP="00B12D35">
            <w:pPr>
              <w:pStyle w:val="TAC"/>
              <w:ind w:left="-111" w:firstLine="111"/>
              <w:rPr>
                <w:b/>
              </w:rPr>
            </w:pPr>
            <w:r w:rsidRPr="001D4BBD">
              <w:rPr>
                <w:rFonts w:hint="eastAsia"/>
                <w:lang w:eastAsia="zh-CN"/>
              </w:rPr>
              <w:t>2D</w:t>
            </w:r>
          </w:p>
        </w:tc>
        <w:tc>
          <w:tcPr>
            <w:tcW w:w="717" w:type="dxa"/>
            <w:tcBorders>
              <w:top w:val="single" w:sz="4" w:space="0" w:color="auto"/>
              <w:left w:val="single" w:sz="4" w:space="0" w:color="auto"/>
              <w:bottom w:val="single" w:sz="4" w:space="0" w:color="auto"/>
              <w:right w:val="single" w:sz="4" w:space="0" w:color="auto"/>
            </w:tcBorders>
          </w:tcPr>
          <w:p w14:paraId="26D23C81" w14:textId="59D7D7B0" w:rsidR="00B12D35" w:rsidRPr="001D4BBD" w:rsidRDefault="00B12D35" w:rsidP="00B12D35">
            <w:pPr>
              <w:pStyle w:val="TAC"/>
              <w:ind w:left="-111" w:firstLine="111"/>
              <w:rPr>
                <w:b/>
              </w:rPr>
            </w:pPr>
            <w:r w:rsidRPr="001D4BBD">
              <w:rPr>
                <w:rFonts w:hint="eastAsia"/>
                <w:lang w:eastAsia="zh-CN"/>
              </w:rPr>
              <w:t>58</w:t>
            </w:r>
          </w:p>
        </w:tc>
        <w:tc>
          <w:tcPr>
            <w:tcW w:w="717" w:type="dxa"/>
            <w:tcBorders>
              <w:top w:val="single" w:sz="4" w:space="0" w:color="auto"/>
              <w:left w:val="single" w:sz="4" w:space="0" w:color="auto"/>
              <w:bottom w:val="single" w:sz="4" w:space="0" w:color="auto"/>
              <w:right w:val="single" w:sz="4" w:space="0" w:color="auto"/>
            </w:tcBorders>
          </w:tcPr>
          <w:p w14:paraId="6A67DD07" w14:textId="487A524E" w:rsidR="00B12D35" w:rsidRPr="001D4BBD" w:rsidRDefault="00B12D35" w:rsidP="00B12D35">
            <w:pPr>
              <w:pStyle w:val="TAC"/>
              <w:ind w:left="-111" w:firstLine="111"/>
              <w:rPr>
                <w:b/>
              </w:rPr>
            </w:pPr>
            <w:r w:rsidRPr="001D4BBD">
              <w:t>0</w:t>
            </w:r>
            <w:r w:rsidRPr="001D4BBD">
              <w:rPr>
                <w:rFonts w:hint="eastAsia"/>
                <w:lang w:eastAsia="zh-CN"/>
              </w:rPr>
              <w:t>2</w:t>
            </w:r>
          </w:p>
        </w:tc>
        <w:tc>
          <w:tcPr>
            <w:tcW w:w="717" w:type="dxa"/>
            <w:tcBorders>
              <w:top w:val="single" w:sz="4" w:space="0" w:color="auto"/>
              <w:left w:val="single" w:sz="4" w:space="0" w:color="auto"/>
              <w:bottom w:val="single" w:sz="4" w:space="0" w:color="auto"/>
              <w:right w:val="single" w:sz="4" w:space="0" w:color="auto"/>
            </w:tcBorders>
          </w:tcPr>
          <w:p w14:paraId="2D975047" w14:textId="17B44C3C" w:rsidR="00B12D35" w:rsidRPr="001D4BBD" w:rsidRDefault="00B12D35" w:rsidP="00B12D35">
            <w:pPr>
              <w:pStyle w:val="TAC"/>
              <w:ind w:left="-111" w:firstLine="111"/>
              <w:rPr>
                <w:b/>
              </w:rPr>
            </w:pPr>
            <w:r w:rsidRPr="001D4BBD">
              <w:rPr>
                <w:rFonts w:hint="eastAsia"/>
                <w:lang w:eastAsia="zh-CN"/>
              </w:rPr>
              <w:t>33</w:t>
            </w:r>
          </w:p>
        </w:tc>
        <w:tc>
          <w:tcPr>
            <w:tcW w:w="717" w:type="dxa"/>
            <w:tcBorders>
              <w:top w:val="single" w:sz="4" w:space="0" w:color="auto"/>
              <w:left w:val="single" w:sz="4" w:space="0" w:color="auto"/>
              <w:bottom w:val="single" w:sz="4" w:space="0" w:color="auto"/>
              <w:right w:val="single" w:sz="4" w:space="0" w:color="auto"/>
            </w:tcBorders>
          </w:tcPr>
          <w:p w14:paraId="20EF7B80" w14:textId="7ADD61BA" w:rsidR="00B12D35" w:rsidRPr="001D4BBD" w:rsidRDefault="00B12D35" w:rsidP="00B12D35">
            <w:pPr>
              <w:pStyle w:val="TAC"/>
              <w:ind w:left="-111" w:firstLine="111"/>
              <w:rPr>
                <w:b/>
              </w:rPr>
            </w:pPr>
            <w:r w:rsidRPr="001D4BBD">
              <w:rPr>
                <w:rFonts w:hint="eastAsia"/>
                <w:lang w:eastAsia="zh-CN"/>
              </w:rPr>
              <w:t>29</w:t>
            </w:r>
          </w:p>
        </w:tc>
        <w:tc>
          <w:tcPr>
            <w:tcW w:w="717" w:type="dxa"/>
            <w:tcBorders>
              <w:top w:val="single" w:sz="4" w:space="0" w:color="auto"/>
              <w:left w:val="single" w:sz="4" w:space="0" w:color="auto"/>
              <w:bottom w:val="single" w:sz="4" w:space="0" w:color="auto"/>
              <w:right w:val="single" w:sz="4" w:space="0" w:color="auto"/>
            </w:tcBorders>
          </w:tcPr>
          <w:p w14:paraId="1E61B0D3" w14:textId="19FB04CC" w:rsidR="00B12D35" w:rsidRPr="001D4BBD" w:rsidRDefault="00B12D35" w:rsidP="00B12D35">
            <w:pPr>
              <w:pStyle w:val="TAC"/>
              <w:ind w:left="-111" w:firstLine="111"/>
              <w:rPr>
                <w:b/>
              </w:rPr>
            </w:pPr>
            <w:r w:rsidRPr="001D4BBD">
              <w:rPr>
                <w:rFonts w:hint="eastAsia"/>
                <w:lang w:eastAsia="zh-CN"/>
              </w:rPr>
              <w:t>57</w:t>
            </w:r>
          </w:p>
        </w:tc>
        <w:tc>
          <w:tcPr>
            <w:tcW w:w="717" w:type="dxa"/>
            <w:tcBorders>
              <w:top w:val="single" w:sz="4" w:space="0" w:color="auto"/>
              <w:left w:val="single" w:sz="4" w:space="0" w:color="auto"/>
              <w:bottom w:val="single" w:sz="4" w:space="0" w:color="auto"/>
              <w:right w:val="single" w:sz="4" w:space="0" w:color="auto"/>
            </w:tcBorders>
          </w:tcPr>
          <w:p w14:paraId="24C94188" w14:textId="4DF3D30F" w:rsidR="00B12D35" w:rsidRPr="001D4BBD" w:rsidRDefault="00B12D35" w:rsidP="00B12D35">
            <w:pPr>
              <w:pStyle w:val="TAC"/>
              <w:ind w:left="-111" w:firstLine="111"/>
              <w:rPr>
                <w:b/>
              </w:rPr>
            </w:pPr>
            <w:r w:rsidRPr="001D4BBD">
              <w:rPr>
                <w:rFonts w:hint="eastAsia"/>
                <w:lang w:eastAsia="zh-CN"/>
              </w:rPr>
              <w:t>75</w:t>
            </w:r>
          </w:p>
        </w:tc>
        <w:tc>
          <w:tcPr>
            <w:tcW w:w="717" w:type="dxa"/>
            <w:tcBorders>
              <w:top w:val="single" w:sz="4" w:space="0" w:color="auto"/>
              <w:left w:val="single" w:sz="4" w:space="0" w:color="auto"/>
              <w:bottom w:val="single" w:sz="4" w:space="0" w:color="auto"/>
              <w:right w:val="single" w:sz="4" w:space="0" w:color="auto"/>
            </w:tcBorders>
          </w:tcPr>
          <w:p w14:paraId="57E3BEB2" w14:textId="1DF4D532" w:rsidR="00B12D35" w:rsidRPr="001D4BBD" w:rsidRDefault="00B12D35" w:rsidP="00B12D35">
            <w:pPr>
              <w:pStyle w:val="TAC"/>
              <w:ind w:left="-111" w:firstLine="111"/>
              <w:rPr>
                <w:b/>
              </w:rPr>
            </w:pPr>
            <w:r w:rsidRPr="001D4BBD">
              <w:rPr>
                <w:rFonts w:hint="eastAsia"/>
                <w:lang w:eastAsia="zh-CN"/>
              </w:rPr>
              <w:t>49</w:t>
            </w:r>
          </w:p>
        </w:tc>
      </w:tr>
      <w:tr w:rsidR="00B12D35" w:rsidRPr="001D4BBD" w14:paraId="776E7528" w14:textId="77777777" w:rsidTr="00A8110C">
        <w:tc>
          <w:tcPr>
            <w:tcW w:w="959" w:type="dxa"/>
            <w:tcBorders>
              <w:top w:val="nil"/>
              <w:left w:val="nil"/>
              <w:bottom w:val="nil"/>
              <w:right w:val="single" w:sz="4" w:space="0" w:color="auto"/>
            </w:tcBorders>
          </w:tcPr>
          <w:p w14:paraId="31B8D1CB"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552BC5" w14:textId="639168A7" w:rsidR="00B12D35" w:rsidRPr="001D4BBD" w:rsidRDefault="00B12D35" w:rsidP="00B12D35">
            <w:pPr>
              <w:pStyle w:val="TAC"/>
              <w:ind w:left="-111" w:firstLine="111"/>
              <w:rPr>
                <w:lang w:eastAsia="zh-CN"/>
              </w:rPr>
            </w:pPr>
            <w:r w:rsidRPr="001D4BBD">
              <w:rPr>
                <w:b/>
              </w:rPr>
              <w:t>B3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7CE1EF" w14:textId="5C68C8E0" w:rsidR="00B12D35" w:rsidRPr="001D4BBD" w:rsidRDefault="00B12D35" w:rsidP="00B12D35">
            <w:pPr>
              <w:pStyle w:val="TAC"/>
              <w:ind w:left="-111" w:firstLine="111"/>
              <w:rPr>
                <w:lang w:eastAsia="zh-CN"/>
              </w:rPr>
            </w:pPr>
            <w:r w:rsidRPr="001D4BBD">
              <w:rPr>
                <w:b/>
              </w:rPr>
              <w:t>B3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F45E98" w14:textId="3AEF1D08" w:rsidR="00B12D35" w:rsidRPr="001D4BBD" w:rsidRDefault="00B12D35" w:rsidP="00B12D35">
            <w:pPr>
              <w:pStyle w:val="TAC"/>
              <w:ind w:left="-111" w:firstLine="111"/>
            </w:pPr>
            <w:r w:rsidRPr="001D4BBD">
              <w:rPr>
                <w:b/>
              </w:rPr>
              <w:t>B3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DDE613" w14:textId="023985B7" w:rsidR="00B12D35" w:rsidRPr="001D4BBD" w:rsidRDefault="00B12D35" w:rsidP="00B12D35">
            <w:pPr>
              <w:pStyle w:val="TAC"/>
              <w:ind w:left="-111" w:firstLine="111"/>
              <w:rPr>
                <w:lang w:eastAsia="zh-CN"/>
              </w:rPr>
            </w:pPr>
            <w:r w:rsidRPr="001D4BBD">
              <w:rPr>
                <w:b/>
              </w:rPr>
              <w:t>B3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D06695" w14:textId="73CB6DBB" w:rsidR="00B12D35" w:rsidRPr="001D4BBD" w:rsidRDefault="00B12D35" w:rsidP="00B12D35">
            <w:pPr>
              <w:pStyle w:val="TAC"/>
              <w:ind w:left="-111" w:firstLine="111"/>
              <w:rPr>
                <w:lang w:eastAsia="zh-CN"/>
              </w:rPr>
            </w:pPr>
            <w:r w:rsidRPr="001D4BBD">
              <w:rPr>
                <w:b/>
              </w:rPr>
              <w:t>B3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FC2964" w14:textId="5E3D9E3D" w:rsidR="00B12D35" w:rsidRPr="001D4BBD" w:rsidRDefault="00B12D35" w:rsidP="00B12D35">
            <w:pPr>
              <w:pStyle w:val="TAC"/>
              <w:ind w:left="-111" w:firstLine="111"/>
              <w:rPr>
                <w:lang w:eastAsia="zh-CN"/>
              </w:rPr>
            </w:pPr>
            <w:r w:rsidRPr="001D4BBD">
              <w:rPr>
                <w:b/>
              </w:rPr>
              <w:t>B3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CC8AD8" w14:textId="7CEC6BF0" w:rsidR="00B12D35" w:rsidRPr="001D4BBD" w:rsidRDefault="00B12D35" w:rsidP="00B12D35">
            <w:pPr>
              <w:pStyle w:val="TAC"/>
              <w:ind w:left="-111" w:firstLine="111"/>
              <w:rPr>
                <w:lang w:eastAsia="zh-CN"/>
              </w:rPr>
            </w:pPr>
            <w:r w:rsidRPr="001D4BBD">
              <w:rPr>
                <w:b/>
              </w:rPr>
              <w:t>B3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F725B5" w14:textId="14F5D7F7" w:rsidR="00B12D35" w:rsidRPr="001D4BBD" w:rsidRDefault="00B12D35" w:rsidP="00B12D35">
            <w:pPr>
              <w:pStyle w:val="TAC"/>
              <w:ind w:left="-111" w:firstLine="111"/>
              <w:rPr>
                <w:lang w:eastAsia="zh-CN"/>
              </w:rPr>
            </w:pPr>
            <w:r w:rsidRPr="001D4BBD">
              <w:rPr>
                <w:b/>
              </w:rPr>
              <w:t>B40</w:t>
            </w:r>
          </w:p>
        </w:tc>
      </w:tr>
      <w:tr w:rsidR="00B12D35" w:rsidRPr="001D4BBD" w14:paraId="627C3A8C" w14:textId="77777777" w:rsidTr="00A8110C">
        <w:tc>
          <w:tcPr>
            <w:tcW w:w="959" w:type="dxa"/>
            <w:tcBorders>
              <w:top w:val="nil"/>
              <w:left w:val="nil"/>
              <w:bottom w:val="nil"/>
              <w:right w:val="single" w:sz="4" w:space="0" w:color="auto"/>
            </w:tcBorders>
          </w:tcPr>
          <w:p w14:paraId="4E8F72FB"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703AE777" w14:textId="52DEFB61" w:rsidR="00B12D35" w:rsidRPr="001D4BBD" w:rsidRDefault="00B12D35" w:rsidP="00B12D35">
            <w:pPr>
              <w:pStyle w:val="TAC"/>
              <w:ind w:left="-111" w:firstLine="111"/>
              <w:rPr>
                <w:b/>
              </w:rPr>
            </w:pPr>
            <w:r w:rsidRPr="001D4BBD">
              <w:rPr>
                <w:rFonts w:hint="eastAsia"/>
                <w:lang w:eastAsia="zh-CN"/>
              </w:rPr>
              <w:t>44</w:t>
            </w:r>
          </w:p>
        </w:tc>
        <w:tc>
          <w:tcPr>
            <w:tcW w:w="717" w:type="dxa"/>
            <w:tcBorders>
              <w:top w:val="single" w:sz="4" w:space="0" w:color="auto"/>
              <w:left w:val="single" w:sz="4" w:space="0" w:color="auto"/>
              <w:bottom w:val="single" w:sz="4" w:space="0" w:color="auto"/>
              <w:right w:val="single" w:sz="4" w:space="0" w:color="auto"/>
            </w:tcBorders>
          </w:tcPr>
          <w:p w14:paraId="1ECEA9BB" w14:textId="4F5E8F01" w:rsidR="00B12D35" w:rsidRPr="001D4BBD" w:rsidRDefault="00B12D35" w:rsidP="00B12D35">
            <w:pPr>
              <w:pStyle w:val="TAC"/>
              <w:ind w:left="-111" w:firstLine="111"/>
              <w:rPr>
                <w:b/>
              </w:rPr>
            </w:pPr>
            <w:r w:rsidRPr="001D4BBD">
              <w:rPr>
                <w:rFonts w:hint="eastAsia"/>
                <w:lang w:eastAsia="zh-CN"/>
              </w:rPr>
              <w:t>5A</w:t>
            </w:r>
          </w:p>
        </w:tc>
        <w:tc>
          <w:tcPr>
            <w:tcW w:w="717" w:type="dxa"/>
            <w:tcBorders>
              <w:top w:val="single" w:sz="4" w:space="0" w:color="auto"/>
              <w:left w:val="single" w:sz="4" w:space="0" w:color="auto"/>
              <w:bottom w:val="single" w:sz="4" w:space="0" w:color="auto"/>
              <w:right w:val="single" w:sz="4" w:space="0" w:color="auto"/>
            </w:tcBorders>
          </w:tcPr>
          <w:p w14:paraId="79523B2E" w14:textId="79A1003D" w:rsidR="00B12D35" w:rsidRPr="001D4BBD" w:rsidRDefault="00B12D35" w:rsidP="00B12D35">
            <w:pPr>
              <w:pStyle w:val="TAC"/>
              <w:ind w:left="-111" w:firstLine="111"/>
              <w:rPr>
                <w:b/>
              </w:rPr>
            </w:pPr>
            <w:r w:rsidRPr="001D4BBD">
              <w:rPr>
                <w:rFonts w:hint="eastAsia"/>
                <w:lang w:eastAsia="zh-CN"/>
              </w:rPr>
              <w:t>39</w:t>
            </w:r>
          </w:p>
        </w:tc>
        <w:tc>
          <w:tcPr>
            <w:tcW w:w="717" w:type="dxa"/>
            <w:tcBorders>
              <w:top w:val="single" w:sz="4" w:space="0" w:color="auto"/>
              <w:left w:val="single" w:sz="4" w:space="0" w:color="auto"/>
              <w:bottom w:val="single" w:sz="4" w:space="0" w:color="auto"/>
              <w:right w:val="single" w:sz="4" w:space="0" w:color="auto"/>
            </w:tcBorders>
          </w:tcPr>
          <w:p w14:paraId="62B54227" w14:textId="30930D10" w:rsidR="00B12D35" w:rsidRPr="001D4BBD" w:rsidRDefault="00B12D35" w:rsidP="00B12D35">
            <w:pPr>
              <w:pStyle w:val="TAC"/>
              <w:ind w:left="-111" w:firstLine="111"/>
              <w:rPr>
                <w:b/>
              </w:rPr>
            </w:pPr>
            <w:r w:rsidRPr="001D4BBD">
              <w:rPr>
                <w:rFonts w:hint="eastAsia"/>
                <w:lang w:eastAsia="zh-CN"/>
              </w:rPr>
              <w:t>3D</w:t>
            </w:r>
          </w:p>
        </w:tc>
        <w:tc>
          <w:tcPr>
            <w:tcW w:w="717" w:type="dxa"/>
            <w:tcBorders>
              <w:top w:val="single" w:sz="4" w:space="0" w:color="auto"/>
              <w:left w:val="single" w:sz="4" w:space="0" w:color="auto"/>
              <w:bottom w:val="single" w:sz="4" w:space="0" w:color="auto"/>
              <w:right w:val="single" w:sz="4" w:space="0" w:color="auto"/>
            </w:tcBorders>
          </w:tcPr>
          <w:p w14:paraId="5EB7C87A" w14:textId="1468DDAE" w:rsidR="00B12D35" w:rsidRPr="001D4BBD" w:rsidRDefault="00B12D35" w:rsidP="00B12D35">
            <w:pPr>
              <w:pStyle w:val="TAC"/>
              <w:ind w:left="-111" w:firstLine="111"/>
              <w:rPr>
                <w:b/>
              </w:rPr>
            </w:pPr>
            <w:r w:rsidRPr="001D4BBD">
              <w:rPr>
                <w:rFonts w:hint="eastAsia"/>
                <w:lang w:eastAsia="zh-CN"/>
              </w:rPr>
              <w:t>2A</w:t>
            </w:r>
          </w:p>
        </w:tc>
        <w:tc>
          <w:tcPr>
            <w:tcW w:w="717" w:type="dxa"/>
            <w:tcBorders>
              <w:top w:val="single" w:sz="4" w:space="0" w:color="auto"/>
              <w:left w:val="single" w:sz="4" w:space="0" w:color="auto"/>
              <w:bottom w:val="single" w:sz="4" w:space="0" w:color="auto"/>
              <w:right w:val="single" w:sz="4" w:space="0" w:color="auto"/>
            </w:tcBorders>
          </w:tcPr>
          <w:p w14:paraId="4B92E941" w14:textId="160D1EE6" w:rsidR="00B12D35" w:rsidRPr="001D4BBD" w:rsidRDefault="00B12D35" w:rsidP="00B12D35">
            <w:pPr>
              <w:pStyle w:val="TAC"/>
              <w:ind w:left="-111" w:firstLine="111"/>
              <w:rPr>
                <w:b/>
              </w:rPr>
            </w:pPr>
            <w:r w:rsidRPr="001D4BBD">
              <w:rPr>
                <w:rFonts w:hint="eastAsia"/>
                <w:lang w:eastAsia="zh-CN"/>
              </w:rPr>
              <w:t>68</w:t>
            </w:r>
          </w:p>
        </w:tc>
        <w:tc>
          <w:tcPr>
            <w:tcW w:w="717" w:type="dxa"/>
            <w:tcBorders>
              <w:top w:val="single" w:sz="4" w:space="0" w:color="auto"/>
              <w:left w:val="single" w:sz="4" w:space="0" w:color="auto"/>
              <w:bottom w:val="single" w:sz="4" w:space="0" w:color="auto"/>
              <w:right w:val="single" w:sz="4" w:space="0" w:color="auto"/>
            </w:tcBorders>
          </w:tcPr>
          <w:p w14:paraId="5E0B42E5" w14:textId="10672A5C" w:rsidR="00B12D35" w:rsidRPr="001D4BBD" w:rsidRDefault="00B12D35" w:rsidP="00B12D35">
            <w:pPr>
              <w:pStyle w:val="TAC"/>
              <w:ind w:left="-111" w:firstLine="111"/>
              <w:rPr>
                <w:b/>
              </w:rPr>
            </w:pPr>
            <w:r w:rsidRPr="001D4BBD">
              <w:rPr>
                <w:rFonts w:hint="eastAsia"/>
                <w:lang w:eastAsia="zh-CN"/>
              </w:rPr>
              <w:t>E6</w:t>
            </w:r>
          </w:p>
        </w:tc>
        <w:tc>
          <w:tcPr>
            <w:tcW w:w="717" w:type="dxa"/>
            <w:tcBorders>
              <w:top w:val="single" w:sz="4" w:space="0" w:color="auto"/>
              <w:left w:val="single" w:sz="4" w:space="0" w:color="auto"/>
              <w:bottom w:val="single" w:sz="4" w:space="0" w:color="auto"/>
              <w:right w:val="single" w:sz="4" w:space="0" w:color="auto"/>
            </w:tcBorders>
          </w:tcPr>
          <w:p w14:paraId="711234B0" w14:textId="60D0C5DD" w:rsidR="00B12D35" w:rsidRPr="001D4BBD" w:rsidRDefault="00B12D35" w:rsidP="00B12D35">
            <w:pPr>
              <w:pStyle w:val="TAC"/>
              <w:ind w:left="-111" w:firstLine="111"/>
              <w:rPr>
                <w:b/>
              </w:rPr>
            </w:pPr>
            <w:r w:rsidRPr="001D4BBD">
              <w:rPr>
                <w:rFonts w:hint="eastAsia"/>
                <w:lang w:eastAsia="zh-CN"/>
              </w:rPr>
              <w:t>12</w:t>
            </w:r>
          </w:p>
        </w:tc>
      </w:tr>
      <w:tr w:rsidR="00B12D35" w:rsidRPr="001D4BBD" w14:paraId="13CBCE1F" w14:textId="77777777" w:rsidTr="00A8110C">
        <w:tc>
          <w:tcPr>
            <w:tcW w:w="959" w:type="dxa"/>
            <w:tcBorders>
              <w:top w:val="nil"/>
              <w:left w:val="nil"/>
              <w:bottom w:val="nil"/>
              <w:right w:val="single" w:sz="4" w:space="0" w:color="auto"/>
            </w:tcBorders>
          </w:tcPr>
          <w:p w14:paraId="32C1FEE6"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5C9405" w14:textId="0CAF2779" w:rsidR="00B12D35" w:rsidRPr="001D4BBD" w:rsidRDefault="00B12D35" w:rsidP="00B12D35">
            <w:pPr>
              <w:pStyle w:val="TAC"/>
              <w:ind w:left="-111" w:firstLine="111"/>
              <w:rPr>
                <w:lang w:eastAsia="zh-CN"/>
              </w:rPr>
            </w:pPr>
            <w:r w:rsidRPr="001D4BBD">
              <w:rPr>
                <w:b/>
              </w:rPr>
              <w:t>B4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A77530" w14:textId="368A06E1" w:rsidR="00B12D35" w:rsidRPr="001D4BBD" w:rsidRDefault="00B12D35" w:rsidP="00B12D35">
            <w:pPr>
              <w:pStyle w:val="TAC"/>
              <w:ind w:left="-111" w:firstLine="111"/>
              <w:rPr>
                <w:lang w:eastAsia="zh-CN"/>
              </w:rPr>
            </w:pPr>
            <w:r w:rsidRPr="001D4BBD">
              <w:rPr>
                <w:b/>
              </w:rPr>
              <w:t>B4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475F18" w14:textId="6836A8DF" w:rsidR="00B12D35" w:rsidRPr="001D4BBD" w:rsidRDefault="00B12D35" w:rsidP="00B12D35">
            <w:pPr>
              <w:pStyle w:val="TAC"/>
              <w:ind w:left="-111" w:firstLine="111"/>
              <w:rPr>
                <w:lang w:eastAsia="zh-CN"/>
              </w:rPr>
            </w:pPr>
            <w:r w:rsidRPr="001D4BBD">
              <w:rPr>
                <w:b/>
              </w:rPr>
              <w:t>B4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17FF73" w14:textId="13F969A0" w:rsidR="00B12D35" w:rsidRPr="001D4BBD" w:rsidRDefault="00B12D35" w:rsidP="00B12D35">
            <w:pPr>
              <w:pStyle w:val="TAC"/>
              <w:ind w:left="-111" w:firstLine="111"/>
              <w:rPr>
                <w:lang w:eastAsia="zh-CN"/>
              </w:rPr>
            </w:pPr>
            <w:r w:rsidRPr="001D4BBD">
              <w:rPr>
                <w:b/>
              </w:rPr>
              <w:t>B4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AFAF8D" w14:textId="6255E734" w:rsidR="00B12D35" w:rsidRPr="001D4BBD" w:rsidRDefault="00B12D35" w:rsidP="00B12D35">
            <w:pPr>
              <w:pStyle w:val="TAC"/>
              <w:ind w:left="-111" w:firstLine="111"/>
              <w:rPr>
                <w:lang w:eastAsia="zh-CN"/>
              </w:rPr>
            </w:pPr>
            <w:r w:rsidRPr="001D4BBD">
              <w:rPr>
                <w:b/>
              </w:rPr>
              <w:t>B4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EE86B9" w14:textId="1493AC0E" w:rsidR="00B12D35" w:rsidRPr="001D4BBD" w:rsidRDefault="00B12D35" w:rsidP="00B12D35">
            <w:pPr>
              <w:pStyle w:val="TAC"/>
              <w:ind w:left="-111" w:firstLine="111"/>
              <w:rPr>
                <w:lang w:eastAsia="zh-CN"/>
              </w:rPr>
            </w:pPr>
            <w:r w:rsidRPr="001D4BBD">
              <w:rPr>
                <w:b/>
              </w:rPr>
              <w:t>B4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B31A28" w14:textId="003C59B9" w:rsidR="00B12D35" w:rsidRPr="001D4BBD" w:rsidRDefault="00B12D35" w:rsidP="00B12D35">
            <w:pPr>
              <w:pStyle w:val="TAC"/>
              <w:ind w:left="-111" w:firstLine="111"/>
              <w:rPr>
                <w:lang w:eastAsia="zh-CN"/>
              </w:rPr>
            </w:pPr>
            <w:r w:rsidRPr="001D4BBD">
              <w:rPr>
                <w:b/>
              </w:rPr>
              <w:t>B4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F5E27" w14:textId="264AD05F" w:rsidR="00B12D35" w:rsidRPr="001D4BBD" w:rsidRDefault="00B12D35" w:rsidP="00B12D35">
            <w:pPr>
              <w:pStyle w:val="TAC"/>
              <w:ind w:left="-111" w:firstLine="111"/>
              <w:rPr>
                <w:lang w:eastAsia="zh-CN"/>
              </w:rPr>
            </w:pPr>
            <w:r w:rsidRPr="001D4BBD">
              <w:rPr>
                <w:b/>
              </w:rPr>
              <w:t>B48</w:t>
            </w:r>
          </w:p>
        </w:tc>
      </w:tr>
      <w:tr w:rsidR="00B12D35" w:rsidRPr="001D4BBD" w14:paraId="3393BA08" w14:textId="77777777" w:rsidTr="00A8110C">
        <w:tc>
          <w:tcPr>
            <w:tcW w:w="959" w:type="dxa"/>
            <w:tcBorders>
              <w:top w:val="nil"/>
              <w:left w:val="nil"/>
              <w:bottom w:val="nil"/>
              <w:right w:val="single" w:sz="4" w:space="0" w:color="auto"/>
            </w:tcBorders>
          </w:tcPr>
          <w:p w14:paraId="690A5700"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4CB87C1B" w14:textId="455483C5" w:rsidR="00B12D35" w:rsidRPr="001D4BBD" w:rsidRDefault="00B12D35" w:rsidP="00B12D35">
            <w:pPr>
              <w:pStyle w:val="TAC"/>
              <w:ind w:left="-111" w:firstLine="111"/>
              <w:rPr>
                <w:b/>
              </w:rPr>
            </w:pPr>
            <w:r w:rsidRPr="001D4BBD">
              <w:rPr>
                <w:rFonts w:hint="eastAsia"/>
                <w:lang w:eastAsia="zh-CN"/>
              </w:rPr>
              <w:t>14</w:t>
            </w:r>
          </w:p>
        </w:tc>
        <w:tc>
          <w:tcPr>
            <w:tcW w:w="717" w:type="dxa"/>
            <w:tcBorders>
              <w:top w:val="single" w:sz="4" w:space="0" w:color="auto"/>
              <w:left w:val="single" w:sz="4" w:space="0" w:color="auto"/>
              <w:bottom w:val="single" w:sz="4" w:space="0" w:color="auto"/>
              <w:right w:val="single" w:sz="4" w:space="0" w:color="auto"/>
            </w:tcBorders>
          </w:tcPr>
          <w:p w14:paraId="5C7E013B" w14:textId="5650059D" w:rsidR="00B12D35" w:rsidRPr="001D4BBD" w:rsidRDefault="00B12D35" w:rsidP="00B12D35">
            <w:pPr>
              <w:pStyle w:val="TAC"/>
              <w:ind w:left="-111" w:firstLine="111"/>
              <w:rPr>
                <w:b/>
              </w:rPr>
            </w:pPr>
            <w:r w:rsidRPr="001D4BBD">
              <w:t>2</w:t>
            </w:r>
            <w:r w:rsidRPr="001D4BBD">
              <w:rPr>
                <w:rFonts w:hint="eastAsia"/>
                <w:lang w:eastAsia="zh-CN"/>
              </w:rPr>
              <w:t>7</w:t>
            </w:r>
          </w:p>
        </w:tc>
        <w:tc>
          <w:tcPr>
            <w:tcW w:w="717" w:type="dxa"/>
            <w:tcBorders>
              <w:top w:val="single" w:sz="4" w:space="0" w:color="auto"/>
              <w:left w:val="single" w:sz="4" w:space="0" w:color="auto"/>
              <w:bottom w:val="single" w:sz="4" w:space="0" w:color="auto"/>
              <w:right w:val="single" w:sz="4" w:space="0" w:color="auto"/>
            </w:tcBorders>
          </w:tcPr>
          <w:p w14:paraId="69022413" w14:textId="56F44B33" w:rsidR="00B12D35" w:rsidRPr="001D4BBD" w:rsidRDefault="00B12D35" w:rsidP="00B12D35">
            <w:pPr>
              <w:pStyle w:val="TAC"/>
              <w:ind w:left="-111" w:firstLine="111"/>
              <w:rPr>
                <w:b/>
              </w:rPr>
            </w:pPr>
            <w:r w:rsidRPr="001D4BBD">
              <w:rPr>
                <w:rFonts w:hint="eastAsia"/>
                <w:lang w:eastAsia="zh-CN"/>
              </w:rPr>
              <w:t>34</w:t>
            </w:r>
          </w:p>
        </w:tc>
        <w:tc>
          <w:tcPr>
            <w:tcW w:w="717" w:type="dxa"/>
            <w:tcBorders>
              <w:top w:val="single" w:sz="4" w:space="0" w:color="auto"/>
              <w:left w:val="single" w:sz="4" w:space="0" w:color="auto"/>
              <w:bottom w:val="single" w:sz="4" w:space="0" w:color="auto"/>
              <w:right w:val="single" w:sz="4" w:space="0" w:color="auto"/>
            </w:tcBorders>
          </w:tcPr>
          <w:p w14:paraId="122EDF79" w14:textId="74F5C455" w:rsidR="00B12D35" w:rsidRPr="001D4BBD" w:rsidRDefault="00B12D35" w:rsidP="00B12D35">
            <w:pPr>
              <w:pStyle w:val="TAC"/>
              <w:ind w:left="-111" w:firstLine="111"/>
              <w:rPr>
                <w:b/>
              </w:rPr>
            </w:pPr>
            <w:r w:rsidRPr="001D4BBD">
              <w:rPr>
                <w:rFonts w:hint="eastAsia"/>
                <w:lang w:eastAsia="zh-CN"/>
              </w:rPr>
              <w:t>95</w:t>
            </w:r>
          </w:p>
        </w:tc>
        <w:tc>
          <w:tcPr>
            <w:tcW w:w="717" w:type="dxa"/>
            <w:tcBorders>
              <w:top w:val="single" w:sz="4" w:space="0" w:color="auto"/>
              <w:left w:val="single" w:sz="4" w:space="0" w:color="auto"/>
              <w:bottom w:val="single" w:sz="4" w:space="0" w:color="auto"/>
              <w:right w:val="single" w:sz="4" w:space="0" w:color="auto"/>
            </w:tcBorders>
          </w:tcPr>
          <w:p w14:paraId="2B3FCE05" w14:textId="1379E4CC" w:rsidR="00B12D35" w:rsidRPr="001D4BBD" w:rsidRDefault="00B12D35" w:rsidP="00B12D35">
            <w:pPr>
              <w:pStyle w:val="TAC"/>
              <w:ind w:left="-111" w:firstLine="111"/>
              <w:rPr>
                <w:b/>
              </w:rPr>
            </w:pPr>
            <w:r w:rsidRPr="001D4BBD">
              <w:rPr>
                <w:rFonts w:hint="eastAsia"/>
                <w:lang w:eastAsia="zh-CN"/>
              </w:rPr>
              <w:t>AD</w:t>
            </w:r>
          </w:p>
        </w:tc>
        <w:tc>
          <w:tcPr>
            <w:tcW w:w="717" w:type="dxa"/>
            <w:tcBorders>
              <w:top w:val="single" w:sz="4" w:space="0" w:color="auto"/>
              <w:left w:val="single" w:sz="4" w:space="0" w:color="auto"/>
              <w:bottom w:val="single" w:sz="4" w:space="0" w:color="auto"/>
              <w:right w:val="single" w:sz="4" w:space="0" w:color="auto"/>
            </w:tcBorders>
          </w:tcPr>
          <w:p w14:paraId="49CF5DF9" w14:textId="464B1996" w:rsidR="00B12D35" w:rsidRPr="001D4BBD" w:rsidRDefault="00B12D35" w:rsidP="00B12D35">
            <w:pPr>
              <w:pStyle w:val="TAC"/>
              <w:ind w:left="-111" w:firstLine="111"/>
              <w:rPr>
                <w:b/>
              </w:rPr>
            </w:pPr>
            <w:r w:rsidRPr="001D4BBD">
              <w:rPr>
                <w:rFonts w:hint="eastAsia"/>
                <w:lang w:eastAsia="zh-CN"/>
              </w:rPr>
              <w:t>BE</w:t>
            </w:r>
          </w:p>
        </w:tc>
        <w:tc>
          <w:tcPr>
            <w:tcW w:w="717" w:type="dxa"/>
            <w:tcBorders>
              <w:top w:val="single" w:sz="4" w:space="0" w:color="auto"/>
              <w:left w:val="single" w:sz="4" w:space="0" w:color="auto"/>
              <w:bottom w:val="single" w:sz="4" w:space="0" w:color="auto"/>
              <w:right w:val="single" w:sz="4" w:space="0" w:color="auto"/>
            </w:tcBorders>
          </w:tcPr>
          <w:p w14:paraId="3354F03A" w14:textId="4A21612A" w:rsidR="00B12D35" w:rsidRPr="001D4BBD" w:rsidRDefault="00B12D35" w:rsidP="00B12D35">
            <w:pPr>
              <w:pStyle w:val="TAC"/>
              <w:ind w:left="-111" w:firstLine="111"/>
              <w:rPr>
                <w:b/>
              </w:rPr>
            </w:pPr>
            <w:r w:rsidRPr="001D4BBD">
              <w:rPr>
                <w:rFonts w:hint="eastAsia"/>
                <w:lang w:eastAsia="zh-CN"/>
              </w:rPr>
              <w:t>65</w:t>
            </w:r>
          </w:p>
        </w:tc>
        <w:tc>
          <w:tcPr>
            <w:tcW w:w="717" w:type="dxa"/>
            <w:tcBorders>
              <w:top w:val="single" w:sz="4" w:space="0" w:color="auto"/>
              <w:left w:val="single" w:sz="4" w:space="0" w:color="auto"/>
              <w:bottom w:val="single" w:sz="4" w:space="0" w:color="auto"/>
              <w:right w:val="single" w:sz="4" w:space="0" w:color="auto"/>
            </w:tcBorders>
          </w:tcPr>
          <w:p w14:paraId="5C90A195" w14:textId="7D9961A5" w:rsidR="00B12D35" w:rsidRPr="001D4BBD" w:rsidRDefault="00B12D35" w:rsidP="00B12D35">
            <w:pPr>
              <w:pStyle w:val="TAC"/>
              <w:ind w:left="-111" w:firstLine="111"/>
              <w:rPr>
                <w:b/>
              </w:rPr>
            </w:pPr>
            <w:r w:rsidRPr="001D4BBD">
              <w:rPr>
                <w:rFonts w:hint="eastAsia"/>
                <w:lang w:eastAsia="zh-CN"/>
              </w:rPr>
              <w:t>80</w:t>
            </w:r>
          </w:p>
        </w:tc>
      </w:tr>
      <w:tr w:rsidR="00B12D35" w:rsidRPr="001D4BBD" w14:paraId="44607E6B" w14:textId="77777777" w:rsidTr="00A8110C">
        <w:tc>
          <w:tcPr>
            <w:tcW w:w="959" w:type="dxa"/>
            <w:tcBorders>
              <w:top w:val="nil"/>
              <w:left w:val="nil"/>
              <w:bottom w:val="nil"/>
              <w:right w:val="single" w:sz="4" w:space="0" w:color="auto"/>
            </w:tcBorders>
          </w:tcPr>
          <w:p w14:paraId="7ADE49B5"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BE954C" w14:textId="44DEB4D9" w:rsidR="00B12D35" w:rsidRPr="001D4BBD" w:rsidRDefault="00B12D35" w:rsidP="00B12D35">
            <w:pPr>
              <w:pStyle w:val="TAC"/>
              <w:ind w:left="-111" w:firstLine="111"/>
              <w:rPr>
                <w:lang w:eastAsia="zh-CN"/>
              </w:rPr>
            </w:pPr>
            <w:r w:rsidRPr="001D4BBD">
              <w:rPr>
                <w:b/>
              </w:rPr>
              <w:t>B4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7257DA" w14:textId="2ECCCAD7" w:rsidR="00B12D35" w:rsidRPr="001D4BBD" w:rsidRDefault="00B12D35" w:rsidP="00B12D35">
            <w:pPr>
              <w:pStyle w:val="TAC"/>
              <w:ind w:left="-111" w:firstLine="111"/>
            </w:pPr>
            <w:r w:rsidRPr="001D4BBD">
              <w:rPr>
                <w:b/>
              </w:rPr>
              <w:t>B5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A13ED5" w14:textId="018E6410" w:rsidR="00B12D35" w:rsidRPr="001D4BBD" w:rsidRDefault="00B12D35" w:rsidP="00B12D35">
            <w:pPr>
              <w:pStyle w:val="TAC"/>
              <w:ind w:left="-111" w:firstLine="111"/>
              <w:rPr>
                <w:lang w:eastAsia="zh-CN"/>
              </w:rPr>
            </w:pPr>
            <w:r w:rsidRPr="001D4BBD">
              <w:rPr>
                <w:b/>
              </w:rPr>
              <w:t>B5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F435F1" w14:textId="4EA17801" w:rsidR="00B12D35" w:rsidRPr="001D4BBD" w:rsidRDefault="00B12D35" w:rsidP="00B12D35">
            <w:pPr>
              <w:pStyle w:val="TAC"/>
              <w:ind w:left="-111" w:firstLine="111"/>
              <w:rPr>
                <w:lang w:eastAsia="zh-CN"/>
              </w:rPr>
            </w:pPr>
            <w:r w:rsidRPr="001D4BBD">
              <w:rPr>
                <w:b/>
              </w:rPr>
              <w:t>B5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C619BF" w14:textId="23858F10" w:rsidR="00B12D35" w:rsidRPr="001D4BBD" w:rsidRDefault="00B12D35" w:rsidP="00B12D35">
            <w:pPr>
              <w:pStyle w:val="TAC"/>
              <w:ind w:left="-111" w:firstLine="111"/>
              <w:rPr>
                <w:lang w:eastAsia="zh-CN"/>
              </w:rPr>
            </w:pPr>
            <w:r w:rsidRPr="001D4BBD">
              <w:rPr>
                <w:b/>
              </w:rPr>
              <w:t>B5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D67AE5" w14:textId="55CE2FCE" w:rsidR="00B12D35" w:rsidRPr="001D4BBD" w:rsidRDefault="00B12D35" w:rsidP="00B12D35">
            <w:pPr>
              <w:pStyle w:val="TAC"/>
              <w:ind w:left="-111" w:firstLine="111"/>
              <w:rPr>
                <w:lang w:eastAsia="zh-CN"/>
              </w:rPr>
            </w:pPr>
            <w:r w:rsidRPr="001D4BBD">
              <w:rPr>
                <w:b/>
              </w:rPr>
              <w:t>B5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357A1D" w14:textId="620CC741" w:rsidR="00B12D35" w:rsidRPr="001D4BBD" w:rsidRDefault="00B12D35" w:rsidP="00B12D35">
            <w:pPr>
              <w:pStyle w:val="TAC"/>
              <w:ind w:left="-111" w:firstLine="111"/>
              <w:rPr>
                <w:lang w:eastAsia="zh-CN"/>
              </w:rPr>
            </w:pPr>
            <w:r w:rsidRPr="001D4BBD">
              <w:rPr>
                <w:b/>
              </w:rPr>
              <w:t>B5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9A52A0" w14:textId="1F44E527" w:rsidR="00B12D35" w:rsidRPr="001D4BBD" w:rsidRDefault="00B12D35" w:rsidP="00B12D35">
            <w:pPr>
              <w:pStyle w:val="TAC"/>
              <w:ind w:left="-111" w:firstLine="111"/>
              <w:rPr>
                <w:lang w:eastAsia="zh-CN"/>
              </w:rPr>
            </w:pPr>
            <w:r w:rsidRPr="001D4BBD">
              <w:rPr>
                <w:b/>
              </w:rPr>
              <w:t>B56</w:t>
            </w:r>
          </w:p>
        </w:tc>
      </w:tr>
      <w:tr w:rsidR="00B12D35" w:rsidRPr="001D4BBD" w14:paraId="6EF6DF1E" w14:textId="77777777" w:rsidTr="00A8110C">
        <w:tc>
          <w:tcPr>
            <w:tcW w:w="959" w:type="dxa"/>
            <w:tcBorders>
              <w:top w:val="nil"/>
              <w:left w:val="nil"/>
              <w:bottom w:val="nil"/>
              <w:right w:val="single" w:sz="4" w:space="0" w:color="auto"/>
            </w:tcBorders>
          </w:tcPr>
          <w:p w14:paraId="7A3D1CE9"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158B10C8" w14:textId="0FDA6DB9" w:rsidR="00B12D35" w:rsidRPr="001D4BBD" w:rsidRDefault="00B12D35" w:rsidP="00B12D35">
            <w:pPr>
              <w:pStyle w:val="TAC"/>
              <w:ind w:left="-111" w:firstLine="111"/>
              <w:rPr>
                <w:b/>
              </w:rPr>
            </w:pPr>
            <w:r w:rsidRPr="001D4BBD">
              <w:t>01</w:t>
            </w:r>
          </w:p>
        </w:tc>
        <w:tc>
          <w:tcPr>
            <w:tcW w:w="717" w:type="dxa"/>
            <w:tcBorders>
              <w:top w:val="single" w:sz="4" w:space="0" w:color="auto"/>
              <w:left w:val="single" w:sz="4" w:space="0" w:color="auto"/>
              <w:bottom w:val="single" w:sz="4" w:space="0" w:color="auto"/>
              <w:right w:val="single" w:sz="4" w:space="0" w:color="auto"/>
            </w:tcBorders>
          </w:tcPr>
          <w:p w14:paraId="130F7F22" w14:textId="49B0145E" w:rsidR="00B12D35" w:rsidRPr="001D4BBD" w:rsidRDefault="00B12D35" w:rsidP="00B12D35">
            <w:pPr>
              <w:pStyle w:val="TAC"/>
              <w:ind w:left="-111" w:firstLine="111"/>
              <w:rPr>
                <w:b/>
              </w:rPr>
            </w:pPr>
            <w:r w:rsidRPr="001D4BBD">
              <w:t>1E</w:t>
            </w:r>
          </w:p>
        </w:tc>
        <w:tc>
          <w:tcPr>
            <w:tcW w:w="717" w:type="dxa"/>
            <w:tcBorders>
              <w:top w:val="single" w:sz="4" w:space="0" w:color="auto"/>
              <w:left w:val="single" w:sz="4" w:space="0" w:color="auto"/>
              <w:bottom w:val="single" w:sz="4" w:space="0" w:color="auto"/>
              <w:right w:val="single" w:sz="4" w:space="0" w:color="auto"/>
            </w:tcBorders>
          </w:tcPr>
          <w:p w14:paraId="548CF0D9" w14:textId="030A42E7" w:rsidR="00B12D35" w:rsidRPr="001D4BBD" w:rsidRDefault="00B12D35" w:rsidP="00B12D35">
            <w:pPr>
              <w:pStyle w:val="TAC"/>
              <w:ind w:left="-111" w:firstLine="111"/>
              <w:rPr>
                <w:b/>
              </w:rPr>
            </w:pPr>
            <w:r w:rsidRPr="001D4BBD">
              <w:t>81</w:t>
            </w:r>
          </w:p>
        </w:tc>
        <w:tc>
          <w:tcPr>
            <w:tcW w:w="717" w:type="dxa"/>
            <w:tcBorders>
              <w:top w:val="single" w:sz="4" w:space="0" w:color="auto"/>
              <w:left w:val="single" w:sz="4" w:space="0" w:color="auto"/>
              <w:bottom w:val="single" w:sz="4" w:space="0" w:color="auto"/>
              <w:right w:val="single" w:sz="4" w:space="0" w:color="auto"/>
            </w:tcBorders>
          </w:tcPr>
          <w:p w14:paraId="3E00A932" w14:textId="3BB548D9" w:rsidR="00B12D35" w:rsidRPr="001D4BBD" w:rsidRDefault="00B12D35" w:rsidP="00B12D35">
            <w:pPr>
              <w:pStyle w:val="TAC"/>
              <w:ind w:left="-111" w:firstLine="111"/>
              <w:rPr>
                <w:b/>
              </w:rPr>
            </w:pPr>
            <w:r w:rsidRPr="001D4BBD">
              <w:t>20</w:t>
            </w:r>
          </w:p>
        </w:tc>
        <w:tc>
          <w:tcPr>
            <w:tcW w:w="717" w:type="dxa"/>
            <w:tcBorders>
              <w:top w:val="single" w:sz="4" w:space="0" w:color="auto"/>
              <w:left w:val="single" w:sz="4" w:space="0" w:color="auto"/>
              <w:bottom w:val="single" w:sz="4" w:space="0" w:color="auto"/>
              <w:right w:val="single" w:sz="4" w:space="0" w:color="auto"/>
            </w:tcBorders>
          </w:tcPr>
          <w:p w14:paraId="3A67C060" w14:textId="34B877C4" w:rsidR="00B12D35" w:rsidRPr="001D4BBD" w:rsidRDefault="00B12D35" w:rsidP="00B12D35">
            <w:pPr>
              <w:pStyle w:val="TAC"/>
              <w:ind w:left="-111" w:firstLine="111"/>
              <w:rPr>
                <w:b/>
              </w:rPr>
            </w:pPr>
            <w:r w:rsidRPr="001D4BBD">
              <w:t>5A</w:t>
            </w:r>
          </w:p>
        </w:tc>
        <w:tc>
          <w:tcPr>
            <w:tcW w:w="717" w:type="dxa"/>
            <w:tcBorders>
              <w:top w:val="single" w:sz="4" w:space="0" w:color="auto"/>
              <w:left w:val="single" w:sz="4" w:space="0" w:color="auto"/>
              <w:bottom w:val="single" w:sz="4" w:space="0" w:color="auto"/>
              <w:right w:val="single" w:sz="4" w:space="0" w:color="auto"/>
            </w:tcBorders>
          </w:tcPr>
          <w:p w14:paraId="394BFB37" w14:textId="23D756E6" w:rsidR="00B12D35" w:rsidRPr="001D4BBD" w:rsidRDefault="00B12D35" w:rsidP="00B12D35">
            <w:pPr>
              <w:pStyle w:val="TAC"/>
              <w:ind w:left="-111" w:firstLine="111"/>
              <w:rPr>
                <w:b/>
              </w:rPr>
            </w:pPr>
            <w:r w:rsidRPr="001D4BBD">
              <w:t>8D</w:t>
            </w:r>
          </w:p>
        </w:tc>
        <w:tc>
          <w:tcPr>
            <w:tcW w:w="717" w:type="dxa"/>
            <w:tcBorders>
              <w:top w:val="single" w:sz="4" w:space="0" w:color="auto"/>
              <w:left w:val="single" w:sz="4" w:space="0" w:color="auto"/>
              <w:bottom w:val="single" w:sz="4" w:space="0" w:color="auto"/>
              <w:right w:val="single" w:sz="4" w:space="0" w:color="auto"/>
            </w:tcBorders>
          </w:tcPr>
          <w:p w14:paraId="32F14CBD" w14:textId="172D6DFA" w:rsidR="00B12D35" w:rsidRPr="001D4BBD" w:rsidRDefault="00B12D35" w:rsidP="00B12D35">
            <w:pPr>
              <w:pStyle w:val="TAC"/>
              <w:ind w:left="-111" w:firstLine="111"/>
              <w:rPr>
                <w:b/>
              </w:rPr>
            </w:pPr>
            <w:r w:rsidRPr="001D4BBD">
              <w:t>38</w:t>
            </w:r>
          </w:p>
        </w:tc>
        <w:tc>
          <w:tcPr>
            <w:tcW w:w="717" w:type="dxa"/>
            <w:tcBorders>
              <w:top w:val="single" w:sz="4" w:space="0" w:color="auto"/>
              <w:left w:val="single" w:sz="4" w:space="0" w:color="auto"/>
              <w:bottom w:val="single" w:sz="4" w:space="0" w:color="auto"/>
              <w:right w:val="single" w:sz="4" w:space="0" w:color="auto"/>
            </w:tcBorders>
          </w:tcPr>
          <w:p w14:paraId="6E19CDBE" w14:textId="44E0E10B" w:rsidR="00B12D35" w:rsidRPr="001D4BBD" w:rsidRDefault="00B12D35" w:rsidP="00B12D35">
            <w:pPr>
              <w:pStyle w:val="TAC"/>
              <w:ind w:left="-111" w:firstLine="111"/>
              <w:rPr>
                <w:b/>
              </w:rPr>
            </w:pPr>
            <w:r w:rsidRPr="001D4BBD">
              <w:rPr>
                <w:rFonts w:hint="eastAsia"/>
                <w:lang w:eastAsia="zh-CN"/>
              </w:rPr>
              <w:t>86</w:t>
            </w:r>
          </w:p>
        </w:tc>
      </w:tr>
      <w:tr w:rsidR="00B12D35" w:rsidRPr="001D4BBD" w14:paraId="2CCC764E" w14:textId="77777777" w:rsidTr="00A8110C">
        <w:tc>
          <w:tcPr>
            <w:tcW w:w="959" w:type="dxa"/>
            <w:tcBorders>
              <w:top w:val="nil"/>
              <w:left w:val="nil"/>
              <w:bottom w:val="nil"/>
              <w:right w:val="single" w:sz="4" w:space="0" w:color="auto"/>
            </w:tcBorders>
          </w:tcPr>
          <w:p w14:paraId="6C3E42C5"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946BD7" w14:textId="3AE34DA7" w:rsidR="00B12D35" w:rsidRPr="001D4BBD" w:rsidRDefault="00B12D35" w:rsidP="00B12D35">
            <w:pPr>
              <w:pStyle w:val="TAC"/>
              <w:ind w:left="-111" w:firstLine="111"/>
            </w:pPr>
            <w:r w:rsidRPr="001D4BBD">
              <w:rPr>
                <w:b/>
              </w:rPr>
              <w:t>B5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F9F3A4" w14:textId="3D26C5CD" w:rsidR="00B12D35" w:rsidRPr="001D4BBD" w:rsidRDefault="00B12D35" w:rsidP="00B12D35">
            <w:pPr>
              <w:pStyle w:val="TAC"/>
              <w:ind w:left="-111" w:firstLine="111"/>
            </w:pPr>
            <w:r w:rsidRPr="001D4BBD">
              <w:rPr>
                <w:b/>
              </w:rPr>
              <w:t>B5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4C0EE" w14:textId="137F23EA" w:rsidR="00B12D35" w:rsidRPr="001D4BBD" w:rsidRDefault="00B12D35" w:rsidP="00B12D35">
            <w:pPr>
              <w:pStyle w:val="TAC"/>
              <w:ind w:left="-111" w:firstLine="111"/>
            </w:pPr>
            <w:r w:rsidRPr="001D4BBD">
              <w:rPr>
                <w:b/>
              </w:rPr>
              <w:t>B5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6A4919" w14:textId="0F9184B4" w:rsidR="00B12D35" w:rsidRPr="001D4BBD" w:rsidRDefault="00B12D35" w:rsidP="00B12D35">
            <w:pPr>
              <w:pStyle w:val="TAC"/>
              <w:ind w:left="-111" w:firstLine="111"/>
            </w:pPr>
            <w:r w:rsidRPr="001D4BBD">
              <w:rPr>
                <w:b/>
              </w:rPr>
              <w:t>B6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83075E" w14:textId="5C9CA5CF" w:rsidR="00B12D35" w:rsidRPr="001D4BBD" w:rsidRDefault="00B12D35" w:rsidP="00B12D35">
            <w:pPr>
              <w:pStyle w:val="TAC"/>
              <w:ind w:left="-111" w:firstLine="111"/>
            </w:pPr>
            <w:r w:rsidRPr="001D4BBD">
              <w:rPr>
                <w:b/>
              </w:rPr>
              <w:t>B6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BE7F56" w14:textId="0091EDCA" w:rsidR="00B12D35" w:rsidRPr="001D4BBD" w:rsidRDefault="00B12D35" w:rsidP="00B12D35">
            <w:pPr>
              <w:pStyle w:val="TAC"/>
              <w:ind w:left="-111" w:firstLine="111"/>
            </w:pPr>
            <w:r w:rsidRPr="001D4BBD">
              <w:rPr>
                <w:b/>
              </w:rPr>
              <w:t>B6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27C614" w14:textId="795C0DF6" w:rsidR="00B12D35" w:rsidRPr="001D4BBD" w:rsidRDefault="00B12D35" w:rsidP="00B12D35">
            <w:pPr>
              <w:pStyle w:val="TAC"/>
              <w:ind w:left="-111" w:firstLine="111"/>
            </w:pPr>
            <w:r w:rsidRPr="001D4BBD">
              <w:rPr>
                <w:b/>
              </w:rPr>
              <w:t>B6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E6E42D" w14:textId="5B907D52" w:rsidR="00B12D35" w:rsidRPr="001D4BBD" w:rsidRDefault="00B12D35" w:rsidP="00B12D35">
            <w:pPr>
              <w:pStyle w:val="TAC"/>
              <w:ind w:left="-111" w:firstLine="111"/>
              <w:rPr>
                <w:lang w:eastAsia="zh-CN"/>
              </w:rPr>
            </w:pPr>
            <w:r w:rsidRPr="001D4BBD">
              <w:rPr>
                <w:b/>
              </w:rPr>
              <w:t>B64</w:t>
            </w:r>
          </w:p>
        </w:tc>
      </w:tr>
      <w:tr w:rsidR="00B12D35" w:rsidRPr="001D4BBD" w14:paraId="6A514D30" w14:textId="77777777" w:rsidTr="00A8110C">
        <w:tc>
          <w:tcPr>
            <w:tcW w:w="959" w:type="dxa"/>
            <w:tcBorders>
              <w:top w:val="nil"/>
              <w:left w:val="nil"/>
              <w:bottom w:val="nil"/>
              <w:right w:val="single" w:sz="4" w:space="0" w:color="auto"/>
            </w:tcBorders>
          </w:tcPr>
          <w:p w14:paraId="0DD97D4A"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6BA83EAC" w14:textId="4C0B089F" w:rsidR="00B12D35" w:rsidRPr="001D4BBD" w:rsidRDefault="00B12D35" w:rsidP="00B12D35">
            <w:pPr>
              <w:pStyle w:val="TAC"/>
              <w:ind w:left="-111" w:firstLine="111"/>
              <w:rPr>
                <w:b/>
              </w:rPr>
            </w:pPr>
            <w:r w:rsidRPr="001D4BBD">
              <w:t xml:space="preserve">48 </w:t>
            </w:r>
          </w:p>
        </w:tc>
        <w:tc>
          <w:tcPr>
            <w:tcW w:w="717" w:type="dxa"/>
            <w:tcBorders>
              <w:top w:val="single" w:sz="4" w:space="0" w:color="auto"/>
              <w:left w:val="single" w:sz="4" w:space="0" w:color="auto"/>
              <w:bottom w:val="single" w:sz="4" w:space="0" w:color="auto"/>
              <w:right w:val="single" w:sz="4" w:space="0" w:color="auto"/>
            </w:tcBorders>
          </w:tcPr>
          <w:p w14:paraId="30792E91" w14:textId="5E56A1F6" w:rsidR="00B12D35" w:rsidRPr="001D4BBD" w:rsidRDefault="00B12D35" w:rsidP="00B12D35">
            <w:pPr>
              <w:pStyle w:val="TAC"/>
              <w:ind w:left="-111" w:firstLine="111"/>
              <w:rPr>
                <w:b/>
              </w:rPr>
            </w:pPr>
            <w:r w:rsidRPr="001D4BBD">
              <w:t xml:space="preserve">20 </w:t>
            </w:r>
          </w:p>
        </w:tc>
        <w:tc>
          <w:tcPr>
            <w:tcW w:w="717" w:type="dxa"/>
            <w:tcBorders>
              <w:top w:val="single" w:sz="4" w:space="0" w:color="auto"/>
              <w:left w:val="single" w:sz="4" w:space="0" w:color="auto"/>
              <w:bottom w:val="single" w:sz="4" w:space="0" w:color="auto"/>
              <w:right w:val="single" w:sz="4" w:space="0" w:color="auto"/>
            </w:tcBorders>
          </w:tcPr>
          <w:p w14:paraId="33FC41AD" w14:textId="3C905147" w:rsidR="00B12D35" w:rsidRPr="001D4BBD" w:rsidRDefault="00B12D35" w:rsidP="00B12D35">
            <w:pPr>
              <w:pStyle w:val="TAC"/>
              <w:ind w:left="-111" w:firstLine="111"/>
              <w:rPr>
                <w:b/>
              </w:rPr>
            </w:pPr>
            <w:r w:rsidRPr="001D4BBD">
              <w:t xml:space="preserve">19 </w:t>
            </w:r>
          </w:p>
        </w:tc>
        <w:tc>
          <w:tcPr>
            <w:tcW w:w="717" w:type="dxa"/>
            <w:tcBorders>
              <w:top w:val="single" w:sz="4" w:space="0" w:color="auto"/>
              <w:left w:val="single" w:sz="4" w:space="0" w:color="auto"/>
              <w:bottom w:val="single" w:sz="4" w:space="0" w:color="auto"/>
              <w:right w:val="single" w:sz="4" w:space="0" w:color="auto"/>
            </w:tcBorders>
          </w:tcPr>
          <w:p w14:paraId="6F704AE2" w14:textId="078AF4C0" w:rsidR="00B12D35" w:rsidRPr="001D4BBD" w:rsidRDefault="00B12D35" w:rsidP="00B12D35">
            <w:pPr>
              <w:pStyle w:val="TAC"/>
              <w:ind w:left="-111" w:firstLine="111"/>
              <w:rPr>
                <w:b/>
              </w:rPr>
            </w:pPr>
            <w:r w:rsidRPr="001D4BBD">
              <w:t xml:space="preserve">7C </w:t>
            </w:r>
          </w:p>
        </w:tc>
        <w:tc>
          <w:tcPr>
            <w:tcW w:w="717" w:type="dxa"/>
            <w:tcBorders>
              <w:top w:val="single" w:sz="4" w:space="0" w:color="auto"/>
              <w:left w:val="single" w:sz="4" w:space="0" w:color="auto"/>
              <w:bottom w:val="single" w:sz="4" w:space="0" w:color="auto"/>
              <w:right w:val="single" w:sz="4" w:space="0" w:color="auto"/>
            </w:tcBorders>
          </w:tcPr>
          <w:p w14:paraId="41F5B36B" w14:textId="78DC2910" w:rsidR="00B12D35" w:rsidRPr="001D4BBD" w:rsidRDefault="00B12D35" w:rsidP="00B12D35">
            <w:pPr>
              <w:pStyle w:val="TAC"/>
              <w:ind w:left="-111" w:firstLine="111"/>
              <w:rPr>
                <w:b/>
              </w:rPr>
            </w:pPr>
            <w:r w:rsidRPr="001D4BBD">
              <w:t xml:space="preserve">33 </w:t>
            </w:r>
          </w:p>
        </w:tc>
        <w:tc>
          <w:tcPr>
            <w:tcW w:w="717" w:type="dxa"/>
            <w:tcBorders>
              <w:top w:val="single" w:sz="4" w:space="0" w:color="auto"/>
              <w:left w:val="single" w:sz="4" w:space="0" w:color="auto"/>
              <w:bottom w:val="single" w:sz="4" w:space="0" w:color="auto"/>
              <w:right w:val="single" w:sz="4" w:space="0" w:color="auto"/>
            </w:tcBorders>
          </w:tcPr>
          <w:p w14:paraId="09F0D855" w14:textId="3120374F" w:rsidR="00B12D35" w:rsidRPr="001D4BBD" w:rsidRDefault="00B12D35" w:rsidP="00B12D35">
            <w:pPr>
              <w:pStyle w:val="TAC"/>
              <w:ind w:left="-111" w:firstLine="111"/>
              <w:rPr>
                <w:b/>
              </w:rPr>
            </w:pPr>
            <w:r w:rsidRPr="001D4BBD">
              <w:t xml:space="preserve">94 </w:t>
            </w:r>
          </w:p>
        </w:tc>
        <w:tc>
          <w:tcPr>
            <w:tcW w:w="717" w:type="dxa"/>
            <w:tcBorders>
              <w:top w:val="single" w:sz="4" w:space="0" w:color="auto"/>
              <w:left w:val="single" w:sz="4" w:space="0" w:color="auto"/>
              <w:bottom w:val="single" w:sz="4" w:space="0" w:color="auto"/>
              <w:right w:val="single" w:sz="4" w:space="0" w:color="auto"/>
            </w:tcBorders>
          </w:tcPr>
          <w:p w14:paraId="77A7DACA" w14:textId="3BF6AC23" w:rsidR="00B12D35" w:rsidRPr="001D4BBD" w:rsidRDefault="00B12D35" w:rsidP="00B12D35">
            <w:pPr>
              <w:pStyle w:val="TAC"/>
              <w:ind w:left="-111" w:firstLine="111"/>
              <w:rPr>
                <w:b/>
              </w:rPr>
            </w:pPr>
            <w:r w:rsidRPr="001D4BBD">
              <w:t xml:space="preserve">B9 </w:t>
            </w:r>
          </w:p>
        </w:tc>
        <w:tc>
          <w:tcPr>
            <w:tcW w:w="717" w:type="dxa"/>
            <w:tcBorders>
              <w:top w:val="single" w:sz="4" w:space="0" w:color="auto"/>
              <w:left w:val="single" w:sz="4" w:space="0" w:color="auto"/>
              <w:bottom w:val="single" w:sz="4" w:space="0" w:color="auto"/>
              <w:right w:val="single" w:sz="4" w:space="0" w:color="auto"/>
            </w:tcBorders>
          </w:tcPr>
          <w:p w14:paraId="7D817423" w14:textId="01369DC6" w:rsidR="00B12D35" w:rsidRPr="001D4BBD" w:rsidRDefault="00B12D35" w:rsidP="00B12D35">
            <w:pPr>
              <w:pStyle w:val="TAC"/>
              <w:ind w:left="-111" w:firstLine="111"/>
              <w:rPr>
                <w:b/>
              </w:rPr>
            </w:pPr>
            <w:r w:rsidRPr="001D4BBD">
              <w:rPr>
                <w:rFonts w:hint="eastAsia"/>
                <w:lang w:eastAsia="zh-CN"/>
              </w:rPr>
              <w:t>26</w:t>
            </w:r>
          </w:p>
        </w:tc>
      </w:tr>
      <w:tr w:rsidR="00B12D35" w:rsidRPr="001D4BBD" w14:paraId="4C49FAE6" w14:textId="77777777" w:rsidTr="00A8110C">
        <w:tc>
          <w:tcPr>
            <w:tcW w:w="959" w:type="dxa"/>
            <w:tcBorders>
              <w:top w:val="nil"/>
              <w:left w:val="nil"/>
              <w:bottom w:val="nil"/>
              <w:right w:val="single" w:sz="4" w:space="0" w:color="auto"/>
            </w:tcBorders>
          </w:tcPr>
          <w:p w14:paraId="6AF182DA"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35E53F" w14:textId="4D2B3454" w:rsidR="00B12D35" w:rsidRPr="001D4BBD" w:rsidRDefault="00B12D35" w:rsidP="00B12D35">
            <w:pPr>
              <w:pStyle w:val="TAC"/>
              <w:ind w:left="-111" w:firstLine="111"/>
            </w:pPr>
            <w:r w:rsidRPr="001D4BBD">
              <w:rPr>
                <w:b/>
              </w:rPr>
              <w:t>B6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A88C10" w14:textId="0D834E24" w:rsidR="00B12D35" w:rsidRPr="001D4BBD" w:rsidRDefault="00B12D35" w:rsidP="00B12D35">
            <w:pPr>
              <w:pStyle w:val="TAC"/>
              <w:ind w:left="-111" w:firstLine="111"/>
            </w:pPr>
            <w:r w:rsidRPr="001D4BBD">
              <w:rPr>
                <w:b/>
              </w:rPr>
              <w:t>B6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12040C" w14:textId="01596378" w:rsidR="00B12D35" w:rsidRPr="001D4BBD" w:rsidRDefault="00B12D35" w:rsidP="00B12D35">
            <w:pPr>
              <w:pStyle w:val="TAC"/>
              <w:ind w:left="-111" w:firstLine="111"/>
            </w:pPr>
            <w:r w:rsidRPr="001D4BBD">
              <w:rPr>
                <w:b/>
              </w:rPr>
              <w:t>B6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323014" w14:textId="5D49A266" w:rsidR="00B12D35" w:rsidRPr="001D4BBD" w:rsidRDefault="00B12D35" w:rsidP="00B12D35">
            <w:pPr>
              <w:pStyle w:val="TAC"/>
              <w:ind w:left="-111" w:firstLine="111"/>
            </w:pPr>
            <w:r w:rsidRPr="001D4BBD">
              <w:rPr>
                <w:b/>
              </w:rPr>
              <w:t>B6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6B4270" w14:textId="6CE7F88C" w:rsidR="00B12D35" w:rsidRPr="001D4BBD" w:rsidRDefault="00B12D35" w:rsidP="00B12D35">
            <w:pPr>
              <w:pStyle w:val="TAC"/>
              <w:ind w:left="-111" w:firstLine="111"/>
            </w:pPr>
            <w:r w:rsidRPr="001D4BBD">
              <w:rPr>
                <w:b/>
              </w:rPr>
              <w:t>B6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E08DFE" w14:textId="1A3701D5" w:rsidR="00B12D35" w:rsidRPr="001D4BBD" w:rsidRDefault="00B12D35" w:rsidP="00B12D35">
            <w:pPr>
              <w:pStyle w:val="TAC"/>
              <w:ind w:left="-111" w:firstLine="111"/>
            </w:pPr>
            <w:r w:rsidRPr="001D4BBD">
              <w:rPr>
                <w:b/>
              </w:rPr>
              <w:t>B7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411CD" w14:textId="4B4DFC4E" w:rsidR="00B12D35" w:rsidRPr="001D4BBD" w:rsidRDefault="00B12D35" w:rsidP="00B12D35">
            <w:pPr>
              <w:pStyle w:val="TAC"/>
              <w:ind w:left="-111" w:firstLine="111"/>
            </w:pPr>
            <w:r w:rsidRPr="001D4BBD">
              <w:rPr>
                <w:b/>
              </w:rPr>
              <w:t>B7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BDF15" w14:textId="09D51175" w:rsidR="00B12D35" w:rsidRPr="001D4BBD" w:rsidRDefault="00B12D35" w:rsidP="00B12D35">
            <w:pPr>
              <w:pStyle w:val="TAC"/>
              <w:ind w:left="-111" w:firstLine="111"/>
              <w:rPr>
                <w:lang w:eastAsia="zh-CN"/>
              </w:rPr>
            </w:pPr>
            <w:r w:rsidRPr="001D4BBD">
              <w:rPr>
                <w:b/>
              </w:rPr>
              <w:t>B72</w:t>
            </w:r>
          </w:p>
        </w:tc>
      </w:tr>
      <w:tr w:rsidR="00B12D35" w:rsidRPr="001D4BBD" w14:paraId="0966FA05" w14:textId="77777777" w:rsidTr="00A8110C">
        <w:tc>
          <w:tcPr>
            <w:tcW w:w="959" w:type="dxa"/>
            <w:tcBorders>
              <w:top w:val="nil"/>
              <w:left w:val="nil"/>
              <w:bottom w:val="nil"/>
              <w:right w:val="single" w:sz="4" w:space="0" w:color="auto"/>
            </w:tcBorders>
          </w:tcPr>
          <w:p w14:paraId="592B32E8"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694CCBDD" w14:textId="4E923AF4" w:rsidR="00B12D35" w:rsidRPr="001D4BBD" w:rsidRDefault="00B12D35" w:rsidP="00B12D35">
            <w:pPr>
              <w:pStyle w:val="TAC"/>
              <w:ind w:left="-111" w:firstLine="111"/>
              <w:rPr>
                <w:b/>
              </w:rPr>
            </w:pPr>
            <w:r w:rsidRPr="001D4BBD">
              <w:t xml:space="preserve">13 </w:t>
            </w:r>
          </w:p>
        </w:tc>
        <w:tc>
          <w:tcPr>
            <w:tcW w:w="717" w:type="dxa"/>
            <w:tcBorders>
              <w:top w:val="single" w:sz="4" w:space="0" w:color="auto"/>
              <w:left w:val="single" w:sz="4" w:space="0" w:color="auto"/>
              <w:bottom w:val="single" w:sz="4" w:space="0" w:color="auto"/>
              <w:right w:val="single" w:sz="4" w:space="0" w:color="auto"/>
            </w:tcBorders>
          </w:tcPr>
          <w:p w14:paraId="4235D878" w14:textId="5AEC71C3" w:rsidR="00B12D35" w:rsidRPr="001D4BBD" w:rsidRDefault="00B12D35" w:rsidP="00B12D35">
            <w:pPr>
              <w:pStyle w:val="TAC"/>
              <w:ind w:left="-111" w:firstLine="111"/>
              <w:rPr>
                <w:b/>
              </w:rPr>
            </w:pPr>
            <w:r w:rsidRPr="001D4BBD">
              <w:t xml:space="preserve">B2 </w:t>
            </w:r>
          </w:p>
        </w:tc>
        <w:tc>
          <w:tcPr>
            <w:tcW w:w="717" w:type="dxa"/>
            <w:tcBorders>
              <w:top w:val="single" w:sz="4" w:space="0" w:color="auto"/>
              <w:left w:val="single" w:sz="4" w:space="0" w:color="auto"/>
              <w:bottom w:val="single" w:sz="4" w:space="0" w:color="auto"/>
              <w:right w:val="single" w:sz="4" w:space="0" w:color="auto"/>
            </w:tcBorders>
          </w:tcPr>
          <w:p w14:paraId="26BE3EC0" w14:textId="3BD53EDA" w:rsidR="00B12D35" w:rsidRPr="001D4BBD" w:rsidRDefault="00B12D35" w:rsidP="00B12D35">
            <w:pPr>
              <w:pStyle w:val="TAC"/>
              <w:ind w:left="-111" w:firstLine="111"/>
              <w:rPr>
                <w:b/>
              </w:rPr>
            </w:pPr>
            <w:r w:rsidRPr="001D4BBD">
              <w:t>0B</w:t>
            </w:r>
          </w:p>
        </w:tc>
        <w:tc>
          <w:tcPr>
            <w:tcW w:w="717" w:type="dxa"/>
            <w:tcBorders>
              <w:top w:val="single" w:sz="4" w:space="0" w:color="auto"/>
              <w:left w:val="single" w:sz="4" w:space="0" w:color="auto"/>
              <w:bottom w:val="single" w:sz="4" w:space="0" w:color="auto"/>
              <w:right w:val="single" w:sz="4" w:space="0" w:color="auto"/>
            </w:tcBorders>
          </w:tcPr>
          <w:p w14:paraId="6B7A0657" w14:textId="7ED8F214" w:rsidR="00B12D35" w:rsidRPr="001D4BBD" w:rsidRDefault="00B12D35" w:rsidP="00B12D35">
            <w:pPr>
              <w:pStyle w:val="TAC"/>
              <w:ind w:left="-111" w:firstLine="111"/>
              <w:rPr>
                <w:b/>
              </w:rPr>
            </w:pPr>
            <w:r w:rsidRPr="001D4BBD">
              <w:t>91</w:t>
            </w:r>
          </w:p>
        </w:tc>
        <w:tc>
          <w:tcPr>
            <w:tcW w:w="717" w:type="dxa"/>
            <w:tcBorders>
              <w:top w:val="single" w:sz="4" w:space="0" w:color="auto"/>
              <w:left w:val="single" w:sz="4" w:space="0" w:color="auto"/>
              <w:bottom w:val="single" w:sz="4" w:space="0" w:color="auto"/>
              <w:right w:val="single" w:sz="4" w:space="0" w:color="auto"/>
            </w:tcBorders>
          </w:tcPr>
          <w:p w14:paraId="43523975" w14:textId="63CBF501" w:rsidR="00B12D35" w:rsidRPr="001D4BBD" w:rsidRDefault="00B12D35" w:rsidP="00B12D35">
            <w:pPr>
              <w:pStyle w:val="TAC"/>
              <w:ind w:left="-111" w:firstLine="111"/>
              <w:rPr>
                <w:b/>
              </w:rPr>
            </w:pPr>
            <w:r w:rsidRPr="001D4BBD">
              <w:t>63</w:t>
            </w:r>
          </w:p>
        </w:tc>
        <w:tc>
          <w:tcPr>
            <w:tcW w:w="717" w:type="dxa"/>
            <w:tcBorders>
              <w:top w:val="single" w:sz="4" w:space="0" w:color="auto"/>
              <w:left w:val="single" w:sz="4" w:space="0" w:color="auto"/>
              <w:bottom w:val="single" w:sz="4" w:space="0" w:color="auto"/>
              <w:right w:val="single" w:sz="4" w:space="0" w:color="auto"/>
            </w:tcBorders>
          </w:tcPr>
          <w:p w14:paraId="44730F1A" w14:textId="22831E6D" w:rsidR="00B12D35" w:rsidRPr="001D4BBD" w:rsidRDefault="00B12D35" w:rsidP="00B12D35">
            <w:pPr>
              <w:pStyle w:val="TAC"/>
              <w:ind w:left="-111" w:firstLine="111"/>
              <w:rPr>
                <w:b/>
              </w:rPr>
            </w:pPr>
            <w:r w:rsidRPr="001D4BBD">
              <w:t>3C</w:t>
            </w:r>
          </w:p>
        </w:tc>
        <w:tc>
          <w:tcPr>
            <w:tcW w:w="717" w:type="dxa"/>
            <w:tcBorders>
              <w:top w:val="single" w:sz="4" w:space="0" w:color="auto"/>
              <w:left w:val="single" w:sz="4" w:space="0" w:color="auto"/>
              <w:bottom w:val="single" w:sz="4" w:space="0" w:color="auto"/>
              <w:right w:val="single" w:sz="4" w:space="0" w:color="auto"/>
            </w:tcBorders>
          </w:tcPr>
          <w:p w14:paraId="0D172ADF" w14:textId="1B330721" w:rsidR="00B12D35" w:rsidRPr="001D4BBD" w:rsidRDefault="00B12D35" w:rsidP="00B12D35">
            <w:pPr>
              <w:pStyle w:val="TAC"/>
              <w:ind w:left="-111" w:firstLine="111"/>
              <w:rPr>
                <w:b/>
              </w:rPr>
            </w:pPr>
            <w:r w:rsidRPr="001D4BBD">
              <w:t>BD</w:t>
            </w:r>
          </w:p>
        </w:tc>
        <w:tc>
          <w:tcPr>
            <w:tcW w:w="717" w:type="dxa"/>
            <w:tcBorders>
              <w:top w:val="single" w:sz="4" w:space="0" w:color="auto"/>
              <w:left w:val="single" w:sz="4" w:space="0" w:color="auto"/>
              <w:bottom w:val="single" w:sz="4" w:space="0" w:color="auto"/>
              <w:right w:val="single" w:sz="4" w:space="0" w:color="auto"/>
            </w:tcBorders>
          </w:tcPr>
          <w:p w14:paraId="4CD458FF" w14:textId="0FA53410" w:rsidR="00B12D35" w:rsidRPr="001D4BBD" w:rsidRDefault="00B12D35" w:rsidP="00B12D35">
            <w:pPr>
              <w:pStyle w:val="TAC"/>
              <w:ind w:left="-111" w:firstLine="111"/>
              <w:rPr>
                <w:b/>
              </w:rPr>
            </w:pPr>
            <w:r w:rsidRPr="001D4BBD">
              <w:rPr>
                <w:rFonts w:hint="eastAsia"/>
                <w:lang w:eastAsia="zh-CN"/>
              </w:rPr>
              <w:t>89</w:t>
            </w:r>
          </w:p>
        </w:tc>
      </w:tr>
      <w:tr w:rsidR="00B12D35" w:rsidRPr="001D4BBD" w14:paraId="3A82AC57" w14:textId="77777777" w:rsidTr="00A8110C">
        <w:tc>
          <w:tcPr>
            <w:tcW w:w="959" w:type="dxa"/>
            <w:tcBorders>
              <w:top w:val="nil"/>
              <w:left w:val="nil"/>
              <w:bottom w:val="nil"/>
              <w:right w:val="single" w:sz="4" w:space="0" w:color="auto"/>
            </w:tcBorders>
          </w:tcPr>
          <w:p w14:paraId="47BBD959"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8E0AA5" w14:textId="421A49DE" w:rsidR="00B12D35" w:rsidRPr="001D4BBD" w:rsidRDefault="00B12D35" w:rsidP="00B12D35">
            <w:pPr>
              <w:pStyle w:val="TAC"/>
              <w:ind w:left="-111" w:firstLine="111"/>
            </w:pPr>
            <w:r w:rsidRPr="001D4BBD">
              <w:rPr>
                <w:b/>
              </w:rPr>
              <w:t>B7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B1137" w14:textId="05908F56" w:rsidR="00B12D35" w:rsidRPr="001D4BBD" w:rsidRDefault="00B12D35" w:rsidP="00B12D35">
            <w:pPr>
              <w:pStyle w:val="TAC"/>
              <w:ind w:left="-111" w:firstLine="111"/>
            </w:pPr>
            <w:r w:rsidRPr="001D4BBD">
              <w:rPr>
                <w:b/>
              </w:rPr>
              <w:t>B7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104A71" w14:textId="15D786E0" w:rsidR="00B12D35" w:rsidRPr="001D4BBD" w:rsidRDefault="00B12D35" w:rsidP="00B12D35">
            <w:pPr>
              <w:pStyle w:val="TAC"/>
              <w:ind w:left="-111" w:firstLine="111"/>
            </w:pPr>
            <w:r w:rsidRPr="001D4BBD">
              <w:rPr>
                <w:b/>
              </w:rPr>
              <w:t>B7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049443" w14:textId="085DEE6F" w:rsidR="00B12D35" w:rsidRPr="001D4BBD" w:rsidRDefault="00B12D35" w:rsidP="00B12D35">
            <w:pPr>
              <w:pStyle w:val="TAC"/>
              <w:ind w:left="-111" w:firstLine="111"/>
            </w:pPr>
            <w:r w:rsidRPr="001D4BBD">
              <w:rPr>
                <w:b/>
              </w:rPr>
              <w:t>B7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B8A58E" w14:textId="1690CE80" w:rsidR="00B12D35" w:rsidRPr="001D4BBD" w:rsidRDefault="00B12D35" w:rsidP="00B12D35">
            <w:pPr>
              <w:pStyle w:val="TAC"/>
              <w:ind w:left="-111" w:firstLine="111"/>
            </w:pPr>
            <w:r w:rsidRPr="001D4BBD">
              <w:rPr>
                <w:b/>
              </w:rPr>
              <w:t>B7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B422E9" w14:textId="4C4EC47D" w:rsidR="00B12D35" w:rsidRPr="001D4BBD" w:rsidRDefault="00B12D35" w:rsidP="00B12D35">
            <w:pPr>
              <w:pStyle w:val="TAC"/>
              <w:ind w:left="-111" w:firstLine="111"/>
            </w:pPr>
            <w:r w:rsidRPr="001D4BBD">
              <w:rPr>
                <w:b/>
              </w:rPr>
              <w:t>B7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AC14D2" w14:textId="04D4CDE6" w:rsidR="00B12D35" w:rsidRPr="001D4BBD" w:rsidRDefault="00B12D35" w:rsidP="00B12D35">
            <w:pPr>
              <w:pStyle w:val="TAC"/>
              <w:ind w:left="-111" w:firstLine="111"/>
            </w:pPr>
            <w:r w:rsidRPr="001D4BBD">
              <w:rPr>
                <w:b/>
              </w:rPr>
              <w:t>B7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A77D67" w14:textId="72EBA5E7" w:rsidR="00B12D35" w:rsidRPr="001D4BBD" w:rsidRDefault="00B12D35" w:rsidP="00B12D35">
            <w:pPr>
              <w:pStyle w:val="TAC"/>
              <w:ind w:left="-111" w:firstLine="111"/>
              <w:rPr>
                <w:lang w:eastAsia="zh-CN"/>
              </w:rPr>
            </w:pPr>
            <w:r w:rsidRPr="001D4BBD">
              <w:rPr>
                <w:b/>
              </w:rPr>
              <w:t>B80</w:t>
            </w:r>
          </w:p>
        </w:tc>
      </w:tr>
      <w:tr w:rsidR="00B12D35" w:rsidRPr="001D4BBD" w14:paraId="7E1E73E1" w14:textId="77777777" w:rsidTr="00A8110C">
        <w:tc>
          <w:tcPr>
            <w:tcW w:w="959" w:type="dxa"/>
            <w:tcBorders>
              <w:top w:val="nil"/>
              <w:left w:val="nil"/>
              <w:bottom w:val="nil"/>
              <w:right w:val="single" w:sz="4" w:space="0" w:color="auto"/>
            </w:tcBorders>
          </w:tcPr>
          <w:p w14:paraId="11AA94DB"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581D3E52" w14:textId="71507E43" w:rsidR="00B12D35" w:rsidRPr="001D4BBD" w:rsidRDefault="00B12D35" w:rsidP="00B12D35">
            <w:pPr>
              <w:pStyle w:val="TAC"/>
              <w:ind w:left="-111" w:firstLine="111"/>
              <w:rPr>
                <w:b/>
              </w:rPr>
            </w:pPr>
            <w:r w:rsidRPr="001D4BBD">
              <w:t xml:space="preserve">71 </w:t>
            </w:r>
          </w:p>
        </w:tc>
        <w:tc>
          <w:tcPr>
            <w:tcW w:w="717" w:type="dxa"/>
            <w:tcBorders>
              <w:top w:val="single" w:sz="4" w:space="0" w:color="auto"/>
              <w:left w:val="single" w:sz="4" w:space="0" w:color="auto"/>
              <w:bottom w:val="single" w:sz="4" w:space="0" w:color="auto"/>
              <w:right w:val="single" w:sz="4" w:space="0" w:color="auto"/>
            </w:tcBorders>
          </w:tcPr>
          <w:p w14:paraId="74ECA26F" w14:textId="3808D68A" w:rsidR="00B12D35" w:rsidRPr="001D4BBD" w:rsidRDefault="00B12D35" w:rsidP="00B12D35">
            <w:pPr>
              <w:pStyle w:val="TAC"/>
              <w:ind w:left="-111" w:firstLine="111"/>
              <w:rPr>
                <w:b/>
              </w:rPr>
            </w:pPr>
            <w:r w:rsidRPr="001D4BBD">
              <w:t xml:space="preserve">19 </w:t>
            </w:r>
          </w:p>
        </w:tc>
        <w:tc>
          <w:tcPr>
            <w:tcW w:w="717" w:type="dxa"/>
            <w:tcBorders>
              <w:top w:val="single" w:sz="4" w:space="0" w:color="auto"/>
              <w:left w:val="single" w:sz="4" w:space="0" w:color="auto"/>
              <w:bottom w:val="single" w:sz="4" w:space="0" w:color="auto"/>
              <w:right w:val="single" w:sz="4" w:space="0" w:color="auto"/>
            </w:tcBorders>
          </w:tcPr>
          <w:p w14:paraId="35206394" w14:textId="461B2BE6" w:rsidR="00B12D35" w:rsidRPr="001D4BBD" w:rsidRDefault="00B12D35" w:rsidP="00B12D35">
            <w:pPr>
              <w:pStyle w:val="TAC"/>
              <w:ind w:left="-111" w:firstLine="111"/>
              <w:rPr>
                <w:b/>
              </w:rPr>
            </w:pPr>
            <w:r w:rsidRPr="001D4BBD">
              <w:t xml:space="preserve">27 </w:t>
            </w:r>
          </w:p>
        </w:tc>
        <w:tc>
          <w:tcPr>
            <w:tcW w:w="717" w:type="dxa"/>
            <w:tcBorders>
              <w:top w:val="single" w:sz="4" w:space="0" w:color="auto"/>
              <w:left w:val="single" w:sz="4" w:space="0" w:color="auto"/>
              <w:bottom w:val="single" w:sz="4" w:space="0" w:color="auto"/>
              <w:right w:val="single" w:sz="4" w:space="0" w:color="auto"/>
            </w:tcBorders>
          </w:tcPr>
          <w:p w14:paraId="3698E3EE" w14:textId="1B6FE023" w:rsidR="00B12D35" w:rsidRPr="001D4BBD" w:rsidRDefault="00B12D35" w:rsidP="00B12D35">
            <w:pPr>
              <w:pStyle w:val="TAC"/>
              <w:ind w:left="-111" w:firstLine="111"/>
              <w:rPr>
                <w:b/>
              </w:rPr>
            </w:pPr>
            <w:r w:rsidRPr="001D4BBD">
              <w:t xml:space="preserve">3B </w:t>
            </w:r>
          </w:p>
        </w:tc>
        <w:tc>
          <w:tcPr>
            <w:tcW w:w="717" w:type="dxa"/>
            <w:tcBorders>
              <w:top w:val="single" w:sz="4" w:space="0" w:color="auto"/>
              <w:left w:val="single" w:sz="4" w:space="0" w:color="auto"/>
              <w:bottom w:val="single" w:sz="4" w:space="0" w:color="auto"/>
              <w:right w:val="single" w:sz="4" w:space="0" w:color="auto"/>
            </w:tcBorders>
          </w:tcPr>
          <w:p w14:paraId="226D0006" w14:textId="2DF6606E" w:rsidR="00B12D35" w:rsidRPr="001D4BBD" w:rsidRDefault="00B12D35" w:rsidP="00B12D35">
            <w:pPr>
              <w:pStyle w:val="TAC"/>
              <w:ind w:left="-111" w:firstLine="111"/>
              <w:rPr>
                <w:b/>
              </w:rPr>
            </w:pPr>
            <w:r w:rsidRPr="001D4BBD">
              <w:t xml:space="preserve">F8 </w:t>
            </w:r>
          </w:p>
        </w:tc>
        <w:tc>
          <w:tcPr>
            <w:tcW w:w="717" w:type="dxa"/>
            <w:tcBorders>
              <w:top w:val="single" w:sz="4" w:space="0" w:color="auto"/>
              <w:left w:val="single" w:sz="4" w:space="0" w:color="auto"/>
              <w:bottom w:val="single" w:sz="4" w:space="0" w:color="auto"/>
              <w:right w:val="single" w:sz="4" w:space="0" w:color="auto"/>
            </w:tcBorders>
          </w:tcPr>
          <w:p w14:paraId="4AA6A27F" w14:textId="5FDE1AE6" w:rsidR="00B12D35" w:rsidRPr="001D4BBD" w:rsidRDefault="00B12D35" w:rsidP="00B12D35">
            <w:pPr>
              <w:pStyle w:val="TAC"/>
              <w:ind w:left="-111" w:firstLine="111"/>
              <w:rPr>
                <w:b/>
              </w:rPr>
            </w:pPr>
            <w:r w:rsidRPr="001D4BBD">
              <w:t xml:space="preserve">E4 </w:t>
            </w:r>
          </w:p>
        </w:tc>
        <w:tc>
          <w:tcPr>
            <w:tcW w:w="717" w:type="dxa"/>
            <w:tcBorders>
              <w:top w:val="single" w:sz="4" w:space="0" w:color="auto"/>
              <w:left w:val="single" w:sz="4" w:space="0" w:color="auto"/>
              <w:bottom w:val="single" w:sz="4" w:space="0" w:color="auto"/>
              <w:right w:val="single" w:sz="4" w:space="0" w:color="auto"/>
            </w:tcBorders>
          </w:tcPr>
          <w:p w14:paraId="75B4C471" w14:textId="66BAD992" w:rsidR="00B12D35" w:rsidRPr="001D4BBD" w:rsidRDefault="00B12D35" w:rsidP="00B12D35">
            <w:pPr>
              <w:pStyle w:val="TAC"/>
              <w:ind w:left="-111" w:firstLine="111"/>
              <w:rPr>
                <w:b/>
              </w:rPr>
            </w:pPr>
            <w:r w:rsidRPr="001D4BBD">
              <w:t>A6</w:t>
            </w:r>
          </w:p>
        </w:tc>
        <w:tc>
          <w:tcPr>
            <w:tcW w:w="717" w:type="dxa"/>
            <w:tcBorders>
              <w:top w:val="single" w:sz="4" w:space="0" w:color="auto"/>
              <w:left w:val="single" w:sz="4" w:space="0" w:color="auto"/>
              <w:bottom w:val="single" w:sz="4" w:space="0" w:color="auto"/>
              <w:right w:val="single" w:sz="4" w:space="0" w:color="auto"/>
            </w:tcBorders>
          </w:tcPr>
          <w:p w14:paraId="32E108E1" w14:textId="2939A516" w:rsidR="00B12D35" w:rsidRPr="001D4BBD" w:rsidRDefault="00B12D35" w:rsidP="00B12D35">
            <w:pPr>
              <w:pStyle w:val="TAC"/>
              <w:ind w:left="-111" w:firstLine="111"/>
              <w:rPr>
                <w:b/>
              </w:rPr>
            </w:pPr>
            <w:r w:rsidRPr="001D4BBD">
              <w:rPr>
                <w:rFonts w:hint="eastAsia"/>
                <w:lang w:eastAsia="zh-CN"/>
              </w:rPr>
              <w:t>F4</w:t>
            </w:r>
          </w:p>
        </w:tc>
      </w:tr>
      <w:tr w:rsidR="00B12D35" w:rsidRPr="001D4BBD" w14:paraId="38E377B9" w14:textId="77777777" w:rsidTr="00A8110C">
        <w:trPr>
          <w:gridAfter w:val="4"/>
          <w:wAfter w:w="2868" w:type="dxa"/>
        </w:trPr>
        <w:tc>
          <w:tcPr>
            <w:tcW w:w="959" w:type="dxa"/>
            <w:tcBorders>
              <w:top w:val="nil"/>
              <w:left w:val="nil"/>
              <w:bottom w:val="nil"/>
              <w:right w:val="single" w:sz="4" w:space="0" w:color="auto"/>
            </w:tcBorders>
          </w:tcPr>
          <w:p w14:paraId="0333059B"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6ABA70" w14:textId="0974B46D" w:rsidR="00B12D35" w:rsidRPr="001D4BBD" w:rsidRDefault="00B12D35" w:rsidP="00B12D35">
            <w:pPr>
              <w:pStyle w:val="TAC"/>
              <w:ind w:left="-111" w:firstLine="111"/>
            </w:pPr>
            <w:r w:rsidRPr="001D4BBD">
              <w:rPr>
                <w:b/>
              </w:rPr>
              <w:t>B8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7F3E32" w14:textId="5D3A6042" w:rsidR="00B12D35" w:rsidRPr="001D4BBD" w:rsidRDefault="00B12D35" w:rsidP="00B12D35">
            <w:pPr>
              <w:pStyle w:val="TAC"/>
              <w:ind w:left="-111" w:firstLine="111"/>
            </w:pPr>
            <w:r w:rsidRPr="001D4BBD">
              <w:rPr>
                <w:b/>
              </w:rPr>
              <w:t>B8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81D70A" w14:textId="238BB9B1" w:rsidR="00B12D35" w:rsidRPr="001D4BBD" w:rsidRDefault="00B12D35" w:rsidP="00B12D35">
            <w:pPr>
              <w:pStyle w:val="TAC"/>
              <w:ind w:left="-111" w:firstLine="111"/>
            </w:pPr>
            <w:r w:rsidRPr="001D4BBD">
              <w:rPr>
                <w:b/>
              </w:rPr>
              <w:t>B8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234A10" w14:textId="425F7C7D" w:rsidR="00B12D35" w:rsidRPr="001D4BBD" w:rsidRDefault="00B12D35" w:rsidP="00B12D35">
            <w:pPr>
              <w:pStyle w:val="TAC"/>
              <w:ind w:left="-111" w:firstLine="111"/>
            </w:pPr>
            <w:r w:rsidRPr="001D4BBD">
              <w:rPr>
                <w:b/>
              </w:rPr>
              <w:t>B84</w:t>
            </w:r>
          </w:p>
        </w:tc>
      </w:tr>
      <w:tr w:rsidR="00B12D35" w:rsidRPr="001D4BBD" w14:paraId="6C1C6B94" w14:textId="77777777" w:rsidTr="00A8110C">
        <w:trPr>
          <w:gridAfter w:val="4"/>
          <w:wAfter w:w="2868" w:type="dxa"/>
        </w:trPr>
        <w:tc>
          <w:tcPr>
            <w:tcW w:w="959" w:type="dxa"/>
            <w:tcBorders>
              <w:top w:val="nil"/>
              <w:left w:val="nil"/>
              <w:bottom w:val="nil"/>
              <w:right w:val="single" w:sz="4" w:space="0" w:color="auto"/>
            </w:tcBorders>
          </w:tcPr>
          <w:p w14:paraId="38CB3F95" w14:textId="77777777" w:rsidR="00B12D35" w:rsidRPr="001D4BBD" w:rsidRDefault="00B12D35" w:rsidP="00B12D3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68530C2C" w14:textId="195805A1" w:rsidR="00B12D35" w:rsidRPr="001D4BBD" w:rsidRDefault="00B12D35" w:rsidP="00B12D35">
            <w:pPr>
              <w:pStyle w:val="TAC"/>
              <w:ind w:left="-111" w:firstLine="111"/>
              <w:rPr>
                <w:b/>
              </w:rPr>
            </w:pPr>
            <w:r w:rsidRPr="001D4BBD">
              <w:t>EE</w:t>
            </w:r>
          </w:p>
        </w:tc>
        <w:tc>
          <w:tcPr>
            <w:tcW w:w="717" w:type="dxa"/>
            <w:tcBorders>
              <w:top w:val="single" w:sz="4" w:space="0" w:color="auto"/>
              <w:left w:val="single" w:sz="4" w:space="0" w:color="auto"/>
              <w:bottom w:val="single" w:sz="4" w:space="0" w:color="auto"/>
              <w:right w:val="single" w:sz="4" w:space="0" w:color="auto"/>
            </w:tcBorders>
          </w:tcPr>
          <w:p w14:paraId="5506D40B" w14:textId="60DCA483" w:rsidR="00B12D35" w:rsidRPr="001D4BBD" w:rsidRDefault="00B12D35" w:rsidP="00B12D35">
            <w:pPr>
              <w:pStyle w:val="TAC"/>
              <w:ind w:left="-111" w:firstLine="111"/>
              <w:rPr>
                <w:b/>
              </w:rPr>
            </w:pPr>
            <w:r w:rsidRPr="001D4BBD">
              <w:t>C0</w:t>
            </w:r>
          </w:p>
        </w:tc>
        <w:tc>
          <w:tcPr>
            <w:tcW w:w="717" w:type="dxa"/>
            <w:tcBorders>
              <w:top w:val="single" w:sz="4" w:space="0" w:color="auto"/>
              <w:left w:val="single" w:sz="4" w:space="0" w:color="auto"/>
              <w:bottom w:val="single" w:sz="4" w:space="0" w:color="auto"/>
              <w:right w:val="single" w:sz="4" w:space="0" w:color="auto"/>
            </w:tcBorders>
          </w:tcPr>
          <w:p w14:paraId="02017E98" w14:textId="0BA02A2F" w:rsidR="00B12D35" w:rsidRPr="001D4BBD" w:rsidRDefault="00B12D35" w:rsidP="00B12D35">
            <w:pPr>
              <w:pStyle w:val="TAC"/>
              <w:ind w:left="-111" w:firstLine="111"/>
              <w:rPr>
                <w:b/>
              </w:rPr>
            </w:pPr>
            <w:r w:rsidRPr="001D4BBD">
              <w:t>A6</w:t>
            </w:r>
          </w:p>
        </w:tc>
        <w:tc>
          <w:tcPr>
            <w:tcW w:w="717" w:type="dxa"/>
            <w:tcBorders>
              <w:top w:val="single" w:sz="4" w:space="0" w:color="auto"/>
              <w:left w:val="single" w:sz="4" w:space="0" w:color="auto"/>
              <w:bottom w:val="single" w:sz="4" w:space="0" w:color="auto"/>
              <w:right w:val="single" w:sz="4" w:space="0" w:color="auto"/>
            </w:tcBorders>
          </w:tcPr>
          <w:p w14:paraId="0E624378" w14:textId="1A7EF277" w:rsidR="00B12D35" w:rsidRPr="001D4BBD" w:rsidRDefault="00B12D35" w:rsidP="00B12D35">
            <w:pPr>
              <w:pStyle w:val="TAC"/>
              <w:ind w:left="-111" w:firstLine="111"/>
              <w:rPr>
                <w:b/>
              </w:rPr>
            </w:pPr>
            <w:r w:rsidRPr="001D4BBD">
              <w:t>50</w:t>
            </w:r>
          </w:p>
        </w:tc>
      </w:tr>
    </w:tbl>
    <w:p w14:paraId="4C6DBFDF" w14:textId="3FBA170A" w:rsidR="00106ABD" w:rsidRPr="001D4BBD" w:rsidRDefault="00106ABD" w:rsidP="00A8110C">
      <w:pPr>
        <w:pStyle w:val="NO"/>
        <w:spacing w:before="120"/>
        <w:rPr>
          <w:lang w:eastAsia="zh-CN"/>
        </w:rPr>
      </w:pPr>
      <w:r w:rsidRPr="001D4BBD">
        <w:rPr>
          <w:lang w:eastAsia="zh-CN"/>
        </w:rPr>
        <w:t>NOTE</w:t>
      </w:r>
      <w:r w:rsidRPr="001D4BBD">
        <w:rPr>
          <w:rFonts w:hint="eastAsia"/>
          <w:lang w:eastAsia="zh-CN"/>
        </w:rPr>
        <w:t>:</w:t>
      </w:r>
      <w:r w:rsidRPr="001D4BBD">
        <w:rPr>
          <w:lang w:eastAsia="zh-CN"/>
        </w:rPr>
        <w:tab/>
      </w:r>
      <w:r w:rsidRPr="001D4BBD">
        <w:t>Any value of the reserved range (i.e 0x3 - 0xB) that is not standardized (e.g. 0xB)</w:t>
      </w:r>
      <w:r w:rsidRPr="001D4BBD">
        <w:rPr>
          <w:rFonts w:hint="eastAsia"/>
          <w:lang w:eastAsia="zh-CN"/>
        </w:rPr>
        <w:t>.</w:t>
      </w:r>
    </w:p>
    <w:p w14:paraId="6E47FF5A" w14:textId="77777777" w:rsidR="00106ABD" w:rsidRDefault="00106ABD" w:rsidP="00A8110C">
      <w:pPr>
        <w:keepNext/>
      </w:pPr>
      <w:bookmarkStart w:id="1152" w:name="MCCQCTEMPBM_00000171"/>
      <w:r w:rsidRPr="001D4BBD">
        <w:t>The NG-SS shall be configured with Home Network Private Key as following (for Profile A):</w:t>
      </w:r>
    </w:p>
    <w:p w14:paraId="5A93B5C1" w14:textId="77777777" w:rsidR="00980C6E" w:rsidRPr="001D4BBD" w:rsidRDefault="00980C6E" w:rsidP="00980C6E">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106ABD" w:rsidRPr="001D4BBD" w14:paraId="5DB938B2" w14:textId="77777777" w:rsidTr="002A2145">
        <w:tc>
          <w:tcPr>
            <w:tcW w:w="959" w:type="dxa"/>
            <w:shd w:val="clear" w:color="auto" w:fill="F2F2F2" w:themeFill="background1" w:themeFillShade="F2"/>
          </w:tcPr>
          <w:p w14:paraId="5B1C187A" w14:textId="77777777" w:rsidR="00106ABD" w:rsidRPr="001D4BBD" w:rsidRDefault="00106ABD" w:rsidP="002A2145">
            <w:pPr>
              <w:keepNext/>
              <w:keepLines/>
              <w:spacing w:after="0"/>
              <w:rPr>
                <w:rFonts w:ascii="Arial" w:hAnsi="Arial"/>
                <w:b/>
                <w:sz w:val="18"/>
              </w:rPr>
            </w:pPr>
            <w:bookmarkStart w:id="1153" w:name="MCCQCTEMPBM_00001069"/>
            <w:bookmarkEnd w:id="1152"/>
            <w:r w:rsidRPr="001D4BBD">
              <w:rPr>
                <w:rFonts w:ascii="Arial" w:hAnsi="Arial"/>
                <w:b/>
                <w:sz w:val="18"/>
              </w:rPr>
              <w:t>Coding:</w:t>
            </w:r>
          </w:p>
        </w:tc>
        <w:tc>
          <w:tcPr>
            <w:tcW w:w="717" w:type="dxa"/>
            <w:shd w:val="clear" w:color="auto" w:fill="F2F2F2" w:themeFill="background1" w:themeFillShade="F2"/>
          </w:tcPr>
          <w:p w14:paraId="5FE3F907"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w:t>
            </w:r>
          </w:p>
        </w:tc>
        <w:tc>
          <w:tcPr>
            <w:tcW w:w="717" w:type="dxa"/>
            <w:shd w:val="clear" w:color="auto" w:fill="F2F2F2" w:themeFill="background1" w:themeFillShade="F2"/>
          </w:tcPr>
          <w:p w14:paraId="47D57349"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w:t>
            </w:r>
          </w:p>
        </w:tc>
        <w:tc>
          <w:tcPr>
            <w:tcW w:w="717" w:type="dxa"/>
            <w:shd w:val="clear" w:color="auto" w:fill="F2F2F2" w:themeFill="background1" w:themeFillShade="F2"/>
          </w:tcPr>
          <w:p w14:paraId="62B48704"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3</w:t>
            </w:r>
          </w:p>
        </w:tc>
        <w:tc>
          <w:tcPr>
            <w:tcW w:w="717" w:type="dxa"/>
            <w:shd w:val="clear" w:color="auto" w:fill="F2F2F2" w:themeFill="background1" w:themeFillShade="F2"/>
          </w:tcPr>
          <w:p w14:paraId="42AC99F1"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4</w:t>
            </w:r>
          </w:p>
        </w:tc>
        <w:tc>
          <w:tcPr>
            <w:tcW w:w="717" w:type="dxa"/>
            <w:shd w:val="clear" w:color="auto" w:fill="F2F2F2" w:themeFill="background1" w:themeFillShade="F2"/>
          </w:tcPr>
          <w:p w14:paraId="729A8532"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5</w:t>
            </w:r>
          </w:p>
        </w:tc>
        <w:tc>
          <w:tcPr>
            <w:tcW w:w="717" w:type="dxa"/>
            <w:shd w:val="clear" w:color="auto" w:fill="F2F2F2" w:themeFill="background1" w:themeFillShade="F2"/>
          </w:tcPr>
          <w:p w14:paraId="2CF4B66B"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6</w:t>
            </w:r>
          </w:p>
        </w:tc>
        <w:tc>
          <w:tcPr>
            <w:tcW w:w="717" w:type="dxa"/>
            <w:shd w:val="clear" w:color="auto" w:fill="F2F2F2" w:themeFill="background1" w:themeFillShade="F2"/>
          </w:tcPr>
          <w:p w14:paraId="4306E609"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7</w:t>
            </w:r>
          </w:p>
        </w:tc>
        <w:tc>
          <w:tcPr>
            <w:tcW w:w="717" w:type="dxa"/>
            <w:shd w:val="clear" w:color="auto" w:fill="F2F2F2" w:themeFill="background1" w:themeFillShade="F2"/>
          </w:tcPr>
          <w:p w14:paraId="7AB3C5D3"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8</w:t>
            </w:r>
          </w:p>
        </w:tc>
      </w:tr>
      <w:tr w:rsidR="00106ABD" w:rsidRPr="001D4BBD" w14:paraId="371AF33E" w14:textId="77777777" w:rsidTr="002A2145">
        <w:tc>
          <w:tcPr>
            <w:tcW w:w="959" w:type="dxa"/>
            <w:tcBorders>
              <w:bottom w:val="single" w:sz="4" w:space="0" w:color="auto"/>
            </w:tcBorders>
          </w:tcPr>
          <w:p w14:paraId="25C0E70C" w14:textId="77777777" w:rsidR="00106ABD" w:rsidRPr="001D4BBD" w:rsidRDefault="00106ABD" w:rsidP="002A2145">
            <w:pPr>
              <w:keepNext/>
              <w:keepLines/>
              <w:spacing w:after="0"/>
              <w:rPr>
                <w:rFonts w:ascii="Arial" w:hAnsi="Arial"/>
                <w:sz w:val="18"/>
              </w:rPr>
            </w:pPr>
            <w:r w:rsidRPr="001D4BBD">
              <w:rPr>
                <w:rFonts w:ascii="Arial" w:hAnsi="Arial"/>
                <w:sz w:val="18"/>
              </w:rPr>
              <w:t>Hex</w:t>
            </w:r>
          </w:p>
        </w:tc>
        <w:tc>
          <w:tcPr>
            <w:tcW w:w="717" w:type="dxa"/>
          </w:tcPr>
          <w:p w14:paraId="746C7DCA" w14:textId="77777777" w:rsidR="00106ABD" w:rsidRPr="001D4BBD" w:rsidRDefault="00106ABD" w:rsidP="002A2145">
            <w:pPr>
              <w:keepNext/>
              <w:keepLines/>
              <w:spacing w:after="0"/>
              <w:jc w:val="center"/>
              <w:rPr>
                <w:rFonts w:ascii="Arial" w:hAnsi="Arial"/>
                <w:sz w:val="18"/>
              </w:rPr>
            </w:pPr>
            <w:r w:rsidRPr="001D4BBD">
              <w:rPr>
                <w:rFonts w:ascii="Arial" w:hAnsi="Arial"/>
                <w:sz w:val="18"/>
              </w:rPr>
              <w:t>C5</w:t>
            </w:r>
          </w:p>
        </w:tc>
        <w:tc>
          <w:tcPr>
            <w:tcW w:w="717" w:type="dxa"/>
          </w:tcPr>
          <w:p w14:paraId="0122A4B3" w14:textId="77777777" w:rsidR="00106ABD" w:rsidRPr="001D4BBD" w:rsidRDefault="00106ABD" w:rsidP="002A2145">
            <w:pPr>
              <w:keepNext/>
              <w:keepLines/>
              <w:spacing w:after="0"/>
              <w:jc w:val="center"/>
              <w:rPr>
                <w:rFonts w:ascii="Arial" w:hAnsi="Arial"/>
                <w:sz w:val="18"/>
              </w:rPr>
            </w:pPr>
            <w:r w:rsidRPr="001D4BBD">
              <w:rPr>
                <w:rFonts w:ascii="Arial" w:hAnsi="Arial"/>
                <w:sz w:val="18"/>
              </w:rPr>
              <w:t>3C</w:t>
            </w:r>
          </w:p>
        </w:tc>
        <w:tc>
          <w:tcPr>
            <w:tcW w:w="717" w:type="dxa"/>
          </w:tcPr>
          <w:p w14:paraId="29151350" w14:textId="77777777" w:rsidR="00106ABD" w:rsidRPr="001D4BBD" w:rsidRDefault="00106ABD" w:rsidP="002A2145">
            <w:pPr>
              <w:keepNext/>
              <w:keepLines/>
              <w:spacing w:after="0"/>
              <w:jc w:val="center"/>
              <w:rPr>
                <w:rFonts w:ascii="Arial" w:hAnsi="Arial"/>
                <w:sz w:val="18"/>
              </w:rPr>
            </w:pPr>
            <w:r w:rsidRPr="001D4BBD">
              <w:rPr>
                <w:rFonts w:ascii="Arial" w:hAnsi="Arial"/>
                <w:sz w:val="18"/>
              </w:rPr>
              <w:t>22</w:t>
            </w:r>
          </w:p>
        </w:tc>
        <w:tc>
          <w:tcPr>
            <w:tcW w:w="717" w:type="dxa"/>
          </w:tcPr>
          <w:p w14:paraId="2892A4F4" w14:textId="77777777" w:rsidR="00106ABD" w:rsidRPr="001D4BBD" w:rsidRDefault="00106ABD" w:rsidP="002A2145">
            <w:pPr>
              <w:keepNext/>
              <w:keepLines/>
              <w:spacing w:after="0"/>
              <w:jc w:val="center"/>
              <w:rPr>
                <w:rFonts w:ascii="Arial" w:hAnsi="Arial"/>
                <w:sz w:val="18"/>
              </w:rPr>
            </w:pPr>
            <w:r w:rsidRPr="001D4BBD">
              <w:rPr>
                <w:rFonts w:ascii="Arial" w:hAnsi="Arial"/>
                <w:sz w:val="18"/>
              </w:rPr>
              <w:t>20</w:t>
            </w:r>
          </w:p>
        </w:tc>
        <w:tc>
          <w:tcPr>
            <w:tcW w:w="717" w:type="dxa"/>
          </w:tcPr>
          <w:p w14:paraId="1CCEEF29" w14:textId="77777777" w:rsidR="00106ABD" w:rsidRPr="001D4BBD" w:rsidRDefault="00106ABD" w:rsidP="002A2145">
            <w:pPr>
              <w:keepNext/>
              <w:keepLines/>
              <w:spacing w:after="0"/>
              <w:jc w:val="center"/>
              <w:rPr>
                <w:rFonts w:ascii="Arial" w:hAnsi="Arial"/>
                <w:sz w:val="18"/>
              </w:rPr>
            </w:pPr>
            <w:r w:rsidRPr="001D4BBD">
              <w:rPr>
                <w:rFonts w:ascii="Arial" w:hAnsi="Arial"/>
                <w:sz w:val="18"/>
              </w:rPr>
              <w:t>8B</w:t>
            </w:r>
          </w:p>
        </w:tc>
        <w:tc>
          <w:tcPr>
            <w:tcW w:w="717" w:type="dxa"/>
          </w:tcPr>
          <w:p w14:paraId="49B9B0CD" w14:textId="77777777" w:rsidR="00106ABD" w:rsidRPr="001D4BBD" w:rsidRDefault="00106ABD" w:rsidP="002A2145">
            <w:pPr>
              <w:keepNext/>
              <w:keepLines/>
              <w:spacing w:after="0"/>
              <w:jc w:val="center"/>
              <w:rPr>
                <w:rFonts w:ascii="Arial" w:hAnsi="Arial"/>
                <w:sz w:val="18"/>
              </w:rPr>
            </w:pPr>
            <w:r w:rsidRPr="001D4BBD">
              <w:rPr>
                <w:rFonts w:ascii="Arial" w:hAnsi="Arial"/>
                <w:sz w:val="18"/>
              </w:rPr>
              <w:t>61</w:t>
            </w:r>
          </w:p>
        </w:tc>
        <w:tc>
          <w:tcPr>
            <w:tcW w:w="717" w:type="dxa"/>
          </w:tcPr>
          <w:p w14:paraId="73C093CE" w14:textId="77777777" w:rsidR="00106ABD" w:rsidRPr="001D4BBD" w:rsidRDefault="00106ABD" w:rsidP="002A2145">
            <w:pPr>
              <w:keepNext/>
              <w:keepLines/>
              <w:spacing w:after="0"/>
              <w:jc w:val="center"/>
              <w:rPr>
                <w:rFonts w:ascii="Arial" w:hAnsi="Arial"/>
                <w:sz w:val="18"/>
              </w:rPr>
            </w:pPr>
            <w:r w:rsidRPr="001D4BBD">
              <w:rPr>
                <w:rFonts w:ascii="Arial" w:hAnsi="Arial"/>
                <w:sz w:val="18"/>
              </w:rPr>
              <w:t>86</w:t>
            </w:r>
          </w:p>
        </w:tc>
        <w:tc>
          <w:tcPr>
            <w:tcW w:w="717" w:type="dxa"/>
          </w:tcPr>
          <w:p w14:paraId="3DF33A93" w14:textId="77777777" w:rsidR="00106ABD" w:rsidRPr="001D4BBD" w:rsidRDefault="00106ABD" w:rsidP="002A2145">
            <w:pPr>
              <w:keepNext/>
              <w:keepLines/>
              <w:spacing w:after="0"/>
              <w:jc w:val="center"/>
              <w:rPr>
                <w:rFonts w:ascii="Arial" w:hAnsi="Arial"/>
                <w:sz w:val="18"/>
              </w:rPr>
            </w:pPr>
            <w:r w:rsidRPr="001D4BBD">
              <w:rPr>
                <w:rFonts w:ascii="Arial" w:hAnsi="Arial"/>
                <w:sz w:val="18"/>
              </w:rPr>
              <w:t>0B</w:t>
            </w:r>
          </w:p>
        </w:tc>
      </w:tr>
      <w:tr w:rsidR="00106ABD" w:rsidRPr="001D4BBD" w14:paraId="4A64E944" w14:textId="77777777" w:rsidTr="002A2145">
        <w:tc>
          <w:tcPr>
            <w:tcW w:w="959" w:type="dxa"/>
            <w:vMerge w:val="restart"/>
            <w:tcBorders>
              <w:top w:val="single" w:sz="4" w:space="0" w:color="auto"/>
              <w:left w:val="nil"/>
              <w:bottom w:val="nil"/>
              <w:right w:val="single" w:sz="4" w:space="0" w:color="auto"/>
            </w:tcBorders>
          </w:tcPr>
          <w:p w14:paraId="1FF26333" w14:textId="77777777" w:rsidR="00106ABD" w:rsidRPr="001D4BBD" w:rsidRDefault="00106ABD" w:rsidP="002A2145">
            <w:pPr>
              <w:keepNext/>
              <w:keepLines/>
              <w:spacing w:after="0"/>
              <w:rPr>
                <w:rFonts w:ascii="Arial" w:hAnsi="Arial"/>
                <w:b/>
                <w:sz w:val="18"/>
              </w:rPr>
            </w:pPr>
          </w:p>
        </w:tc>
        <w:tc>
          <w:tcPr>
            <w:tcW w:w="717" w:type="dxa"/>
            <w:tcBorders>
              <w:left w:val="single" w:sz="4" w:space="0" w:color="auto"/>
            </w:tcBorders>
            <w:shd w:val="clear" w:color="auto" w:fill="F2F2F2" w:themeFill="background1" w:themeFillShade="F2"/>
          </w:tcPr>
          <w:p w14:paraId="30D44E8E"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9</w:t>
            </w:r>
          </w:p>
        </w:tc>
        <w:tc>
          <w:tcPr>
            <w:tcW w:w="717" w:type="dxa"/>
            <w:shd w:val="clear" w:color="auto" w:fill="F2F2F2" w:themeFill="background1" w:themeFillShade="F2"/>
          </w:tcPr>
          <w:p w14:paraId="5BD66BCF"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0</w:t>
            </w:r>
          </w:p>
        </w:tc>
        <w:tc>
          <w:tcPr>
            <w:tcW w:w="717" w:type="dxa"/>
            <w:shd w:val="clear" w:color="auto" w:fill="F2F2F2" w:themeFill="background1" w:themeFillShade="F2"/>
          </w:tcPr>
          <w:p w14:paraId="4BF2D651"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1</w:t>
            </w:r>
          </w:p>
        </w:tc>
        <w:tc>
          <w:tcPr>
            <w:tcW w:w="717" w:type="dxa"/>
            <w:shd w:val="clear" w:color="auto" w:fill="F2F2F2" w:themeFill="background1" w:themeFillShade="F2"/>
          </w:tcPr>
          <w:p w14:paraId="3E14AD67"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2</w:t>
            </w:r>
          </w:p>
        </w:tc>
        <w:tc>
          <w:tcPr>
            <w:tcW w:w="717" w:type="dxa"/>
            <w:shd w:val="clear" w:color="auto" w:fill="F2F2F2" w:themeFill="background1" w:themeFillShade="F2"/>
          </w:tcPr>
          <w:p w14:paraId="3A4D294D"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3</w:t>
            </w:r>
          </w:p>
        </w:tc>
        <w:tc>
          <w:tcPr>
            <w:tcW w:w="717" w:type="dxa"/>
            <w:shd w:val="clear" w:color="auto" w:fill="F2F2F2" w:themeFill="background1" w:themeFillShade="F2"/>
          </w:tcPr>
          <w:p w14:paraId="3D36437E"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4</w:t>
            </w:r>
          </w:p>
        </w:tc>
        <w:tc>
          <w:tcPr>
            <w:tcW w:w="717" w:type="dxa"/>
            <w:shd w:val="clear" w:color="auto" w:fill="F2F2F2" w:themeFill="background1" w:themeFillShade="F2"/>
          </w:tcPr>
          <w:p w14:paraId="65C80E6A"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5</w:t>
            </w:r>
          </w:p>
        </w:tc>
        <w:tc>
          <w:tcPr>
            <w:tcW w:w="717" w:type="dxa"/>
            <w:shd w:val="clear" w:color="auto" w:fill="F2F2F2" w:themeFill="background1" w:themeFillShade="F2"/>
          </w:tcPr>
          <w:p w14:paraId="46DDE9F3"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6</w:t>
            </w:r>
          </w:p>
        </w:tc>
      </w:tr>
      <w:tr w:rsidR="00106ABD" w:rsidRPr="001D4BBD" w14:paraId="56D1645B" w14:textId="77777777" w:rsidTr="002A2145">
        <w:tc>
          <w:tcPr>
            <w:tcW w:w="959" w:type="dxa"/>
            <w:vMerge/>
            <w:tcBorders>
              <w:top w:val="nil"/>
              <w:left w:val="nil"/>
              <w:bottom w:val="nil"/>
              <w:right w:val="single" w:sz="4" w:space="0" w:color="auto"/>
            </w:tcBorders>
          </w:tcPr>
          <w:p w14:paraId="1C55B550" w14:textId="77777777" w:rsidR="00106ABD" w:rsidRPr="001D4BBD" w:rsidRDefault="00106ABD"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F198F36" w14:textId="77777777" w:rsidR="00106ABD" w:rsidRPr="001D4BBD" w:rsidRDefault="00106ABD" w:rsidP="002A2145">
            <w:pPr>
              <w:keepNext/>
              <w:keepLines/>
              <w:spacing w:after="0"/>
              <w:jc w:val="center"/>
              <w:rPr>
                <w:rFonts w:ascii="Arial" w:hAnsi="Arial"/>
                <w:sz w:val="18"/>
              </w:rPr>
            </w:pPr>
            <w:r w:rsidRPr="001D4BBD">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3297D998" w14:textId="77777777" w:rsidR="00106ABD" w:rsidRPr="001D4BBD" w:rsidRDefault="00106ABD" w:rsidP="002A2145">
            <w:pPr>
              <w:keepNext/>
              <w:keepLines/>
              <w:spacing w:after="0"/>
              <w:jc w:val="center"/>
              <w:rPr>
                <w:rFonts w:ascii="Arial" w:hAnsi="Arial"/>
                <w:sz w:val="18"/>
              </w:rPr>
            </w:pPr>
            <w:r w:rsidRPr="001D4BBD">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tcPr>
          <w:p w14:paraId="068360EF" w14:textId="77777777" w:rsidR="00106ABD" w:rsidRPr="001D4BBD" w:rsidRDefault="00106ABD" w:rsidP="002A2145">
            <w:pPr>
              <w:keepNext/>
              <w:keepLines/>
              <w:spacing w:after="0"/>
              <w:jc w:val="center"/>
              <w:rPr>
                <w:rFonts w:ascii="Arial" w:hAnsi="Arial"/>
                <w:sz w:val="18"/>
              </w:rPr>
            </w:pPr>
            <w:r w:rsidRPr="001D4BBD">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tcPr>
          <w:p w14:paraId="792A5396" w14:textId="77777777" w:rsidR="00106ABD" w:rsidRPr="001D4BBD" w:rsidRDefault="00106ABD" w:rsidP="002A2145">
            <w:pPr>
              <w:keepNext/>
              <w:keepLines/>
              <w:spacing w:after="0"/>
              <w:jc w:val="center"/>
              <w:rPr>
                <w:rFonts w:ascii="Arial" w:hAnsi="Arial"/>
                <w:sz w:val="18"/>
              </w:rPr>
            </w:pPr>
            <w:r w:rsidRPr="001D4BBD">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67D5AC7B" w14:textId="77777777" w:rsidR="00106ABD" w:rsidRPr="001D4BBD" w:rsidRDefault="00106ABD" w:rsidP="002A2145">
            <w:pPr>
              <w:keepNext/>
              <w:keepLines/>
              <w:spacing w:after="0"/>
              <w:jc w:val="center"/>
              <w:rPr>
                <w:rFonts w:ascii="Arial" w:hAnsi="Arial"/>
                <w:sz w:val="18"/>
              </w:rPr>
            </w:pPr>
            <w:r w:rsidRPr="001D4BBD">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0B46E8CB" w14:textId="77777777" w:rsidR="00106ABD" w:rsidRPr="001D4BBD" w:rsidRDefault="00106ABD" w:rsidP="002A2145">
            <w:pPr>
              <w:keepNext/>
              <w:keepLines/>
              <w:spacing w:after="0"/>
              <w:jc w:val="center"/>
              <w:rPr>
                <w:rFonts w:ascii="Arial" w:hAnsi="Arial"/>
                <w:sz w:val="18"/>
              </w:rPr>
            </w:pPr>
            <w:r w:rsidRPr="001D4BBD">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tcPr>
          <w:p w14:paraId="3A5D5BC2" w14:textId="77777777" w:rsidR="00106ABD" w:rsidRPr="001D4BBD" w:rsidRDefault="00106ABD" w:rsidP="002A2145">
            <w:pPr>
              <w:keepNext/>
              <w:keepLines/>
              <w:spacing w:after="0"/>
              <w:jc w:val="center"/>
              <w:rPr>
                <w:rFonts w:ascii="Arial" w:hAnsi="Arial"/>
                <w:sz w:val="18"/>
              </w:rPr>
            </w:pPr>
            <w:r w:rsidRPr="001D4BBD">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tcPr>
          <w:p w14:paraId="2A95FB2B" w14:textId="77777777" w:rsidR="00106ABD" w:rsidRPr="001D4BBD" w:rsidRDefault="00106ABD" w:rsidP="002A2145">
            <w:pPr>
              <w:keepNext/>
              <w:keepLines/>
              <w:spacing w:after="0"/>
              <w:jc w:val="center"/>
              <w:rPr>
                <w:rFonts w:ascii="Arial" w:hAnsi="Arial"/>
                <w:sz w:val="18"/>
              </w:rPr>
            </w:pPr>
            <w:r w:rsidRPr="001D4BBD">
              <w:rPr>
                <w:rFonts w:ascii="Arial" w:hAnsi="Arial"/>
                <w:sz w:val="18"/>
              </w:rPr>
              <w:t>30</w:t>
            </w:r>
          </w:p>
        </w:tc>
      </w:tr>
      <w:tr w:rsidR="00106ABD" w:rsidRPr="001D4BBD" w14:paraId="33B0F66D" w14:textId="77777777" w:rsidTr="002A2145">
        <w:tc>
          <w:tcPr>
            <w:tcW w:w="959" w:type="dxa"/>
            <w:vMerge/>
            <w:tcBorders>
              <w:top w:val="nil"/>
              <w:left w:val="nil"/>
              <w:bottom w:val="nil"/>
              <w:right w:val="single" w:sz="4" w:space="0" w:color="auto"/>
            </w:tcBorders>
          </w:tcPr>
          <w:p w14:paraId="3A03D8B1" w14:textId="77777777" w:rsidR="00106ABD" w:rsidRPr="001D4BBD" w:rsidRDefault="00106ABD"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09CCBC7"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5A426416"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4006952E"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5795E2D8"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2C2C7035"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3FD95EC5"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11158A47"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0266900D" w14:textId="77777777" w:rsidR="00106ABD" w:rsidRPr="001D4BBD" w:rsidDel="00A40006" w:rsidRDefault="00106ABD" w:rsidP="002A2145">
            <w:pPr>
              <w:keepNext/>
              <w:keepLines/>
              <w:spacing w:after="0"/>
              <w:jc w:val="center"/>
              <w:rPr>
                <w:rFonts w:ascii="Arial" w:hAnsi="Arial"/>
                <w:b/>
                <w:sz w:val="18"/>
              </w:rPr>
            </w:pPr>
            <w:r w:rsidRPr="001D4BBD">
              <w:rPr>
                <w:rFonts w:ascii="Arial" w:hAnsi="Arial"/>
                <w:b/>
                <w:sz w:val="18"/>
              </w:rPr>
              <w:t>B24</w:t>
            </w:r>
          </w:p>
        </w:tc>
      </w:tr>
      <w:tr w:rsidR="00106ABD" w:rsidRPr="001D4BBD" w14:paraId="1B367FCA" w14:textId="77777777" w:rsidTr="002A2145">
        <w:tc>
          <w:tcPr>
            <w:tcW w:w="959" w:type="dxa"/>
            <w:vMerge/>
            <w:tcBorders>
              <w:top w:val="nil"/>
              <w:left w:val="nil"/>
              <w:bottom w:val="nil"/>
              <w:right w:val="single" w:sz="4" w:space="0" w:color="auto"/>
            </w:tcBorders>
          </w:tcPr>
          <w:p w14:paraId="26EA73D1" w14:textId="77777777" w:rsidR="00106ABD" w:rsidRPr="001D4BBD" w:rsidRDefault="00106ABD"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B69D698" w14:textId="77777777" w:rsidR="00106ABD" w:rsidRPr="001D4BBD" w:rsidRDefault="00106ABD" w:rsidP="002A2145">
            <w:pPr>
              <w:keepNext/>
              <w:keepLines/>
              <w:spacing w:after="0"/>
              <w:jc w:val="center"/>
              <w:rPr>
                <w:rFonts w:ascii="Arial" w:hAnsi="Arial"/>
                <w:sz w:val="18"/>
              </w:rPr>
            </w:pPr>
            <w:r w:rsidRPr="001D4BBD">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765A4B80" w14:textId="77777777" w:rsidR="00106ABD" w:rsidRPr="001D4BBD" w:rsidRDefault="00106ABD" w:rsidP="002A2145">
            <w:pPr>
              <w:keepNext/>
              <w:keepLines/>
              <w:spacing w:after="0"/>
              <w:jc w:val="center"/>
              <w:rPr>
                <w:rFonts w:ascii="Arial" w:hAnsi="Arial"/>
                <w:sz w:val="18"/>
              </w:rPr>
            </w:pPr>
            <w:r w:rsidRPr="001D4BBD">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tcPr>
          <w:p w14:paraId="010F55E1" w14:textId="77777777" w:rsidR="00106ABD" w:rsidRPr="001D4BBD" w:rsidRDefault="00106ABD" w:rsidP="002A2145">
            <w:pPr>
              <w:keepNext/>
              <w:keepLines/>
              <w:spacing w:after="0"/>
              <w:jc w:val="center"/>
              <w:rPr>
                <w:rFonts w:ascii="Arial" w:hAnsi="Arial"/>
                <w:sz w:val="18"/>
              </w:rPr>
            </w:pPr>
            <w:r w:rsidRPr="001D4BBD">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tcPr>
          <w:p w14:paraId="445E4D43" w14:textId="77777777" w:rsidR="00106ABD" w:rsidRPr="001D4BBD" w:rsidRDefault="00106ABD" w:rsidP="002A2145">
            <w:pPr>
              <w:keepNext/>
              <w:keepLines/>
              <w:spacing w:after="0"/>
              <w:jc w:val="center"/>
              <w:rPr>
                <w:rFonts w:ascii="Arial" w:hAnsi="Arial"/>
                <w:sz w:val="18"/>
              </w:rPr>
            </w:pPr>
            <w:r w:rsidRPr="001D4BBD">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tcPr>
          <w:p w14:paraId="70C6E9D7" w14:textId="77777777" w:rsidR="00106ABD" w:rsidRPr="001D4BBD" w:rsidRDefault="00106ABD" w:rsidP="002A2145">
            <w:pPr>
              <w:keepNext/>
              <w:keepLines/>
              <w:spacing w:after="0"/>
              <w:jc w:val="center"/>
              <w:rPr>
                <w:rFonts w:ascii="Arial" w:hAnsi="Arial"/>
                <w:sz w:val="18"/>
              </w:rPr>
            </w:pPr>
            <w:r w:rsidRPr="001D4BBD">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tcPr>
          <w:p w14:paraId="1A05D4FE" w14:textId="77777777" w:rsidR="00106ABD" w:rsidRPr="001D4BBD" w:rsidRDefault="00106ABD" w:rsidP="002A2145">
            <w:pPr>
              <w:keepNext/>
              <w:keepLines/>
              <w:spacing w:after="0"/>
              <w:jc w:val="center"/>
              <w:rPr>
                <w:rFonts w:ascii="Arial" w:hAnsi="Arial"/>
                <w:sz w:val="18"/>
              </w:rPr>
            </w:pPr>
            <w:r w:rsidRPr="001D4BBD">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6CC8DFB9" w14:textId="77777777" w:rsidR="00106ABD" w:rsidRPr="001D4BBD" w:rsidRDefault="00106ABD" w:rsidP="002A2145">
            <w:pPr>
              <w:keepNext/>
              <w:keepLines/>
              <w:spacing w:after="0"/>
              <w:jc w:val="center"/>
              <w:rPr>
                <w:rFonts w:ascii="Arial" w:hAnsi="Arial"/>
                <w:sz w:val="18"/>
              </w:rPr>
            </w:pPr>
            <w:r w:rsidRPr="001D4BBD">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tcPr>
          <w:p w14:paraId="713BB909" w14:textId="77777777" w:rsidR="00106ABD" w:rsidRPr="001D4BBD" w:rsidRDefault="00106ABD" w:rsidP="002A2145">
            <w:pPr>
              <w:keepNext/>
              <w:keepLines/>
              <w:spacing w:after="0"/>
              <w:jc w:val="center"/>
              <w:rPr>
                <w:rFonts w:ascii="Arial" w:hAnsi="Arial"/>
                <w:sz w:val="18"/>
              </w:rPr>
            </w:pPr>
            <w:r w:rsidRPr="001D4BBD">
              <w:rPr>
                <w:rFonts w:ascii="Arial" w:hAnsi="Arial"/>
                <w:sz w:val="18"/>
              </w:rPr>
              <w:t>15</w:t>
            </w:r>
          </w:p>
        </w:tc>
      </w:tr>
      <w:tr w:rsidR="00106ABD" w:rsidRPr="001D4BBD" w14:paraId="06A43CBE" w14:textId="77777777" w:rsidTr="002A2145">
        <w:tc>
          <w:tcPr>
            <w:tcW w:w="959" w:type="dxa"/>
            <w:vMerge/>
            <w:tcBorders>
              <w:top w:val="nil"/>
              <w:left w:val="nil"/>
              <w:bottom w:val="nil"/>
              <w:right w:val="single" w:sz="4" w:space="0" w:color="auto"/>
            </w:tcBorders>
          </w:tcPr>
          <w:p w14:paraId="14D1230E" w14:textId="77777777" w:rsidR="00106ABD" w:rsidRPr="001D4BBD" w:rsidRDefault="00106ABD"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3A8C2E"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08E1C"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F8BA5D"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1254BB"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4966B2"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F58F90"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13312"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61165F" w14:textId="77777777" w:rsidR="00106ABD" w:rsidRPr="001D4BBD" w:rsidRDefault="00106ABD" w:rsidP="002A2145">
            <w:pPr>
              <w:keepNext/>
              <w:keepLines/>
              <w:spacing w:after="0"/>
              <w:jc w:val="center"/>
              <w:rPr>
                <w:rFonts w:ascii="Arial" w:hAnsi="Arial"/>
                <w:b/>
                <w:sz w:val="18"/>
              </w:rPr>
            </w:pPr>
            <w:r w:rsidRPr="001D4BBD">
              <w:rPr>
                <w:rFonts w:ascii="Arial" w:hAnsi="Arial"/>
                <w:b/>
                <w:sz w:val="18"/>
              </w:rPr>
              <w:t>B32</w:t>
            </w:r>
          </w:p>
        </w:tc>
      </w:tr>
      <w:tr w:rsidR="00106ABD" w:rsidRPr="001D4BBD" w14:paraId="11851104" w14:textId="77777777" w:rsidTr="002A2145">
        <w:tc>
          <w:tcPr>
            <w:tcW w:w="959" w:type="dxa"/>
            <w:vMerge/>
            <w:tcBorders>
              <w:top w:val="nil"/>
              <w:left w:val="nil"/>
              <w:bottom w:val="nil"/>
              <w:right w:val="single" w:sz="4" w:space="0" w:color="auto"/>
            </w:tcBorders>
          </w:tcPr>
          <w:p w14:paraId="65BAECCF" w14:textId="77777777" w:rsidR="00106ABD" w:rsidRPr="001D4BBD" w:rsidRDefault="00106ABD"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F1BAC59" w14:textId="77777777" w:rsidR="00106ABD" w:rsidRPr="001D4BBD" w:rsidRDefault="00106ABD" w:rsidP="002A2145">
            <w:pPr>
              <w:keepNext/>
              <w:keepLines/>
              <w:spacing w:after="0"/>
              <w:jc w:val="center"/>
              <w:rPr>
                <w:rFonts w:ascii="Arial" w:hAnsi="Arial"/>
                <w:sz w:val="18"/>
              </w:rPr>
            </w:pPr>
            <w:r w:rsidRPr="001D4BBD">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tcPr>
          <w:p w14:paraId="73AFA26D" w14:textId="77777777" w:rsidR="00106ABD" w:rsidRPr="001D4BBD" w:rsidRDefault="00106ABD" w:rsidP="002A2145">
            <w:pPr>
              <w:keepNext/>
              <w:keepLines/>
              <w:spacing w:after="0"/>
              <w:jc w:val="center"/>
              <w:rPr>
                <w:rFonts w:ascii="Arial" w:hAnsi="Arial"/>
                <w:sz w:val="18"/>
              </w:rPr>
            </w:pPr>
            <w:r w:rsidRPr="001D4BBD">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33F73678" w14:textId="77777777" w:rsidR="00106ABD" w:rsidRPr="001D4BBD" w:rsidRDefault="00106ABD" w:rsidP="002A2145">
            <w:pPr>
              <w:keepNext/>
              <w:keepLines/>
              <w:spacing w:after="0"/>
              <w:jc w:val="center"/>
              <w:rPr>
                <w:rFonts w:ascii="Arial" w:hAnsi="Arial"/>
                <w:sz w:val="18"/>
              </w:rPr>
            </w:pPr>
            <w:r w:rsidRPr="001D4BBD">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tcPr>
          <w:p w14:paraId="2DF171A3" w14:textId="77777777" w:rsidR="00106ABD" w:rsidRPr="001D4BBD" w:rsidRDefault="00106ABD" w:rsidP="002A2145">
            <w:pPr>
              <w:keepNext/>
              <w:keepLines/>
              <w:spacing w:after="0"/>
              <w:jc w:val="center"/>
              <w:rPr>
                <w:rFonts w:ascii="Arial" w:hAnsi="Arial"/>
                <w:sz w:val="18"/>
              </w:rPr>
            </w:pPr>
            <w:r w:rsidRPr="001D4BBD">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tcPr>
          <w:p w14:paraId="22A13E1A" w14:textId="77777777" w:rsidR="00106ABD" w:rsidRPr="001D4BBD" w:rsidRDefault="00106ABD" w:rsidP="002A2145">
            <w:pPr>
              <w:keepNext/>
              <w:keepLines/>
              <w:spacing w:after="0"/>
              <w:jc w:val="center"/>
              <w:rPr>
                <w:rFonts w:ascii="Arial" w:hAnsi="Arial"/>
                <w:sz w:val="18"/>
              </w:rPr>
            </w:pPr>
            <w:r w:rsidRPr="001D4BBD">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1ED834A7" w14:textId="77777777" w:rsidR="00106ABD" w:rsidRPr="001D4BBD" w:rsidRDefault="00106ABD" w:rsidP="002A2145">
            <w:pPr>
              <w:keepNext/>
              <w:keepLines/>
              <w:spacing w:after="0"/>
              <w:jc w:val="center"/>
              <w:rPr>
                <w:rFonts w:ascii="Arial" w:hAnsi="Arial"/>
                <w:sz w:val="18"/>
              </w:rPr>
            </w:pPr>
            <w:r w:rsidRPr="001D4BBD">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tcPr>
          <w:p w14:paraId="6768AFE6" w14:textId="77777777" w:rsidR="00106ABD" w:rsidRPr="001D4BBD" w:rsidRDefault="00106ABD" w:rsidP="002A2145">
            <w:pPr>
              <w:keepNext/>
              <w:keepLines/>
              <w:spacing w:after="0"/>
              <w:jc w:val="center"/>
              <w:rPr>
                <w:rFonts w:ascii="Arial" w:hAnsi="Arial"/>
                <w:sz w:val="18"/>
              </w:rPr>
            </w:pPr>
            <w:r w:rsidRPr="001D4BBD">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tcPr>
          <w:p w14:paraId="36310477" w14:textId="77777777" w:rsidR="00106ABD" w:rsidRPr="001D4BBD" w:rsidRDefault="00106ABD" w:rsidP="002A2145">
            <w:pPr>
              <w:keepNext/>
              <w:keepLines/>
              <w:spacing w:after="0"/>
              <w:jc w:val="center"/>
              <w:rPr>
                <w:rFonts w:ascii="Arial" w:hAnsi="Arial"/>
                <w:sz w:val="18"/>
              </w:rPr>
            </w:pPr>
            <w:r w:rsidRPr="001D4BBD">
              <w:rPr>
                <w:rFonts w:ascii="Arial" w:hAnsi="Arial"/>
                <w:sz w:val="18"/>
              </w:rPr>
              <w:t>1D</w:t>
            </w:r>
          </w:p>
        </w:tc>
      </w:tr>
      <w:bookmarkEnd w:id="1153"/>
    </w:tbl>
    <w:p w14:paraId="38EA7A61" w14:textId="77777777" w:rsidR="00106ABD" w:rsidRPr="001D4BBD" w:rsidRDefault="00106ABD" w:rsidP="00106ABD">
      <w:pPr>
        <w:rPr>
          <w:rFonts w:eastAsia="TimesNewRoman"/>
          <w:lang w:eastAsia="en-GB"/>
        </w:rPr>
      </w:pPr>
    </w:p>
    <w:p w14:paraId="1665B05C" w14:textId="77777777" w:rsidR="00106ABD" w:rsidRPr="001D4BBD" w:rsidRDefault="00106ABD" w:rsidP="00106ABD">
      <w:pPr>
        <w:rPr>
          <w:rFonts w:eastAsia="TimesNewRoman"/>
          <w:lang w:eastAsia="en-GB"/>
        </w:rPr>
      </w:pPr>
      <w:r w:rsidRPr="001D4BBD">
        <w:rPr>
          <w:rFonts w:eastAsia="TimesNewRoman"/>
          <w:lang w:eastAsia="en-GB"/>
        </w:rPr>
        <w:t>The TT (NG-SS) transmits on the BCCH, with the following network parameters:</w:t>
      </w:r>
    </w:p>
    <w:p w14:paraId="562B7A15" w14:textId="77777777" w:rsidR="00106ABD" w:rsidRPr="001D4BBD" w:rsidRDefault="00106ABD" w:rsidP="00106ABD">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5CF76E77" w14:textId="77777777" w:rsidR="00106ABD" w:rsidRPr="001D4BBD" w:rsidRDefault="00106ABD" w:rsidP="00106ABD">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1B55A838" w14:textId="47762026" w:rsidR="00106ABD" w:rsidRPr="001D4BBD" w:rsidRDefault="00D01ED6" w:rsidP="00106ABD">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106ABD" w:rsidRPr="001D4BBD">
        <w:t>.</w:t>
      </w:r>
    </w:p>
    <w:p w14:paraId="33DECCC1" w14:textId="4265758E" w:rsidR="00C028B3" w:rsidRPr="001D4BBD" w:rsidRDefault="00C028B3" w:rsidP="00C028B3">
      <w:pPr>
        <w:pStyle w:val="Heading5"/>
      </w:pPr>
      <w:bookmarkStart w:id="1154" w:name="_Toc170300836"/>
      <w:bookmarkStart w:id="1155" w:name="MCCQCTEMPBM_00000172"/>
      <w:r w:rsidRPr="001D4BBD">
        <w:t>5.3.</w:t>
      </w:r>
      <w:r w:rsidRPr="001D4BBD">
        <w:rPr>
          <w:lang w:val="en-US"/>
        </w:rPr>
        <w:t>1</w:t>
      </w:r>
      <w:r w:rsidR="00106ABD" w:rsidRPr="001D4BBD">
        <w:rPr>
          <w:lang w:val="en-US"/>
        </w:rPr>
        <w:t>6</w:t>
      </w:r>
      <w:r w:rsidRPr="001D4BBD">
        <w:t>.4.2</w:t>
      </w:r>
      <w:r w:rsidRPr="001D4BBD">
        <w:tab/>
        <w:t>Procedure</w:t>
      </w:r>
      <w:bookmarkEnd w:id="1154"/>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106ABD" w:rsidRPr="001D4BBD" w14:paraId="0465CD0A" w14:textId="77777777" w:rsidTr="002A2145">
        <w:trPr>
          <w:cantSplit/>
          <w:trHeight w:val="20"/>
          <w:tblHeader/>
        </w:trPr>
        <w:tc>
          <w:tcPr>
            <w:tcW w:w="282" w:type="pct"/>
            <w:shd w:val="clear" w:color="auto" w:fill="D9D9D9" w:themeFill="background1" w:themeFillShade="D9"/>
            <w:hideMark/>
          </w:tcPr>
          <w:bookmarkEnd w:id="1155"/>
          <w:p w14:paraId="2C39F4EF" w14:textId="77777777" w:rsidR="00106ABD" w:rsidRPr="001D4BBD" w:rsidRDefault="00106ABD" w:rsidP="002A2145">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46763F28" w14:textId="77777777" w:rsidR="00106ABD" w:rsidRPr="001D4BBD" w:rsidRDefault="00106ABD" w:rsidP="002A2145">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4161B334" w14:textId="77777777" w:rsidR="00106ABD" w:rsidRPr="001D4BBD" w:rsidRDefault="00106ABD" w:rsidP="002A2145">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5C24AB47" w14:textId="77777777" w:rsidR="00106ABD" w:rsidRPr="001D4BBD" w:rsidRDefault="00106ABD" w:rsidP="002A2145">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05CBB763" w14:textId="77777777" w:rsidR="00106ABD" w:rsidRPr="001D4BBD" w:rsidRDefault="00106ABD" w:rsidP="002A2145">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7346F65A" w14:textId="77777777" w:rsidR="00106ABD" w:rsidRPr="001D4BBD" w:rsidRDefault="00106ABD" w:rsidP="002A2145">
            <w:pPr>
              <w:pStyle w:val="TAH"/>
              <w:rPr>
                <w:rFonts w:eastAsia="Calibri"/>
                <w:lang w:val="en-US" w:eastAsia="de-DE"/>
              </w:rPr>
            </w:pPr>
            <w:r w:rsidRPr="001D4BBD">
              <w:rPr>
                <w:rFonts w:eastAsia="Calibri"/>
                <w:lang w:val="en-US" w:eastAsia="de-DE"/>
              </w:rPr>
              <w:t>SA</w:t>
            </w:r>
          </w:p>
        </w:tc>
      </w:tr>
      <w:tr w:rsidR="00106ABD" w:rsidRPr="001D4BBD" w14:paraId="25ADA5CF" w14:textId="77777777" w:rsidTr="002A2145">
        <w:trPr>
          <w:trHeight w:val="202"/>
        </w:trPr>
        <w:tc>
          <w:tcPr>
            <w:tcW w:w="282" w:type="pct"/>
          </w:tcPr>
          <w:p w14:paraId="5077B34D" w14:textId="77777777" w:rsidR="00106ABD" w:rsidRPr="001D4BBD" w:rsidRDefault="00106ABD" w:rsidP="002A2145">
            <w:pPr>
              <w:pStyle w:val="TAC"/>
              <w:rPr>
                <w:rFonts w:eastAsia="SimSun"/>
                <w:lang w:eastAsia="ja-JP"/>
              </w:rPr>
            </w:pPr>
            <w:r w:rsidRPr="001D4BBD">
              <w:rPr>
                <w:rFonts w:eastAsia="SimSun"/>
                <w:lang w:eastAsia="ja-JP"/>
              </w:rPr>
              <w:t>1</w:t>
            </w:r>
          </w:p>
        </w:tc>
        <w:tc>
          <w:tcPr>
            <w:tcW w:w="569" w:type="pct"/>
          </w:tcPr>
          <w:p w14:paraId="1B26736E" w14:textId="77777777" w:rsidR="00106ABD" w:rsidRPr="001D4BBD" w:rsidRDefault="00106ABD" w:rsidP="002A2145">
            <w:pPr>
              <w:pStyle w:val="TAC"/>
              <w:rPr>
                <w:rFonts w:eastAsia="SimSun"/>
                <w:lang w:eastAsia="ja-JP"/>
              </w:rPr>
            </w:pPr>
            <w:r w:rsidRPr="001D4BBD">
              <w:rPr>
                <w:rFonts w:eastAsia="SimSun"/>
                <w:lang w:eastAsia="ja-JP"/>
              </w:rPr>
              <w:t>UE</w:t>
            </w:r>
          </w:p>
        </w:tc>
        <w:tc>
          <w:tcPr>
            <w:tcW w:w="1716" w:type="pct"/>
          </w:tcPr>
          <w:p w14:paraId="2D27105D" w14:textId="4F890A13" w:rsidR="00106ABD" w:rsidRPr="001D4BBD" w:rsidRDefault="00106ABD" w:rsidP="002A2145">
            <w:pPr>
              <w:pStyle w:val="TAL"/>
              <w:rPr>
                <w:rFonts w:eastAsia="SimSun"/>
                <w:lang w:eastAsia="de-DE"/>
              </w:rPr>
            </w:pPr>
            <w:r w:rsidRPr="001D4BBD">
              <w:rPr>
                <w:rFonts w:eastAsia="SimSun"/>
                <w:lang w:eastAsia="de-DE"/>
              </w:rPr>
              <w:t xml:space="preserve">READ </w:t>
            </w:r>
            <w:r w:rsidRPr="001D4BBD">
              <w:t>EF</w:t>
            </w:r>
            <w:r w:rsidRPr="001D4BBD">
              <w:rPr>
                <w:vertAlign w:val="subscript"/>
              </w:rPr>
              <w:t>IMSI</w:t>
            </w:r>
            <w:r w:rsidRPr="001D4BBD">
              <w:rPr>
                <w:rFonts w:eastAsia="SimSun"/>
                <w:lang w:eastAsia="de-DE"/>
              </w:rPr>
              <w:t>, EF</w:t>
            </w:r>
            <w:r w:rsidRPr="001D4BBD">
              <w:rPr>
                <w:rFonts w:eastAsia="SimSun"/>
                <w:vertAlign w:val="subscript"/>
                <w:lang w:eastAsia="de-DE"/>
              </w:rPr>
              <w:t>UST</w:t>
            </w:r>
            <w:r w:rsidRPr="001D4BBD">
              <w:rPr>
                <w:rFonts w:eastAsia="SimSun"/>
                <w:lang w:eastAsia="de-DE"/>
              </w:rPr>
              <w:t>,</w:t>
            </w:r>
            <w:r w:rsidRPr="001D4BBD">
              <w:t xml:space="preserve"> EF</w:t>
            </w:r>
            <w:r w:rsidRPr="001D4BBD">
              <w:rPr>
                <w:vertAlign w:val="subscript"/>
              </w:rPr>
              <w:t>Routing_Indicator</w:t>
            </w:r>
            <w:r w:rsidRPr="001D4BBD">
              <w:t xml:space="preserve"> and EF</w:t>
            </w:r>
            <w:r w:rsidRPr="001D4BBD">
              <w:rPr>
                <w:vertAlign w:val="subscript"/>
              </w:rPr>
              <w:t>SUCI_Calc_Info</w:t>
            </w:r>
          </w:p>
        </w:tc>
        <w:tc>
          <w:tcPr>
            <w:tcW w:w="1744" w:type="pct"/>
          </w:tcPr>
          <w:p w14:paraId="4EAB8B9D" w14:textId="77777777" w:rsidR="00106ABD" w:rsidRPr="001D4BBD" w:rsidRDefault="00106ABD" w:rsidP="002A2145">
            <w:pPr>
              <w:pStyle w:val="TAL"/>
              <w:rPr>
                <w:rFonts w:eastAsia="SimSun"/>
                <w:lang w:eastAsia="de-DE"/>
              </w:rPr>
            </w:pPr>
            <w:r w:rsidRPr="001D4BBD">
              <w:rPr>
                <w:rFonts w:eastAsia="SimSun"/>
                <w:lang w:eastAsia="de-DE"/>
              </w:rPr>
              <w:t>(Evaluation of data and service settings)</w:t>
            </w:r>
          </w:p>
        </w:tc>
        <w:tc>
          <w:tcPr>
            <w:tcW w:w="355" w:type="pct"/>
          </w:tcPr>
          <w:p w14:paraId="2617D8FC" w14:textId="10D5BB12" w:rsidR="00106ABD" w:rsidRPr="001D4BBD" w:rsidRDefault="00106ABD" w:rsidP="002A2145">
            <w:pPr>
              <w:pStyle w:val="TAC"/>
              <w:rPr>
                <w:rFonts w:eastAsia="SimSun"/>
                <w:lang w:eastAsia="de-DE"/>
              </w:rPr>
            </w:pPr>
            <w:r w:rsidRPr="001D4BBD">
              <w:rPr>
                <w:rFonts w:eastAsia="SimSun"/>
                <w:lang w:eastAsia="de-DE"/>
              </w:rPr>
              <w:t>CR </w:t>
            </w:r>
            <w:r w:rsidR="002D34D0" w:rsidRPr="001D4BBD">
              <w:rPr>
                <w:rFonts w:eastAsia="SimSun"/>
                <w:lang w:eastAsia="de-DE"/>
              </w:rPr>
              <w:t>2</w:t>
            </w:r>
          </w:p>
        </w:tc>
        <w:tc>
          <w:tcPr>
            <w:tcW w:w="333" w:type="pct"/>
          </w:tcPr>
          <w:p w14:paraId="7BEBF1F1" w14:textId="77777777" w:rsidR="00106ABD" w:rsidRPr="001D4BBD" w:rsidRDefault="00106ABD" w:rsidP="002A2145">
            <w:pPr>
              <w:pStyle w:val="TAC"/>
              <w:rPr>
                <w:rFonts w:eastAsia="SimSun"/>
                <w:lang w:eastAsia="de-DE"/>
              </w:rPr>
            </w:pPr>
            <w:r w:rsidRPr="001D4BBD">
              <w:rPr>
                <w:rFonts w:eastAsia="SimSun"/>
                <w:lang w:eastAsia="de-DE"/>
              </w:rPr>
              <w:t>A.2/1 OR A.2/2</w:t>
            </w:r>
          </w:p>
        </w:tc>
      </w:tr>
      <w:tr w:rsidR="00106ABD" w:rsidRPr="001D4BBD" w14:paraId="736AE977" w14:textId="77777777" w:rsidTr="002A2145">
        <w:trPr>
          <w:trHeight w:val="20"/>
        </w:trPr>
        <w:tc>
          <w:tcPr>
            <w:tcW w:w="282" w:type="pct"/>
          </w:tcPr>
          <w:p w14:paraId="11BEC866" w14:textId="77777777" w:rsidR="00106ABD" w:rsidRPr="001D4BBD" w:rsidRDefault="00106ABD" w:rsidP="002A2145">
            <w:pPr>
              <w:pStyle w:val="TAC"/>
              <w:rPr>
                <w:rFonts w:eastAsia="SimSun"/>
                <w:lang w:eastAsia="ja-JP"/>
              </w:rPr>
            </w:pPr>
            <w:r w:rsidRPr="001D4BBD">
              <w:rPr>
                <w:rFonts w:eastAsia="SimSun"/>
                <w:lang w:eastAsia="ja-JP"/>
              </w:rPr>
              <w:t>2</w:t>
            </w:r>
          </w:p>
        </w:tc>
        <w:tc>
          <w:tcPr>
            <w:tcW w:w="569" w:type="pct"/>
          </w:tcPr>
          <w:p w14:paraId="5F1AAE7F" w14:textId="77777777" w:rsidR="00106ABD" w:rsidRPr="001D4BBD" w:rsidRDefault="00106ABD" w:rsidP="002A2145">
            <w:pPr>
              <w:pStyle w:val="TAC"/>
              <w:rPr>
                <w:rFonts w:eastAsia="SimSun"/>
                <w:lang w:eastAsia="ja-JP"/>
              </w:rPr>
            </w:pPr>
            <w:r w:rsidRPr="001D4BBD">
              <w:rPr>
                <w:rFonts w:eastAsia="SimSun"/>
                <w:lang w:eastAsia="ja-JP"/>
              </w:rPr>
              <w:t>ME</w:t>
            </w:r>
          </w:p>
        </w:tc>
        <w:tc>
          <w:tcPr>
            <w:tcW w:w="1716" w:type="pct"/>
          </w:tcPr>
          <w:p w14:paraId="1DA515E1" w14:textId="77777777" w:rsidR="00106ABD" w:rsidRPr="001D4BBD" w:rsidRDefault="00106ABD" w:rsidP="002A2145">
            <w:pPr>
              <w:pStyle w:val="TAL"/>
              <w:rPr>
                <w:rFonts w:eastAsia="SimSun"/>
                <w:lang w:eastAsia="de-DE"/>
              </w:rPr>
            </w:pPr>
            <w:r w:rsidRPr="001D4BBD">
              <w:rPr>
                <w:rFonts w:eastAsia="SimSun"/>
                <w:lang w:eastAsia="de-DE"/>
              </w:rPr>
              <w:t xml:space="preserve">Perform SUCI calculation </w:t>
            </w:r>
          </w:p>
        </w:tc>
        <w:tc>
          <w:tcPr>
            <w:tcW w:w="1744" w:type="pct"/>
          </w:tcPr>
          <w:p w14:paraId="6145271D" w14:textId="4E8F952A" w:rsidR="00106ABD" w:rsidRPr="001D4BBD" w:rsidRDefault="00106ABD" w:rsidP="002A2145">
            <w:pPr>
              <w:pStyle w:val="TAL"/>
              <w:rPr>
                <w:rFonts w:eastAsia="SimSun"/>
                <w:lang w:eastAsia="de-DE"/>
              </w:rPr>
            </w:pPr>
            <w:r w:rsidRPr="001D4BBD">
              <w:rPr>
                <w:rFonts w:eastAsia="SimSun"/>
                <w:lang w:eastAsia="de-DE"/>
              </w:rPr>
              <w:t>The ME performs a SUCI calculation</w:t>
            </w:r>
          </w:p>
        </w:tc>
        <w:tc>
          <w:tcPr>
            <w:tcW w:w="355" w:type="pct"/>
          </w:tcPr>
          <w:p w14:paraId="34FA5D3A" w14:textId="0451E7AB" w:rsidR="002D34D0" w:rsidRPr="001D4BBD" w:rsidRDefault="00106ABD" w:rsidP="00771AF7">
            <w:pPr>
              <w:pStyle w:val="TAC"/>
              <w:rPr>
                <w:rFonts w:eastAsia="SimSun"/>
                <w:lang w:eastAsia="de-DE"/>
              </w:rPr>
            </w:pPr>
            <w:r w:rsidRPr="001D4BBD">
              <w:rPr>
                <w:rFonts w:eastAsia="SimSun"/>
                <w:lang w:eastAsia="de-DE"/>
              </w:rPr>
              <w:t>(CR </w:t>
            </w:r>
            <w:r w:rsidR="002D34D0" w:rsidRPr="001D4BBD">
              <w:rPr>
                <w:rFonts w:eastAsia="SimSun"/>
                <w:lang w:eastAsia="de-DE"/>
              </w:rPr>
              <w:t>1</w:t>
            </w:r>
            <w:r w:rsidRPr="001D4BBD">
              <w:rPr>
                <w:rFonts w:eastAsia="SimSun"/>
                <w:lang w:eastAsia="de-DE"/>
              </w:rPr>
              <w:t>)</w:t>
            </w:r>
            <w:r w:rsidR="002D34D0" w:rsidRPr="001D4BBD">
              <w:rPr>
                <w:rFonts w:eastAsia="SimSun"/>
                <w:lang w:eastAsia="de-DE"/>
              </w:rPr>
              <w:t xml:space="preserve"> (CR 3)</w:t>
            </w:r>
          </w:p>
        </w:tc>
        <w:tc>
          <w:tcPr>
            <w:tcW w:w="333" w:type="pct"/>
          </w:tcPr>
          <w:p w14:paraId="03D73DCF" w14:textId="77777777" w:rsidR="00106ABD" w:rsidRPr="001D4BBD" w:rsidRDefault="00106ABD" w:rsidP="002A2145">
            <w:pPr>
              <w:pStyle w:val="TAC"/>
              <w:rPr>
                <w:rFonts w:eastAsia="SimSun"/>
                <w:lang w:eastAsia="de-DE"/>
              </w:rPr>
            </w:pPr>
          </w:p>
        </w:tc>
      </w:tr>
      <w:tr w:rsidR="00106ABD" w:rsidRPr="001D4BBD" w14:paraId="6E9C79E4" w14:textId="77777777" w:rsidTr="002A2145">
        <w:trPr>
          <w:trHeight w:val="20"/>
        </w:trPr>
        <w:tc>
          <w:tcPr>
            <w:tcW w:w="282" w:type="pct"/>
          </w:tcPr>
          <w:p w14:paraId="678B6E11" w14:textId="77777777" w:rsidR="00106ABD" w:rsidRPr="001D4BBD" w:rsidRDefault="00106ABD" w:rsidP="002A2145">
            <w:pPr>
              <w:pStyle w:val="TAC"/>
              <w:rPr>
                <w:rFonts w:eastAsia="SimSun"/>
                <w:lang w:eastAsia="ja-JP"/>
              </w:rPr>
            </w:pPr>
            <w:r w:rsidRPr="001D4BBD">
              <w:rPr>
                <w:rFonts w:eastAsia="SimSun"/>
                <w:lang w:eastAsia="ja-JP"/>
              </w:rPr>
              <w:t>3</w:t>
            </w:r>
          </w:p>
        </w:tc>
        <w:tc>
          <w:tcPr>
            <w:tcW w:w="569" w:type="pct"/>
          </w:tcPr>
          <w:p w14:paraId="6B0A7B7B" w14:textId="77777777" w:rsidR="00106ABD" w:rsidRPr="001D4BBD" w:rsidRDefault="00106ABD" w:rsidP="002A2145">
            <w:pPr>
              <w:pStyle w:val="TAC"/>
              <w:rPr>
                <w:rFonts w:eastAsia="SimSun"/>
                <w:lang w:eastAsia="ja-JP"/>
              </w:rPr>
            </w:pPr>
            <w:r w:rsidRPr="001D4BBD">
              <w:rPr>
                <w:rFonts w:eastAsia="SimSun"/>
                <w:lang w:eastAsia="ja-JP"/>
              </w:rPr>
              <w:t>UE &gt; TT</w:t>
            </w:r>
          </w:p>
        </w:tc>
        <w:tc>
          <w:tcPr>
            <w:tcW w:w="1716" w:type="pct"/>
          </w:tcPr>
          <w:p w14:paraId="0C3020D0" w14:textId="77777777" w:rsidR="00106ABD" w:rsidRPr="001D4BBD" w:rsidRDefault="00106ABD" w:rsidP="002A2145">
            <w:pPr>
              <w:pStyle w:val="TAL"/>
              <w:rPr>
                <w:rFonts w:eastAsia="SimSun"/>
                <w:lang w:eastAsia="de-DE"/>
              </w:rPr>
            </w:pPr>
            <w:r w:rsidRPr="001D4BBD">
              <w:rPr>
                <w:rFonts w:eastAsia="SimSun"/>
                <w:lang w:eastAsia="de-DE"/>
              </w:rPr>
              <w:t>Send REGISTRATION REQUEST</w:t>
            </w:r>
          </w:p>
        </w:tc>
        <w:tc>
          <w:tcPr>
            <w:tcW w:w="1744" w:type="pct"/>
          </w:tcPr>
          <w:p w14:paraId="2D677A3F" w14:textId="77777777" w:rsidR="00106ABD" w:rsidRPr="001D4BBD" w:rsidRDefault="00106ABD" w:rsidP="002A2145">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REGISTRATION REQUEST with 5GS registration type IE as "initial registration" and 5GS mobile identity information element type "SUCI"</w:t>
            </w:r>
          </w:p>
        </w:tc>
        <w:tc>
          <w:tcPr>
            <w:tcW w:w="355" w:type="pct"/>
          </w:tcPr>
          <w:p w14:paraId="75C97C94" w14:textId="06A51AA2" w:rsidR="00106ABD" w:rsidRPr="001D4BBD" w:rsidRDefault="00106ABD" w:rsidP="002A2145">
            <w:pPr>
              <w:pStyle w:val="TAC"/>
              <w:rPr>
                <w:rFonts w:eastAsia="SimSun"/>
                <w:lang w:eastAsia="de-DE"/>
              </w:rPr>
            </w:pPr>
            <w:r w:rsidRPr="001D4BBD">
              <w:rPr>
                <w:rFonts w:eastAsia="SimSun"/>
                <w:lang w:eastAsia="de-DE"/>
              </w:rPr>
              <w:t>CR </w:t>
            </w:r>
            <w:r w:rsidR="002D34D0" w:rsidRPr="001D4BBD">
              <w:rPr>
                <w:rFonts w:eastAsia="SimSun"/>
                <w:lang w:eastAsia="de-DE"/>
              </w:rPr>
              <w:t>1</w:t>
            </w:r>
            <w:r w:rsidRPr="001D4BBD">
              <w:rPr>
                <w:rFonts w:eastAsia="SimSun"/>
                <w:lang w:eastAsia="de-DE"/>
              </w:rPr>
              <w:t xml:space="preserve"> CR 3</w:t>
            </w:r>
          </w:p>
        </w:tc>
        <w:tc>
          <w:tcPr>
            <w:tcW w:w="333" w:type="pct"/>
          </w:tcPr>
          <w:p w14:paraId="4DBD34B9" w14:textId="77777777" w:rsidR="00106ABD" w:rsidRPr="001D4BBD" w:rsidRDefault="00106ABD" w:rsidP="002A2145">
            <w:pPr>
              <w:pStyle w:val="TAC"/>
              <w:rPr>
                <w:rFonts w:eastAsia="SimSun"/>
                <w:lang w:eastAsia="de-DE"/>
              </w:rPr>
            </w:pPr>
          </w:p>
        </w:tc>
      </w:tr>
      <w:tr w:rsidR="00106ABD" w:rsidRPr="001D4BBD" w14:paraId="4BD65078" w14:textId="77777777" w:rsidTr="002A2145">
        <w:trPr>
          <w:trHeight w:val="20"/>
        </w:trPr>
        <w:tc>
          <w:tcPr>
            <w:tcW w:w="282" w:type="pct"/>
          </w:tcPr>
          <w:p w14:paraId="03FD141F" w14:textId="77777777" w:rsidR="00106ABD" w:rsidRPr="001D4BBD" w:rsidRDefault="00106ABD" w:rsidP="002A2145">
            <w:pPr>
              <w:pStyle w:val="TAC"/>
              <w:rPr>
                <w:rFonts w:eastAsia="SimSun"/>
                <w:lang w:eastAsia="ja-JP"/>
              </w:rPr>
            </w:pPr>
            <w:r w:rsidRPr="001D4BBD">
              <w:rPr>
                <w:rFonts w:eastAsia="SimSun"/>
                <w:lang w:eastAsia="ja-JP"/>
              </w:rPr>
              <w:t>4</w:t>
            </w:r>
          </w:p>
        </w:tc>
        <w:tc>
          <w:tcPr>
            <w:tcW w:w="569" w:type="pct"/>
          </w:tcPr>
          <w:p w14:paraId="1EF99925" w14:textId="77777777" w:rsidR="00106ABD" w:rsidRPr="001D4BBD" w:rsidRDefault="00106ABD" w:rsidP="002A2145">
            <w:pPr>
              <w:pStyle w:val="TAC"/>
              <w:rPr>
                <w:rFonts w:eastAsia="SimSun"/>
                <w:lang w:eastAsia="ja-JP"/>
              </w:rPr>
            </w:pPr>
            <w:r w:rsidRPr="001D4BBD">
              <w:rPr>
                <w:rFonts w:eastAsia="SimSun"/>
                <w:lang w:eastAsia="ja-JP"/>
              </w:rPr>
              <w:t>TT &gt; UE</w:t>
            </w:r>
          </w:p>
        </w:tc>
        <w:tc>
          <w:tcPr>
            <w:tcW w:w="1716" w:type="pct"/>
          </w:tcPr>
          <w:p w14:paraId="6874D68A" w14:textId="77777777" w:rsidR="00106ABD" w:rsidRPr="001D4BBD" w:rsidRDefault="00106ABD" w:rsidP="002A2145">
            <w:pPr>
              <w:pStyle w:val="TAL"/>
              <w:rPr>
                <w:rFonts w:eastAsia="SimSun"/>
                <w:lang w:eastAsia="de-DE"/>
              </w:rPr>
            </w:pPr>
            <w:r w:rsidRPr="001D4BBD">
              <w:rPr>
                <w:rFonts w:eastAsia="SimSun"/>
                <w:lang w:eastAsia="de-DE"/>
              </w:rPr>
              <w:t>Send REGISTRATION ACCEPT</w:t>
            </w:r>
          </w:p>
        </w:tc>
        <w:tc>
          <w:tcPr>
            <w:tcW w:w="1744" w:type="pct"/>
          </w:tcPr>
          <w:p w14:paraId="65574B84" w14:textId="77777777" w:rsidR="00106ABD" w:rsidRPr="001D4BBD" w:rsidRDefault="00106ABD" w:rsidP="002A2145">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REGISTRATION ACCEPT with a 5G-GUTI</w:t>
            </w:r>
          </w:p>
        </w:tc>
        <w:tc>
          <w:tcPr>
            <w:tcW w:w="355" w:type="pct"/>
          </w:tcPr>
          <w:p w14:paraId="60F8E98F" w14:textId="77777777" w:rsidR="00106ABD" w:rsidRPr="001D4BBD" w:rsidRDefault="00106ABD" w:rsidP="002A2145">
            <w:pPr>
              <w:pStyle w:val="TAC"/>
              <w:rPr>
                <w:rFonts w:eastAsia="SimSun"/>
                <w:lang w:eastAsia="de-DE"/>
              </w:rPr>
            </w:pPr>
          </w:p>
        </w:tc>
        <w:tc>
          <w:tcPr>
            <w:tcW w:w="333" w:type="pct"/>
          </w:tcPr>
          <w:p w14:paraId="4824EE49" w14:textId="77777777" w:rsidR="00106ABD" w:rsidRPr="001D4BBD" w:rsidRDefault="00106ABD" w:rsidP="002A2145">
            <w:pPr>
              <w:pStyle w:val="TAC"/>
              <w:rPr>
                <w:rFonts w:eastAsia="SimSun"/>
                <w:lang w:eastAsia="de-DE"/>
              </w:rPr>
            </w:pPr>
          </w:p>
        </w:tc>
      </w:tr>
      <w:tr w:rsidR="00106ABD" w:rsidRPr="001D4BBD" w14:paraId="27D663A0" w14:textId="77777777" w:rsidTr="002A2145">
        <w:trPr>
          <w:cantSplit/>
          <w:trHeight w:val="20"/>
        </w:trPr>
        <w:tc>
          <w:tcPr>
            <w:tcW w:w="282" w:type="pct"/>
            <w:hideMark/>
          </w:tcPr>
          <w:p w14:paraId="77D9DF49" w14:textId="77777777" w:rsidR="00106ABD" w:rsidRPr="001D4BBD" w:rsidRDefault="00106ABD" w:rsidP="002A2145">
            <w:pPr>
              <w:pStyle w:val="TAC"/>
              <w:rPr>
                <w:rFonts w:eastAsia="SimSun"/>
                <w:lang w:eastAsia="ja-JP"/>
              </w:rPr>
            </w:pPr>
            <w:r w:rsidRPr="001D4BBD">
              <w:rPr>
                <w:rFonts w:eastAsia="SimSun"/>
                <w:lang w:eastAsia="ja-JP"/>
              </w:rPr>
              <w:t>5</w:t>
            </w:r>
          </w:p>
        </w:tc>
        <w:tc>
          <w:tcPr>
            <w:tcW w:w="569" w:type="pct"/>
          </w:tcPr>
          <w:p w14:paraId="7C57EF99" w14:textId="77777777" w:rsidR="00106ABD" w:rsidRPr="001D4BBD" w:rsidRDefault="00106ABD" w:rsidP="002A2145">
            <w:pPr>
              <w:pStyle w:val="TAC"/>
              <w:rPr>
                <w:rFonts w:eastAsia="SimSun"/>
                <w:lang w:eastAsia="ja-JP"/>
              </w:rPr>
            </w:pPr>
            <w:r w:rsidRPr="001D4BBD">
              <w:rPr>
                <w:rFonts w:eastAsia="SimSun"/>
                <w:lang w:eastAsia="ja-JP"/>
              </w:rPr>
              <w:t>UE &gt; TT</w:t>
            </w:r>
          </w:p>
        </w:tc>
        <w:tc>
          <w:tcPr>
            <w:tcW w:w="1716" w:type="pct"/>
            <w:hideMark/>
          </w:tcPr>
          <w:p w14:paraId="548FB8FE" w14:textId="77777777" w:rsidR="00106ABD" w:rsidRPr="001D4BBD" w:rsidRDefault="00106ABD" w:rsidP="002A2145">
            <w:pPr>
              <w:pStyle w:val="TAL"/>
              <w:rPr>
                <w:rFonts w:eastAsia="SimSun"/>
                <w:lang w:eastAsia="ja-JP"/>
              </w:rPr>
            </w:pPr>
            <w:r w:rsidRPr="001D4BBD">
              <w:rPr>
                <w:rFonts w:eastAsia="SimSun"/>
                <w:lang w:eastAsia="de-DE"/>
              </w:rPr>
              <w:t>Send REGISTRATION COMPLETE</w:t>
            </w:r>
          </w:p>
        </w:tc>
        <w:tc>
          <w:tcPr>
            <w:tcW w:w="1744" w:type="pct"/>
          </w:tcPr>
          <w:p w14:paraId="28B8BE38" w14:textId="77777777" w:rsidR="00106ABD" w:rsidRPr="001D4BBD" w:rsidRDefault="00106ABD" w:rsidP="002A2145">
            <w:pPr>
              <w:pStyle w:val="TAL"/>
              <w:rPr>
                <w:rFonts w:eastAsia="SimSun"/>
                <w:lang w:eastAsia="de-DE"/>
              </w:rPr>
            </w:pPr>
          </w:p>
        </w:tc>
        <w:tc>
          <w:tcPr>
            <w:tcW w:w="355" w:type="pct"/>
          </w:tcPr>
          <w:p w14:paraId="52662AEE" w14:textId="77777777" w:rsidR="00106ABD" w:rsidRPr="001D4BBD" w:rsidRDefault="00106ABD" w:rsidP="002A2145">
            <w:pPr>
              <w:pStyle w:val="TAC"/>
              <w:rPr>
                <w:rFonts w:eastAsia="SimSun"/>
                <w:lang w:eastAsia="de-DE"/>
              </w:rPr>
            </w:pPr>
          </w:p>
        </w:tc>
        <w:tc>
          <w:tcPr>
            <w:tcW w:w="333" w:type="pct"/>
          </w:tcPr>
          <w:p w14:paraId="3489DC54" w14:textId="77777777" w:rsidR="00106ABD" w:rsidRPr="001D4BBD" w:rsidRDefault="00106ABD" w:rsidP="002A2145">
            <w:pPr>
              <w:pStyle w:val="TAC"/>
              <w:rPr>
                <w:rFonts w:eastAsia="SimSun"/>
                <w:lang w:eastAsia="de-DE"/>
              </w:rPr>
            </w:pPr>
          </w:p>
        </w:tc>
      </w:tr>
    </w:tbl>
    <w:p w14:paraId="38A10897" w14:textId="77777777" w:rsidR="00C028B3" w:rsidRPr="001D4BBD" w:rsidRDefault="00C028B3" w:rsidP="00C028B3"/>
    <w:p w14:paraId="14D35330" w14:textId="0CD5144C" w:rsidR="00C028B3" w:rsidRPr="001D4BBD" w:rsidRDefault="00C028B3" w:rsidP="00C028B3">
      <w:pPr>
        <w:pStyle w:val="Heading4"/>
      </w:pPr>
      <w:bookmarkStart w:id="1156" w:name="_Toc170300837"/>
      <w:r w:rsidRPr="001D4BBD">
        <w:t>5.3.1</w:t>
      </w:r>
      <w:r w:rsidR="00106ABD" w:rsidRPr="001D4BBD">
        <w:t>6</w:t>
      </w:r>
      <w:r w:rsidRPr="001D4BBD">
        <w:t>.5</w:t>
      </w:r>
      <w:r w:rsidRPr="001D4BBD">
        <w:tab/>
        <w:t>Acceptance criteria</w:t>
      </w:r>
      <w:bookmarkEnd w:id="1156"/>
    </w:p>
    <w:p w14:paraId="2BF3FAE8" w14:textId="032F7A73" w:rsidR="007B2949" w:rsidRPr="001D4BBD" w:rsidRDefault="007B2949" w:rsidP="007B2949">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 in step 1) on the listed EFs (A.2/1 or A.2/2).</w:t>
      </w:r>
    </w:p>
    <w:p w14:paraId="0A2B131C" w14:textId="313F8791" w:rsidR="00C028B3" w:rsidRPr="001D4BBD" w:rsidRDefault="00C028B3" w:rsidP="00C028B3">
      <w:pPr>
        <w:overflowPunct w:val="0"/>
        <w:autoSpaceDE w:val="0"/>
        <w:autoSpaceDN w:val="0"/>
        <w:adjustRightInd w:val="0"/>
        <w:textAlignment w:val="baseline"/>
        <w:rPr>
          <w:rFonts w:eastAsia="SimSun"/>
          <w:lang w:eastAsia="de-DE"/>
        </w:rPr>
      </w:pPr>
      <w:r w:rsidRPr="001D4BBD">
        <w:rPr>
          <w:lang w:eastAsia="en-GB"/>
        </w:rPr>
        <w:t>CR 1 and CR </w:t>
      </w:r>
      <w:r w:rsidR="007B2949" w:rsidRPr="001D4BBD">
        <w:rPr>
          <w:lang w:eastAsia="en-GB"/>
        </w:rPr>
        <w:t>3</w:t>
      </w:r>
      <w:r w:rsidRPr="001D4BBD">
        <w:rPr>
          <w:lang w:eastAsia="en-GB"/>
        </w:rPr>
        <w:t xml:space="preserve"> are implicitly verified in the </w:t>
      </w:r>
      <w:r w:rsidRPr="001D4BBD">
        <w:rPr>
          <w:rFonts w:eastAsia="SimSun"/>
          <w:lang w:eastAsia="de-DE"/>
        </w:rPr>
        <w:t>REGISTRATION REQUEST</w:t>
      </w:r>
      <w:r w:rsidRPr="001D4BBD">
        <w:rPr>
          <w:lang w:eastAsia="en-GB"/>
        </w:rPr>
        <w:t xml:space="preserve"> in step </w:t>
      </w:r>
      <w:r w:rsidR="007B2949" w:rsidRPr="001D4BBD">
        <w:rPr>
          <w:lang w:eastAsia="en-GB"/>
        </w:rPr>
        <w:t>3</w:t>
      </w:r>
      <w:r w:rsidRPr="001D4BBD">
        <w:rPr>
          <w:lang w:eastAsia="en-GB"/>
        </w:rPr>
        <w:t xml:space="preserve">). The requirements are met if the </w:t>
      </w:r>
      <w:r w:rsidRPr="001D4BBD">
        <w:rPr>
          <w:rFonts w:eastAsia="SimSun"/>
          <w:lang w:eastAsia="de-DE"/>
        </w:rPr>
        <w:t>REGISTRATION REQUEST sent to the NG-SS contains:</w:t>
      </w:r>
    </w:p>
    <w:p w14:paraId="3188D544" w14:textId="77777777" w:rsidR="00C028B3" w:rsidRPr="001D4BBD" w:rsidRDefault="00C028B3" w:rsidP="00C028B3">
      <w:pPr>
        <w:pStyle w:val="B10"/>
        <w:spacing w:after="120"/>
      </w:pPr>
      <w:r w:rsidRPr="001D4BBD">
        <w:t>SUPI format:</w:t>
      </w:r>
      <w:r w:rsidRPr="001D4BBD">
        <w:tab/>
      </w:r>
      <w:r w:rsidRPr="001D4BBD">
        <w:tab/>
      </w:r>
      <w:r w:rsidRPr="001D4BBD">
        <w:tab/>
      </w:r>
      <w:r w:rsidRPr="001D4BBD">
        <w:tab/>
      </w:r>
      <w:r w:rsidRPr="001D4BBD">
        <w:tab/>
      </w:r>
      <w:r w:rsidRPr="001D4BBD">
        <w:tab/>
        <w:t>0</w:t>
      </w:r>
    </w:p>
    <w:p w14:paraId="696A5F1A" w14:textId="77777777" w:rsidR="00C028B3" w:rsidRPr="001D4BBD" w:rsidRDefault="00C028B3" w:rsidP="00C028B3">
      <w:pPr>
        <w:pStyle w:val="B10"/>
        <w:spacing w:after="120"/>
      </w:pPr>
      <w:r w:rsidRPr="001D4BBD">
        <w:t>Home Network Identifier:</w:t>
      </w:r>
      <w:r w:rsidRPr="001D4BBD">
        <w:tab/>
      </w:r>
      <w:r w:rsidRPr="001D4BBD">
        <w:tab/>
        <w:t>246/081</w:t>
      </w:r>
    </w:p>
    <w:p w14:paraId="30CF5AA3" w14:textId="56C01017" w:rsidR="00C028B3" w:rsidRPr="001D4BBD" w:rsidRDefault="00C028B3" w:rsidP="00C028B3">
      <w:pPr>
        <w:pStyle w:val="B10"/>
        <w:spacing w:after="120"/>
      </w:pPr>
      <w:r w:rsidRPr="001D4BBD">
        <w:t>Routing indicator:</w:t>
      </w:r>
      <w:r w:rsidRPr="001D4BBD">
        <w:tab/>
      </w:r>
      <w:r w:rsidRPr="001D4BBD">
        <w:tab/>
      </w:r>
      <w:r w:rsidRPr="001D4BBD">
        <w:tab/>
      </w:r>
      <w:r w:rsidRPr="001D4BBD">
        <w:tab/>
      </w:r>
      <w:r w:rsidR="002D34D0" w:rsidRPr="001D4BBD">
        <w:t>17</w:t>
      </w:r>
    </w:p>
    <w:p w14:paraId="1DD4F22A" w14:textId="504F546B" w:rsidR="00C028B3" w:rsidRPr="001D4BBD" w:rsidRDefault="00C028B3" w:rsidP="00C028B3">
      <w:pPr>
        <w:pStyle w:val="B10"/>
        <w:spacing w:after="120"/>
      </w:pPr>
      <w:r w:rsidRPr="001D4BBD">
        <w:t>Protection scheme id:</w:t>
      </w:r>
      <w:r w:rsidRPr="001D4BBD">
        <w:tab/>
      </w:r>
      <w:r w:rsidRPr="001D4BBD">
        <w:tab/>
      </w:r>
      <w:r w:rsidRPr="001D4BBD">
        <w:tab/>
        <w:t>0</w:t>
      </w:r>
      <w:r w:rsidR="002D34D0" w:rsidRPr="001D4BBD">
        <w:t>1</w:t>
      </w:r>
    </w:p>
    <w:p w14:paraId="0D5AEBA9" w14:textId="21BDE27B" w:rsidR="00C028B3" w:rsidRPr="001D4BBD" w:rsidRDefault="00C028B3" w:rsidP="00C028B3">
      <w:pPr>
        <w:pStyle w:val="B10"/>
        <w:spacing w:after="120"/>
      </w:pPr>
      <w:r w:rsidRPr="001D4BBD">
        <w:t>Home network public key Id:</w:t>
      </w:r>
      <w:r w:rsidRPr="001D4BBD">
        <w:tab/>
      </w:r>
      <w:r w:rsidR="002D34D0" w:rsidRPr="001D4BBD">
        <w:t>3</w:t>
      </w:r>
      <w:r w:rsidRPr="001D4BBD">
        <w:t>0</w:t>
      </w:r>
    </w:p>
    <w:p w14:paraId="740F60EC" w14:textId="7DF39A50" w:rsidR="00C028B3" w:rsidRPr="001D4BBD" w:rsidRDefault="00C028B3" w:rsidP="00C028B3">
      <w:pPr>
        <w:pStyle w:val="B10"/>
        <w:spacing w:after="120"/>
      </w:pPr>
      <w:r w:rsidRPr="001D4BBD">
        <w:t>Scheme output:</w:t>
      </w:r>
      <w:r w:rsidRPr="001D4BBD">
        <w:tab/>
      </w:r>
      <w:r w:rsidRPr="001D4BBD">
        <w:tab/>
      </w:r>
      <w:r w:rsidRPr="001D4BBD">
        <w:tab/>
      </w:r>
      <w:r w:rsidRPr="001D4BBD">
        <w:tab/>
      </w:r>
      <w:r w:rsidRPr="001D4BBD">
        <w:tab/>
      </w:r>
      <w:r w:rsidR="002D34D0" w:rsidRPr="001D4BBD">
        <w:t>ECC ephemeral public key, encryption of 357935793 and MAC tag value</w:t>
      </w:r>
    </w:p>
    <w:p w14:paraId="59A758D2" w14:textId="77777777" w:rsidR="001556CF" w:rsidRPr="001D4BBD" w:rsidRDefault="001556CF" w:rsidP="009A08A9">
      <w:pPr>
        <w:pStyle w:val="Heading3"/>
        <w:rPr>
          <w:rFonts w:eastAsia="TimesNewRoman"/>
          <w:lang w:eastAsia="en-GB"/>
        </w:rPr>
      </w:pPr>
      <w:bookmarkStart w:id="1157" w:name="_Toc103688438"/>
      <w:bookmarkStart w:id="1158" w:name="_Toc170300838"/>
      <w:r w:rsidRPr="001D4BBD">
        <w:rPr>
          <w:rFonts w:eastAsia="TimesNewRoman"/>
          <w:lang w:eastAsia="en-GB"/>
        </w:rPr>
        <w:t>5.3.17</w:t>
      </w:r>
      <w:r w:rsidRPr="001D4BBD">
        <w:rPr>
          <w:rFonts w:eastAsia="TimesNewRoman"/>
          <w:lang w:eastAsia="en-GB"/>
        </w:rPr>
        <w:tab/>
        <w:t>SUCI calculation by ME using Profile B with compressed Home Network Public Key</w:t>
      </w:r>
      <w:bookmarkEnd w:id="1157"/>
      <w:bookmarkEnd w:id="1158"/>
    </w:p>
    <w:p w14:paraId="076B10B4" w14:textId="323A4BB2" w:rsidR="007B2949" w:rsidRPr="001D4BBD" w:rsidRDefault="007B2949" w:rsidP="007B2949">
      <w:pPr>
        <w:pStyle w:val="Heading4"/>
      </w:pPr>
      <w:bookmarkStart w:id="1159" w:name="_Toc170300839"/>
      <w:r w:rsidRPr="001D4BBD">
        <w:t>5.3.17.1</w:t>
      </w:r>
      <w:r w:rsidRPr="001D4BBD">
        <w:tab/>
        <w:t>Definition and applicability</w:t>
      </w:r>
      <w:bookmarkEnd w:id="1159"/>
    </w:p>
    <w:p w14:paraId="16CBCF1C" w14:textId="77777777" w:rsidR="007B2949" w:rsidRPr="001D4BBD" w:rsidRDefault="007B2949" w:rsidP="007B2949">
      <w:r w:rsidRPr="001D4BBD">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2B639249" w14:textId="23B8129F" w:rsidR="007B2949" w:rsidRPr="001D4BBD" w:rsidRDefault="007B2949" w:rsidP="007B2949">
      <w:pPr>
        <w:pStyle w:val="Heading4"/>
      </w:pPr>
      <w:bookmarkStart w:id="1160" w:name="_Toc170300840"/>
      <w:r w:rsidRPr="001D4BBD">
        <w:t>5.3.17.2</w:t>
      </w:r>
      <w:r w:rsidRPr="001D4BBD">
        <w:tab/>
        <w:t>Conformance requirement</w:t>
      </w:r>
      <w:bookmarkEnd w:id="1160"/>
    </w:p>
    <w:p w14:paraId="25EFC79F" w14:textId="77777777" w:rsidR="007B2949" w:rsidRPr="001D4BBD" w:rsidRDefault="007B2949" w:rsidP="007B2949">
      <w:pPr>
        <w:overflowPunct w:val="0"/>
        <w:autoSpaceDE w:val="0"/>
        <w:autoSpaceDN w:val="0"/>
        <w:adjustRightInd w:val="0"/>
        <w:spacing w:after="120"/>
        <w:ind w:left="567" w:hanging="567"/>
        <w:textAlignment w:val="baseline"/>
      </w:pPr>
      <w:r w:rsidRPr="001D4BBD">
        <w:t>CR 1</w:t>
      </w:r>
      <w:r w:rsidRPr="001D4BBD">
        <w:tab/>
        <w:t>SUCI calculation procedure shall be performed by the ME if Service n°124 is available and Service n°125 is not available in EF</w:t>
      </w:r>
      <w:r w:rsidRPr="001D4BBD">
        <w:rPr>
          <w:vertAlign w:val="subscript"/>
        </w:rPr>
        <w:t>UST</w:t>
      </w:r>
      <w:r w:rsidRPr="001D4BBD">
        <w:t>.</w:t>
      </w:r>
    </w:p>
    <w:p w14:paraId="7AC9F513" w14:textId="77777777" w:rsidR="007B2949" w:rsidRPr="001D4BBD" w:rsidRDefault="007B2949" w:rsidP="007B2949">
      <w:pPr>
        <w:overflowPunct w:val="0"/>
        <w:autoSpaceDE w:val="0"/>
        <w:autoSpaceDN w:val="0"/>
        <w:adjustRightInd w:val="0"/>
        <w:spacing w:after="120"/>
        <w:ind w:left="567" w:hanging="283"/>
        <w:textAlignment w:val="baseline"/>
      </w:pPr>
      <w:r w:rsidRPr="001D4BBD">
        <w:t>Reference:</w:t>
      </w:r>
    </w:p>
    <w:p w14:paraId="30CBE3B2" w14:textId="74C46DFC" w:rsidR="007B2949" w:rsidRPr="001D4BBD" w:rsidRDefault="007B2949" w:rsidP="007B2949">
      <w:pPr>
        <w:pStyle w:val="B10"/>
      </w:pPr>
      <w:r w:rsidRPr="001D4BBD">
        <w:tab/>
        <w:t>-</w:t>
      </w:r>
      <w:r w:rsidRPr="001D4BBD">
        <w:tab/>
        <w:t>TS 31.102 </w:t>
      </w:r>
      <w:bookmarkStart w:id="1161" w:name="MCCQCTEMPBM_00000697"/>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61"/>
      <w:r w:rsidRPr="001D4BBD">
        <w:t xml:space="preserve">, </w:t>
      </w:r>
      <w:r w:rsidR="00523917" w:rsidRPr="001D4BBD">
        <w:t>clause</w:t>
      </w:r>
      <w:r w:rsidR="00523917">
        <w:t> </w:t>
      </w:r>
      <w:r w:rsidR="00523917" w:rsidRPr="001D4BBD">
        <w:t>5</w:t>
      </w:r>
      <w:r w:rsidRPr="001D4BBD">
        <w:t>.3.47 and 5.3.51.</w:t>
      </w:r>
    </w:p>
    <w:p w14:paraId="18EAFF01" w14:textId="77777777" w:rsidR="007B2949" w:rsidRPr="001D4BBD" w:rsidRDefault="007B2949" w:rsidP="007B2949">
      <w:pPr>
        <w:spacing w:after="120"/>
        <w:ind w:left="567" w:hanging="567"/>
        <w:rPr>
          <w:rFonts w:eastAsia="SimSun"/>
          <w:lang w:eastAsia="ja-JP"/>
        </w:rPr>
      </w:pPr>
      <w:r w:rsidRPr="001D4BBD">
        <w:t>CR 2</w:t>
      </w:r>
      <w:r w:rsidRPr="001D4BBD">
        <w:tab/>
      </w:r>
      <w:r w:rsidRPr="001D4BBD">
        <w:rPr>
          <w:rFonts w:eastAsia="SimSun"/>
          <w:lang w:eastAsia="ja-JP"/>
        </w:rPr>
        <w:t xml:space="preserve">As part of the SUCI calculation performed by the ME, the ME performs the reading procedure with </w:t>
      </w:r>
      <w:r w:rsidRPr="001D4BBD">
        <w:t>EF</w:t>
      </w:r>
      <w:r w:rsidRPr="001D4BBD">
        <w:rPr>
          <w:vertAlign w:val="subscript"/>
        </w:rPr>
        <w:t>SUCI_Calc_Info</w:t>
      </w:r>
      <w:r w:rsidRPr="001D4BBD">
        <w:t>.</w:t>
      </w:r>
    </w:p>
    <w:p w14:paraId="0A458CF4" w14:textId="77777777" w:rsidR="007B2949" w:rsidRPr="001D4BBD" w:rsidRDefault="007B2949" w:rsidP="007B2949">
      <w:pPr>
        <w:spacing w:after="120"/>
        <w:ind w:left="567" w:hanging="283"/>
        <w:rPr>
          <w:rFonts w:eastAsia="SimSun"/>
          <w:lang w:eastAsia="ja-JP"/>
        </w:rPr>
      </w:pPr>
      <w:r w:rsidRPr="001D4BBD">
        <w:t>Reference:</w:t>
      </w:r>
    </w:p>
    <w:p w14:paraId="293D19F9" w14:textId="77777777" w:rsidR="007B2949" w:rsidRPr="001D4BBD" w:rsidRDefault="007B2949" w:rsidP="007B2949">
      <w:pPr>
        <w:pStyle w:val="B10"/>
      </w:pPr>
      <w:r w:rsidRPr="001D4BBD">
        <w:tab/>
        <w:t>-</w:t>
      </w:r>
      <w:r w:rsidRPr="001D4BBD">
        <w:tab/>
        <w:t>TS 31.102 </w:t>
      </w:r>
      <w:bookmarkStart w:id="1162" w:name="MCCQCTEMPBM_00000698"/>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62"/>
      <w:r w:rsidRPr="001D4BBD">
        <w:t>, clauses 4.4.11.8 and 5.3.47.</w:t>
      </w:r>
    </w:p>
    <w:p w14:paraId="281A3B2D" w14:textId="097262EF" w:rsidR="007B2949" w:rsidRPr="001D4BBD" w:rsidRDefault="007B2949" w:rsidP="007B2949">
      <w:pPr>
        <w:pStyle w:val="B10"/>
        <w:spacing w:after="120"/>
        <w:ind w:left="567" w:hanging="567"/>
        <w:rPr>
          <w:lang w:eastAsia="zh-CN"/>
        </w:rPr>
      </w:pPr>
      <w:r w:rsidRPr="001D4BBD">
        <w:t>CR 3</w:t>
      </w:r>
      <w:r w:rsidRPr="001D4BBD">
        <w:tab/>
        <w:t>The ME shall calculate the SUCI using the highest priority supported protection scheme and the home network public key stored on the USIM.</w:t>
      </w:r>
    </w:p>
    <w:p w14:paraId="115CFF66" w14:textId="77777777" w:rsidR="007B2949" w:rsidRPr="001D4BBD" w:rsidRDefault="007B2949" w:rsidP="007B2949">
      <w:pPr>
        <w:pStyle w:val="B10"/>
        <w:spacing w:after="120"/>
      </w:pPr>
      <w:r w:rsidRPr="001D4BBD">
        <w:t>References:</w:t>
      </w:r>
    </w:p>
    <w:p w14:paraId="37BE9B8F" w14:textId="77777777" w:rsidR="007B2949" w:rsidRPr="001D4BBD" w:rsidRDefault="007B2949" w:rsidP="007B2949">
      <w:pPr>
        <w:pStyle w:val="B10"/>
      </w:pPr>
      <w:r w:rsidRPr="001D4BBD">
        <w:tab/>
        <w:t>-</w:t>
      </w:r>
      <w:r w:rsidRPr="001D4BBD">
        <w:tab/>
        <w:t>TS 31.102 </w:t>
      </w:r>
      <w:bookmarkStart w:id="1163" w:name="MCCQCTEMPBM_00000699"/>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163"/>
      <w:r w:rsidRPr="001D4BBD">
        <w:t>, clauses 4.4.11.8;</w:t>
      </w:r>
    </w:p>
    <w:p w14:paraId="26629CEF" w14:textId="45FF5396" w:rsidR="007B2949" w:rsidRPr="001D4BBD" w:rsidRDefault="007B2949" w:rsidP="007B2949">
      <w:pPr>
        <w:pStyle w:val="B10"/>
      </w:pPr>
      <w:r w:rsidRPr="001D4BBD">
        <w:tab/>
        <w:t>-</w:t>
      </w:r>
      <w:r w:rsidRPr="001D4BBD">
        <w:tab/>
        <w:t>TS 33.501 </w:t>
      </w:r>
      <w:bookmarkStart w:id="1164" w:name="MCCQCTEMPBM_00000700"/>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1164"/>
      <w:r w:rsidRPr="001D4BBD">
        <w:t xml:space="preserve">, </w:t>
      </w:r>
      <w:r w:rsidR="00523917" w:rsidRPr="001D4BBD">
        <w:t>clause</w:t>
      </w:r>
      <w:r w:rsidR="00523917">
        <w:t> </w:t>
      </w:r>
      <w:r w:rsidR="00523917" w:rsidRPr="001D4BBD">
        <w:t>6</w:t>
      </w:r>
      <w:r w:rsidRPr="001D4BBD">
        <w:t>.12.2 and Annex C</w:t>
      </w:r>
    </w:p>
    <w:p w14:paraId="302B4A74" w14:textId="4320AF09" w:rsidR="007B2949" w:rsidRPr="001D4BBD" w:rsidRDefault="007B2949" w:rsidP="007B2949">
      <w:pPr>
        <w:pStyle w:val="B10"/>
        <w:ind w:firstLine="0"/>
      </w:pPr>
      <w:r w:rsidRPr="001D4BBD">
        <w:t>-</w:t>
      </w:r>
      <w:r w:rsidRPr="001D4BBD">
        <w:tab/>
        <w:t>TS 24.501 </w:t>
      </w:r>
      <w:bookmarkStart w:id="1165" w:name="MCCQCTEMPBM_00000701"/>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165"/>
      <w:r w:rsidRPr="001D4BBD">
        <w:t xml:space="preserve">, </w:t>
      </w:r>
      <w:r w:rsidR="00523917" w:rsidRPr="001D4BBD">
        <w:t>clause</w:t>
      </w:r>
      <w:r w:rsidR="00523917">
        <w:t> </w:t>
      </w:r>
      <w:r w:rsidR="00523917" w:rsidRPr="001D4BBD">
        <w:t>5</w:t>
      </w:r>
      <w:r w:rsidRPr="001D4BBD">
        <w:t>.5.1.2.4.</w:t>
      </w:r>
    </w:p>
    <w:p w14:paraId="6C057E61" w14:textId="0F4C4645" w:rsidR="007B2949" w:rsidRPr="001D4BBD" w:rsidRDefault="007B2949">
      <w:pPr>
        <w:pStyle w:val="B10"/>
        <w:spacing w:after="120"/>
        <w:ind w:left="567" w:hanging="567"/>
        <w:rPr>
          <w:lang w:eastAsia="zh-CN"/>
        </w:rPr>
      </w:pPr>
      <w:r w:rsidRPr="001D4BBD">
        <w:t>CR 4</w:t>
      </w:r>
      <w:r w:rsidRPr="001D4BBD">
        <w:tab/>
        <w:t>The ME shall be capable to calculate the SUCI using Profile B with the ECC public key provided in compressed format.</w:t>
      </w:r>
    </w:p>
    <w:p w14:paraId="29CE5057" w14:textId="77777777" w:rsidR="007B2949" w:rsidRPr="001D4BBD" w:rsidRDefault="007B2949" w:rsidP="007B2949">
      <w:pPr>
        <w:pStyle w:val="B10"/>
        <w:spacing w:after="120"/>
      </w:pPr>
      <w:r w:rsidRPr="001D4BBD">
        <w:t>References:</w:t>
      </w:r>
    </w:p>
    <w:p w14:paraId="1F163028" w14:textId="0B765BF8" w:rsidR="007B2949" w:rsidRPr="001D4BBD" w:rsidRDefault="007B2949" w:rsidP="007B2949">
      <w:pPr>
        <w:pStyle w:val="B10"/>
      </w:pPr>
      <w:r w:rsidRPr="001D4BBD">
        <w:tab/>
        <w:t>-</w:t>
      </w:r>
      <w:r w:rsidRPr="001D4BBD">
        <w:tab/>
        <w:t>TS 33.501 </w:t>
      </w:r>
      <w:bookmarkStart w:id="1166" w:name="MCCQCTEMPBM_00000702"/>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1166"/>
      <w:r w:rsidRPr="001D4BBD">
        <w:t>, Annex C.3.4.2 and Annex C.4.4</w:t>
      </w:r>
    </w:p>
    <w:p w14:paraId="2ED82954" w14:textId="1C7520F4" w:rsidR="007B2949" w:rsidRPr="001D4BBD" w:rsidRDefault="007B2949" w:rsidP="00A8110C">
      <w:pPr>
        <w:pStyle w:val="B10"/>
        <w:ind w:firstLine="0"/>
      </w:pPr>
      <w:r w:rsidRPr="001D4BBD">
        <w:t>-</w:t>
      </w:r>
      <w:r w:rsidRPr="001D4BBD">
        <w:tab/>
        <w:t>RFC 5480 </w:t>
      </w:r>
      <w:bookmarkStart w:id="1167" w:name="MCCQCTEMPBM_00000703"/>
      <w:r w:rsidRPr="001D4BBD">
        <w:fldChar w:fldCharType="begin"/>
      </w:r>
      <w:r w:rsidRPr="001D4BBD">
        <w:instrText xml:space="preserve"> REF _Ref141429691 \r \h </w:instrText>
      </w:r>
      <w:r w:rsidRPr="001D4BBD">
        <w:fldChar w:fldCharType="separate"/>
      </w:r>
      <w:r w:rsidRPr="001D4BBD">
        <w:t>[51]</w:t>
      </w:r>
      <w:r w:rsidRPr="001D4BBD">
        <w:fldChar w:fldCharType="end"/>
      </w:r>
      <w:bookmarkEnd w:id="1167"/>
      <w:r w:rsidRPr="001D4BBD">
        <w:t xml:space="preserve">, </w:t>
      </w:r>
      <w:r w:rsidR="00523917" w:rsidRPr="001D4BBD">
        <w:t>clause</w:t>
      </w:r>
      <w:r w:rsidR="00523917">
        <w:t> </w:t>
      </w:r>
      <w:r w:rsidR="00523917" w:rsidRPr="001D4BBD">
        <w:t>2</w:t>
      </w:r>
      <w:r w:rsidRPr="001D4BBD">
        <w:t>.2.</w:t>
      </w:r>
    </w:p>
    <w:p w14:paraId="07D3FE83" w14:textId="3BF3C0B7" w:rsidR="007B2949" w:rsidRPr="001D4BBD" w:rsidRDefault="007B2949" w:rsidP="007B2949">
      <w:pPr>
        <w:pStyle w:val="Heading4"/>
      </w:pPr>
      <w:bookmarkStart w:id="1168" w:name="_Toc170300841"/>
      <w:r w:rsidRPr="001D4BBD">
        <w:t>5.3.17.3</w:t>
      </w:r>
      <w:r w:rsidRPr="001D4BBD">
        <w:tab/>
        <w:t>Test purpose</w:t>
      </w:r>
      <w:bookmarkEnd w:id="1168"/>
    </w:p>
    <w:p w14:paraId="6AD7AE2C" w14:textId="77777777" w:rsidR="007B2949" w:rsidRPr="001D4BBD" w:rsidRDefault="007B2949" w:rsidP="007B2949">
      <w:pPr>
        <w:overflowPunct w:val="0"/>
        <w:autoSpaceDE w:val="0"/>
        <w:autoSpaceDN w:val="0"/>
        <w:adjustRightInd w:val="0"/>
        <w:textAlignment w:val="baseline"/>
      </w:pPr>
      <w:r w:rsidRPr="001D4BBD">
        <w:t>The purpose of this test is to verify that:</w:t>
      </w:r>
    </w:p>
    <w:p w14:paraId="6F41ABDE" w14:textId="77777777" w:rsidR="007B2949" w:rsidRPr="001D4BBD" w:rsidRDefault="007B2949" w:rsidP="005C650F">
      <w:pPr>
        <w:pStyle w:val="B10"/>
        <w:numPr>
          <w:ilvl w:val="0"/>
          <w:numId w:val="35"/>
        </w:numPr>
      </w:pPr>
      <w:bookmarkStart w:id="1169" w:name="MCCQCTEMPBM_00001203"/>
      <w:r w:rsidRPr="001D4BBD">
        <w:t>the READ EF</w:t>
      </w:r>
      <w:r w:rsidRPr="001D4BBD">
        <w:rPr>
          <w:vertAlign w:val="subscript"/>
        </w:rPr>
        <w:t>Routing_Indicator</w:t>
      </w:r>
      <w:r w:rsidRPr="001D4BBD">
        <w:t>, EF</w:t>
      </w:r>
      <w:r w:rsidRPr="001D4BBD">
        <w:rPr>
          <w:vertAlign w:val="subscript"/>
        </w:rPr>
        <w:t>SUCI_Calc_Info</w:t>
      </w:r>
      <w:r w:rsidRPr="001D4BBD">
        <w:t xml:space="preserve"> and EF</w:t>
      </w:r>
      <w:r w:rsidRPr="001D4BBD">
        <w:rPr>
          <w:vertAlign w:val="subscript"/>
        </w:rPr>
        <w:t>IMSI</w:t>
      </w:r>
      <w:r w:rsidRPr="001D4BBD">
        <w:t xml:space="preserve"> commands are performed correctly by the ME.</w:t>
      </w:r>
    </w:p>
    <w:p w14:paraId="456B546A" w14:textId="72F8F52F" w:rsidR="007B2949" w:rsidRPr="001D4BBD" w:rsidRDefault="007B2949" w:rsidP="005C650F">
      <w:pPr>
        <w:pStyle w:val="B10"/>
        <w:numPr>
          <w:ilvl w:val="0"/>
          <w:numId w:val="35"/>
        </w:numPr>
      </w:pPr>
      <w:bookmarkStart w:id="1170" w:name="MCCQCTEMPBM_00001204"/>
      <w:bookmarkEnd w:id="1169"/>
      <w:r w:rsidRPr="001D4BBD">
        <w:t>the ME performs the SUCI calculation procedure using the profile with the highest priority (i.e. ECIES scheme profile B and the home network public key)</w:t>
      </w:r>
    </w:p>
    <w:p w14:paraId="41924E95" w14:textId="58C32900" w:rsidR="007B2949" w:rsidRPr="001D4BBD" w:rsidRDefault="007B2949" w:rsidP="007B2949">
      <w:pPr>
        <w:pStyle w:val="Heading4"/>
      </w:pPr>
      <w:bookmarkStart w:id="1171" w:name="_Toc170300842"/>
      <w:bookmarkEnd w:id="1170"/>
      <w:r w:rsidRPr="001D4BBD">
        <w:t>5.3.17.4</w:t>
      </w:r>
      <w:r w:rsidRPr="001D4BBD">
        <w:tab/>
        <w:t>Method of test</w:t>
      </w:r>
      <w:bookmarkEnd w:id="1171"/>
    </w:p>
    <w:p w14:paraId="24DD8F6F" w14:textId="52BED1A8" w:rsidR="007B2949" w:rsidRPr="001D4BBD" w:rsidRDefault="007B2949" w:rsidP="007B2949">
      <w:pPr>
        <w:pStyle w:val="Heading5"/>
      </w:pPr>
      <w:bookmarkStart w:id="1172" w:name="_Toc170300843"/>
      <w:r w:rsidRPr="001D4BBD">
        <w:t>5.3.17.4.1</w:t>
      </w:r>
      <w:r w:rsidRPr="001D4BBD">
        <w:tab/>
        <w:t>Initial conditions</w:t>
      </w:r>
      <w:bookmarkEnd w:id="1172"/>
    </w:p>
    <w:p w14:paraId="62D45EFA" w14:textId="42B96E64" w:rsidR="007B2949" w:rsidRPr="001D4BBD" w:rsidRDefault="007B2949" w:rsidP="007B2949">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default 5G-NR UICC defined in </w:t>
      </w:r>
      <w:r w:rsidR="00523917" w:rsidRPr="001D4BBD">
        <w:rPr>
          <w:rFonts w:eastAsia="Calibri"/>
        </w:rPr>
        <w:t>clause</w:t>
      </w:r>
      <w:r w:rsidR="00523917">
        <w:rPr>
          <w:rFonts w:eastAsia="Calibri"/>
        </w:rPr>
        <w:t> </w:t>
      </w:r>
      <w:r w:rsidR="00523917" w:rsidRPr="001D4BBD">
        <w:rPr>
          <w:rFonts w:eastAsia="Calibri"/>
        </w:rPr>
        <w:t>4</w:t>
      </w:r>
      <w:r w:rsidR="00A744B6" w:rsidRPr="001D4BBD">
        <w:rPr>
          <w:rFonts w:eastAsia="Calibri"/>
        </w:rPr>
        <w:t>.5.9</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with the following exceptions:</w:t>
      </w:r>
    </w:p>
    <w:p w14:paraId="084C8BDE" w14:textId="77777777" w:rsidR="007B2949" w:rsidRPr="001D4BBD" w:rsidRDefault="007B2949" w:rsidP="007B2949">
      <w:r w:rsidRPr="001D4BBD">
        <w:rPr>
          <w:b/>
        </w:rPr>
        <w:t>EF</w:t>
      </w:r>
      <w:r w:rsidRPr="001D4BBD">
        <w:rPr>
          <w:b/>
          <w:vertAlign w:val="subscript"/>
        </w:rPr>
        <w:t>SUCI_Calc_Info</w:t>
      </w:r>
      <w:r w:rsidRPr="001D4BBD">
        <w:t xml:space="preserve"> (Subscription Concealed Identifier Calculation Information EF)</w:t>
      </w:r>
    </w:p>
    <w:p w14:paraId="7B9E7E77" w14:textId="77777777" w:rsidR="007B2949" w:rsidRPr="001D4BBD" w:rsidRDefault="007B2949" w:rsidP="007B2949">
      <w:pPr>
        <w:pStyle w:val="B10"/>
        <w:spacing w:after="120"/>
      </w:pPr>
      <w:r w:rsidRPr="001D4BBD">
        <w:t>Logically:</w:t>
      </w:r>
    </w:p>
    <w:p w14:paraId="0A668BA0" w14:textId="77777777" w:rsidR="007B2949" w:rsidRPr="001D4BBD" w:rsidRDefault="007B2949" w:rsidP="007B2949">
      <w:pPr>
        <w:pStyle w:val="NoAddSpace"/>
        <w:spacing w:after="120"/>
        <w:ind w:left="567"/>
      </w:pPr>
      <w:r w:rsidRPr="001D4BBD">
        <w:t>Protection Scheme Identifier List data object</w:t>
      </w:r>
    </w:p>
    <w:p w14:paraId="1B073E49" w14:textId="1C7A0885" w:rsidR="007B2949" w:rsidRPr="001D4BBD" w:rsidRDefault="007B2949" w:rsidP="007B2949">
      <w:pPr>
        <w:pStyle w:val="NoAddSpace"/>
        <w:ind w:left="851"/>
      </w:pPr>
      <w:r w:rsidRPr="001D4BBD">
        <w:t>Protection Scheme Identifier</w:t>
      </w:r>
      <w:r w:rsidRPr="001D4BBD">
        <w:tab/>
      </w:r>
      <w:r w:rsidRPr="001D4BBD">
        <w:rPr>
          <w:rFonts w:hint="eastAsia"/>
          <w:lang w:eastAsia="zh-CN"/>
        </w:rPr>
        <w:t>1</w:t>
      </w:r>
      <w:r w:rsidRPr="001D4BBD">
        <w:t xml:space="preserve"> – </w:t>
      </w:r>
      <w:r w:rsidRPr="001D4BBD">
        <w:rPr>
          <w:lang w:val="en-US" w:eastAsia="fr-FR"/>
        </w:rPr>
        <w:t>ECIES scheme profile B</w:t>
      </w:r>
    </w:p>
    <w:p w14:paraId="7FED4318" w14:textId="77777777" w:rsidR="007B2949" w:rsidRPr="001D4BBD" w:rsidRDefault="007B2949" w:rsidP="007B2949">
      <w:pPr>
        <w:pStyle w:val="NoAddSpace"/>
        <w:ind w:left="851"/>
        <w:rPr>
          <w:lang w:eastAsia="zh-CN"/>
        </w:rPr>
      </w:pPr>
      <w:r w:rsidRPr="001D4BBD">
        <w:t xml:space="preserve">Key Index </w:t>
      </w:r>
      <w:r w:rsidRPr="001D4BBD">
        <w:rPr>
          <w:rFonts w:hint="eastAsia"/>
          <w:lang w:eastAsia="zh-CN"/>
        </w:rPr>
        <w:t>1</w:t>
      </w:r>
      <w:r w:rsidRPr="001D4BBD">
        <w:t>:</w:t>
      </w:r>
      <w:r w:rsidRPr="001D4BBD">
        <w:tab/>
      </w:r>
      <w:r w:rsidRPr="001D4BBD">
        <w:tab/>
      </w:r>
      <w:r w:rsidRPr="001D4BBD">
        <w:tab/>
      </w:r>
      <w:r w:rsidRPr="001D4BBD">
        <w:tab/>
      </w:r>
      <w:r w:rsidRPr="001D4BBD">
        <w:rPr>
          <w:lang w:eastAsia="zh-CN"/>
        </w:rPr>
        <w:t>1</w:t>
      </w:r>
    </w:p>
    <w:p w14:paraId="4C33E1FC" w14:textId="77777777" w:rsidR="007B2949" w:rsidRPr="001D4BBD" w:rsidRDefault="007B2949" w:rsidP="007B2949">
      <w:pPr>
        <w:pStyle w:val="NoAddSpace"/>
        <w:ind w:left="851"/>
      </w:pPr>
      <w:r w:rsidRPr="001D4BBD">
        <w:t>Protection Scheme Identifier</w:t>
      </w:r>
      <w:r w:rsidRPr="001D4BBD">
        <w:tab/>
      </w:r>
      <w:r w:rsidRPr="001D4BBD">
        <w:rPr>
          <w:rFonts w:hint="eastAsia"/>
          <w:lang w:eastAsia="zh-CN"/>
        </w:rPr>
        <w:t>2</w:t>
      </w:r>
      <w:r w:rsidRPr="001D4BBD">
        <w:t xml:space="preserve"> – ECIES scheme profile A</w:t>
      </w:r>
    </w:p>
    <w:p w14:paraId="7D715A88" w14:textId="77777777" w:rsidR="007B2949" w:rsidRPr="001D4BBD" w:rsidRDefault="007B2949" w:rsidP="007B2949">
      <w:pPr>
        <w:pStyle w:val="NoAddSpace"/>
        <w:ind w:left="851"/>
        <w:rPr>
          <w:lang w:eastAsia="zh-CN"/>
        </w:rPr>
      </w:pPr>
      <w:r w:rsidRPr="001D4BBD">
        <w:t xml:space="preserve">Key Index </w:t>
      </w:r>
      <w:r w:rsidRPr="001D4BBD">
        <w:rPr>
          <w:rFonts w:hint="eastAsia"/>
        </w:rPr>
        <w:t>1</w:t>
      </w:r>
      <w:r w:rsidRPr="001D4BBD">
        <w:t>:</w:t>
      </w:r>
      <w:r w:rsidRPr="001D4BBD">
        <w:tab/>
      </w:r>
      <w:r w:rsidRPr="001D4BBD">
        <w:tab/>
      </w:r>
      <w:r w:rsidRPr="001D4BBD">
        <w:tab/>
      </w:r>
      <w:r w:rsidRPr="001D4BBD">
        <w:tab/>
      </w:r>
      <w:r w:rsidRPr="001D4BBD">
        <w:rPr>
          <w:lang w:eastAsia="zh-CN"/>
        </w:rPr>
        <w:t>2</w:t>
      </w:r>
    </w:p>
    <w:p w14:paraId="00AB1962" w14:textId="77777777" w:rsidR="007B2949" w:rsidRPr="001D4BBD" w:rsidRDefault="007B2949" w:rsidP="007B2949">
      <w:pPr>
        <w:pStyle w:val="NoAddSpace"/>
        <w:ind w:left="851"/>
      </w:pPr>
      <w:r w:rsidRPr="001D4BBD">
        <w:t>Protection Scheme Identifier</w:t>
      </w:r>
      <w:r w:rsidRPr="001D4BBD">
        <w:tab/>
      </w:r>
      <w:r w:rsidRPr="001D4BBD">
        <w:rPr>
          <w:lang w:eastAsia="zh-CN"/>
        </w:rPr>
        <w:t>3</w:t>
      </w:r>
      <w:r w:rsidRPr="001D4BBD">
        <w:t xml:space="preserve"> – null-scheme</w:t>
      </w:r>
    </w:p>
    <w:p w14:paraId="3EF96F63" w14:textId="77777777" w:rsidR="007B2949" w:rsidRPr="001D4BBD" w:rsidRDefault="007B2949" w:rsidP="007B2949">
      <w:pPr>
        <w:pStyle w:val="B20"/>
        <w:ind w:left="1135"/>
        <w:rPr>
          <w:lang w:eastAsia="zh-CN"/>
        </w:rPr>
      </w:pPr>
      <w:r w:rsidRPr="001D4BBD">
        <w:t xml:space="preserve">Key Index </w:t>
      </w:r>
      <w:r w:rsidRPr="001D4BBD">
        <w:rPr>
          <w:lang w:eastAsia="zh-CN"/>
        </w:rPr>
        <w:t>3</w:t>
      </w:r>
      <w:r w:rsidRPr="001D4BBD">
        <w:t>:</w:t>
      </w:r>
      <w:r w:rsidRPr="001D4BBD">
        <w:tab/>
      </w:r>
      <w:r w:rsidRPr="001D4BBD">
        <w:tab/>
      </w:r>
      <w:r w:rsidRPr="001D4BBD">
        <w:tab/>
      </w:r>
      <w:r w:rsidRPr="001D4BBD">
        <w:tab/>
      </w:r>
      <w:r w:rsidRPr="001D4BBD">
        <w:tab/>
      </w:r>
      <w:r w:rsidRPr="001D4BBD">
        <w:tab/>
        <w:t>0</w:t>
      </w:r>
    </w:p>
    <w:p w14:paraId="0232F7F2" w14:textId="77777777" w:rsidR="007B2949" w:rsidRPr="001D4BBD" w:rsidRDefault="007B2949" w:rsidP="007B2949">
      <w:pPr>
        <w:pStyle w:val="B20"/>
        <w:spacing w:after="120"/>
        <w:rPr>
          <w:lang w:eastAsia="zh-CN"/>
        </w:rPr>
      </w:pPr>
      <w:r w:rsidRPr="001D4BBD">
        <w:t>Home Network Public Key List data object</w:t>
      </w:r>
    </w:p>
    <w:p w14:paraId="785EA8B9" w14:textId="6801A3D0" w:rsidR="007B2949" w:rsidRPr="001D4BBD" w:rsidRDefault="007B2949" w:rsidP="007B2949">
      <w:pPr>
        <w:pStyle w:val="NoAddSpace"/>
        <w:ind w:left="851"/>
        <w:rPr>
          <w:lang w:eastAsia="zh-CN"/>
        </w:rPr>
      </w:pPr>
      <w:r w:rsidRPr="001D4BBD">
        <w:t xml:space="preserve">Home Network Public Key </w:t>
      </w:r>
      <w:r w:rsidRPr="001D4BBD">
        <w:rPr>
          <w:rFonts w:hint="eastAsia"/>
          <w:lang w:eastAsia="zh-CN"/>
        </w:rPr>
        <w:t>1</w:t>
      </w:r>
      <w:r w:rsidRPr="001D4BBD">
        <w:t xml:space="preserve"> Identifier:</w:t>
      </w:r>
      <w:r w:rsidRPr="001D4BBD">
        <w:tab/>
      </w:r>
      <w:r w:rsidRPr="001D4BBD">
        <w:rPr>
          <w:lang w:eastAsia="zh-CN"/>
        </w:rPr>
        <w:t>27</w:t>
      </w:r>
    </w:p>
    <w:p w14:paraId="13057314" w14:textId="77777777" w:rsidR="007B2949" w:rsidRPr="001D4BBD" w:rsidRDefault="007B2949" w:rsidP="00A8110C">
      <w:pPr>
        <w:pStyle w:val="NoAddSpace"/>
        <w:ind w:left="851"/>
        <w:rPr>
          <w:lang w:val="en-US" w:eastAsia="fr-FR"/>
        </w:rPr>
      </w:pPr>
      <w:r w:rsidRPr="001D4BBD">
        <w:t xml:space="preserve">Home Network Public Key </w:t>
      </w:r>
      <w:r w:rsidRPr="001D4BBD">
        <w:rPr>
          <w:rFonts w:hint="eastAsia"/>
          <w:lang w:eastAsia="zh-CN"/>
        </w:rPr>
        <w:t>1</w:t>
      </w:r>
      <w:r w:rsidRPr="001D4BBD">
        <w:rPr>
          <w:lang w:eastAsia="zh-CN"/>
        </w:rPr>
        <w:t xml:space="preserve"> (see note)</w:t>
      </w:r>
      <w:r w:rsidRPr="001D4BBD">
        <w:t>:</w:t>
      </w:r>
    </w:p>
    <w:p w14:paraId="463FFB1A" w14:textId="0C221828" w:rsidR="007B2949" w:rsidRPr="001D4BBD" w:rsidRDefault="007B2949" w:rsidP="00A8110C">
      <w:pPr>
        <w:pStyle w:val="B30"/>
        <w:spacing w:after="0"/>
        <w:ind w:left="1418"/>
        <w:rPr>
          <w:lang w:val="de-DE" w:eastAsia="fr-FR"/>
        </w:rPr>
      </w:pPr>
      <w:r w:rsidRPr="001D4BBD">
        <w:rPr>
          <w:lang w:val="de-DE" w:eastAsia="fr-FR"/>
        </w:rPr>
        <w:t>-</w:t>
      </w:r>
      <w:r w:rsidRPr="001D4BBD">
        <w:rPr>
          <w:lang w:val="de-DE" w:eastAsia="fr-FR"/>
        </w:rPr>
        <w:tab/>
        <w:t>02 72 DA 71 97 62 34 CE 83 3A 69 07 42 58 67 B8 2E 07 4D 44 EF 90 7D FB 4B 3E 21 C1 C2 25 6E BC D1</w:t>
      </w:r>
    </w:p>
    <w:p w14:paraId="3D032C7F" w14:textId="77777777" w:rsidR="007B2949" w:rsidRPr="001D4BBD" w:rsidRDefault="007B2949" w:rsidP="007B2949">
      <w:pPr>
        <w:pStyle w:val="NoAddSpace"/>
        <w:ind w:left="851"/>
      </w:pPr>
      <w:r w:rsidRPr="001D4BBD">
        <w:t xml:space="preserve">Home Network Public Key </w:t>
      </w:r>
      <w:r w:rsidRPr="001D4BBD">
        <w:rPr>
          <w:rFonts w:hint="eastAsia"/>
          <w:lang w:eastAsia="zh-CN"/>
        </w:rPr>
        <w:t>2</w:t>
      </w:r>
      <w:r w:rsidRPr="001D4BBD">
        <w:t xml:space="preserve"> Identifier:</w:t>
      </w:r>
      <w:r w:rsidRPr="001D4BBD">
        <w:tab/>
        <w:t>30</w:t>
      </w:r>
    </w:p>
    <w:p w14:paraId="4142690E" w14:textId="77777777" w:rsidR="007B2949" w:rsidRPr="001D4BBD" w:rsidRDefault="007B2949" w:rsidP="007B2949">
      <w:pPr>
        <w:pStyle w:val="NoAddSpace"/>
        <w:ind w:left="3408" w:hanging="2557"/>
      </w:pPr>
      <w:r w:rsidRPr="001D4BBD">
        <w:t xml:space="preserve">Home Network Public Key </w:t>
      </w:r>
      <w:r w:rsidRPr="001D4BBD">
        <w:rPr>
          <w:rFonts w:hint="eastAsia"/>
          <w:lang w:eastAsia="zh-CN"/>
        </w:rPr>
        <w:t>2</w:t>
      </w:r>
      <w:r w:rsidRPr="001D4BBD">
        <w:t>:</w:t>
      </w:r>
    </w:p>
    <w:p w14:paraId="3DCEE5B2" w14:textId="193C430C" w:rsidR="007B2949" w:rsidRPr="001D4BBD" w:rsidRDefault="007B2949" w:rsidP="005C650F">
      <w:pPr>
        <w:pStyle w:val="NoAddSpace"/>
        <w:numPr>
          <w:ilvl w:val="0"/>
          <w:numId w:val="28"/>
        </w:numPr>
        <w:ind w:left="1418" w:hanging="284"/>
      </w:pPr>
      <w:bookmarkStart w:id="1173" w:name="MCCQCTEMPBM_00001205"/>
      <w:r w:rsidRPr="001D4BBD">
        <w:t>5A 8D 38 86 48 20 19 7C 33 94 B9 26 13 B2 0B 91 63 3C BD 89 71 19 27 3B F8 E4 A6 F4 EE C0 A6 50</w:t>
      </w:r>
    </w:p>
    <w:p w14:paraId="454EA42C" w14:textId="77777777" w:rsidR="007B2949" w:rsidRPr="001D4BBD" w:rsidRDefault="007B2949" w:rsidP="007B2949">
      <w:pPr>
        <w:pStyle w:val="B10"/>
        <w:rPr>
          <w:lang w:eastAsia="zh-CN"/>
        </w:rPr>
      </w:pPr>
      <w:bookmarkStart w:id="1174" w:name="MCCQCTEMPBM_00000173"/>
      <w:bookmarkEnd w:id="1173"/>
      <w:r w:rsidRPr="001D4BBD">
        <w:rPr>
          <w:lang w:eastAsia="zh-CN"/>
        </w:rPr>
        <w:t>Coding:</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7B2949" w:rsidRPr="001D4BBD" w14:paraId="7FB72A98" w14:textId="77777777" w:rsidTr="002A2145">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174"/>
          <w:p w14:paraId="74FD02E6" w14:textId="77777777" w:rsidR="007B2949" w:rsidRPr="001D4BBD" w:rsidRDefault="007B2949" w:rsidP="002A2145">
            <w:pPr>
              <w:pStyle w:val="TAH"/>
              <w:ind w:left="-111" w:firstLine="111"/>
              <w:jc w:val="left"/>
              <w:rPr>
                <w:lang w:val="en-US"/>
              </w:rPr>
            </w:pPr>
            <w:r w:rsidRPr="001D4BBD">
              <w:rPr>
                <w:lang w:val="en-US"/>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65265F" w14:textId="77777777" w:rsidR="007B2949" w:rsidRPr="001D4BBD" w:rsidRDefault="007B2949" w:rsidP="002A2145">
            <w:pPr>
              <w:pStyle w:val="TAH"/>
              <w:ind w:left="-111" w:firstLine="111"/>
              <w:rPr>
                <w:lang w:val="en-US"/>
              </w:rPr>
            </w:pPr>
            <w:r w:rsidRPr="001D4BBD">
              <w:rPr>
                <w:lang w:val="en-US"/>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7DC4E2" w14:textId="77777777" w:rsidR="007B2949" w:rsidRPr="001D4BBD" w:rsidRDefault="007B2949" w:rsidP="002A2145">
            <w:pPr>
              <w:pStyle w:val="TAH"/>
              <w:ind w:left="-111" w:firstLine="111"/>
              <w:rPr>
                <w:lang w:val="en-US"/>
              </w:rPr>
            </w:pPr>
            <w:r w:rsidRPr="001D4BBD">
              <w:rPr>
                <w:lang w:val="en-US"/>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F6D8AE" w14:textId="77777777" w:rsidR="007B2949" w:rsidRPr="001D4BBD" w:rsidRDefault="007B2949" w:rsidP="002A2145">
            <w:pPr>
              <w:pStyle w:val="TAH"/>
              <w:ind w:left="-111" w:firstLine="111"/>
              <w:rPr>
                <w:lang w:val="en-US"/>
              </w:rPr>
            </w:pPr>
            <w:r w:rsidRPr="001D4BBD">
              <w:rPr>
                <w:lang w:val="en-US"/>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E38F76" w14:textId="77777777" w:rsidR="007B2949" w:rsidRPr="001D4BBD" w:rsidRDefault="007B2949" w:rsidP="002A2145">
            <w:pPr>
              <w:pStyle w:val="TAH"/>
              <w:ind w:left="-111" w:firstLine="111"/>
              <w:rPr>
                <w:lang w:val="en-US"/>
              </w:rPr>
            </w:pPr>
            <w:r w:rsidRPr="001D4BBD">
              <w:rPr>
                <w:lang w:val="en-US"/>
              </w:rPr>
              <w:t>B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036C46" w14:textId="77777777" w:rsidR="007B2949" w:rsidRPr="001D4BBD" w:rsidRDefault="007B2949" w:rsidP="002A2145">
            <w:pPr>
              <w:pStyle w:val="TAH"/>
              <w:ind w:left="-111" w:firstLine="111"/>
              <w:rPr>
                <w:lang w:val="en-US"/>
              </w:rPr>
            </w:pPr>
            <w:r w:rsidRPr="001D4BBD">
              <w:t>B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D7B12" w14:textId="77777777" w:rsidR="007B2949" w:rsidRPr="001D4BBD" w:rsidRDefault="007B2949" w:rsidP="002A2145">
            <w:pPr>
              <w:pStyle w:val="TAH"/>
              <w:ind w:left="-111" w:firstLine="111"/>
              <w:rPr>
                <w:lang w:val="en-US"/>
              </w:rPr>
            </w:pPr>
            <w:r w:rsidRPr="001D4BBD">
              <w:t>B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471984" w14:textId="77777777" w:rsidR="007B2949" w:rsidRPr="001D4BBD" w:rsidRDefault="007B2949" w:rsidP="002A2145">
            <w:pPr>
              <w:pStyle w:val="TAH"/>
              <w:ind w:left="-111" w:firstLine="111"/>
              <w:rPr>
                <w:lang w:val="en-US"/>
              </w:rPr>
            </w:pPr>
            <w:r w:rsidRPr="001D4BBD">
              <w:t>B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AA9230" w14:textId="77777777" w:rsidR="007B2949" w:rsidRPr="001D4BBD" w:rsidRDefault="007B2949" w:rsidP="002A2145">
            <w:pPr>
              <w:pStyle w:val="TAH"/>
              <w:ind w:left="-111" w:firstLine="111"/>
              <w:rPr>
                <w:lang w:val="en-US"/>
              </w:rPr>
            </w:pPr>
            <w:r w:rsidRPr="001D4BBD">
              <w:t>B8</w:t>
            </w:r>
          </w:p>
        </w:tc>
      </w:tr>
      <w:tr w:rsidR="007B2949" w:rsidRPr="001D4BBD" w14:paraId="41DF9925" w14:textId="77777777" w:rsidTr="002A2145">
        <w:tc>
          <w:tcPr>
            <w:tcW w:w="959" w:type="dxa"/>
            <w:tcBorders>
              <w:top w:val="single" w:sz="4" w:space="0" w:color="auto"/>
              <w:left w:val="single" w:sz="4" w:space="0" w:color="auto"/>
              <w:bottom w:val="single" w:sz="4" w:space="0" w:color="auto"/>
              <w:right w:val="single" w:sz="4" w:space="0" w:color="auto"/>
            </w:tcBorders>
          </w:tcPr>
          <w:p w14:paraId="30E9F8A3" w14:textId="77777777" w:rsidR="007B2949" w:rsidRPr="001D4BBD" w:rsidRDefault="007B2949" w:rsidP="002A2145">
            <w:pPr>
              <w:pStyle w:val="TAL"/>
              <w:ind w:left="-111" w:firstLine="111"/>
              <w:rPr>
                <w:lang w:val="en-US"/>
              </w:rPr>
            </w:pPr>
            <w:r w:rsidRPr="001D4BBD">
              <w:rPr>
                <w:lang w:val="en-US"/>
              </w:rPr>
              <w:t>Hex</w:t>
            </w:r>
          </w:p>
        </w:tc>
        <w:tc>
          <w:tcPr>
            <w:tcW w:w="717" w:type="dxa"/>
            <w:tcBorders>
              <w:top w:val="single" w:sz="4" w:space="0" w:color="auto"/>
              <w:left w:val="single" w:sz="4" w:space="0" w:color="auto"/>
              <w:bottom w:val="single" w:sz="4" w:space="0" w:color="auto"/>
              <w:right w:val="single" w:sz="4" w:space="0" w:color="auto"/>
            </w:tcBorders>
          </w:tcPr>
          <w:p w14:paraId="1AF462F4" w14:textId="77777777" w:rsidR="007B2949" w:rsidRPr="001D4BBD" w:rsidRDefault="007B2949" w:rsidP="002A2145">
            <w:pPr>
              <w:pStyle w:val="TAC"/>
              <w:ind w:left="-111" w:firstLine="111"/>
              <w:rPr>
                <w:lang w:val="en-US"/>
              </w:rPr>
            </w:pPr>
            <w:r w:rsidRPr="001D4BBD">
              <w:rPr>
                <w:lang w:val="en-US"/>
              </w:rPr>
              <w:t>A0</w:t>
            </w:r>
          </w:p>
        </w:tc>
        <w:tc>
          <w:tcPr>
            <w:tcW w:w="717" w:type="dxa"/>
            <w:tcBorders>
              <w:top w:val="single" w:sz="4" w:space="0" w:color="auto"/>
              <w:left w:val="single" w:sz="4" w:space="0" w:color="auto"/>
              <w:bottom w:val="single" w:sz="4" w:space="0" w:color="auto"/>
              <w:right w:val="single" w:sz="4" w:space="0" w:color="auto"/>
            </w:tcBorders>
          </w:tcPr>
          <w:p w14:paraId="2C84E709" w14:textId="77777777" w:rsidR="007B2949" w:rsidRPr="001D4BBD" w:rsidRDefault="007B2949" w:rsidP="002A2145">
            <w:pPr>
              <w:pStyle w:val="TAC"/>
              <w:ind w:left="-111" w:firstLine="111"/>
              <w:rPr>
                <w:lang w:val="en-US"/>
              </w:rPr>
            </w:pPr>
            <w:r w:rsidRPr="001D4BBD">
              <w:rPr>
                <w:lang w:val="en-US"/>
              </w:rPr>
              <w:t>02</w:t>
            </w:r>
          </w:p>
        </w:tc>
        <w:tc>
          <w:tcPr>
            <w:tcW w:w="717" w:type="dxa"/>
            <w:tcBorders>
              <w:top w:val="single" w:sz="4" w:space="0" w:color="auto"/>
              <w:left w:val="single" w:sz="4" w:space="0" w:color="auto"/>
              <w:bottom w:val="single" w:sz="4" w:space="0" w:color="auto"/>
              <w:right w:val="single" w:sz="4" w:space="0" w:color="auto"/>
            </w:tcBorders>
          </w:tcPr>
          <w:p w14:paraId="01A0072F" w14:textId="77777777" w:rsidR="007B2949" w:rsidRPr="001D4BBD" w:rsidRDefault="007B2949" w:rsidP="002A2145">
            <w:pPr>
              <w:pStyle w:val="TAC"/>
              <w:ind w:left="-111" w:firstLine="111"/>
              <w:rPr>
                <w:lang w:val="en-US"/>
              </w:rPr>
            </w:pPr>
            <w:r w:rsidRPr="001D4BBD">
              <w:rPr>
                <w:lang w:val="en-US"/>
              </w:rPr>
              <w:t>02</w:t>
            </w:r>
          </w:p>
        </w:tc>
        <w:tc>
          <w:tcPr>
            <w:tcW w:w="717" w:type="dxa"/>
            <w:tcBorders>
              <w:top w:val="single" w:sz="4" w:space="0" w:color="auto"/>
              <w:left w:val="single" w:sz="4" w:space="0" w:color="auto"/>
              <w:bottom w:val="single" w:sz="4" w:space="0" w:color="auto"/>
              <w:right w:val="single" w:sz="4" w:space="0" w:color="auto"/>
            </w:tcBorders>
          </w:tcPr>
          <w:p w14:paraId="7340516A" w14:textId="77777777" w:rsidR="007B2949" w:rsidRPr="001D4BBD" w:rsidRDefault="007B2949" w:rsidP="002A2145">
            <w:pPr>
              <w:pStyle w:val="TAC"/>
              <w:ind w:left="-111" w:firstLine="111"/>
              <w:rPr>
                <w:lang w:val="en-US"/>
              </w:rPr>
            </w:pPr>
            <w:r w:rsidRPr="001D4BBD">
              <w:rPr>
                <w:lang w:val="en-US"/>
              </w:rPr>
              <w:t>00</w:t>
            </w:r>
          </w:p>
        </w:tc>
        <w:tc>
          <w:tcPr>
            <w:tcW w:w="717" w:type="dxa"/>
            <w:tcBorders>
              <w:top w:val="single" w:sz="4" w:space="0" w:color="auto"/>
              <w:left w:val="single" w:sz="4" w:space="0" w:color="auto"/>
              <w:bottom w:val="single" w:sz="4" w:space="0" w:color="auto"/>
              <w:right w:val="single" w:sz="4" w:space="0" w:color="auto"/>
            </w:tcBorders>
          </w:tcPr>
          <w:p w14:paraId="05804A52" w14:textId="77777777" w:rsidR="007B2949" w:rsidRPr="001D4BBD" w:rsidRDefault="007B2949" w:rsidP="002A2145">
            <w:pPr>
              <w:pStyle w:val="TAC"/>
              <w:ind w:left="-111" w:firstLine="111"/>
              <w:rPr>
                <w:lang w:val="en-US"/>
              </w:rPr>
            </w:pPr>
            <w:r w:rsidRPr="001D4BBD">
              <w:t>01</w:t>
            </w:r>
          </w:p>
        </w:tc>
        <w:tc>
          <w:tcPr>
            <w:tcW w:w="717" w:type="dxa"/>
            <w:tcBorders>
              <w:top w:val="single" w:sz="4" w:space="0" w:color="auto"/>
              <w:left w:val="single" w:sz="4" w:space="0" w:color="auto"/>
              <w:bottom w:val="single" w:sz="4" w:space="0" w:color="auto"/>
              <w:right w:val="single" w:sz="4" w:space="0" w:color="auto"/>
            </w:tcBorders>
          </w:tcPr>
          <w:p w14:paraId="25AFDFB7" w14:textId="77777777" w:rsidR="007B2949" w:rsidRPr="001D4BBD" w:rsidRDefault="007B2949" w:rsidP="002A2145">
            <w:pPr>
              <w:pStyle w:val="TAC"/>
              <w:ind w:left="-111" w:firstLine="111"/>
              <w:rPr>
                <w:lang w:val="en-US"/>
              </w:rPr>
            </w:pPr>
            <w:r w:rsidRPr="001D4BBD">
              <w:t>02</w:t>
            </w:r>
          </w:p>
        </w:tc>
        <w:tc>
          <w:tcPr>
            <w:tcW w:w="717" w:type="dxa"/>
            <w:tcBorders>
              <w:top w:val="single" w:sz="4" w:space="0" w:color="auto"/>
              <w:left w:val="single" w:sz="4" w:space="0" w:color="auto"/>
              <w:bottom w:val="single" w:sz="4" w:space="0" w:color="auto"/>
              <w:right w:val="single" w:sz="4" w:space="0" w:color="auto"/>
            </w:tcBorders>
          </w:tcPr>
          <w:p w14:paraId="67264499" w14:textId="77777777" w:rsidR="007B2949" w:rsidRPr="001D4BBD" w:rsidRDefault="007B2949" w:rsidP="002A2145">
            <w:pPr>
              <w:pStyle w:val="TAC"/>
              <w:ind w:left="-111" w:firstLine="111"/>
              <w:rPr>
                <w:lang w:val="en-US"/>
              </w:rPr>
            </w:pPr>
            <w:r w:rsidRPr="001D4BBD">
              <w:t>00</w:t>
            </w:r>
          </w:p>
        </w:tc>
        <w:tc>
          <w:tcPr>
            <w:tcW w:w="717" w:type="dxa"/>
            <w:tcBorders>
              <w:top w:val="single" w:sz="4" w:space="0" w:color="auto"/>
              <w:left w:val="single" w:sz="4" w:space="0" w:color="auto"/>
              <w:bottom w:val="single" w:sz="4" w:space="0" w:color="auto"/>
              <w:right w:val="single" w:sz="4" w:space="0" w:color="auto"/>
            </w:tcBorders>
          </w:tcPr>
          <w:p w14:paraId="4222889C" w14:textId="77777777" w:rsidR="007B2949" w:rsidRPr="001D4BBD" w:rsidRDefault="007B2949" w:rsidP="002A2145">
            <w:pPr>
              <w:pStyle w:val="TAC"/>
              <w:ind w:left="-111" w:firstLine="111"/>
              <w:rPr>
                <w:lang w:val="en-US"/>
              </w:rPr>
            </w:pPr>
            <w:r w:rsidRPr="001D4BBD">
              <w:t>00</w:t>
            </w:r>
          </w:p>
        </w:tc>
      </w:tr>
      <w:tr w:rsidR="007B2949" w:rsidRPr="001D4BBD" w14:paraId="3141FD72" w14:textId="77777777" w:rsidTr="002A2145">
        <w:tc>
          <w:tcPr>
            <w:tcW w:w="959" w:type="dxa"/>
            <w:tcBorders>
              <w:top w:val="single" w:sz="4" w:space="0" w:color="auto"/>
              <w:left w:val="nil"/>
              <w:bottom w:val="nil"/>
              <w:right w:val="single" w:sz="4" w:space="0" w:color="auto"/>
            </w:tcBorders>
          </w:tcPr>
          <w:p w14:paraId="3A02FD6E"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C12866" w14:textId="77777777" w:rsidR="007B2949" w:rsidRPr="001D4BBD" w:rsidRDefault="007B2949" w:rsidP="002A2145">
            <w:pPr>
              <w:pStyle w:val="TAC"/>
              <w:ind w:left="-111" w:firstLine="111"/>
              <w:rPr>
                <w:lang w:val="en-US"/>
              </w:rPr>
            </w:pPr>
            <w:r w:rsidRPr="001D4BBD">
              <w:rPr>
                <w:b/>
              </w:rPr>
              <w:t>B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3796D0" w14:textId="77777777" w:rsidR="007B2949" w:rsidRPr="001D4BBD" w:rsidRDefault="007B2949" w:rsidP="002A2145">
            <w:pPr>
              <w:pStyle w:val="TAC"/>
              <w:ind w:left="-111" w:firstLine="111"/>
              <w:rPr>
                <w:lang w:val="en-US"/>
              </w:rPr>
            </w:pPr>
            <w:r w:rsidRPr="001D4BBD">
              <w:rPr>
                <w:b/>
              </w:rPr>
              <w:t>B1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A18785" w14:textId="77777777" w:rsidR="007B2949" w:rsidRPr="001D4BBD" w:rsidRDefault="007B2949" w:rsidP="002A2145">
            <w:pPr>
              <w:pStyle w:val="TAC"/>
              <w:ind w:left="-111" w:firstLine="111"/>
              <w:rPr>
                <w:lang w:val="en-US"/>
              </w:rPr>
            </w:pPr>
            <w:r w:rsidRPr="001D4BBD">
              <w:rPr>
                <w:b/>
              </w:rPr>
              <w:t>B1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D8F0F9" w14:textId="77777777" w:rsidR="007B2949" w:rsidRPr="001D4BBD" w:rsidRDefault="007B2949" w:rsidP="002A2145">
            <w:pPr>
              <w:pStyle w:val="TAC"/>
              <w:ind w:left="-111" w:firstLine="111"/>
              <w:rPr>
                <w:lang w:val="en-US"/>
              </w:rPr>
            </w:pPr>
            <w:r w:rsidRPr="001D4BBD">
              <w:rPr>
                <w:b/>
              </w:rPr>
              <w:t>B1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A183CF" w14:textId="77777777" w:rsidR="007B2949" w:rsidRPr="001D4BBD" w:rsidRDefault="007B2949" w:rsidP="002A2145">
            <w:pPr>
              <w:pStyle w:val="TAC"/>
              <w:ind w:left="-111" w:firstLine="111"/>
            </w:pPr>
            <w:r w:rsidRPr="001D4BBD">
              <w:rPr>
                <w:b/>
              </w:rPr>
              <w:t>B1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4A5FB5" w14:textId="77777777" w:rsidR="007B2949" w:rsidRPr="001D4BBD" w:rsidRDefault="007B2949" w:rsidP="002A2145">
            <w:pPr>
              <w:pStyle w:val="TAC"/>
              <w:ind w:left="-111" w:firstLine="111"/>
            </w:pPr>
            <w:r w:rsidRPr="001D4BBD">
              <w:rPr>
                <w:b/>
              </w:rPr>
              <w:t>B1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4695D7" w14:textId="77777777" w:rsidR="007B2949" w:rsidRPr="001D4BBD" w:rsidRDefault="007B2949" w:rsidP="002A2145">
            <w:pPr>
              <w:pStyle w:val="TAC"/>
              <w:ind w:left="-111" w:firstLine="111"/>
            </w:pPr>
            <w:r w:rsidRPr="001D4BBD">
              <w:rPr>
                <w:b/>
              </w:rPr>
              <w:t>B1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F594F" w14:textId="77777777" w:rsidR="007B2949" w:rsidRPr="001D4BBD" w:rsidRDefault="007B2949" w:rsidP="002A2145">
            <w:pPr>
              <w:pStyle w:val="TAC"/>
              <w:ind w:left="-111" w:firstLine="111"/>
            </w:pPr>
            <w:r w:rsidRPr="001D4BBD">
              <w:rPr>
                <w:b/>
              </w:rPr>
              <w:t>B16</w:t>
            </w:r>
          </w:p>
        </w:tc>
      </w:tr>
      <w:tr w:rsidR="007B2949" w:rsidRPr="001D4BBD" w14:paraId="16C9EFD8" w14:textId="77777777" w:rsidTr="002A2145">
        <w:tc>
          <w:tcPr>
            <w:tcW w:w="959" w:type="dxa"/>
            <w:tcBorders>
              <w:top w:val="nil"/>
              <w:left w:val="nil"/>
              <w:bottom w:val="nil"/>
              <w:right w:val="single" w:sz="4" w:space="0" w:color="auto"/>
            </w:tcBorders>
          </w:tcPr>
          <w:p w14:paraId="4BA4DEC5"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0F031C09" w14:textId="51E66F19" w:rsidR="007B2949" w:rsidRPr="001D4BBD" w:rsidRDefault="007B2949" w:rsidP="007B2949">
            <w:pPr>
              <w:pStyle w:val="TAC"/>
              <w:ind w:left="-111" w:firstLine="111"/>
              <w:rPr>
                <w:b/>
              </w:rPr>
            </w:pPr>
            <w:r w:rsidRPr="001D4BBD">
              <w:rPr>
                <w:rFonts w:cs="Arial"/>
                <w:color w:val="000000"/>
                <w:szCs w:val="18"/>
                <w:lang w:val="en-US" w:eastAsia="fr-FR"/>
              </w:rPr>
              <w:t>A1</w:t>
            </w:r>
          </w:p>
        </w:tc>
        <w:tc>
          <w:tcPr>
            <w:tcW w:w="717" w:type="dxa"/>
            <w:tcBorders>
              <w:top w:val="single" w:sz="4" w:space="0" w:color="auto"/>
              <w:left w:val="single" w:sz="4" w:space="0" w:color="auto"/>
              <w:bottom w:val="single" w:sz="4" w:space="0" w:color="auto"/>
              <w:right w:val="single" w:sz="4" w:space="0" w:color="auto"/>
            </w:tcBorders>
          </w:tcPr>
          <w:p w14:paraId="05575167" w14:textId="3F9C6494" w:rsidR="007B2949" w:rsidRPr="001D4BBD" w:rsidRDefault="007B2949" w:rsidP="007B2949">
            <w:pPr>
              <w:pStyle w:val="TAC"/>
              <w:ind w:left="-111" w:firstLine="111"/>
              <w:rPr>
                <w:b/>
              </w:rPr>
            </w:pPr>
            <w:r w:rsidRPr="001D4BBD">
              <w:rPr>
                <w:rFonts w:cs="Arial"/>
                <w:color w:val="000000"/>
                <w:szCs w:val="18"/>
                <w:lang w:val="en-US" w:eastAsia="fr-FR"/>
              </w:rPr>
              <w:t>4B</w:t>
            </w:r>
          </w:p>
        </w:tc>
        <w:tc>
          <w:tcPr>
            <w:tcW w:w="717" w:type="dxa"/>
            <w:tcBorders>
              <w:top w:val="single" w:sz="4" w:space="0" w:color="auto"/>
              <w:left w:val="single" w:sz="4" w:space="0" w:color="auto"/>
              <w:bottom w:val="single" w:sz="4" w:space="0" w:color="auto"/>
              <w:right w:val="single" w:sz="4" w:space="0" w:color="auto"/>
            </w:tcBorders>
          </w:tcPr>
          <w:p w14:paraId="01DA7E84" w14:textId="2E2433DE" w:rsidR="007B2949" w:rsidRPr="001D4BBD" w:rsidRDefault="007B2949" w:rsidP="007B2949">
            <w:pPr>
              <w:pStyle w:val="TAC"/>
              <w:ind w:left="-111" w:firstLine="111"/>
              <w:rPr>
                <w:b/>
              </w:rPr>
            </w:pPr>
            <w:r w:rsidRPr="001D4BBD">
              <w:rPr>
                <w:rFonts w:cs="Arial"/>
                <w:color w:val="000000"/>
                <w:szCs w:val="18"/>
                <w:lang w:val="en-US" w:eastAsia="fr-FR"/>
              </w:rPr>
              <w:t>80</w:t>
            </w:r>
          </w:p>
        </w:tc>
        <w:tc>
          <w:tcPr>
            <w:tcW w:w="717" w:type="dxa"/>
            <w:tcBorders>
              <w:top w:val="single" w:sz="4" w:space="0" w:color="auto"/>
              <w:left w:val="single" w:sz="4" w:space="0" w:color="auto"/>
              <w:bottom w:val="single" w:sz="4" w:space="0" w:color="auto"/>
              <w:right w:val="single" w:sz="4" w:space="0" w:color="auto"/>
            </w:tcBorders>
          </w:tcPr>
          <w:p w14:paraId="363433DE" w14:textId="54E038A6" w:rsidR="007B2949" w:rsidRPr="001D4BBD" w:rsidRDefault="007B2949" w:rsidP="007B2949">
            <w:pPr>
              <w:pStyle w:val="TAC"/>
              <w:ind w:left="-111" w:firstLine="111"/>
              <w:rPr>
                <w:b/>
              </w:rPr>
            </w:pPr>
            <w:r w:rsidRPr="001D4BBD">
              <w:rPr>
                <w:rFonts w:cs="Arial"/>
                <w:color w:val="000000"/>
                <w:szCs w:val="18"/>
                <w:lang w:val="en-US" w:eastAsia="fr-FR"/>
              </w:rPr>
              <w:t>01</w:t>
            </w:r>
          </w:p>
        </w:tc>
        <w:tc>
          <w:tcPr>
            <w:tcW w:w="717" w:type="dxa"/>
            <w:tcBorders>
              <w:top w:val="single" w:sz="4" w:space="0" w:color="auto"/>
              <w:left w:val="single" w:sz="4" w:space="0" w:color="auto"/>
              <w:bottom w:val="single" w:sz="4" w:space="0" w:color="auto"/>
              <w:right w:val="single" w:sz="4" w:space="0" w:color="auto"/>
            </w:tcBorders>
          </w:tcPr>
          <w:p w14:paraId="0BB6A20C" w14:textId="32BA0A3F" w:rsidR="007B2949" w:rsidRPr="001D4BBD" w:rsidRDefault="007B2949" w:rsidP="007B2949">
            <w:pPr>
              <w:pStyle w:val="TAC"/>
              <w:ind w:left="-111" w:firstLine="111"/>
              <w:rPr>
                <w:b/>
              </w:rPr>
            </w:pPr>
            <w:r w:rsidRPr="001D4BBD">
              <w:rPr>
                <w:rFonts w:cs="Arial"/>
                <w:color w:val="000000"/>
                <w:szCs w:val="18"/>
                <w:lang w:val="en-US" w:eastAsia="fr-FR"/>
              </w:rPr>
              <w:t>1B</w:t>
            </w:r>
          </w:p>
        </w:tc>
        <w:tc>
          <w:tcPr>
            <w:tcW w:w="717" w:type="dxa"/>
            <w:tcBorders>
              <w:top w:val="single" w:sz="4" w:space="0" w:color="auto"/>
              <w:left w:val="single" w:sz="4" w:space="0" w:color="auto"/>
              <w:bottom w:val="single" w:sz="4" w:space="0" w:color="auto"/>
              <w:right w:val="single" w:sz="4" w:space="0" w:color="auto"/>
            </w:tcBorders>
          </w:tcPr>
          <w:p w14:paraId="78735B08" w14:textId="652747F0" w:rsidR="007B2949" w:rsidRPr="001D4BBD" w:rsidRDefault="007B2949" w:rsidP="007B2949">
            <w:pPr>
              <w:pStyle w:val="TAC"/>
              <w:ind w:left="-111" w:firstLine="111"/>
              <w:rPr>
                <w:b/>
              </w:rPr>
            </w:pPr>
            <w:r w:rsidRPr="001D4BBD">
              <w:rPr>
                <w:rFonts w:cs="Arial"/>
                <w:color w:val="000000"/>
                <w:szCs w:val="18"/>
                <w:lang w:val="en-US" w:eastAsia="fr-FR"/>
              </w:rPr>
              <w:t>81</w:t>
            </w:r>
          </w:p>
        </w:tc>
        <w:tc>
          <w:tcPr>
            <w:tcW w:w="717" w:type="dxa"/>
            <w:tcBorders>
              <w:top w:val="single" w:sz="4" w:space="0" w:color="auto"/>
              <w:left w:val="single" w:sz="4" w:space="0" w:color="auto"/>
              <w:bottom w:val="single" w:sz="4" w:space="0" w:color="auto"/>
              <w:right w:val="single" w:sz="4" w:space="0" w:color="auto"/>
            </w:tcBorders>
          </w:tcPr>
          <w:p w14:paraId="7C783657" w14:textId="4B2DE6AE" w:rsidR="007B2949" w:rsidRPr="001D4BBD" w:rsidRDefault="007B2949" w:rsidP="007B2949">
            <w:pPr>
              <w:pStyle w:val="TAC"/>
              <w:ind w:left="-111" w:firstLine="111"/>
              <w:rPr>
                <w:b/>
              </w:rPr>
            </w:pPr>
            <w:r w:rsidRPr="001D4BBD">
              <w:rPr>
                <w:rFonts w:cs="Arial"/>
                <w:color w:val="000000"/>
                <w:szCs w:val="18"/>
                <w:lang w:val="en-US" w:eastAsia="fr-FR"/>
              </w:rPr>
              <w:t>21</w:t>
            </w:r>
          </w:p>
        </w:tc>
        <w:tc>
          <w:tcPr>
            <w:tcW w:w="717" w:type="dxa"/>
            <w:tcBorders>
              <w:top w:val="single" w:sz="4" w:space="0" w:color="auto"/>
              <w:left w:val="single" w:sz="4" w:space="0" w:color="auto"/>
              <w:bottom w:val="single" w:sz="4" w:space="0" w:color="auto"/>
              <w:right w:val="single" w:sz="4" w:space="0" w:color="auto"/>
            </w:tcBorders>
          </w:tcPr>
          <w:p w14:paraId="2AC9B24D" w14:textId="41050CBE" w:rsidR="007B2949" w:rsidRPr="001D4BBD" w:rsidRDefault="007B2949" w:rsidP="007B2949">
            <w:pPr>
              <w:pStyle w:val="TAC"/>
              <w:ind w:left="-111" w:firstLine="111"/>
              <w:rPr>
                <w:b/>
              </w:rPr>
            </w:pPr>
            <w:r w:rsidRPr="001D4BBD">
              <w:rPr>
                <w:rFonts w:cs="Arial"/>
                <w:color w:val="000000"/>
                <w:szCs w:val="18"/>
                <w:lang w:val="en-US" w:eastAsia="fr-FR"/>
              </w:rPr>
              <w:t>02</w:t>
            </w:r>
          </w:p>
        </w:tc>
      </w:tr>
      <w:tr w:rsidR="007B2949" w:rsidRPr="001D4BBD" w14:paraId="2730B9E6" w14:textId="77777777" w:rsidTr="002A2145">
        <w:tc>
          <w:tcPr>
            <w:tcW w:w="959" w:type="dxa"/>
            <w:tcBorders>
              <w:top w:val="nil"/>
              <w:left w:val="nil"/>
              <w:bottom w:val="nil"/>
              <w:right w:val="single" w:sz="4" w:space="0" w:color="auto"/>
            </w:tcBorders>
          </w:tcPr>
          <w:p w14:paraId="5C02E9F7"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D680EB" w14:textId="77777777" w:rsidR="007B2949" w:rsidRPr="001D4BBD" w:rsidRDefault="007B2949" w:rsidP="002A2145">
            <w:pPr>
              <w:pStyle w:val="TAC"/>
              <w:ind w:left="-111" w:firstLine="111"/>
            </w:pPr>
            <w:r w:rsidRPr="001D4BBD">
              <w:rPr>
                <w:b/>
              </w:rPr>
              <w:t>B1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1CAF8F" w14:textId="77777777" w:rsidR="007B2949" w:rsidRPr="001D4BBD" w:rsidRDefault="007B2949" w:rsidP="002A2145">
            <w:pPr>
              <w:pStyle w:val="TAC"/>
              <w:ind w:left="-111" w:firstLine="111"/>
            </w:pPr>
            <w:r w:rsidRPr="001D4BBD">
              <w:rPr>
                <w:b/>
              </w:rPr>
              <w:t>B1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87C1E9" w14:textId="77777777" w:rsidR="007B2949" w:rsidRPr="001D4BBD" w:rsidRDefault="007B2949" w:rsidP="002A2145">
            <w:pPr>
              <w:pStyle w:val="TAC"/>
              <w:ind w:left="-111" w:firstLine="111"/>
            </w:pPr>
            <w:r w:rsidRPr="001D4BBD">
              <w:rPr>
                <w:b/>
              </w:rPr>
              <w:t>B1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26F3FD" w14:textId="77777777" w:rsidR="007B2949" w:rsidRPr="001D4BBD" w:rsidRDefault="007B2949" w:rsidP="002A2145">
            <w:pPr>
              <w:pStyle w:val="TAC"/>
              <w:ind w:left="-111" w:firstLine="111"/>
            </w:pPr>
            <w:r w:rsidRPr="001D4BBD">
              <w:rPr>
                <w:b/>
              </w:rPr>
              <w:t>B2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6B23C7" w14:textId="77777777" w:rsidR="007B2949" w:rsidRPr="001D4BBD" w:rsidRDefault="007B2949" w:rsidP="002A2145">
            <w:pPr>
              <w:pStyle w:val="TAC"/>
              <w:ind w:left="-111" w:firstLine="111"/>
            </w:pPr>
            <w:r w:rsidRPr="001D4BBD">
              <w:rPr>
                <w:b/>
              </w:rPr>
              <w:t>B2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84E4E" w14:textId="77777777" w:rsidR="007B2949" w:rsidRPr="001D4BBD" w:rsidRDefault="007B2949" w:rsidP="002A2145">
            <w:pPr>
              <w:pStyle w:val="TAC"/>
              <w:ind w:left="-111" w:firstLine="111"/>
            </w:pPr>
            <w:r w:rsidRPr="001D4BBD">
              <w:rPr>
                <w:b/>
              </w:rPr>
              <w:t>B2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F0C4FA" w14:textId="77777777" w:rsidR="007B2949" w:rsidRPr="001D4BBD" w:rsidRDefault="007B2949" w:rsidP="002A2145">
            <w:pPr>
              <w:pStyle w:val="TAC"/>
              <w:ind w:left="-111" w:firstLine="111"/>
            </w:pPr>
            <w:r w:rsidRPr="001D4BBD">
              <w:rPr>
                <w:b/>
              </w:rPr>
              <w:t>B2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C17EF7" w14:textId="77777777" w:rsidR="007B2949" w:rsidRPr="001D4BBD" w:rsidRDefault="007B2949" w:rsidP="002A2145">
            <w:pPr>
              <w:pStyle w:val="TAC"/>
              <w:ind w:left="-111" w:firstLine="111"/>
              <w:rPr>
                <w:lang w:eastAsia="zh-CN"/>
              </w:rPr>
            </w:pPr>
            <w:r w:rsidRPr="001D4BBD">
              <w:rPr>
                <w:b/>
              </w:rPr>
              <w:t>B24</w:t>
            </w:r>
          </w:p>
        </w:tc>
      </w:tr>
      <w:tr w:rsidR="007B2949" w:rsidRPr="001D4BBD" w14:paraId="5D2B6006" w14:textId="77777777" w:rsidTr="002A2145">
        <w:tc>
          <w:tcPr>
            <w:tcW w:w="959" w:type="dxa"/>
            <w:tcBorders>
              <w:top w:val="nil"/>
              <w:left w:val="nil"/>
              <w:bottom w:val="nil"/>
              <w:right w:val="single" w:sz="4" w:space="0" w:color="auto"/>
            </w:tcBorders>
          </w:tcPr>
          <w:p w14:paraId="13588340"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45AFE7CB" w14:textId="2A984299" w:rsidR="007B2949" w:rsidRPr="001D4BBD" w:rsidRDefault="007B2949" w:rsidP="007B2949">
            <w:pPr>
              <w:pStyle w:val="TAC"/>
              <w:ind w:left="-111" w:firstLine="111"/>
              <w:rPr>
                <w:b/>
              </w:rPr>
            </w:pPr>
            <w:r w:rsidRPr="001D4BBD">
              <w:rPr>
                <w:rFonts w:cs="Arial"/>
                <w:color w:val="000000"/>
                <w:szCs w:val="18"/>
                <w:lang w:val="en-US" w:eastAsia="fr-FR"/>
              </w:rPr>
              <w:t>72</w:t>
            </w:r>
          </w:p>
        </w:tc>
        <w:tc>
          <w:tcPr>
            <w:tcW w:w="717" w:type="dxa"/>
            <w:tcBorders>
              <w:top w:val="single" w:sz="4" w:space="0" w:color="auto"/>
              <w:left w:val="single" w:sz="4" w:space="0" w:color="auto"/>
              <w:bottom w:val="single" w:sz="4" w:space="0" w:color="auto"/>
              <w:right w:val="single" w:sz="4" w:space="0" w:color="auto"/>
            </w:tcBorders>
          </w:tcPr>
          <w:p w14:paraId="085C43C5" w14:textId="5F425A06" w:rsidR="007B2949" w:rsidRPr="001D4BBD" w:rsidRDefault="007B2949" w:rsidP="007B2949">
            <w:pPr>
              <w:pStyle w:val="TAC"/>
              <w:ind w:left="-111" w:firstLine="111"/>
              <w:rPr>
                <w:b/>
              </w:rPr>
            </w:pPr>
            <w:r w:rsidRPr="001D4BBD">
              <w:rPr>
                <w:rFonts w:cs="Arial"/>
                <w:color w:val="000000"/>
                <w:szCs w:val="18"/>
                <w:lang w:val="en-US" w:eastAsia="fr-FR"/>
              </w:rPr>
              <w:t>DA</w:t>
            </w:r>
          </w:p>
        </w:tc>
        <w:tc>
          <w:tcPr>
            <w:tcW w:w="717" w:type="dxa"/>
            <w:tcBorders>
              <w:top w:val="single" w:sz="4" w:space="0" w:color="auto"/>
              <w:left w:val="single" w:sz="4" w:space="0" w:color="auto"/>
              <w:bottom w:val="single" w:sz="4" w:space="0" w:color="auto"/>
              <w:right w:val="single" w:sz="4" w:space="0" w:color="auto"/>
            </w:tcBorders>
          </w:tcPr>
          <w:p w14:paraId="56A09B0E" w14:textId="6B7DC8CA" w:rsidR="007B2949" w:rsidRPr="001D4BBD" w:rsidRDefault="007B2949" w:rsidP="007B2949">
            <w:pPr>
              <w:pStyle w:val="TAC"/>
              <w:ind w:left="-111" w:firstLine="111"/>
              <w:rPr>
                <w:b/>
              </w:rPr>
            </w:pPr>
            <w:r w:rsidRPr="001D4BBD">
              <w:rPr>
                <w:rFonts w:cs="Arial"/>
                <w:color w:val="000000"/>
                <w:szCs w:val="18"/>
                <w:lang w:val="en-US" w:eastAsia="fr-FR"/>
              </w:rPr>
              <w:t>71</w:t>
            </w:r>
          </w:p>
        </w:tc>
        <w:tc>
          <w:tcPr>
            <w:tcW w:w="717" w:type="dxa"/>
            <w:tcBorders>
              <w:top w:val="single" w:sz="4" w:space="0" w:color="auto"/>
              <w:left w:val="single" w:sz="4" w:space="0" w:color="auto"/>
              <w:bottom w:val="single" w:sz="4" w:space="0" w:color="auto"/>
              <w:right w:val="single" w:sz="4" w:space="0" w:color="auto"/>
            </w:tcBorders>
          </w:tcPr>
          <w:p w14:paraId="6A6954A8" w14:textId="5FD12D41" w:rsidR="007B2949" w:rsidRPr="001D4BBD" w:rsidRDefault="007B2949" w:rsidP="007B2949">
            <w:pPr>
              <w:pStyle w:val="TAC"/>
              <w:ind w:left="-111" w:firstLine="111"/>
              <w:rPr>
                <w:b/>
              </w:rPr>
            </w:pPr>
            <w:r w:rsidRPr="001D4BBD">
              <w:rPr>
                <w:rFonts w:cs="Arial"/>
                <w:color w:val="000000"/>
                <w:szCs w:val="18"/>
                <w:lang w:val="en-US" w:eastAsia="fr-FR"/>
              </w:rPr>
              <w:t>97</w:t>
            </w:r>
          </w:p>
        </w:tc>
        <w:tc>
          <w:tcPr>
            <w:tcW w:w="717" w:type="dxa"/>
            <w:tcBorders>
              <w:top w:val="single" w:sz="4" w:space="0" w:color="auto"/>
              <w:left w:val="single" w:sz="4" w:space="0" w:color="auto"/>
              <w:bottom w:val="single" w:sz="4" w:space="0" w:color="auto"/>
              <w:right w:val="single" w:sz="4" w:space="0" w:color="auto"/>
            </w:tcBorders>
          </w:tcPr>
          <w:p w14:paraId="65E19270" w14:textId="0DF80CDA" w:rsidR="007B2949" w:rsidRPr="001D4BBD" w:rsidRDefault="007B2949" w:rsidP="007B2949">
            <w:pPr>
              <w:pStyle w:val="TAC"/>
              <w:ind w:left="-111" w:firstLine="111"/>
              <w:rPr>
                <w:b/>
              </w:rPr>
            </w:pPr>
            <w:r w:rsidRPr="001D4BBD">
              <w:rPr>
                <w:rFonts w:cs="Arial"/>
                <w:color w:val="000000"/>
                <w:szCs w:val="18"/>
                <w:lang w:val="en-US" w:eastAsia="fr-FR"/>
              </w:rPr>
              <w:t>62</w:t>
            </w:r>
          </w:p>
        </w:tc>
        <w:tc>
          <w:tcPr>
            <w:tcW w:w="717" w:type="dxa"/>
            <w:tcBorders>
              <w:top w:val="single" w:sz="4" w:space="0" w:color="auto"/>
              <w:left w:val="single" w:sz="4" w:space="0" w:color="auto"/>
              <w:bottom w:val="single" w:sz="4" w:space="0" w:color="auto"/>
              <w:right w:val="single" w:sz="4" w:space="0" w:color="auto"/>
            </w:tcBorders>
          </w:tcPr>
          <w:p w14:paraId="19BBB1A0" w14:textId="452193EA" w:rsidR="007B2949" w:rsidRPr="001D4BBD" w:rsidRDefault="007B2949" w:rsidP="007B2949">
            <w:pPr>
              <w:pStyle w:val="TAC"/>
              <w:ind w:left="-111" w:firstLine="111"/>
              <w:rPr>
                <w:b/>
              </w:rPr>
            </w:pPr>
            <w:r w:rsidRPr="001D4BBD">
              <w:rPr>
                <w:rFonts w:cs="Arial"/>
                <w:color w:val="000000"/>
                <w:szCs w:val="18"/>
                <w:lang w:val="en-US" w:eastAsia="fr-FR"/>
              </w:rPr>
              <w:t>34</w:t>
            </w:r>
          </w:p>
        </w:tc>
        <w:tc>
          <w:tcPr>
            <w:tcW w:w="717" w:type="dxa"/>
            <w:tcBorders>
              <w:top w:val="single" w:sz="4" w:space="0" w:color="auto"/>
              <w:left w:val="single" w:sz="4" w:space="0" w:color="auto"/>
              <w:bottom w:val="single" w:sz="4" w:space="0" w:color="auto"/>
              <w:right w:val="single" w:sz="4" w:space="0" w:color="auto"/>
            </w:tcBorders>
          </w:tcPr>
          <w:p w14:paraId="5099FFEC" w14:textId="53663179" w:rsidR="007B2949" w:rsidRPr="001D4BBD" w:rsidRDefault="007B2949" w:rsidP="007B2949">
            <w:pPr>
              <w:pStyle w:val="TAC"/>
              <w:ind w:left="-111" w:firstLine="111"/>
              <w:rPr>
                <w:b/>
              </w:rPr>
            </w:pPr>
            <w:r w:rsidRPr="001D4BBD">
              <w:rPr>
                <w:rFonts w:cs="Arial"/>
                <w:color w:val="000000"/>
                <w:szCs w:val="18"/>
                <w:lang w:val="en-US" w:eastAsia="fr-FR"/>
              </w:rPr>
              <w:t>CE</w:t>
            </w:r>
          </w:p>
        </w:tc>
        <w:tc>
          <w:tcPr>
            <w:tcW w:w="717" w:type="dxa"/>
            <w:tcBorders>
              <w:top w:val="single" w:sz="4" w:space="0" w:color="auto"/>
              <w:left w:val="single" w:sz="4" w:space="0" w:color="auto"/>
              <w:bottom w:val="single" w:sz="4" w:space="0" w:color="auto"/>
              <w:right w:val="single" w:sz="4" w:space="0" w:color="auto"/>
            </w:tcBorders>
          </w:tcPr>
          <w:p w14:paraId="3EFBCE6F" w14:textId="0A885240" w:rsidR="007B2949" w:rsidRPr="001D4BBD" w:rsidRDefault="007B2949" w:rsidP="007B2949">
            <w:pPr>
              <w:pStyle w:val="TAC"/>
              <w:ind w:left="-111" w:firstLine="111"/>
              <w:rPr>
                <w:b/>
              </w:rPr>
            </w:pPr>
            <w:r w:rsidRPr="001D4BBD">
              <w:rPr>
                <w:rFonts w:cs="Arial"/>
                <w:color w:val="000000"/>
                <w:szCs w:val="18"/>
                <w:lang w:val="en-US" w:eastAsia="fr-FR"/>
              </w:rPr>
              <w:t>83</w:t>
            </w:r>
          </w:p>
        </w:tc>
      </w:tr>
      <w:tr w:rsidR="007B2949" w:rsidRPr="001D4BBD" w14:paraId="55712E33" w14:textId="77777777" w:rsidTr="002A2145">
        <w:tc>
          <w:tcPr>
            <w:tcW w:w="959" w:type="dxa"/>
            <w:tcBorders>
              <w:top w:val="nil"/>
              <w:left w:val="nil"/>
              <w:bottom w:val="nil"/>
              <w:right w:val="single" w:sz="4" w:space="0" w:color="auto"/>
            </w:tcBorders>
          </w:tcPr>
          <w:p w14:paraId="640FAF01"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B9979F" w14:textId="77777777" w:rsidR="007B2949" w:rsidRPr="001D4BBD" w:rsidRDefault="007B2949" w:rsidP="002A2145">
            <w:pPr>
              <w:pStyle w:val="TAC"/>
              <w:ind w:left="-111" w:firstLine="111"/>
            </w:pPr>
            <w:r w:rsidRPr="001D4BBD">
              <w:rPr>
                <w:b/>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FA9BEF" w14:textId="77777777" w:rsidR="007B2949" w:rsidRPr="001D4BBD" w:rsidRDefault="007B2949" w:rsidP="002A2145">
            <w:pPr>
              <w:pStyle w:val="TAC"/>
              <w:ind w:left="-111" w:firstLine="111"/>
            </w:pPr>
            <w:r w:rsidRPr="001D4BBD">
              <w:rPr>
                <w:b/>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3CEC41" w14:textId="77777777" w:rsidR="007B2949" w:rsidRPr="001D4BBD" w:rsidRDefault="007B2949" w:rsidP="002A2145">
            <w:pPr>
              <w:pStyle w:val="TAC"/>
              <w:ind w:left="-111" w:firstLine="111"/>
              <w:rPr>
                <w:lang w:eastAsia="zh-CN"/>
              </w:rPr>
            </w:pPr>
            <w:r w:rsidRPr="001D4BBD">
              <w:rPr>
                <w:b/>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403794" w14:textId="77777777" w:rsidR="007B2949" w:rsidRPr="001D4BBD" w:rsidRDefault="007B2949" w:rsidP="002A2145">
            <w:pPr>
              <w:pStyle w:val="TAC"/>
              <w:ind w:left="-111" w:firstLine="111"/>
              <w:rPr>
                <w:lang w:eastAsia="zh-CN"/>
              </w:rPr>
            </w:pPr>
            <w:r w:rsidRPr="001D4BBD">
              <w:rPr>
                <w:b/>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10AED" w14:textId="77777777" w:rsidR="007B2949" w:rsidRPr="001D4BBD" w:rsidRDefault="007B2949" w:rsidP="002A2145">
            <w:pPr>
              <w:pStyle w:val="TAC"/>
              <w:ind w:left="-111" w:firstLine="111"/>
              <w:rPr>
                <w:lang w:eastAsia="zh-CN"/>
              </w:rPr>
            </w:pPr>
            <w:r w:rsidRPr="001D4BBD">
              <w:rPr>
                <w:b/>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2CD79F" w14:textId="77777777" w:rsidR="007B2949" w:rsidRPr="001D4BBD" w:rsidRDefault="007B2949" w:rsidP="002A2145">
            <w:pPr>
              <w:pStyle w:val="TAC"/>
              <w:ind w:left="-111" w:firstLine="111"/>
              <w:rPr>
                <w:lang w:eastAsia="zh-CN"/>
              </w:rPr>
            </w:pPr>
            <w:r w:rsidRPr="001D4BBD">
              <w:rPr>
                <w:b/>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58F170" w14:textId="77777777" w:rsidR="007B2949" w:rsidRPr="001D4BBD" w:rsidRDefault="007B2949" w:rsidP="002A2145">
            <w:pPr>
              <w:pStyle w:val="TAC"/>
              <w:ind w:left="-111" w:firstLine="111"/>
              <w:rPr>
                <w:lang w:eastAsia="zh-CN"/>
              </w:rPr>
            </w:pPr>
            <w:r w:rsidRPr="001D4BBD">
              <w:rPr>
                <w:b/>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332722" w14:textId="77777777" w:rsidR="007B2949" w:rsidRPr="001D4BBD" w:rsidRDefault="007B2949" w:rsidP="002A2145">
            <w:pPr>
              <w:pStyle w:val="TAC"/>
              <w:ind w:left="-111" w:firstLine="111"/>
              <w:rPr>
                <w:lang w:eastAsia="zh-CN"/>
              </w:rPr>
            </w:pPr>
            <w:r w:rsidRPr="001D4BBD">
              <w:rPr>
                <w:b/>
              </w:rPr>
              <w:t>B32</w:t>
            </w:r>
          </w:p>
        </w:tc>
      </w:tr>
      <w:tr w:rsidR="007B2949" w:rsidRPr="001D4BBD" w14:paraId="6072737B" w14:textId="77777777" w:rsidTr="002A2145">
        <w:tc>
          <w:tcPr>
            <w:tcW w:w="959" w:type="dxa"/>
            <w:tcBorders>
              <w:top w:val="nil"/>
              <w:left w:val="nil"/>
              <w:bottom w:val="nil"/>
              <w:right w:val="single" w:sz="4" w:space="0" w:color="auto"/>
            </w:tcBorders>
          </w:tcPr>
          <w:p w14:paraId="7206351D"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73308A86" w14:textId="1A61E015" w:rsidR="007B2949" w:rsidRPr="001D4BBD" w:rsidRDefault="007B2949" w:rsidP="007B2949">
            <w:pPr>
              <w:pStyle w:val="TAC"/>
              <w:ind w:left="-111" w:firstLine="111"/>
              <w:rPr>
                <w:b/>
              </w:rPr>
            </w:pPr>
            <w:r w:rsidRPr="001D4BBD">
              <w:rPr>
                <w:rFonts w:cs="Arial"/>
                <w:color w:val="000000"/>
                <w:szCs w:val="18"/>
                <w:lang w:val="en-US" w:eastAsia="fr-FR"/>
              </w:rPr>
              <w:t>3A</w:t>
            </w:r>
          </w:p>
        </w:tc>
        <w:tc>
          <w:tcPr>
            <w:tcW w:w="717" w:type="dxa"/>
            <w:tcBorders>
              <w:top w:val="single" w:sz="4" w:space="0" w:color="auto"/>
              <w:left w:val="single" w:sz="4" w:space="0" w:color="auto"/>
              <w:bottom w:val="single" w:sz="4" w:space="0" w:color="auto"/>
              <w:right w:val="single" w:sz="4" w:space="0" w:color="auto"/>
            </w:tcBorders>
          </w:tcPr>
          <w:p w14:paraId="283F3396" w14:textId="65C57582" w:rsidR="007B2949" w:rsidRPr="001D4BBD" w:rsidRDefault="007B2949" w:rsidP="007B2949">
            <w:pPr>
              <w:pStyle w:val="TAC"/>
              <w:ind w:left="-111" w:firstLine="111"/>
              <w:rPr>
                <w:b/>
              </w:rPr>
            </w:pPr>
            <w:r w:rsidRPr="001D4BBD">
              <w:rPr>
                <w:rFonts w:cs="Arial"/>
                <w:color w:val="000000"/>
                <w:szCs w:val="18"/>
                <w:lang w:val="en-US" w:eastAsia="fr-FR"/>
              </w:rPr>
              <w:t>69</w:t>
            </w:r>
          </w:p>
        </w:tc>
        <w:tc>
          <w:tcPr>
            <w:tcW w:w="717" w:type="dxa"/>
            <w:tcBorders>
              <w:top w:val="single" w:sz="4" w:space="0" w:color="auto"/>
              <w:left w:val="single" w:sz="4" w:space="0" w:color="auto"/>
              <w:bottom w:val="single" w:sz="4" w:space="0" w:color="auto"/>
              <w:right w:val="single" w:sz="4" w:space="0" w:color="auto"/>
            </w:tcBorders>
          </w:tcPr>
          <w:p w14:paraId="1BAAD38B" w14:textId="2B573D66" w:rsidR="007B2949" w:rsidRPr="001D4BBD" w:rsidRDefault="007B2949" w:rsidP="007B2949">
            <w:pPr>
              <w:pStyle w:val="TAC"/>
              <w:ind w:left="-111" w:firstLine="111"/>
              <w:rPr>
                <w:b/>
              </w:rPr>
            </w:pPr>
            <w:r w:rsidRPr="001D4BBD">
              <w:rPr>
                <w:rFonts w:cs="Arial"/>
                <w:color w:val="000000"/>
                <w:szCs w:val="18"/>
                <w:lang w:val="en-US" w:eastAsia="fr-FR"/>
              </w:rPr>
              <w:t>07</w:t>
            </w:r>
          </w:p>
        </w:tc>
        <w:tc>
          <w:tcPr>
            <w:tcW w:w="717" w:type="dxa"/>
            <w:tcBorders>
              <w:top w:val="single" w:sz="4" w:space="0" w:color="auto"/>
              <w:left w:val="single" w:sz="4" w:space="0" w:color="auto"/>
              <w:bottom w:val="single" w:sz="4" w:space="0" w:color="auto"/>
              <w:right w:val="single" w:sz="4" w:space="0" w:color="auto"/>
            </w:tcBorders>
          </w:tcPr>
          <w:p w14:paraId="03822B01" w14:textId="101BAE7C" w:rsidR="007B2949" w:rsidRPr="001D4BBD" w:rsidRDefault="007B2949" w:rsidP="007B2949">
            <w:pPr>
              <w:pStyle w:val="TAC"/>
              <w:ind w:left="-111" w:firstLine="111"/>
              <w:rPr>
                <w:b/>
              </w:rPr>
            </w:pPr>
            <w:r w:rsidRPr="001D4BBD">
              <w:rPr>
                <w:rFonts w:cs="Arial"/>
                <w:color w:val="000000"/>
                <w:szCs w:val="18"/>
                <w:lang w:val="en-US" w:eastAsia="fr-FR"/>
              </w:rPr>
              <w:t>42</w:t>
            </w:r>
          </w:p>
        </w:tc>
        <w:tc>
          <w:tcPr>
            <w:tcW w:w="717" w:type="dxa"/>
            <w:tcBorders>
              <w:top w:val="single" w:sz="4" w:space="0" w:color="auto"/>
              <w:left w:val="single" w:sz="4" w:space="0" w:color="auto"/>
              <w:bottom w:val="single" w:sz="4" w:space="0" w:color="auto"/>
              <w:right w:val="single" w:sz="4" w:space="0" w:color="auto"/>
            </w:tcBorders>
          </w:tcPr>
          <w:p w14:paraId="33B87EFC" w14:textId="01A7891F" w:rsidR="007B2949" w:rsidRPr="001D4BBD" w:rsidRDefault="007B2949" w:rsidP="007B2949">
            <w:pPr>
              <w:pStyle w:val="TAC"/>
              <w:ind w:left="-111" w:firstLine="111"/>
              <w:rPr>
                <w:b/>
              </w:rPr>
            </w:pPr>
            <w:r w:rsidRPr="001D4BBD">
              <w:rPr>
                <w:rFonts w:cs="Arial"/>
                <w:color w:val="000000"/>
                <w:szCs w:val="18"/>
                <w:lang w:val="en-US" w:eastAsia="fr-FR"/>
              </w:rPr>
              <w:t>58</w:t>
            </w:r>
          </w:p>
        </w:tc>
        <w:tc>
          <w:tcPr>
            <w:tcW w:w="717" w:type="dxa"/>
            <w:tcBorders>
              <w:top w:val="single" w:sz="4" w:space="0" w:color="auto"/>
              <w:left w:val="single" w:sz="4" w:space="0" w:color="auto"/>
              <w:bottom w:val="single" w:sz="4" w:space="0" w:color="auto"/>
              <w:right w:val="single" w:sz="4" w:space="0" w:color="auto"/>
            </w:tcBorders>
          </w:tcPr>
          <w:p w14:paraId="47EC572C" w14:textId="38F3394A" w:rsidR="007B2949" w:rsidRPr="001D4BBD" w:rsidRDefault="007B2949" w:rsidP="007B2949">
            <w:pPr>
              <w:pStyle w:val="TAC"/>
              <w:ind w:left="-111" w:firstLine="111"/>
              <w:rPr>
                <w:b/>
              </w:rPr>
            </w:pPr>
            <w:r w:rsidRPr="001D4BBD">
              <w:rPr>
                <w:rFonts w:cs="Arial"/>
                <w:color w:val="000000"/>
                <w:szCs w:val="18"/>
                <w:lang w:val="en-US" w:eastAsia="fr-FR"/>
              </w:rPr>
              <w:t>67</w:t>
            </w:r>
          </w:p>
        </w:tc>
        <w:tc>
          <w:tcPr>
            <w:tcW w:w="717" w:type="dxa"/>
            <w:tcBorders>
              <w:top w:val="single" w:sz="4" w:space="0" w:color="auto"/>
              <w:left w:val="single" w:sz="4" w:space="0" w:color="auto"/>
              <w:bottom w:val="single" w:sz="4" w:space="0" w:color="auto"/>
              <w:right w:val="single" w:sz="4" w:space="0" w:color="auto"/>
            </w:tcBorders>
          </w:tcPr>
          <w:p w14:paraId="50D913B7" w14:textId="4D7243D5" w:rsidR="007B2949" w:rsidRPr="001D4BBD" w:rsidRDefault="007B2949" w:rsidP="007B2949">
            <w:pPr>
              <w:pStyle w:val="TAC"/>
              <w:ind w:left="-111" w:firstLine="111"/>
              <w:rPr>
                <w:b/>
              </w:rPr>
            </w:pPr>
            <w:r w:rsidRPr="001D4BBD">
              <w:rPr>
                <w:rFonts w:cs="Arial"/>
                <w:color w:val="000000"/>
                <w:szCs w:val="18"/>
                <w:lang w:val="en-US" w:eastAsia="fr-FR"/>
              </w:rPr>
              <w:t>B8</w:t>
            </w:r>
          </w:p>
        </w:tc>
        <w:tc>
          <w:tcPr>
            <w:tcW w:w="717" w:type="dxa"/>
            <w:tcBorders>
              <w:top w:val="single" w:sz="4" w:space="0" w:color="auto"/>
              <w:left w:val="single" w:sz="4" w:space="0" w:color="auto"/>
              <w:bottom w:val="single" w:sz="4" w:space="0" w:color="auto"/>
              <w:right w:val="single" w:sz="4" w:space="0" w:color="auto"/>
            </w:tcBorders>
          </w:tcPr>
          <w:p w14:paraId="32D6406D" w14:textId="45C1ADA8" w:rsidR="007B2949" w:rsidRPr="001D4BBD" w:rsidRDefault="007B2949" w:rsidP="007B2949">
            <w:pPr>
              <w:pStyle w:val="TAC"/>
              <w:ind w:left="-111" w:firstLine="111"/>
              <w:rPr>
                <w:b/>
              </w:rPr>
            </w:pPr>
            <w:r w:rsidRPr="001D4BBD">
              <w:rPr>
                <w:rFonts w:cs="Arial"/>
                <w:color w:val="000000"/>
                <w:szCs w:val="18"/>
                <w:lang w:val="en-US" w:eastAsia="fr-FR"/>
              </w:rPr>
              <w:t>2E</w:t>
            </w:r>
          </w:p>
        </w:tc>
      </w:tr>
      <w:tr w:rsidR="007B2949" w:rsidRPr="001D4BBD" w14:paraId="59B91040" w14:textId="77777777" w:rsidTr="002A2145">
        <w:tc>
          <w:tcPr>
            <w:tcW w:w="959" w:type="dxa"/>
            <w:tcBorders>
              <w:top w:val="nil"/>
              <w:left w:val="nil"/>
              <w:bottom w:val="nil"/>
              <w:right w:val="single" w:sz="4" w:space="0" w:color="auto"/>
            </w:tcBorders>
          </w:tcPr>
          <w:p w14:paraId="21C52661"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5E11E9" w14:textId="77777777" w:rsidR="007B2949" w:rsidRPr="001D4BBD" w:rsidRDefault="007B2949" w:rsidP="002A2145">
            <w:pPr>
              <w:pStyle w:val="TAC"/>
              <w:ind w:left="-111" w:firstLine="111"/>
              <w:rPr>
                <w:lang w:eastAsia="zh-CN"/>
              </w:rPr>
            </w:pPr>
            <w:r w:rsidRPr="001D4BBD">
              <w:rPr>
                <w:b/>
              </w:rPr>
              <w:t>B3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E1D3BC" w14:textId="77777777" w:rsidR="007B2949" w:rsidRPr="001D4BBD" w:rsidRDefault="007B2949" w:rsidP="002A2145">
            <w:pPr>
              <w:pStyle w:val="TAC"/>
              <w:ind w:left="-111" w:firstLine="111"/>
              <w:rPr>
                <w:lang w:eastAsia="zh-CN"/>
              </w:rPr>
            </w:pPr>
            <w:r w:rsidRPr="001D4BBD">
              <w:rPr>
                <w:b/>
              </w:rPr>
              <w:t>B3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84C70F" w14:textId="77777777" w:rsidR="007B2949" w:rsidRPr="001D4BBD" w:rsidRDefault="007B2949" w:rsidP="002A2145">
            <w:pPr>
              <w:pStyle w:val="TAC"/>
              <w:ind w:left="-111" w:firstLine="111"/>
            </w:pPr>
            <w:r w:rsidRPr="001D4BBD">
              <w:rPr>
                <w:b/>
              </w:rPr>
              <w:t>B3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D57CB8" w14:textId="77777777" w:rsidR="007B2949" w:rsidRPr="001D4BBD" w:rsidRDefault="007B2949" w:rsidP="002A2145">
            <w:pPr>
              <w:pStyle w:val="TAC"/>
              <w:ind w:left="-111" w:firstLine="111"/>
              <w:rPr>
                <w:lang w:eastAsia="zh-CN"/>
              </w:rPr>
            </w:pPr>
            <w:r w:rsidRPr="001D4BBD">
              <w:rPr>
                <w:b/>
              </w:rPr>
              <w:t>B3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1E5279" w14:textId="77777777" w:rsidR="007B2949" w:rsidRPr="001D4BBD" w:rsidRDefault="007B2949" w:rsidP="002A2145">
            <w:pPr>
              <w:pStyle w:val="TAC"/>
              <w:ind w:left="-111" w:firstLine="111"/>
              <w:rPr>
                <w:lang w:eastAsia="zh-CN"/>
              </w:rPr>
            </w:pPr>
            <w:r w:rsidRPr="001D4BBD">
              <w:rPr>
                <w:b/>
              </w:rPr>
              <w:t>B3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4EA533" w14:textId="77777777" w:rsidR="007B2949" w:rsidRPr="001D4BBD" w:rsidRDefault="007B2949" w:rsidP="002A2145">
            <w:pPr>
              <w:pStyle w:val="TAC"/>
              <w:ind w:left="-111" w:firstLine="111"/>
              <w:rPr>
                <w:lang w:eastAsia="zh-CN"/>
              </w:rPr>
            </w:pPr>
            <w:r w:rsidRPr="001D4BBD">
              <w:rPr>
                <w:b/>
              </w:rPr>
              <w:t>B3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248D0B" w14:textId="77777777" w:rsidR="007B2949" w:rsidRPr="001D4BBD" w:rsidRDefault="007B2949" w:rsidP="002A2145">
            <w:pPr>
              <w:pStyle w:val="TAC"/>
              <w:ind w:left="-111" w:firstLine="111"/>
              <w:rPr>
                <w:lang w:eastAsia="zh-CN"/>
              </w:rPr>
            </w:pPr>
            <w:r w:rsidRPr="001D4BBD">
              <w:rPr>
                <w:b/>
              </w:rPr>
              <w:t>B3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4387AF" w14:textId="77777777" w:rsidR="007B2949" w:rsidRPr="001D4BBD" w:rsidRDefault="007B2949" w:rsidP="002A2145">
            <w:pPr>
              <w:pStyle w:val="TAC"/>
              <w:ind w:left="-111" w:firstLine="111"/>
              <w:rPr>
                <w:lang w:eastAsia="zh-CN"/>
              </w:rPr>
            </w:pPr>
            <w:r w:rsidRPr="001D4BBD">
              <w:rPr>
                <w:b/>
              </w:rPr>
              <w:t>B40</w:t>
            </w:r>
          </w:p>
        </w:tc>
      </w:tr>
      <w:tr w:rsidR="007B2949" w:rsidRPr="001D4BBD" w14:paraId="03E7A897" w14:textId="77777777" w:rsidTr="002A2145">
        <w:tc>
          <w:tcPr>
            <w:tcW w:w="959" w:type="dxa"/>
            <w:tcBorders>
              <w:top w:val="nil"/>
              <w:left w:val="nil"/>
              <w:bottom w:val="nil"/>
              <w:right w:val="single" w:sz="4" w:space="0" w:color="auto"/>
            </w:tcBorders>
          </w:tcPr>
          <w:p w14:paraId="2BB152A0"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4CBB82C4" w14:textId="5166204A" w:rsidR="007B2949" w:rsidRPr="001D4BBD" w:rsidRDefault="007B2949" w:rsidP="007B2949">
            <w:pPr>
              <w:pStyle w:val="TAC"/>
              <w:ind w:left="-111" w:firstLine="111"/>
              <w:rPr>
                <w:b/>
              </w:rPr>
            </w:pPr>
            <w:r w:rsidRPr="001D4BBD">
              <w:rPr>
                <w:rFonts w:cs="Arial"/>
                <w:color w:val="000000"/>
                <w:szCs w:val="18"/>
                <w:lang w:val="en-US" w:eastAsia="fr-FR"/>
              </w:rPr>
              <w:t>07</w:t>
            </w:r>
          </w:p>
        </w:tc>
        <w:tc>
          <w:tcPr>
            <w:tcW w:w="717" w:type="dxa"/>
            <w:tcBorders>
              <w:top w:val="single" w:sz="4" w:space="0" w:color="auto"/>
              <w:left w:val="single" w:sz="4" w:space="0" w:color="auto"/>
              <w:bottom w:val="single" w:sz="4" w:space="0" w:color="auto"/>
              <w:right w:val="single" w:sz="4" w:space="0" w:color="auto"/>
            </w:tcBorders>
          </w:tcPr>
          <w:p w14:paraId="50946D59" w14:textId="3071ED8F" w:rsidR="007B2949" w:rsidRPr="001D4BBD" w:rsidRDefault="007B2949" w:rsidP="007B2949">
            <w:pPr>
              <w:pStyle w:val="TAC"/>
              <w:ind w:left="-111" w:firstLine="111"/>
              <w:rPr>
                <w:b/>
              </w:rPr>
            </w:pPr>
            <w:r w:rsidRPr="001D4BBD">
              <w:rPr>
                <w:rFonts w:cs="Arial"/>
                <w:color w:val="000000"/>
                <w:szCs w:val="18"/>
                <w:lang w:val="en-US" w:eastAsia="fr-FR"/>
              </w:rPr>
              <w:t>4D</w:t>
            </w:r>
          </w:p>
        </w:tc>
        <w:tc>
          <w:tcPr>
            <w:tcW w:w="717" w:type="dxa"/>
            <w:tcBorders>
              <w:top w:val="single" w:sz="4" w:space="0" w:color="auto"/>
              <w:left w:val="single" w:sz="4" w:space="0" w:color="auto"/>
              <w:bottom w:val="single" w:sz="4" w:space="0" w:color="auto"/>
              <w:right w:val="single" w:sz="4" w:space="0" w:color="auto"/>
            </w:tcBorders>
          </w:tcPr>
          <w:p w14:paraId="6933C87F" w14:textId="0524DC1A" w:rsidR="007B2949" w:rsidRPr="001D4BBD" w:rsidRDefault="007B2949" w:rsidP="007B2949">
            <w:pPr>
              <w:pStyle w:val="TAC"/>
              <w:ind w:left="-111" w:firstLine="111"/>
              <w:rPr>
                <w:b/>
              </w:rPr>
            </w:pPr>
            <w:r w:rsidRPr="001D4BBD">
              <w:rPr>
                <w:rFonts w:cs="Arial"/>
                <w:color w:val="000000"/>
                <w:szCs w:val="18"/>
                <w:lang w:val="en-US" w:eastAsia="fr-FR"/>
              </w:rPr>
              <w:t>44</w:t>
            </w:r>
          </w:p>
        </w:tc>
        <w:tc>
          <w:tcPr>
            <w:tcW w:w="717" w:type="dxa"/>
            <w:tcBorders>
              <w:top w:val="single" w:sz="4" w:space="0" w:color="auto"/>
              <w:left w:val="single" w:sz="4" w:space="0" w:color="auto"/>
              <w:bottom w:val="single" w:sz="4" w:space="0" w:color="auto"/>
              <w:right w:val="single" w:sz="4" w:space="0" w:color="auto"/>
            </w:tcBorders>
          </w:tcPr>
          <w:p w14:paraId="029F8FD3" w14:textId="4C29B7A3" w:rsidR="007B2949" w:rsidRPr="001D4BBD" w:rsidRDefault="007B2949" w:rsidP="007B2949">
            <w:pPr>
              <w:pStyle w:val="TAC"/>
              <w:ind w:left="-111" w:firstLine="111"/>
              <w:rPr>
                <w:b/>
              </w:rPr>
            </w:pPr>
            <w:r w:rsidRPr="001D4BBD">
              <w:rPr>
                <w:rFonts w:cs="Arial"/>
                <w:color w:val="000000"/>
                <w:szCs w:val="18"/>
                <w:lang w:val="en-US" w:eastAsia="fr-FR"/>
              </w:rPr>
              <w:t>EF</w:t>
            </w:r>
          </w:p>
        </w:tc>
        <w:tc>
          <w:tcPr>
            <w:tcW w:w="717" w:type="dxa"/>
            <w:tcBorders>
              <w:top w:val="single" w:sz="4" w:space="0" w:color="auto"/>
              <w:left w:val="single" w:sz="4" w:space="0" w:color="auto"/>
              <w:bottom w:val="single" w:sz="4" w:space="0" w:color="auto"/>
              <w:right w:val="single" w:sz="4" w:space="0" w:color="auto"/>
            </w:tcBorders>
          </w:tcPr>
          <w:p w14:paraId="3E5D4368" w14:textId="233B9689" w:rsidR="007B2949" w:rsidRPr="001D4BBD" w:rsidRDefault="007B2949" w:rsidP="007B2949">
            <w:pPr>
              <w:pStyle w:val="TAC"/>
              <w:ind w:left="-111" w:firstLine="111"/>
              <w:rPr>
                <w:b/>
              </w:rPr>
            </w:pPr>
            <w:r w:rsidRPr="001D4BBD">
              <w:rPr>
                <w:rFonts w:cs="Arial"/>
                <w:color w:val="000000"/>
                <w:szCs w:val="18"/>
                <w:lang w:val="en-US" w:eastAsia="fr-FR"/>
              </w:rPr>
              <w:t>90</w:t>
            </w:r>
          </w:p>
        </w:tc>
        <w:tc>
          <w:tcPr>
            <w:tcW w:w="717" w:type="dxa"/>
            <w:tcBorders>
              <w:top w:val="single" w:sz="4" w:space="0" w:color="auto"/>
              <w:left w:val="single" w:sz="4" w:space="0" w:color="auto"/>
              <w:bottom w:val="single" w:sz="4" w:space="0" w:color="auto"/>
              <w:right w:val="single" w:sz="4" w:space="0" w:color="auto"/>
            </w:tcBorders>
          </w:tcPr>
          <w:p w14:paraId="1AEFB7A4" w14:textId="776E6C2D" w:rsidR="007B2949" w:rsidRPr="001D4BBD" w:rsidRDefault="007B2949" w:rsidP="007B2949">
            <w:pPr>
              <w:pStyle w:val="TAC"/>
              <w:ind w:left="-111" w:firstLine="111"/>
              <w:rPr>
                <w:b/>
              </w:rPr>
            </w:pPr>
            <w:r w:rsidRPr="001D4BBD">
              <w:rPr>
                <w:rFonts w:cs="Arial"/>
                <w:color w:val="000000"/>
                <w:szCs w:val="18"/>
                <w:lang w:val="en-US" w:eastAsia="fr-FR"/>
              </w:rPr>
              <w:t>7D</w:t>
            </w:r>
          </w:p>
        </w:tc>
        <w:tc>
          <w:tcPr>
            <w:tcW w:w="717" w:type="dxa"/>
            <w:tcBorders>
              <w:top w:val="single" w:sz="4" w:space="0" w:color="auto"/>
              <w:left w:val="single" w:sz="4" w:space="0" w:color="auto"/>
              <w:bottom w:val="single" w:sz="4" w:space="0" w:color="auto"/>
              <w:right w:val="single" w:sz="4" w:space="0" w:color="auto"/>
            </w:tcBorders>
          </w:tcPr>
          <w:p w14:paraId="7964C44C" w14:textId="3C44A3C0" w:rsidR="007B2949" w:rsidRPr="001D4BBD" w:rsidRDefault="007B2949" w:rsidP="007B2949">
            <w:pPr>
              <w:pStyle w:val="TAC"/>
              <w:ind w:left="-111" w:firstLine="111"/>
              <w:rPr>
                <w:b/>
              </w:rPr>
            </w:pPr>
            <w:r w:rsidRPr="001D4BBD">
              <w:rPr>
                <w:rFonts w:cs="Arial"/>
                <w:color w:val="000000"/>
                <w:szCs w:val="18"/>
                <w:lang w:val="en-US" w:eastAsia="fr-FR"/>
              </w:rPr>
              <w:t>FB</w:t>
            </w:r>
          </w:p>
        </w:tc>
        <w:tc>
          <w:tcPr>
            <w:tcW w:w="717" w:type="dxa"/>
            <w:tcBorders>
              <w:top w:val="single" w:sz="4" w:space="0" w:color="auto"/>
              <w:left w:val="single" w:sz="4" w:space="0" w:color="auto"/>
              <w:bottom w:val="single" w:sz="4" w:space="0" w:color="auto"/>
              <w:right w:val="single" w:sz="4" w:space="0" w:color="auto"/>
            </w:tcBorders>
          </w:tcPr>
          <w:p w14:paraId="29CBA0E1" w14:textId="409321FD" w:rsidR="007B2949" w:rsidRPr="001D4BBD" w:rsidRDefault="007B2949" w:rsidP="007B2949">
            <w:pPr>
              <w:pStyle w:val="TAC"/>
              <w:ind w:left="-111" w:firstLine="111"/>
              <w:rPr>
                <w:b/>
              </w:rPr>
            </w:pPr>
            <w:r w:rsidRPr="001D4BBD">
              <w:rPr>
                <w:rFonts w:cs="Arial"/>
                <w:color w:val="000000"/>
                <w:szCs w:val="18"/>
                <w:lang w:val="en-US" w:eastAsia="fr-FR"/>
              </w:rPr>
              <w:t>4B</w:t>
            </w:r>
          </w:p>
        </w:tc>
      </w:tr>
      <w:tr w:rsidR="007B2949" w:rsidRPr="001D4BBD" w14:paraId="43553401" w14:textId="77777777" w:rsidTr="002A2145">
        <w:tc>
          <w:tcPr>
            <w:tcW w:w="959" w:type="dxa"/>
            <w:tcBorders>
              <w:top w:val="nil"/>
              <w:left w:val="nil"/>
              <w:bottom w:val="nil"/>
              <w:right w:val="single" w:sz="4" w:space="0" w:color="auto"/>
            </w:tcBorders>
          </w:tcPr>
          <w:p w14:paraId="693B5BF4"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439B33" w14:textId="77777777" w:rsidR="007B2949" w:rsidRPr="001D4BBD" w:rsidRDefault="007B2949" w:rsidP="002A2145">
            <w:pPr>
              <w:pStyle w:val="TAC"/>
              <w:ind w:left="-111" w:firstLine="111"/>
              <w:rPr>
                <w:lang w:eastAsia="zh-CN"/>
              </w:rPr>
            </w:pPr>
            <w:r w:rsidRPr="001D4BBD">
              <w:rPr>
                <w:b/>
              </w:rPr>
              <w:t>B4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A5BB29" w14:textId="77777777" w:rsidR="007B2949" w:rsidRPr="001D4BBD" w:rsidRDefault="007B2949" w:rsidP="002A2145">
            <w:pPr>
              <w:pStyle w:val="TAC"/>
              <w:ind w:left="-111" w:firstLine="111"/>
              <w:rPr>
                <w:lang w:eastAsia="zh-CN"/>
              </w:rPr>
            </w:pPr>
            <w:r w:rsidRPr="001D4BBD">
              <w:rPr>
                <w:b/>
              </w:rPr>
              <w:t>B4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09E03F" w14:textId="77777777" w:rsidR="007B2949" w:rsidRPr="001D4BBD" w:rsidRDefault="007B2949" w:rsidP="002A2145">
            <w:pPr>
              <w:pStyle w:val="TAC"/>
              <w:ind w:left="-111" w:firstLine="111"/>
              <w:rPr>
                <w:lang w:eastAsia="zh-CN"/>
              </w:rPr>
            </w:pPr>
            <w:r w:rsidRPr="001D4BBD">
              <w:rPr>
                <w:b/>
              </w:rPr>
              <w:t>B4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ECAE3F" w14:textId="77777777" w:rsidR="007B2949" w:rsidRPr="001D4BBD" w:rsidRDefault="007B2949" w:rsidP="002A2145">
            <w:pPr>
              <w:pStyle w:val="TAC"/>
              <w:ind w:left="-111" w:firstLine="111"/>
              <w:rPr>
                <w:lang w:eastAsia="zh-CN"/>
              </w:rPr>
            </w:pPr>
            <w:r w:rsidRPr="001D4BBD">
              <w:rPr>
                <w:b/>
              </w:rPr>
              <w:t>B4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E58D2A" w14:textId="77777777" w:rsidR="007B2949" w:rsidRPr="001D4BBD" w:rsidRDefault="007B2949" w:rsidP="002A2145">
            <w:pPr>
              <w:pStyle w:val="TAC"/>
              <w:ind w:left="-111" w:firstLine="111"/>
              <w:rPr>
                <w:lang w:eastAsia="zh-CN"/>
              </w:rPr>
            </w:pPr>
            <w:r w:rsidRPr="001D4BBD">
              <w:rPr>
                <w:b/>
              </w:rPr>
              <w:t>B4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655BD9" w14:textId="77777777" w:rsidR="007B2949" w:rsidRPr="001D4BBD" w:rsidRDefault="007B2949" w:rsidP="002A2145">
            <w:pPr>
              <w:pStyle w:val="TAC"/>
              <w:ind w:left="-111" w:firstLine="111"/>
              <w:rPr>
                <w:lang w:eastAsia="zh-CN"/>
              </w:rPr>
            </w:pPr>
            <w:r w:rsidRPr="001D4BBD">
              <w:rPr>
                <w:b/>
              </w:rPr>
              <w:t>B4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17AA3" w14:textId="77777777" w:rsidR="007B2949" w:rsidRPr="001D4BBD" w:rsidRDefault="007B2949" w:rsidP="002A2145">
            <w:pPr>
              <w:pStyle w:val="TAC"/>
              <w:ind w:left="-111" w:firstLine="111"/>
              <w:rPr>
                <w:lang w:eastAsia="zh-CN"/>
              </w:rPr>
            </w:pPr>
            <w:r w:rsidRPr="001D4BBD">
              <w:rPr>
                <w:b/>
              </w:rPr>
              <w:t>B4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4A7AC9" w14:textId="77777777" w:rsidR="007B2949" w:rsidRPr="001D4BBD" w:rsidRDefault="007B2949" w:rsidP="002A2145">
            <w:pPr>
              <w:pStyle w:val="TAC"/>
              <w:ind w:left="-111" w:firstLine="111"/>
              <w:rPr>
                <w:lang w:eastAsia="zh-CN"/>
              </w:rPr>
            </w:pPr>
            <w:r w:rsidRPr="001D4BBD">
              <w:rPr>
                <w:b/>
              </w:rPr>
              <w:t>B48</w:t>
            </w:r>
          </w:p>
        </w:tc>
      </w:tr>
      <w:tr w:rsidR="007B2949" w:rsidRPr="001D4BBD" w14:paraId="7B7A16F5" w14:textId="77777777" w:rsidTr="002A2145">
        <w:tc>
          <w:tcPr>
            <w:tcW w:w="959" w:type="dxa"/>
            <w:tcBorders>
              <w:top w:val="nil"/>
              <w:left w:val="nil"/>
              <w:bottom w:val="nil"/>
              <w:right w:val="single" w:sz="4" w:space="0" w:color="auto"/>
            </w:tcBorders>
          </w:tcPr>
          <w:p w14:paraId="36B8F30A"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705096F4" w14:textId="474223BF" w:rsidR="007B2949" w:rsidRPr="001D4BBD" w:rsidRDefault="007B2949" w:rsidP="007B2949">
            <w:pPr>
              <w:pStyle w:val="TAC"/>
              <w:ind w:left="-111" w:firstLine="111"/>
              <w:rPr>
                <w:b/>
              </w:rPr>
            </w:pPr>
            <w:r w:rsidRPr="001D4BBD">
              <w:rPr>
                <w:rFonts w:cs="Arial"/>
                <w:color w:val="000000"/>
                <w:szCs w:val="18"/>
                <w:lang w:val="en-US" w:eastAsia="fr-FR"/>
              </w:rPr>
              <w:t>3E</w:t>
            </w:r>
          </w:p>
        </w:tc>
        <w:tc>
          <w:tcPr>
            <w:tcW w:w="717" w:type="dxa"/>
            <w:tcBorders>
              <w:top w:val="single" w:sz="4" w:space="0" w:color="auto"/>
              <w:left w:val="single" w:sz="4" w:space="0" w:color="auto"/>
              <w:bottom w:val="single" w:sz="4" w:space="0" w:color="auto"/>
              <w:right w:val="single" w:sz="4" w:space="0" w:color="auto"/>
            </w:tcBorders>
          </w:tcPr>
          <w:p w14:paraId="5EBC040D" w14:textId="450B76A0" w:rsidR="007B2949" w:rsidRPr="001D4BBD" w:rsidRDefault="007B2949" w:rsidP="007B2949">
            <w:pPr>
              <w:pStyle w:val="TAC"/>
              <w:ind w:left="-111" w:firstLine="111"/>
              <w:rPr>
                <w:b/>
              </w:rPr>
            </w:pPr>
            <w:r w:rsidRPr="001D4BBD">
              <w:rPr>
                <w:rFonts w:cs="Arial"/>
                <w:color w:val="000000"/>
                <w:szCs w:val="18"/>
                <w:lang w:val="en-US" w:eastAsia="fr-FR"/>
              </w:rPr>
              <w:t>21</w:t>
            </w:r>
          </w:p>
        </w:tc>
        <w:tc>
          <w:tcPr>
            <w:tcW w:w="717" w:type="dxa"/>
            <w:tcBorders>
              <w:top w:val="single" w:sz="4" w:space="0" w:color="auto"/>
              <w:left w:val="single" w:sz="4" w:space="0" w:color="auto"/>
              <w:bottom w:val="single" w:sz="4" w:space="0" w:color="auto"/>
              <w:right w:val="single" w:sz="4" w:space="0" w:color="auto"/>
            </w:tcBorders>
          </w:tcPr>
          <w:p w14:paraId="6DF458D6" w14:textId="2777A615" w:rsidR="007B2949" w:rsidRPr="001D4BBD" w:rsidRDefault="007B2949" w:rsidP="007B2949">
            <w:pPr>
              <w:pStyle w:val="TAC"/>
              <w:ind w:left="-111" w:firstLine="111"/>
              <w:rPr>
                <w:b/>
              </w:rPr>
            </w:pPr>
            <w:r w:rsidRPr="001D4BBD">
              <w:rPr>
                <w:rFonts w:cs="Arial"/>
                <w:color w:val="000000"/>
                <w:szCs w:val="18"/>
                <w:lang w:val="en-US" w:eastAsia="fr-FR"/>
              </w:rPr>
              <w:t>C1</w:t>
            </w:r>
          </w:p>
        </w:tc>
        <w:tc>
          <w:tcPr>
            <w:tcW w:w="717" w:type="dxa"/>
            <w:tcBorders>
              <w:top w:val="single" w:sz="4" w:space="0" w:color="auto"/>
              <w:left w:val="single" w:sz="4" w:space="0" w:color="auto"/>
              <w:bottom w:val="single" w:sz="4" w:space="0" w:color="auto"/>
              <w:right w:val="single" w:sz="4" w:space="0" w:color="auto"/>
            </w:tcBorders>
          </w:tcPr>
          <w:p w14:paraId="5200FC15" w14:textId="793149D4" w:rsidR="007B2949" w:rsidRPr="001D4BBD" w:rsidRDefault="007B2949" w:rsidP="007B2949">
            <w:pPr>
              <w:pStyle w:val="TAC"/>
              <w:ind w:left="-111" w:firstLine="111"/>
              <w:rPr>
                <w:b/>
              </w:rPr>
            </w:pPr>
            <w:r w:rsidRPr="001D4BBD">
              <w:rPr>
                <w:rFonts w:cs="Arial"/>
                <w:color w:val="000000"/>
                <w:szCs w:val="18"/>
                <w:lang w:val="en-US" w:eastAsia="fr-FR"/>
              </w:rPr>
              <w:t>C2</w:t>
            </w:r>
          </w:p>
        </w:tc>
        <w:tc>
          <w:tcPr>
            <w:tcW w:w="717" w:type="dxa"/>
            <w:tcBorders>
              <w:top w:val="single" w:sz="4" w:space="0" w:color="auto"/>
              <w:left w:val="single" w:sz="4" w:space="0" w:color="auto"/>
              <w:bottom w:val="single" w:sz="4" w:space="0" w:color="auto"/>
              <w:right w:val="single" w:sz="4" w:space="0" w:color="auto"/>
            </w:tcBorders>
          </w:tcPr>
          <w:p w14:paraId="0AD392AA" w14:textId="1E795756" w:rsidR="007B2949" w:rsidRPr="001D4BBD" w:rsidRDefault="007B2949" w:rsidP="007B2949">
            <w:pPr>
              <w:pStyle w:val="TAC"/>
              <w:ind w:left="-111" w:firstLine="111"/>
              <w:rPr>
                <w:b/>
              </w:rPr>
            </w:pPr>
            <w:r w:rsidRPr="001D4BBD">
              <w:rPr>
                <w:rFonts w:cs="Arial"/>
                <w:color w:val="000000"/>
                <w:szCs w:val="18"/>
                <w:lang w:val="en-US" w:eastAsia="fr-FR"/>
              </w:rPr>
              <w:t>25</w:t>
            </w:r>
          </w:p>
        </w:tc>
        <w:tc>
          <w:tcPr>
            <w:tcW w:w="717" w:type="dxa"/>
            <w:tcBorders>
              <w:top w:val="single" w:sz="4" w:space="0" w:color="auto"/>
              <w:left w:val="single" w:sz="4" w:space="0" w:color="auto"/>
              <w:bottom w:val="single" w:sz="4" w:space="0" w:color="auto"/>
              <w:right w:val="single" w:sz="4" w:space="0" w:color="auto"/>
            </w:tcBorders>
          </w:tcPr>
          <w:p w14:paraId="71AE3FD9" w14:textId="2C9CA17B" w:rsidR="007B2949" w:rsidRPr="001D4BBD" w:rsidRDefault="007B2949" w:rsidP="007B2949">
            <w:pPr>
              <w:pStyle w:val="TAC"/>
              <w:ind w:left="-111" w:firstLine="111"/>
              <w:rPr>
                <w:b/>
              </w:rPr>
            </w:pPr>
            <w:r w:rsidRPr="001D4BBD">
              <w:rPr>
                <w:rFonts w:cs="Arial"/>
                <w:color w:val="000000"/>
                <w:szCs w:val="18"/>
                <w:lang w:val="en-US" w:eastAsia="fr-FR"/>
              </w:rPr>
              <w:t>6E</w:t>
            </w:r>
          </w:p>
        </w:tc>
        <w:tc>
          <w:tcPr>
            <w:tcW w:w="717" w:type="dxa"/>
            <w:tcBorders>
              <w:top w:val="single" w:sz="4" w:space="0" w:color="auto"/>
              <w:left w:val="single" w:sz="4" w:space="0" w:color="auto"/>
              <w:bottom w:val="single" w:sz="4" w:space="0" w:color="auto"/>
              <w:right w:val="single" w:sz="4" w:space="0" w:color="auto"/>
            </w:tcBorders>
          </w:tcPr>
          <w:p w14:paraId="44D45B99" w14:textId="611CCD56" w:rsidR="007B2949" w:rsidRPr="001D4BBD" w:rsidRDefault="007B2949" w:rsidP="007B2949">
            <w:pPr>
              <w:pStyle w:val="TAC"/>
              <w:ind w:left="-111" w:firstLine="111"/>
              <w:rPr>
                <w:b/>
              </w:rPr>
            </w:pPr>
            <w:r w:rsidRPr="001D4BBD">
              <w:rPr>
                <w:rFonts w:cs="Arial"/>
                <w:color w:val="000000"/>
                <w:szCs w:val="18"/>
                <w:lang w:val="en-US" w:eastAsia="fr-FR"/>
              </w:rPr>
              <w:t>BC</w:t>
            </w:r>
          </w:p>
        </w:tc>
        <w:tc>
          <w:tcPr>
            <w:tcW w:w="717" w:type="dxa"/>
            <w:tcBorders>
              <w:top w:val="single" w:sz="4" w:space="0" w:color="auto"/>
              <w:left w:val="single" w:sz="4" w:space="0" w:color="auto"/>
              <w:bottom w:val="single" w:sz="4" w:space="0" w:color="auto"/>
              <w:right w:val="single" w:sz="4" w:space="0" w:color="auto"/>
            </w:tcBorders>
          </w:tcPr>
          <w:p w14:paraId="21CAC87D" w14:textId="3CDD84BF" w:rsidR="007B2949" w:rsidRPr="001D4BBD" w:rsidRDefault="007B2949" w:rsidP="007B2949">
            <w:pPr>
              <w:pStyle w:val="TAC"/>
              <w:ind w:left="-111" w:firstLine="111"/>
              <w:rPr>
                <w:b/>
              </w:rPr>
            </w:pPr>
            <w:r w:rsidRPr="001D4BBD">
              <w:rPr>
                <w:rFonts w:cs="Arial"/>
                <w:color w:val="000000"/>
                <w:szCs w:val="18"/>
                <w:lang w:val="en-US" w:eastAsia="fr-FR"/>
              </w:rPr>
              <w:t>D1</w:t>
            </w:r>
          </w:p>
        </w:tc>
      </w:tr>
      <w:tr w:rsidR="007B2949" w:rsidRPr="001D4BBD" w14:paraId="00C865C0" w14:textId="77777777" w:rsidTr="002A2145">
        <w:tc>
          <w:tcPr>
            <w:tcW w:w="959" w:type="dxa"/>
            <w:tcBorders>
              <w:top w:val="nil"/>
              <w:left w:val="nil"/>
              <w:bottom w:val="nil"/>
              <w:right w:val="single" w:sz="4" w:space="0" w:color="auto"/>
            </w:tcBorders>
          </w:tcPr>
          <w:p w14:paraId="15CFB403"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398612" w14:textId="77777777" w:rsidR="007B2949" w:rsidRPr="001D4BBD" w:rsidRDefault="007B2949" w:rsidP="002A2145">
            <w:pPr>
              <w:pStyle w:val="TAC"/>
              <w:ind w:left="-111" w:firstLine="111"/>
              <w:rPr>
                <w:lang w:eastAsia="zh-CN"/>
              </w:rPr>
            </w:pPr>
            <w:r w:rsidRPr="001D4BBD">
              <w:rPr>
                <w:b/>
              </w:rPr>
              <w:t>B4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D9361C" w14:textId="77777777" w:rsidR="007B2949" w:rsidRPr="001D4BBD" w:rsidRDefault="007B2949" w:rsidP="002A2145">
            <w:pPr>
              <w:pStyle w:val="TAC"/>
              <w:ind w:left="-111" w:firstLine="111"/>
            </w:pPr>
            <w:r w:rsidRPr="001D4BBD">
              <w:rPr>
                <w:b/>
              </w:rPr>
              <w:t>B5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FD9449" w14:textId="77777777" w:rsidR="007B2949" w:rsidRPr="001D4BBD" w:rsidRDefault="007B2949" w:rsidP="002A2145">
            <w:pPr>
              <w:pStyle w:val="TAC"/>
              <w:ind w:left="-111" w:firstLine="111"/>
              <w:rPr>
                <w:lang w:eastAsia="zh-CN"/>
              </w:rPr>
            </w:pPr>
            <w:r w:rsidRPr="001D4BBD">
              <w:rPr>
                <w:b/>
              </w:rPr>
              <w:t>B5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2E6C44" w14:textId="77777777" w:rsidR="007B2949" w:rsidRPr="001D4BBD" w:rsidRDefault="007B2949" w:rsidP="002A2145">
            <w:pPr>
              <w:pStyle w:val="TAC"/>
              <w:ind w:left="-111" w:firstLine="111"/>
              <w:rPr>
                <w:lang w:eastAsia="zh-CN"/>
              </w:rPr>
            </w:pPr>
            <w:r w:rsidRPr="001D4BBD">
              <w:rPr>
                <w:b/>
              </w:rPr>
              <w:t>B5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FC4BF0" w14:textId="77777777" w:rsidR="007B2949" w:rsidRPr="001D4BBD" w:rsidRDefault="007B2949" w:rsidP="002A2145">
            <w:pPr>
              <w:pStyle w:val="TAC"/>
              <w:ind w:left="-111" w:firstLine="111"/>
              <w:rPr>
                <w:lang w:eastAsia="zh-CN"/>
              </w:rPr>
            </w:pPr>
            <w:r w:rsidRPr="001D4BBD">
              <w:rPr>
                <w:b/>
              </w:rPr>
              <w:t>B5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FA0ADC" w14:textId="77777777" w:rsidR="007B2949" w:rsidRPr="001D4BBD" w:rsidRDefault="007B2949" w:rsidP="002A2145">
            <w:pPr>
              <w:pStyle w:val="TAC"/>
              <w:ind w:left="-111" w:firstLine="111"/>
              <w:rPr>
                <w:lang w:eastAsia="zh-CN"/>
              </w:rPr>
            </w:pPr>
            <w:r w:rsidRPr="001D4BBD">
              <w:rPr>
                <w:b/>
              </w:rPr>
              <w:t>B5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7F5724" w14:textId="77777777" w:rsidR="007B2949" w:rsidRPr="001D4BBD" w:rsidRDefault="007B2949" w:rsidP="002A2145">
            <w:pPr>
              <w:pStyle w:val="TAC"/>
              <w:ind w:left="-111" w:firstLine="111"/>
              <w:rPr>
                <w:lang w:eastAsia="zh-CN"/>
              </w:rPr>
            </w:pPr>
            <w:r w:rsidRPr="001D4BBD">
              <w:rPr>
                <w:b/>
              </w:rPr>
              <w:t>B5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3EC2EB" w14:textId="77777777" w:rsidR="007B2949" w:rsidRPr="001D4BBD" w:rsidRDefault="007B2949" w:rsidP="002A2145">
            <w:pPr>
              <w:pStyle w:val="TAC"/>
              <w:ind w:left="-111" w:firstLine="111"/>
              <w:rPr>
                <w:lang w:eastAsia="zh-CN"/>
              </w:rPr>
            </w:pPr>
            <w:r w:rsidRPr="001D4BBD">
              <w:rPr>
                <w:b/>
              </w:rPr>
              <w:t>B56</w:t>
            </w:r>
          </w:p>
        </w:tc>
      </w:tr>
      <w:tr w:rsidR="007B2949" w:rsidRPr="001D4BBD" w14:paraId="22E82011" w14:textId="77777777" w:rsidTr="002A2145">
        <w:tc>
          <w:tcPr>
            <w:tcW w:w="959" w:type="dxa"/>
            <w:tcBorders>
              <w:top w:val="nil"/>
              <w:left w:val="nil"/>
              <w:bottom w:val="nil"/>
              <w:right w:val="single" w:sz="4" w:space="0" w:color="auto"/>
            </w:tcBorders>
          </w:tcPr>
          <w:p w14:paraId="22F428F4"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0BD3E6F2" w14:textId="2DD5E7C9" w:rsidR="007B2949" w:rsidRPr="001D4BBD" w:rsidRDefault="007B2949" w:rsidP="007B2949">
            <w:pPr>
              <w:pStyle w:val="TAC"/>
              <w:ind w:left="-111" w:firstLine="111"/>
              <w:rPr>
                <w:b/>
              </w:rPr>
            </w:pPr>
            <w:r w:rsidRPr="001D4BBD">
              <w:rPr>
                <w:rFonts w:cs="Arial"/>
                <w:color w:val="000000"/>
                <w:szCs w:val="18"/>
                <w:lang w:val="en-US" w:eastAsia="fr-FR"/>
              </w:rPr>
              <w:t>80</w:t>
            </w:r>
          </w:p>
        </w:tc>
        <w:tc>
          <w:tcPr>
            <w:tcW w:w="717" w:type="dxa"/>
            <w:tcBorders>
              <w:top w:val="single" w:sz="4" w:space="0" w:color="auto"/>
              <w:left w:val="single" w:sz="4" w:space="0" w:color="auto"/>
              <w:bottom w:val="single" w:sz="4" w:space="0" w:color="auto"/>
              <w:right w:val="single" w:sz="4" w:space="0" w:color="auto"/>
            </w:tcBorders>
          </w:tcPr>
          <w:p w14:paraId="5B4F89C6" w14:textId="1C1D1757" w:rsidR="007B2949" w:rsidRPr="001D4BBD" w:rsidRDefault="007B2949" w:rsidP="007B2949">
            <w:pPr>
              <w:pStyle w:val="TAC"/>
              <w:ind w:left="-111" w:firstLine="111"/>
              <w:rPr>
                <w:b/>
              </w:rPr>
            </w:pPr>
            <w:r w:rsidRPr="001D4BBD">
              <w:rPr>
                <w:rFonts w:cs="Arial"/>
                <w:color w:val="000000"/>
                <w:szCs w:val="18"/>
                <w:lang w:val="en-US" w:eastAsia="fr-FR"/>
              </w:rPr>
              <w:t>01</w:t>
            </w:r>
          </w:p>
        </w:tc>
        <w:tc>
          <w:tcPr>
            <w:tcW w:w="717" w:type="dxa"/>
            <w:tcBorders>
              <w:top w:val="single" w:sz="4" w:space="0" w:color="auto"/>
              <w:left w:val="single" w:sz="4" w:space="0" w:color="auto"/>
              <w:bottom w:val="single" w:sz="4" w:space="0" w:color="auto"/>
              <w:right w:val="single" w:sz="4" w:space="0" w:color="auto"/>
            </w:tcBorders>
          </w:tcPr>
          <w:p w14:paraId="15654770" w14:textId="7E6042BC" w:rsidR="007B2949" w:rsidRPr="001D4BBD" w:rsidRDefault="007B2949" w:rsidP="007B2949">
            <w:pPr>
              <w:pStyle w:val="TAC"/>
              <w:ind w:left="-111" w:firstLine="111"/>
              <w:rPr>
                <w:b/>
              </w:rPr>
            </w:pPr>
            <w:r w:rsidRPr="001D4BBD">
              <w:rPr>
                <w:rFonts w:cs="Arial"/>
                <w:color w:val="000000"/>
                <w:szCs w:val="18"/>
                <w:lang w:val="en-US" w:eastAsia="fr-FR"/>
              </w:rPr>
              <w:t>1E</w:t>
            </w:r>
          </w:p>
        </w:tc>
        <w:tc>
          <w:tcPr>
            <w:tcW w:w="717" w:type="dxa"/>
            <w:tcBorders>
              <w:top w:val="single" w:sz="4" w:space="0" w:color="auto"/>
              <w:left w:val="single" w:sz="4" w:space="0" w:color="auto"/>
              <w:bottom w:val="single" w:sz="4" w:space="0" w:color="auto"/>
              <w:right w:val="single" w:sz="4" w:space="0" w:color="auto"/>
            </w:tcBorders>
          </w:tcPr>
          <w:p w14:paraId="69724F07" w14:textId="1F214048" w:rsidR="007B2949" w:rsidRPr="001D4BBD" w:rsidRDefault="007B2949" w:rsidP="007B2949">
            <w:pPr>
              <w:pStyle w:val="TAC"/>
              <w:ind w:left="-111" w:firstLine="111"/>
              <w:rPr>
                <w:b/>
              </w:rPr>
            </w:pPr>
            <w:r w:rsidRPr="001D4BBD">
              <w:rPr>
                <w:rFonts w:cs="Arial"/>
                <w:color w:val="000000"/>
                <w:szCs w:val="18"/>
                <w:lang w:val="en-US" w:eastAsia="fr-FR"/>
              </w:rPr>
              <w:t>81</w:t>
            </w:r>
          </w:p>
        </w:tc>
        <w:tc>
          <w:tcPr>
            <w:tcW w:w="717" w:type="dxa"/>
            <w:tcBorders>
              <w:top w:val="single" w:sz="4" w:space="0" w:color="auto"/>
              <w:left w:val="single" w:sz="4" w:space="0" w:color="auto"/>
              <w:bottom w:val="single" w:sz="4" w:space="0" w:color="auto"/>
              <w:right w:val="single" w:sz="4" w:space="0" w:color="auto"/>
            </w:tcBorders>
          </w:tcPr>
          <w:p w14:paraId="614EBA59" w14:textId="2FDB3BE4" w:rsidR="007B2949" w:rsidRPr="001D4BBD" w:rsidRDefault="007B2949" w:rsidP="007B2949">
            <w:pPr>
              <w:pStyle w:val="TAC"/>
              <w:ind w:left="-111" w:firstLine="111"/>
              <w:rPr>
                <w:b/>
              </w:rPr>
            </w:pPr>
            <w:r w:rsidRPr="001D4BBD">
              <w:rPr>
                <w:rFonts w:cs="Arial"/>
                <w:color w:val="000000"/>
                <w:szCs w:val="18"/>
                <w:lang w:val="en-US" w:eastAsia="fr-FR"/>
              </w:rPr>
              <w:t>20</w:t>
            </w:r>
          </w:p>
        </w:tc>
        <w:tc>
          <w:tcPr>
            <w:tcW w:w="717" w:type="dxa"/>
            <w:tcBorders>
              <w:top w:val="single" w:sz="4" w:space="0" w:color="auto"/>
              <w:left w:val="single" w:sz="4" w:space="0" w:color="auto"/>
              <w:bottom w:val="single" w:sz="4" w:space="0" w:color="auto"/>
              <w:right w:val="single" w:sz="4" w:space="0" w:color="auto"/>
            </w:tcBorders>
          </w:tcPr>
          <w:p w14:paraId="244FDD5F" w14:textId="66F3AAC4" w:rsidR="007B2949" w:rsidRPr="001D4BBD" w:rsidRDefault="007B2949" w:rsidP="007B2949">
            <w:pPr>
              <w:pStyle w:val="TAC"/>
              <w:ind w:left="-111" w:firstLine="111"/>
              <w:rPr>
                <w:b/>
              </w:rPr>
            </w:pPr>
            <w:r w:rsidRPr="001D4BBD">
              <w:rPr>
                <w:rFonts w:cs="Arial"/>
                <w:color w:val="000000"/>
                <w:szCs w:val="18"/>
                <w:lang w:val="en-US" w:eastAsia="fr-FR"/>
              </w:rPr>
              <w:t>5A</w:t>
            </w:r>
          </w:p>
        </w:tc>
        <w:tc>
          <w:tcPr>
            <w:tcW w:w="717" w:type="dxa"/>
            <w:tcBorders>
              <w:top w:val="single" w:sz="4" w:space="0" w:color="auto"/>
              <w:left w:val="single" w:sz="4" w:space="0" w:color="auto"/>
              <w:bottom w:val="single" w:sz="4" w:space="0" w:color="auto"/>
              <w:right w:val="single" w:sz="4" w:space="0" w:color="auto"/>
            </w:tcBorders>
          </w:tcPr>
          <w:p w14:paraId="26EC54B6" w14:textId="52F789C1" w:rsidR="007B2949" w:rsidRPr="001D4BBD" w:rsidRDefault="007B2949" w:rsidP="007B2949">
            <w:pPr>
              <w:pStyle w:val="TAC"/>
              <w:ind w:left="-111" w:firstLine="111"/>
              <w:rPr>
                <w:b/>
              </w:rPr>
            </w:pPr>
            <w:r w:rsidRPr="001D4BBD">
              <w:rPr>
                <w:rFonts w:cs="Arial"/>
                <w:color w:val="000000"/>
                <w:szCs w:val="18"/>
                <w:lang w:val="en-US" w:eastAsia="fr-FR"/>
              </w:rPr>
              <w:t>8D</w:t>
            </w:r>
          </w:p>
        </w:tc>
        <w:tc>
          <w:tcPr>
            <w:tcW w:w="717" w:type="dxa"/>
            <w:tcBorders>
              <w:top w:val="single" w:sz="4" w:space="0" w:color="auto"/>
              <w:left w:val="single" w:sz="4" w:space="0" w:color="auto"/>
              <w:bottom w:val="single" w:sz="4" w:space="0" w:color="auto"/>
              <w:right w:val="single" w:sz="4" w:space="0" w:color="auto"/>
            </w:tcBorders>
          </w:tcPr>
          <w:p w14:paraId="537AA3BB" w14:textId="4A5D4A51" w:rsidR="007B2949" w:rsidRPr="001D4BBD" w:rsidRDefault="007B2949" w:rsidP="007B2949">
            <w:pPr>
              <w:pStyle w:val="TAC"/>
              <w:ind w:left="-111" w:firstLine="111"/>
              <w:rPr>
                <w:b/>
              </w:rPr>
            </w:pPr>
            <w:r w:rsidRPr="001D4BBD">
              <w:rPr>
                <w:rFonts w:cs="Arial"/>
                <w:color w:val="000000"/>
                <w:szCs w:val="18"/>
                <w:lang w:val="en-US" w:eastAsia="fr-FR"/>
              </w:rPr>
              <w:t>38</w:t>
            </w:r>
          </w:p>
        </w:tc>
      </w:tr>
      <w:tr w:rsidR="007B2949" w:rsidRPr="001D4BBD" w14:paraId="4818723E" w14:textId="77777777" w:rsidTr="002A2145">
        <w:tc>
          <w:tcPr>
            <w:tcW w:w="959" w:type="dxa"/>
            <w:tcBorders>
              <w:top w:val="nil"/>
              <w:left w:val="nil"/>
              <w:bottom w:val="nil"/>
              <w:right w:val="single" w:sz="4" w:space="0" w:color="auto"/>
            </w:tcBorders>
          </w:tcPr>
          <w:p w14:paraId="3E22EB91"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B3E6C7" w14:textId="77777777" w:rsidR="007B2949" w:rsidRPr="001D4BBD" w:rsidRDefault="007B2949" w:rsidP="002A2145">
            <w:pPr>
              <w:pStyle w:val="TAC"/>
              <w:ind w:left="-111" w:firstLine="111"/>
            </w:pPr>
            <w:r w:rsidRPr="001D4BBD">
              <w:rPr>
                <w:b/>
              </w:rPr>
              <w:t>B5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A9369B" w14:textId="77777777" w:rsidR="007B2949" w:rsidRPr="001D4BBD" w:rsidRDefault="007B2949" w:rsidP="002A2145">
            <w:pPr>
              <w:pStyle w:val="TAC"/>
              <w:ind w:left="-111" w:firstLine="111"/>
            </w:pPr>
            <w:r w:rsidRPr="001D4BBD">
              <w:rPr>
                <w:b/>
              </w:rPr>
              <w:t>B5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A0E21B" w14:textId="77777777" w:rsidR="007B2949" w:rsidRPr="001D4BBD" w:rsidRDefault="007B2949" w:rsidP="002A2145">
            <w:pPr>
              <w:pStyle w:val="TAC"/>
              <w:ind w:left="-111" w:firstLine="111"/>
            </w:pPr>
            <w:r w:rsidRPr="001D4BBD">
              <w:rPr>
                <w:b/>
              </w:rPr>
              <w:t>B5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0EDAC8" w14:textId="77777777" w:rsidR="007B2949" w:rsidRPr="001D4BBD" w:rsidRDefault="007B2949" w:rsidP="002A2145">
            <w:pPr>
              <w:pStyle w:val="TAC"/>
              <w:ind w:left="-111" w:firstLine="111"/>
            </w:pPr>
            <w:r w:rsidRPr="001D4BBD">
              <w:rPr>
                <w:b/>
              </w:rPr>
              <w:t>B6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EC149B" w14:textId="77777777" w:rsidR="007B2949" w:rsidRPr="001D4BBD" w:rsidRDefault="007B2949" w:rsidP="002A2145">
            <w:pPr>
              <w:pStyle w:val="TAC"/>
              <w:ind w:left="-111" w:firstLine="111"/>
            </w:pPr>
            <w:r w:rsidRPr="001D4BBD">
              <w:rPr>
                <w:b/>
              </w:rPr>
              <w:t>B6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DF6915" w14:textId="77777777" w:rsidR="007B2949" w:rsidRPr="001D4BBD" w:rsidRDefault="007B2949" w:rsidP="002A2145">
            <w:pPr>
              <w:pStyle w:val="TAC"/>
              <w:ind w:left="-111" w:firstLine="111"/>
            </w:pPr>
            <w:r w:rsidRPr="001D4BBD">
              <w:rPr>
                <w:b/>
              </w:rPr>
              <w:t>B6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CF1E3F" w14:textId="77777777" w:rsidR="007B2949" w:rsidRPr="001D4BBD" w:rsidRDefault="007B2949" w:rsidP="002A2145">
            <w:pPr>
              <w:pStyle w:val="TAC"/>
              <w:ind w:left="-111" w:firstLine="111"/>
            </w:pPr>
            <w:r w:rsidRPr="001D4BBD">
              <w:rPr>
                <w:b/>
              </w:rPr>
              <w:t>B6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C84C00" w14:textId="77777777" w:rsidR="007B2949" w:rsidRPr="001D4BBD" w:rsidRDefault="007B2949" w:rsidP="002A2145">
            <w:pPr>
              <w:pStyle w:val="TAC"/>
              <w:ind w:left="-111" w:firstLine="111"/>
              <w:rPr>
                <w:lang w:eastAsia="zh-CN"/>
              </w:rPr>
            </w:pPr>
            <w:r w:rsidRPr="001D4BBD">
              <w:rPr>
                <w:b/>
              </w:rPr>
              <w:t>B64</w:t>
            </w:r>
          </w:p>
        </w:tc>
      </w:tr>
      <w:tr w:rsidR="007B2949" w:rsidRPr="001D4BBD" w14:paraId="063FE3EF" w14:textId="77777777" w:rsidTr="002A2145">
        <w:tc>
          <w:tcPr>
            <w:tcW w:w="959" w:type="dxa"/>
            <w:tcBorders>
              <w:top w:val="nil"/>
              <w:left w:val="nil"/>
              <w:bottom w:val="nil"/>
              <w:right w:val="single" w:sz="4" w:space="0" w:color="auto"/>
            </w:tcBorders>
          </w:tcPr>
          <w:p w14:paraId="6CE390FC"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713DF2EE" w14:textId="5A87BFBA" w:rsidR="007B2949" w:rsidRPr="001D4BBD" w:rsidRDefault="007B2949" w:rsidP="007B2949">
            <w:pPr>
              <w:pStyle w:val="TAC"/>
              <w:ind w:left="-111" w:firstLine="111"/>
              <w:rPr>
                <w:b/>
              </w:rPr>
            </w:pPr>
            <w:r w:rsidRPr="001D4BBD">
              <w:rPr>
                <w:rFonts w:cs="Arial"/>
                <w:color w:val="000000"/>
                <w:szCs w:val="18"/>
                <w:lang w:val="en-US" w:eastAsia="fr-FR"/>
              </w:rPr>
              <w:t>86</w:t>
            </w:r>
          </w:p>
        </w:tc>
        <w:tc>
          <w:tcPr>
            <w:tcW w:w="717" w:type="dxa"/>
            <w:tcBorders>
              <w:top w:val="single" w:sz="4" w:space="0" w:color="auto"/>
              <w:left w:val="single" w:sz="4" w:space="0" w:color="auto"/>
              <w:bottom w:val="single" w:sz="4" w:space="0" w:color="auto"/>
              <w:right w:val="single" w:sz="4" w:space="0" w:color="auto"/>
            </w:tcBorders>
          </w:tcPr>
          <w:p w14:paraId="709D7724" w14:textId="51210363" w:rsidR="007B2949" w:rsidRPr="001D4BBD" w:rsidRDefault="007B2949" w:rsidP="007B2949">
            <w:pPr>
              <w:pStyle w:val="TAC"/>
              <w:ind w:left="-111" w:firstLine="111"/>
              <w:rPr>
                <w:b/>
              </w:rPr>
            </w:pPr>
            <w:r w:rsidRPr="001D4BBD">
              <w:rPr>
                <w:rFonts w:cs="Arial"/>
                <w:color w:val="000000"/>
                <w:szCs w:val="18"/>
                <w:lang w:val="en-US" w:eastAsia="fr-FR"/>
              </w:rPr>
              <w:t>48</w:t>
            </w:r>
          </w:p>
        </w:tc>
        <w:tc>
          <w:tcPr>
            <w:tcW w:w="717" w:type="dxa"/>
            <w:tcBorders>
              <w:top w:val="single" w:sz="4" w:space="0" w:color="auto"/>
              <w:left w:val="single" w:sz="4" w:space="0" w:color="auto"/>
              <w:bottom w:val="single" w:sz="4" w:space="0" w:color="auto"/>
              <w:right w:val="single" w:sz="4" w:space="0" w:color="auto"/>
            </w:tcBorders>
          </w:tcPr>
          <w:p w14:paraId="63F08275" w14:textId="5EFAA2A5" w:rsidR="007B2949" w:rsidRPr="001D4BBD" w:rsidRDefault="007B2949" w:rsidP="007B2949">
            <w:pPr>
              <w:pStyle w:val="TAC"/>
              <w:ind w:left="-111" w:firstLine="111"/>
              <w:rPr>
                <w:b/>
              </w:rPr>
            </w:pPr>
            <w:r w:rsidRPr="001D4BBD">
              <w:rPr>
                <w:rFonts w:cs="Arial"/>
                <w:color w:val="000000"/>
                <w:szCs w:val="18"/>
                <w:lang w:val="en-US" w:eastAsia="fr-FR"/>
              </w:rPr>
              <w:t>20</w:t>
            </w:r>
          </w:p>
        </w:tc>
        <w:tc>
          <w:tcPr>
            <w:tcW w:w="717" w:type="dxa"/>
            <w:tcBorders>
              <w:top w:val="single" w:sz="4" w:space="0" w:color="auto"/>
              <w:left w:val="single" w:sz="4" w:space="0" w:color="auto"/>
              <w:bottom w:val="single" w:sz="4" w:space="0" w:color="auto"/>
              <w:right w:val="single" w:sz="4" w:space="0" w:color="auto"/>
            </w:tcBorders>
          </w:tcPr>
          <w:p w14:paraId="1CC9AF61" w14:textId="087EC6E1" w:rsidR="007B2949" w:rsidRPr="001D4BBD" w:rsidRDefault="007B2949" w:rsidP="007B2949">
            <w:pPr>
              <w:pStyle w:val="TAC"/>
              <w:ind w:left="-111" w:firstLine="111"/>
              <w:rPr>
                <w:b/>
              </w:rPr>
            </w:pPr>
            <w:r w:rsidRPr="001D4BBD">
              <w:rPr>
                <w:rFonts w:cs="Arial"/>
                <w:color w:val="000000"/>
                <w:szCs w:val="18"/>
                <w:lang w:val="en-US" w:eastAsia="fr-FR"/>
              </w:rPr>
              <w:t>19</w:t>
            </w:r>
          </w:p>
        </w:tc>
        <w:tc>
          <w:tcPr>
            <w:tcW w:w="717" w:type="dxa"/>
            <w:tcBorders>
              <w:top w:val="single" w:sz="4" w:space="0" w:color="auto"/>
              <w:left w:val="single" w:sz="4" w:space="0" w:color="auto"/>
              <w:bottom w:val="single" w:sz="4" w:space="0" w:color="auto"/>
              <w:right w:val="single" w:sz="4" w:space="0" w:color="auto"/>
            </w:tcBorders>
          </w:tcPr>
          <w:p w14:paraId="0059CCCC" w14:textId="5E968D1D" w:rsidR="007B2949" w:rsidRPr="001D4BBD" w:rsidRDefault="007B2949" w:rsidP="007B2949">
            <w:pPr>
              <w:pStyle w:val="TAC"/>
              <w:ind w:left="-111" w:firstLine="111"/>
              <w:rPr>
                <w:b/>
              </w:rPr>
            </w:pPr>
            <w:r w:rsidRPr="001D4BBD">
              <w:rPr>
                <w:rFonts w:cs="Arial"/>
                <w:color w:val="000000"/>
                <w:szCs w:val="18"/>
                <w:lang w:val="en-US" w:eastAsia="fr-FR"/>
              </w:rPr>
              <w:t>7C</w:t>
            </w:r>
          </w:p>
        </w:tc>
        <w:tc>
          <w:tcPr>
            <w:tcW w:w="717" w:type="dxa"/>
            <w:tcBorders>
              <w:top w:val="single" w:sz="4" w:space="0" w:color="auto"/>
              <w:left w:val="single" w:sz="4" w:space="0" w:color="auto"/>
              <w:bottom w:val="single" w:sz="4" w:space="0" w:color="auto"/>
              <w:right w:val="single" w:sz="4" w:space="0" w:color="auto"/>
            </w:tcBorders>
          </w:tcPr>
          <w:p w14:paraId="10125633" w14:textId="1D980D95" w:rsidR="007B2949" w:rsidRPr="001D4BBD" w:rsidRDefault="007B2949" w:rsidP="007B2949">
            <w:pPr>
              <w:pStyle w:val="TAC"/>
              <w:ind w:left="-111" w:firstLine="111"/>
              <w:rPr>
                <w:b/>
              </w:rPr>
            </w:pPr>
            <w:r w:rsidRPr="001D4BBD">
              <w:rPr>
                <w:rFonts w:cs="Arial"/>
                <w:color w:val="000000"/>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tcPr>
          <w:p w14:paraId="2A819CD3" w14:textId="5ED97E54" w:rsidR="007B2949" w:rsidRPr="001D4BBD" w:rsidRDefault="007B2949" w:rsidP="007B2949">
            <w:pPr>
              <w:pStyle w:val="TAC"/>
              <w:ind w:left="-111" w:firstLine="111"/>
              <w:rPr>
                <w:b/>
              </w:rPr>
            </w:pPr>
            <w:r w:rsidRPr="001D4BBD">
              <w:rPr>
                <w:rFonts w:cs="Arial"/>
                <w:color w:val="000000"/>
                <w:szCs w:val="18"/>
                <w:lang w:val="en-US" w:eastAsia="fr-FR"/>
              </w:rPr>
              <w:t>94</w:t>
            </w:r>
          </w:p>
        </w:tc>
        <w:tc>
          <w:tcPr>
            <w:tcW w:w="717" w:type="dxa"/>
            <w:tcBorders>
              <w:top w:val="single" w:sz="4" w:space="0" w:color="auto"/>
              <w:left w:val="single" w:sz="4" w:space="0" w:color="auto"/>
              <w:bottom w:val="single" w:sz="4" w:space="0" w:color="auto"/>
              <w:right w:val="single" w:sz="4" w:space="0" w:color="auto"/>
            </w:tcBorders>
          </w:tcPr>
          <w:p w14:paraId="496A18A2" w14:textId="47298E13" w:rsidR="007B2949" w:rsidRPr="001D4BBD" w:rsidRDefault="007B2949" w:rsidP="007B2949">
            <w:pPr>
              <w:pStyle w:val="TAC"/>
              <w:ind w:left="-111" w:firstLine="111"/>
              <w:rPr>
                <w:b/>
              </w:rPr>
            </w:pPr>
            <w:r w:rsidRPr="001D4BBD">
              <w:rPr>
                <w:rFonts w:cs="Arial"/>
                <w:color w:val="000000"/>
                <w:szCs w:val="18"/>
                <w:lang w:val="en-US" w:eastAsia="fr-FR"/>
              </w:rPr>
              <w:t>B9</w:t>
            </w:r>
          </w:p>
        </w:tc>
      </w:tr>
      <w:tr w:rsidR="007B2949" w:rsidRPr="001D4BBD" w14:paraId="2FB1555B" w14:textId="77777777" w:rsidTr="002A2145">
        <w:tc>
          <w:tcPr>
            <w:tcW w:w="959" w:type="dxa"/>
            <w:tcBorders>
              <w:top w:val="nil"/>
              <w:left w:val="nil"/>
              <w:bottom w:val="nil"/>
              <w:right w:val="single" w:sz="4" w:space="0" w:color="auto"/>
            </w:tcBorders>
          </w:tcPr>
          <w:p w14:paraId="5C17FC93"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416873" w14:textId="77777777" w:rsidR="007B2949" w:rsidRPr="001D4BBD" w:rsidRDefault="007B2949" w:rsidP="002A2145">
            <w:pPr>
              <w:pStyle w:val="TAC"/>
              <w:ind w:left="-111" w:firstLine="111"/>
            </w:pPr>
            <w:r w:rsidRPr="001D4BBD">
              <w:rPr>
                <w:b/>
              </w:rPr>
              <w:t>B6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50BD79" w14:textId="77777777" w:rsidR="007B2949" w:rsidRPr="001D4BBD" w:rsidRDefault="007B2949" w:rsidP="002A2145">
            <w:pPr>
              <w:pStyle w:val="TAC"/>
              <w:ind w:left="-111" w:firstLine="111"/>
            </w:pPr>
            <w:r w:rsidRPr="001D4BBD">
              <w:rPr>
                <w:b/>
              </w:rPr>
              <w:t>B6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819F8D" w14:textId="77777777" w:rsidR="007B2949" w:rsidRPr="001D4BBD" w:rsidRDefault="007B2949" w:rsidP="002A2145">
            <w:pPr>
              <w:pStyle w:val="TAC"/>
              <w:ind w:left="-111" w:firstLine="111"/>
            </w:pPr>
            <w:r w:rsidRPr="001D4BBD">
              <w:rPr>
                <w:b/>
              </w:rPr>
              <w:t>B6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D2C0D6" w14:textId="77777777" w:rsidR="007B2949" w:rsidRPr="001D4BBD" w:rsidRDefault="007B2949" w:rsidP="002A2145">
            <w:pPr>
              <w:pStyle w:val="TAC"/>
              <w:ind w:left="-111" w:firstLine="111"/>
            </w:pPr>
            <w:r w:rsidRPr="001D4BBD">
              <w:rPr>
                <w:b/>
              </w:rPr>
              <w:t>B6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3C98B3" w14:textId="77777777" w:rsidR="007B2949" w:rsidRPr="001D4BBD" w:rsidRDefault="007B2949" w:rsidP="002A2145">
            <w:pPr>
              <w:pStyle w:val="TAC"/>
              <w:ind w:left="-111" w:firstLine="111"/>
            </w:pPr>
            <w:r w:rsidRPr="001D4BBD">
              <w:rPr>
                <w:b/>
              </w:rPr>
              <w:t>B6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BAE564" w14:textId="77777777" w:rsidR="007B2949" w:rsidRPr="001D4BBD" w:rsidRDefault="007B2949" w:rsidP="002A2145">
            <w:pPr>
              <w:pStyle w:val="TAC"/>
              <w:ind w:left="-111" w:firstLine="111"/>
            </w:pPr>
            <w:r w:rsidRPr="001D4BBD">
              <w:rPr>
                <w:b/>
              </w:rPr>
              <w:t>B7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FF096A" w14:textId="77777777" w:rsidR="007B2949" w:rsidRPr="001D4BBD" w:rsidRDefault="007B2949" w:rsidP="002A2145">
            <w:pPr>
              <w:pStyle w:val="TAC"/>
              <w:ind w:left="-111" w:firstLine="111"/>
            </w:pPr>
            <w:r w:rsidRPr="001D4BBD">
              <w:rPr>
                <w:b/>
              </w:rPr>
              <w:t>B7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190A69" w14:textId="77777777" w:rsidR="007B2949" w:rsidRPr="001D4BBD" w:rsidRDefault="007B2949" w:rsidP="002A2145">
            <w:pPr>
              <w:pStyle w:val="TAC"/>
              <w:ind w:left="-111" w:firstLine="111"/>
              <w:rPr>
                <w:lang w:eastAsia="zh-CN"/>
              </w:rPr>
            </w:pPr>
            <w:r w:rsidRPr="001D4BBD">
              <w:rPr>
                <w:b/>
              </w:rPr>
              <w:t>B72</w:t>
            </w:r>
          </w:p>
        </w:tc>
      </w:tr>
      <w:tr w:rsidR="007B2949" w:rsidRPr="001D4BBD" w14:paraId="0CB7BF9B" w14:textId="77777777" w:rsidTr="002A2145">
        <w:tc>
          <w:tcPr>
            <w:tcW w:w="959" w:type="dxa"/>
            <w:tcBorders>
              <w:top w:val="nil"/>
              <w:left w:val="nil"/>
              <w:bottom w:val="nil"/>
              <w:right w:val="single" w:sz="4" w:space="0" w:color="auto"/>
            </w:tcBorders>
          </w:tcPr>
          <w:p w14:paraId="41245D86"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2B24B2E0" w14:textId="5EAD0B92" w:rsidR="007B2949" w:rsidRPr="001D4BBD" w:rsidRDefault="007B2949" w:rsidP="007B2949">
            <w:pPr>
              <w:pStyle w:val="TAC"/>
              <w:ind w:left="-111" w:firstLine="111"/>
              <w:rPr>
                <w:b/>
              </w:rPr>
            </w:pPr>
            <w:r w:rsidRPr="001D4BBD">
              <w:rPr>
                <w:rFonts w:cs="Arial"/>
                <w:color w:val="000000"/>
                <w:szCs w:val="18"/>
                <w:lang w:val="en-US" w:eastAsia="fr-FR"/>
              </w:rPr>
              <w:t>26</w:t>
            </w:r>
          </w:p>
        </w:tc>
        <w:tc>
          <w:tcPr>
            <w:tcW w:w="717" w:type="dxa"/>
            <w:tcBorders>
              <w:top w:val="single" w:sz="4" w:space="0" w:color="auto"/>
              <w:left w:val="single" w:sz="4" w:space="0" w:color="auto"/>
              <w:bottom w:val="single" w:sz="4" w:space="0" w:color="auto"/>
              <w:right w:val="single" w:sz="4" w:space="0" w:color="auto"/>
            </w:tcBorders>
          </w:tcPr>
          <w:p w14:paraId="39EF0302" w14:textId="6A1721E6" w:rsidR="007B2949" w:rsidRPr="001D4BBD" w:rsidRDefault="007B2949" w:rsidP="007B2949">
            <w:pPr>
              <w:pStyle w:val="TAC"/>
              <w:ind w:left="-111" w:firstLine="111"/>
              <w:rPr>
                <w:b/>
              </w:rPr>
            </w:pPr>
            <w:r w:rsidRPr="001D4BBD">
              <w:rPr>
                <w:rFonts w:cs="Arial"/>
                <w:color w:val="000000"/>
                <w:szCs w:val="18"/>
                <w:lang w:val="en-US" w:eastAsia="fr-FR"/>
              </w:rPr>
              <w:t>13</w:t>
            </w:r>
          </w:p>
        </w:tc>
        <w:tc>
          <w:tcPr>
            <w:tcW w:w="717" w:type="dxa"/>
            <w:tcBorders>
              <w:top w:val="single" w:sz="4" w:space="0" w:color="auto"/>
              <w:left w:val="single" w:sz="4" w:space="0" w:color="auto"/>
              <w:bottom w:val="single" w:sz="4" w:space="0" w:color="auto"/>
              <w:right w:val="single" w:sz="4" w:space="0" w:color="auto"/>
            </w:tcBorders>
          </w:tcPr>
          <w:p w14:paraId="21533015" w14:textId="04F42F86" w:rsidR="007B2949" w:rsidRPr="001D4BBD" w:rsidRDefault="007B2949" w:rsidP="007B2949">
            <w:pPr>
              <w:pStyle w:val="TAC"/>
              <w:ind w:left="-111" w:firstLine="111"/>
              <w:rPr>
                <w:b/>
              </w:rPr>
            </w:pPr>
            <w:r w:rsidRPr="001D4BBD">
              <w:rPr>
                <w:rFonts w:cs="Arial"/>
                <w:color w:val="000000"/>
                <w:szCs w:val="18"/>
                <w:lang w:val="en-US" w:eastAsia="fr-FR"/>
              </w:rPr>
              <w:t>B2</w:t>
            </w:r>
          </w:p>
        </w:tc>
        <w:tc>
          <w:tcPr>
            <w:tcW w:w="717" w:type="dxa"/>
            <w:tcBorders>
              <w:top w:val="single" w:sz="4" w:space="0" w:color="auto"/>
              <w:left w:val="single" w:sz="4" w:space="0" w:color="auto"/>
              <w:bottom w:val="single" w:sz="4" w:space="0" w:color="auto"/>
              <w:right w:val="single" w:sz="4" w:space="0" w:color="auto"/>
            </w:tcBorders>
          </w:tcPr>
          <w:p w14:paraId="0F684CA1" w14:textId="0FBB37D6" w:rsidR="007B2949" w:rsidRPr="001D4BBD" w:rsidRDefault="007B2949" w:rsidP="007B2949">
            <w:pPr>
              <w:pStyle w:val="TAC"/>
              <w:ind w:left="-111" w:firstLine="111"/>
              <w:rPr>
                <w:b/>
              </w:rPr>
            </w:pPr>
            <w:r w:rsidRPr="001D4BBD">
              <w:rPr>
                <w:rFonts w:cs="Arial"/>
                <w:color w:val="000000"/>
                <w:szCs w:val="18"/>
                <w:lang w:val="en-US" w:eastAsia="fr-FR"/>
              </w:rPr>
              <w:t>0B</w:t>
            </w:r>
          </w:p>
        </w:tc>
        <w:tc>
          <w:tcPr>
            <w:tcW w:w="717" w:type="dxa"/>
            <w:tcBorders>
              <w:top w:val="single" w:sz="4" w:space="0" w:color="auto"/>
              <w:left w:val="single" w:sz="4" w:space="0" w:color="auto"/>
              <w:bottom w:val="single" w:sz="4" w:space="0" w:color="auto"/>
              <w:right w:val="single" w:sz="4" w:space="0" w:color="auto"/>
            </w:tcBorders>
          </w:tcPr>
          <w:p w14:paraId="2F507C67" w14:textId="39699EF1" w:rsidR="007B2949" w:rsidRPr="001D4BBD" w:rsidRDefault="007B2949" w:rsidP="007B2949">
            <w:pPr>
              <w:pStyle w:val="TAC"/>
              <w:ind w:left="-111" w:firstLine="111"/>
              <w:rPr>
                <w:b/>
              </w:rPr>
            </w:pPr>
            <w:r w:rsidRPr="001D4BBD">
              <w:rPr>
                <w:rFonts w:cs="Arial"/>
                <w:color w:val="000000"/>
                <w:szCs w:val="18"/>
                <w:lang w:val="en-US" w:eastAsia="fr-FR"/>
              </w:rPr>
              <w:t>91</w:t>
            </w:r>
          </w:p>
        </w:tc>
        <w:tc>
          <w:tcPr>
            <w:tcW w:w="717" w:type="dxa"/>
            <w:tcBorders>
              <w:top w:val="single" w:sz="4" w:space="0" w:color="auto"/>
              <w:left w:val="single" w:sz="4" w:space="0" w:color="auto"/>
              <w:bottom w:val="single" w:sz="4" w:space="0" w:color="auto"/>
              <w:right w:val="single" w:sz="4" w:space="0" w:color="auto"/>
            </w:tcBorders>
          </w:tcPr>
          <w:p w14:paraId="3DC152EF" w14:textId="2CB01EB4" w:rsidR="007B2949" w:rsidRPr="001D4BBD" w:rsidRDefault="007B2949" w:rsidP="007B2949">
            <w:pPr>
              <w:pStyle w:val="TAC"/>
              <w:ind w:left="-111" w:firstLine="111"/>
              <w:rPr>
                <w:b/>
              </w:rPr>
            </w:pPr>
            <w:r w:rsidRPr="001D4BBD">
              <w:rPr>
                <w:rFonts w:cs="Arial"/>
                <w:color w:val="000000"/>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tcPr>
          <w:p w14:paraId="3C977AA8" w14:textId="601C004D" w:rsidR="007B2949" w:rsidRPr="001D4BBD" w:rsidRDefault="007B2949" w:rsidP="007B2949">
            <w:pPr>
              <w:pStyle w:val="TAC"/>
              <w:ind w:left="-111" w:firstLine="111"/>
              <w:rPr>
                <w:b/>
              </w:rPr>
            </w:pPr>
            <w:r w:rsidRPr="001D4BBD">
              <w:rPr>
                <w:rFonts w:cs="Arial"/>
                <w:color w:val="000000"/>
                <w:szCs w:val="18"/>
                <w:lang w:val="en-US" w:eastAsia="fr-FR"/>
              </w:rPr>
              <w:t>3C</w:t>
            </w:r>
          </w:p>
        </w:tc>
        <w:tc>
          <w:tcPr>
            <w:tcW w:w="717" w:type="dxa"/>
            <w:tcBorders>
              <w:top w:val="single" w:sz="4" w:space="0" w:color="auto"/>
              <w:left w:val="single" w:sz="4" w:space="0" w:color="auto"/>
              <w:bottom w:val="single" w:sz="4" w:space="0" w:color="auto"/>
              <w:right w:val="single" w:sz="4" w:space="0" w:color="auto"/>
            </w:tcBorders>
          </w:tcPr>
          <w:p w14:paraId="1A496516" w14:textId="38677E2D" w:rsidR="007B2949" w:rsidRPr="001D4BBD" w:rsidRDefault="007B2949" w:rsidP="007B2949">
            <w:pPr>
              <w:pStyle w:val="TAC"/>
              <w:ind w:left="-111" w:firstLine="111"/>
              <w:rPr>
                <w:b/>
              </w:rPr>
            </w:pPr>
            <w:r w:rsidRPr="001D4BBD">
              <w:rPr>
                <w:rFonts w:cs="Arial"/>
                <w:color w:val="000000"/>
                <w:szCs w:val="18"/>
                <w:lang w:val="en-US" w:eastAsia="fr-FR"/>
              </w:rPr>
              <w:t>BD</w:t>
            </w:r>
          </w:p>
        </w:tc>
      </w:tr>
      <w:tr w:rsidR="007B2949" w:rsidRPr="001D4BBD" w14:paraId="3DD0ECF4" w14:textId="77777777" w:rsidTr="002A2145">
        <w:tc>
          <w:tcPr>
            <w:tcW w:w="959" w:type="dxa"/>
            <w:tcBorders>
              <w:top w:val="nil"/>
              <w:left w:val="nil"/>
              <w:bottom w:val="nil"/>
              <w:right w:val="single" w:sz="4" w:space="0" w:color="auto"/>
            </w:tcBorders>
          </w:tcPr>
          <w:p w14:paraId="003E6325" w14:textId="77777777" w:rsidR="007B2949" w:rsidRPr="001D4BBD" w:rsidRDefault="007B2949" w:rsidP="002A2145">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6E4101" w14:textId="77777777" w:rsidR="007B2949" w:rsidRPr="001D4BBD" w:rsidRDefault="007B2949" w:rsidP="002A2145">
            <w:pPr>
              <w:pStyle w:val="TAC"/>
              <w:ind w:left="-111" w:firstLine="111"/>
            </w:pPr>
            <w:r w:rsidRPr="001D4BBD">
              <w:rPr>
                <w:b/>
              </w:rPr>
              <w:t>B7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C0B6E7" w14:textId="77777777" w:rsidR="007B2949" w:rsidRPr="001D4BBD" w:rsidRDefault="007B2949" w:rsidP="002A2145">
            <w:pPr>
              <w:pStyle w:val="TAC"/>
              <w:ind w:left="-111" w:firstLine="111"/>
            </w:pPr>
            <w:r w:rsidRPr="001D4BBD">
              <w:rPr>
                <w:b/>
              </w:rPr>
              <w:t>B74</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35A797" w14:textId="77777777" w:rsidR="007B2949" w:rsidRPr="001D4BBD" w:rsidRDefault="007B2949" w:rsidP="002A2145">
            <w:pPr>
              <w:pStyle w:val="TAC"/>
              <w:ind w:left="-111" w:firstLine="111"/>
            </w:pPr>
            <w:r w:rsidRPr="001D4BBD">
              <w:rPr>
                <w:b/>
              </w:rPr>
              <w:t>B7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6B265F" w14:textId="77777777" w:rsidR="007B2949" w:rsidRPr="001D4BBD" w:rsidRDefault="007B2949" w:rsidP="002A2145">
            <w:pPr>
              <w:pStyle w:val="TAC"/>
              <w:ind w:left="-111" w:firstLine="111"/>
            </w:pPr>
            <w:r w:rsidRPr="001D4BBD">
              <w:rPr>
                <w:b/>
              </w:rPr>
              <w:t>B7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ABCE2C" w14:textId="77777777" w:rsidR="007B2949" w:rsidRPr="001D4BBD" w:rsidRDefault="007B2949" w:rsidP="002A2145">
            <w:pPr>
              <w:pStyle w:val="TAC"/>
              <w:ind w:left="-111" w:firstLine="111"/>
            </w:pPr>
            <w:r w:rsidRPr="001D4BBD">
              <w:rPr>
                <w:b/>
              </w:rPr>
              <w:t>B7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1148A6" w14:textId="77777777" w:rsidR="007B2949" w:rsidRPr="001D4BBD" w:rsidRDefault="007B2949" w:rsidP="002A2145">
            <w:pPr>
              <w:pStyle w:val="TAC"/>
              <w:ind w:left="-111" w:firstLine="111"/>
            </w:pPr>
            <w:r w:rsidRPr="001D4BBD">
              <w:rPr>
                <w:b/>
              </w:rPr>
              <w:t>B7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1CD9E6" w14:textId="77777777" w:rsidR="007B2949" w:rsidRPr="001D4BBD" w:rsidRDefault="007B2949" w:rsidP="002A2145">
            <w:pPr>
              <w:pStyle w:val="TAC"/>
              <w:ind w:left="-111" w:firstLine="111"/>
            </w:pPr>
            <w:r w:rsidRPr="001D4BBD">
              <w:rPr>
                <w:b/>
              </w:rPr>
              <w:t>B7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E04557" w14:textId="77777777" w:rsidR="007B2949" w:rsidRPr="001D4BBD" w:rsidRDefault="007B2949" w:rsidP="002A2145">
            <w:pPr>
              <w:pStyle w:val="TAC"/>
              <w:ind w:left="-111" w:firstLine="111"/>
              <w:rPr>
                <w:lang w:eastAsia="zh-CN"/>
              </w:rPr>
            </w:pPr>
            <w:r w:rsidRPr="001D4BBD">
              <w:rPr>
                <w:b/>
              </w:rPr>
              <w:t>B80</w:t>
            </w:r>
          </w:p>
        </w:tc>
      </w:tr>
      <w:tr w:rsidR="007B2949" w:rsidRPr="001D4BBD" w14:paraId="6100FEFA" w14:textId="77777777" w:rsidTr="002A2145">
        <w:tc>
          <w:tcPr>
            <w:tcW w:w="959" w:type="dxa"/>
            <w:tcBorders>
              <w:top w:val="nil"/>
              <w:left w:val="nil"/>
              <w:bottom w:val="nil"/>
              <w:right w:val="single" w:sz="4" w:space="0" w:color="auto"/>
            </w:tcBorders>
          </w:tcPr>
          <w:p w14:paraId="131F1806"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2AE94751" w14:textId="32C3A89D" w:rsidR="007B2949" w:rsidRPr="001D4BBD" w:rsidRDefault="007B2949" w:rsidP="007B2949">
            <w:pPr>
              <w:pStyle w:val="TAC"/>
              <w:ind w:left="-111" w:firstLine="111"/>
              <w:rPr>
                <w:b/>
              </w:rPr>
            </w:pPr>
            <w:r w:rsidRPr="001D4BBD">
              <w:rPr>
                <w:rFonts w:cs="Arial"/>
                <w:color w:val="000000"/>
                <w:szCs w:val="18"/>
                <w:lang w:val="en-US" w:eastAsia="fr-FR"/>
              </w:rPr>
              <w:t>89</w:t>
            </w:r>
          </w:p>
        </w:tc>
        <w:tc>
          <w:tcPr>
            <w:tcW w:w="717" w:type="dxa"/>
            <w:tcBorders>
              <w:top w:val="single" w:sz="4" w:space="0" w:color="auto"/>
              <w:left w:val="single" w:sz="4" w:space="0" w:color="auto"/>
              <w:bottom w:val="single" w:sz="4" w:space="0" w:color="auto"/>
              <w:right w:val="single" w:sz="4" w:space="0" w:color="auto"/>
            </w:tcBorders>
          </w:tcPr>
          <w:p w14:paraId="5261BD8D" w14:textId="01696C4A" w:rsidR="007B2949" w:rsidRPr="001D4BBD" w:rsidRDefault="007B2949" w:rsidP="007B2949">
            <w:pPr>
              <w:pStyle w:val="TAC"/>
              <w:ind w:left="-111" w:firstLine="111"/>
              <w:rPr>
                <w:b/>
              </w:rPr>
            </w:pPr>
            <w:r w:rsidRPr="001D4BBD">
              <w:rPr>
                <w:rFonts w:cs="Arial"/>
                <w:color w:val="000000"/>
                <w:szCs w:val="18"/>
                <w:lang w:val="en-US" w:eastAsia="fr-FR"/>
              </w:rPr>
              <w:t>71</w:t>
            </w:r>
          </w:p>
        </w:tc>
        <w:tc>
          <w:tcPr>
            <w:tcW w:w="717" w:type="dxa"/>
            <w:tcBorders>
              <w:top w:val="single" w:sz="4" w:space="0" w:color="auto"/>
              <w:left w:val="single" w:sz="4" w:space="0" w:color="auto"/>
              <w:bottom w:val="single" w:sz="4" w:space="0" w:color="auto"/>
              <w:right w:val="single" w:sz="4" w:space="0" w:color="auto"/>
            </w:tcBorders>
          </w:tcPr>
          <w:p w14:paraId="0AB19CDF" w14:textId="7CE9C3DD" w:rsidR="007B2949" w:rsidRPr="001D4BBD" w:rsidRDefault="007B2949" w:rsidP="007B2949">
            <w:pPr>
              <w:pStyle w:val="TAC"/>
              <w:ind w:left="-111" w:firstLine="111"/>
              <w:rPr>
                <w:b/>
              </w:rPr>
            </w:pPr>
            <w:r w:rsidRPr="001D4BBD">
              <w:rPr>
                <w:rFonts w:cs="Arial"/>
                <w:color w:val="000000"/>
                <w:szCs w:val="18"/>
                <w:lang w:val="en-US" w:eastAsia="fr-FR"/>
              </w:rPr>
              <w:t>19</w:t>
            </w:r>
          </w:p>
        </w:tc>
        <w:tc>
          <w:tcPr>
            <w:tcW w:w="717" w:type="dxa"/>
            <w:tcBorders>
              <w:top w:val="single" w:sz="4" w:space="0" w:color="auto"/>
              <w:left w:val="single" w:sz="4" w:space="0" w:color="auto"/>
              <w:bottom w:val="single" w:sz="4" w:space="0" w:color="auto"/>
              <w:right w:val="single" w:sz="4" w:space="0" w:color="auto"/>
            </w:tcBorders>
          </w:tcPr>
          <w:p w14:paraId="5ADBD7E6" w14:textId="76182DB6" w:rsidR="007B2949" w:rsidRPr="001D4BBD" w:rsidRDefault="007B2949" w:rsidP="007B2949">
            <w:pPr>
              <w:pStyle w:val="TAC"/>
              <w:ind w:left="-111" w:firstLine="111"/>
              <w:rPr>
                <w:b/>
              </w:rPr>
            </w:pPr>
            <w:r w:rsidRPr="001D4BBD">
              <w:rPr>
                <w:rFonts w:cs="Arial"/>
                <w:color w:val="000000"/>
                <w:szCs w:val="18"/>
                <w:lang w:val="en-US" w:eastAsia="fr-FR"/>
              </w:rPr>
              <w:t>27</w:t>
            </w:r>
          </w:p>
        </w:tc>
        <w:tc>
          <w:tcPr>
            <w:tcW w:w="717" w:type="dxa"/>
            <w:tcBorders>
              <w:top w:val="single" w:sz="4" w:space="0" w:color="auto"/>
              <w:left w:val="single" w:sz="4" w:space="0" w:color="auto"/>
              <w:bottom w:val="single" w:sz="4" w:space="0" w:color="auto"/>
              <w:right w:val="single" w:sz="4" w:space="0" w:color="auto"/>
            </w:tcBorders>
          </w:tcPr>
          <w:p w14:paraId="3EF677EF" w14:textId="14C3A79C" w:rsidR="007B2949" w:rsidRPr="001D4BBD" w:rsidRDefault="007B2949" w:rsidP="007B2949">
            <w:pPr>
              <w:pStyle w:val="TAC"/>
              <w:ind w:left="-111" w:firstLine="111"/>
              <w:rPr>
                <w:b/>
              </w:rPr>
            </w:pPr>
            <w:r w:rsidRPr="001D4BBD">
              <w:rPr>
                <w:rFonts w:cs="Arial"/>
                <w:color w:val="000000"/>
                <w:szCs w:val="18"/>
                <w:lang w:val="en-US" w:eastAsia="fr-FR"/>
              </w:rPr>
              <w:t>3B</w:t>
            </w:r>
          </w:p>
        </w:tc>
        <w:tc>
          <w:tcPr>
            <w:tcW w:w="717" w:type="dxa"/>
            <w:tcBorders>
              <w:top w:val="single" w:sz="4" w:space="0" w:color="auto"/>
              <w:left w:val="single" w:sz="4" w:space="0" w:color="auto"/>
              <w:bottom w:val="single" w:sz="4" w:space="0" w:color="auto"/>
              <w:right w:val="single" w:sz="4" w:space="0" w:color="auto"/>
            </w:tcBorders>
          </w:tcPr>
          <w:p w14:paraId="1063DC73" w14:textId="2D61EBB5" w:rsidR="007B2949" w:rsidRPr="001D4BBD" w:rsidRDefault="007B2949" w:rsidP="007B2949">
            <w:pPr>
              <w:pStyle w:val="TAC"/>
              <w:ind w:left="-111" w:firstLine="111"/>
              <w:rPr>
                <w:b/>
              </w:rPr>
            </w:pPr>
            <w:r w:rsidRPr="001D4BBD">
              <w:rPr>
                <w:rFonts w:cs="Arial"/>
                <w:color w:val="000000"/>
                <w:szCs w:val="18"/>
                <w:lang w:val="en-US" w:eastAsia="fr-FR"/>
              </w:rPr>
              <w:t>F8</w:t>
            </w:r>
          </w:p>
        </w:tc>
        <w:tc>
          <w:tcPr>
            <w:tcW w:w="717" w:type="dxa"/>
            <w:tcBorders>
              <w:top w:val="single" w:sz="4" w:space="0" w:color="auto"/>
              <w:left w:val="single" w:sz="4" w:space="0" w:color="auto"/>
              <w:bottom w:val="single" w:sz="4" w:space="0" w:color="auto"/>
              <w:right w:val="single" w:sz="4" w:space="0" w:color="auto"/>
            </w:tcBorders>
          </w:tcPr>
          <w:p w14:paraId="620CEC56" w14:textId="27928151" w:rsidR="007B2949" w:rsidRPr="001D4BBD" w:rsidRDefault="007B2949" w:rsidP="007B2949">
            <w:pPr>
              <w:pStyle w:val="TAC"/>
              <w:ind w:left="-111" w:firstLine="111"/>
              <w:rPr>
                <w:b/>
              </w:rPr>
            </w:pPr>
            <w:r w:rsidRPr="001D4BBD">
              <w:rPr>
                <w:rFonts w:cs="Arial"/>
                <w:color w:val="000000"/>
                <w:szCs w:val="18"/>
                <w:lang w:val="en-US" w:eastAsia="fr-FR"/>
              </w:rPr>
              <w:t>E4</w:t>
            </w:r>
          </w:p>
        </w:tc>
        <w:tc>
          <w:tcPr>
            <w:tcW w:w="717" w:type="dxa"/>
            <w:tcBorders>
              <w:top w:val="single" w:sz="4" w:space="0" w:color="auto"/>
              <w:left w:val="single" w:sz="4" w:space="0" w:color="auto"/>
              <w:bottom w:val="single" w:sz="4" w:space="0" w:color="auto"/>
              <w:right w:val="single" w:sz="4" w:space="0" w:color="auto"/>
            </w:tcBorders>
          </w:tcPr>
          <w:p w14:paraId="24D380CD" w14:textId="20DDECD2" w:rsidR="007B2949" w:rsidRPr="001D4BBD" w:rsidRDefault="007B2949" w:rsidP="007B2949">
            <w:pPr>
              <w:pStyle w:val="TAC"/>
              <w:ind w:left="-111" w:firstLine="111"/>
              <w:rPr>
                <w:b/>
              </w:rPr>
            </w:pPr>
            <w:r w:rsidRPr="001D4BBD">
              <w:rPr>
                <w:rFonts w:cs="Arial"/>
                <w:color w:val="000000"/>
                <w:szCs w:val="18"/>
                <w:lang w:val="en-US" w:eastAsia="fr-FR"/>
              </w:rPr>
              <w:t>A6</w:t>
            </w:r>
          </w:p>
        </w:tc>
      </w:tr>
      <w:tr w:rsidR="007B2949" w:rsidRPr="001D4BBD" w14:paraId="3FC17A69" w14:textId="1D3F6D16" w:rsidTr="00A8110C">
        <w:trPr>
          <w:gridAfter w:val="3"/>
          <w:wAfter w:w="2151" w:type="dxa"/>
        </w:trPr>
        <w:tc>
          <w:tcPr>
            <w:tcW w:w="959" w:type="dxa"/>
            <w:tcBorders>
              <w:top w:val="nil"/>
              <w:left w:val="nil"/>
              <w:bottom w:val="nil"/>
              <w:right w:val="single" w:sz="4" w:space="0" w:color="auto"/>
            </w:tcBorders>
          </w:tcPr>
          <w:p w14:paraId="7E42BA19"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EA45E5" w14:textId="77777777" w:rsidR="007B2949" w:rsidRPr="001D4BBD" w:rsidRDefault="007B2949" w:rsidP="007B2949">
            <w:pPr>
              <w:pStyle w:val="TAC"/>
              <w:ind w:left="-111" w:firstLine="111"/>
            </w:pPr>
            <w:r w:rsidRPr="001D4BBD">
              <w:rPr>
                <w:b/>
              </w:rPr>
              <w:t>B8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8842ED" w14:textId="77777777" w:rsidR="007B2949" w:rsidRPr="001D4BBD" w:rsidRDefault="007B2949" w:rsidP="007B2949">
            <w:pPr>
              <w:pStyle w:val="TAC"/>
              <w:ind w:left="-111" w:firstLine="111"/>
            </w:pPr>
            <w:r w:rsidRPr="001D4BBD">
              <w:rPr>
                <w:b/>
              </w:rPr>
              <w:t>B8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7C44AF" w14:textId="77777777" w:rsidR="007B2949" w:rsidRPr="001D4BBD" w:rsidRDefault="007B2949" w:rsidP="007B2949">
            <w:pPr>
              <w:pStyle w:val="TAC"/>
              <w:ind w:left="-111" w:firstLine="111"/>
            </w:pPr>
            <w:r w:rsidRPr="001D4BBD">
              <w:rPr>
                <w:b/>
              </w:rPr>
              <w:t>B8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63A519" w14:textId="73C7F1FC" w:rsidR="007B2949" w:rsidRPr="001D4BBD" w:rsidRDefault="007B2949" w:rsidP="007B2949">
            <w:pPr>
              <w:pStyle w:val="TAC"/>
              <w:ind w:left="-111" w:firstLine="111"/>
            </w:pPr>
            <w:r w:rsidRPr="001D4BBD">
              <w:rPr>
                <w:b/>
              </w:rPr>
              <w:t>B84</w:t>
            </w:r>
          </w:p>
        </w:tc>
        <w:tc>
          <w:tcPr>
            <w:tcW w:w="717" w:type="dxa"/>
          </w:tcPr>
          <w:p w14:paraId="254896E5" w14:textId="72571626" w:rsidR="007B2949" w:rsidRPr="001D4BBD" w:rsidRDefault="007B2949" w:rsidP="00A8110C">
            <w:pPr>
              <w:spacing w:after="0"/>
              <w:jc w:val="center"/>
            </w:pPr>
            <w:r w:rsidRPr="001D4BBD">
              <w:rPr>
                <w:rFonts w:ascii="Arial" w:hAnsi="Arial"/>
                <w:b/>
                <w:sz w:val="18"/>
              </w:rPr>
              <w:t>B85</w:t>
            </w:r>
          </w:p>
        </w:tc>
      </w:tr>
      <w:tr w:rsidR="007B2949" w:rsidRPr="001D4BBD" w14:paraId="5E3680BA" w14:textId="42262B64" w:rsidTr="00A8110C">
        <w:trPr>
          <w:gridAfter w:val="3"/>
          <w:wAfter w:w="2151" w:type="dxa"/>
        </w:trPr>
        <w:tc>
          <w:tcPr>
            <w:tcW w:w="959" w:type="dxa"/>
            <w:tcBorders>
              <w:top w:val="nil"/>
              <w:left w:val="nil"/>
              <w:bottom w:val="nil"/>
              <w:right w:val="single" w:sz="4" w:space="0" w:color="auto"/>
            </w:tcBorders>
          </w:tcPr>
          <w:p w14:paraId="7C81EF2C" w14:textId="77777777" w:rsidR="007B2949" w:rsidRPr="001D4BBD" w:rsidRDefault="007B2949" w:rsidP="007B2949">
            <w:pPr>
              <w:pStyle w:val="TAL"/>
              <w:ind w:left="-111" w:firstLine="111"/>
              <w:rPr>
                <w:lang w:val="en-US"/>
              </w:rPr>
            </w:pPr>
          </w:p>
        </w:tc>
        <w:tc>
          <w:tcPr>
            <w:tcW w:w="717" w:type="dxa"/>
            <w:tcBorders>
              <w:top w:val="single" w:sz="4" w:space="0" w:color="auto"/>
              <w:left w:val="single" w:sz="4" w:space="0" w:color="auto"/>
              <w:bottom w:val="single" w:sz="4" w:space="0" w:color="auto"/>
              <w:right w:val="single" w:sz="4" w:space="0" w:color="auto"/>
            </w:tcBorders>
          </w:tcPr>
          <w:p w14:paraId="1FC173CE" w14:textId="0B7BADB6" w:rsidR="007B2949" w:rsidRPr="001D4BBD" w:rsidRDefault="007B2949" w:rsidP="007B2949">
            <w:pPr>
              <w:pStyle w:val="TAC"/>
              <w:ind w:left="-111" w:firstLine="111"/>
              <w:rPr>
                <w:b/>
              </w:rPr>
            </w:pPr>
            <w:r w:rsidRPr="001D4BBD">
              <w:rPr>
                <w:rFonts w:cs="Arial"/>
                <w:color w:val="000000"/>
                <w:szCs w:val="18"/>
                <w:lang w:val="en-US" w:eastAsia="fr-FR"/>
              </w:rPr>
              <w:t>F4</w:t>
            </w:r>
          </w:p>
        </w:tc>
        <w:tc>
          <w:tcPr>
            <w:tcW w:w="717" w:type="dxa"/>
            <w:tcBorders>
              <w:top w:val="single" w:sz="4" w:space="0" w:color="auto"/>
              <w:left w:val="single" w:sz="4" w:space="0" w:color="auto"/>
              <w:bottom w:val="single" w:sz="4" w:space="0" w:color="auto"/>
              <w:right w:val="single" w:sz="4" w:space="0" w:color="auto"/>
            </w:tcBorders>
          </w:tcPr>
          <w:p w14:paraId="5B847363" w14:textId="4BE354DE" w:rsidR="007B2949" w:rsidRPr="001D4BBD" w:rsidRDefault="007B2949" w:rsidP="007B2949">
            <w:pPr>
              <w:pStyle w:val="TAC"/>
              <w:ind w:left="-111" w:firstLine="111"/>
              <w:rPr>
                <w:b/>
              </w:rPr>
            </w:pPr>
            <w:r w:rsidRPr="001D4BBD">
              <w:rPr>
                <w:rFonts w:cs="Arial"/>
                <w:color w:val="000000"/>
                <w:szCs w:val="18"/>
                <w:lang w:val="en-US" w:eastAsia="fr-FR"/>
              </w:rPr>
              <w:t>EE</w:t>
            </w:r>
          </w:p>
        </w:tc>
        <w:tc>
          <w:tcPr>
            <w:tcW w:w="717" w:type="dxa"/>
            <w:tcBorders>
              <w:top w:val="single" w:sz="4" w:space="0" w:color="auto"/>
              <w:left w:val="single" w:sz="4" w:space="0" w:color="auto"/>
              <w:bottom w:val="single" w:sz="4" w:space="0" w:color="auto"/>
              <w:right w:val="single" w:sz="4" w:space="0" w:color="auto"/>
            </w:tcBorders>
          </w:tcPr>
          <w:p w14:paraId="034B76BC" w14:textId="695F8C62" w:rsidR="007B2949" w:rsidRPr="001D4BBD" w:rsidRDefault="007B2949" w:rsidP="007B2949">
            <w:pPr>
              <w:pStyle w:val="TAC"/>
              <w:ind w:left="-111" w:firstLine="111"/>
              <w:rPr>
                <w:b/>
              </w:rPr>
            </w:pPr>
            <w:r w:rsidRPr="001D4BBD">
              <w:rPr>
                <w:rFonts w:cs="Arial"/>
                <w:color w:val="000000"/>
                <w:szCs w:val="18"/>
                <w:lang w:val="en-US" w:eastAsia="fr-FR"/>
              </w:rPr>
              <w:t>C0</w:t>
            </w:r>
          </w:p>
        </w:tc>
        <w:tc>
          <w:tcPr>
            <w:tcW w:w="717" w:type="dxa"/>
            <w:tcBorders>
              <w:top w:val="single" w:sz="4" w:space="0" w:color="auto"/>
              <w:left w:val="single" w:sz="4" w:space="0" w:color="auto"/>
              <w:bottom w:val="single" w:sz="4" w:space="0" w:color="auto"/>
              <w:right w:val="single" w:sz="4" w:space="0" w:color="auto"/>
            </w:tcBorders>
          </w:tcPr>
          <w:p w14:paraId="0116AEA4" w14:textId="471A1799" w:rsidR="007B2949" w:rsidRPr="001D4BBD" w:rsidRDefault="007B2949" w:rsidP="007B2949">
            <w:pPr>
              <w:pStyle w:val="TAC"/>
              <w:ind w:left="-111" w:firstLine="111"/>
              <w:rPr>
                <w:b/>
              </w:rPr>
            </w:pPr>
            <w:r w:rsidRPr="001D4BBD">
              <w:rPr>
                <w:rFonts w:cs="Arial"/>
                <w:color w:val="000000"/>
                <w:szCs w:val="18"/>
                <w:lang w:val="en-US" w:eastAsia="fr-FR"/>
              </w:rPr>
              <w:t>A6</w:t>
            </w:r>
          </w:p>
        </w:tc>
        <w:tc>
          <w:tcPr>
            <w:tcW w:w="717" w:type="dxa"/>
          </w:tcPr>
          <w:p w14:paraId="4D5B61AF" w14:textId="07C6C7C5" w:rsidR="007B2949" w:rsidRPr="001D4BBD" w:rsidRDefault="007B2949" w:rsidP="00A8110C">
            <w:pPr>
              <w:spacing w:after="0"/>
              <w:jc w:val="center"/>
            </w:pPr>
            <w:r w:rsidRPr="001D4BBD">
              <w:rPr>
                <w:rFonts w:ascii="Arial" w:hAnsi="Arial" w:cs="Arial"/>
                <w:color w:val="000000"/>
                <w:sz w:val="18"/>
                <w:szCs w:val="18"/>
                <w:lang w:val="en-US" w:eastAsia="fr-FR"/>
              </w:rPr>
              <w:t>50</w:t>
            </w:r>
          </w:p>
        </w:tc>
      </w:tr>
    </w:tbl>
    <w:p w14:paraId="6BF5446A" w14:textId="1FD55C5B" w:rsidR="007B2949" w:rsidRPr="001D4BBD" w:rsidRDefault="007B2949" w:rsidP="007B2949">
      <w:pPr>
        <w:pStyle w:val="NO"/>
        <w:spacing w:before="120"/>
        <w:rPr>
          <w:lang w:eastAsia="zh-CN"/>
        </w:rPr>
      </w:pPr>
      <w:r w:rsidRPr="001D4BBD">
        <w:rPr>
          <w:lang w:eastAsia="zh-CN"/>
        </w:rPr>
        <w:t>NOTE</w:t>
      </w:r>
      <w:r w:rsidRPr="001D4BBD">
        <w:rPr>
          <w:rFonts w:hint="eastAsia"/>
          <w:lang w:eastAsia="zh-CN"/>
        </w:rPr>
        <w:t>:</w:t>
      </w:r>
      <w:r w:rsidRPr="001D4BBD">
        <w:rPr>
          <w:lang w:eastAsia="zh-CN"/>
        </w:rPr>
        <w:tab/>
      </w:r>
      <w:r w:rsidRPr="001D4BBD">
        <w:t>EF</w:t>
      </w:r>
      <w:r w:rsidRPr="001D4BBD">
        <w:rPr>
          <w:vertAlign w:val="subscript"/>
        </w:rPr>
        <w:t>SUCI_Calc_Info</w:t>
      </w:r>
      <w:r w:rsidRPr="001D4BBD">
        <w:t xml:space="preserve"> contains the compressed form of the ECC public key</w:t>
      </w:r>
      <w:r w:rsidRPr="001D4BBD">
        <w:rPr>
          <w:sz w:val="18"/>
          <w:szCs w:val="18"/>
          <w:lang w:val="en-US" w:eastAsia="fr-FR"/>
        </w:rPr>
        <w:t xml:space="preserve"> </w:t>
      </w:r>
      <w:r w:rsidRPr="001D4BBD">
        <w:t>for Profile B</w:t>
      </w:r>
      <w:r w:rsidRPr="001D4BBD">
        <w:rPr>
          <w:rFonts w:hint="eastAsia"/>
          <w:lang w:eastAsia="zh-CN"/>
        </w:rPr>
        <w:t>.</w:t>
      </w:r>
    </w:p>
    <w:p w14:paraId="50EA3696" w14:textId="4B29E40F" w:rsidR="007B2949" w:rsidRPr="001D4BBD" w:rsidRDefault="007B2949" w:rsidP="007B2949">
      <w:pPr>
        <w:keepNext/>
      </w:pPr>
      <w:bookmarkStart w:id="1175" w:name="MCCQCTEMPBM_00000174"/>
      <w:r w:rsidRPr="001D4BBD">
        <w:t>The NG-SS shall be configured with Home Network Private Key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7B2949" w:rsidRPr="001D4BBD" w14:paraId="4A399915" w14:textId="77777777" w:rsidTr="002A2145">
        <w:tc>
          <w:tcPr>
            <w:tcW w:w="959" w:type="dxa"/>
            <w:shd w:val="clear" w:color="auto" w:fill="F2F2F2" w:themeFill="background1" w:themeFillShade="F2"/>
          </w:tcPr>
          <w:p w14:paraId="443CEE0F" w14:textId="77777777" w:rsidR="007B2949" w:rsidRPr="001D4BBD" w:rsidRDefault="007B2949" w:rsidP="002A2145">
            <w:pPr>
              <w:keepNext/>
              <w:keepLines/>
              <w:spacing w:after="0"/>
              <w:rPr>
                <w:rFonts w:ascii="Arial" w:hAnsi="Arial"/>
                <w:b/>
                <w:sz w:val="18"/>
              </w:rPr>
            </w:pPr>
            <w:bookmarkStart w:id="1176" w:name="MCCQCTEMPBM_00001070"/>
            <w:bookmarkEnd w:id="1175"/>
            <w:r w:rsidRPr="001D4BBD">
              <w:rPr>
                <w:rFonts w:ascii="Arial" w:hAnsi="Arial"/>
                <w:b/>
                <w:sz w:val="18"/>
              </w:rPr>
              <w:t>Coding:</w:t>
            </w:r>
          </w:p>
        </w:tc>
        <w:tc>
          <w:tcPr>
            <w:tcW w:w="717" w:type="dxa"/>
            <w:shd w:val="clear" w:color="auto" w:fill="F2F2F2" w:themeFill="background1" w:themeFillShade="F2"/>
          </w:tcPr>
          <w:p w14:paraId="70859FEB"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w:t>
            </w:r>
          </w:p>
        </w:tc>
        <w:tc>
          <w:tcPr>
            <w:tcW w:w="717" w:type="dxa"/>
            <w:shd w:val="clear" w:color="auto" w:fill="F2F2F2" w:themeFill="background1" w:themeFillShade="F2"/>
          </w:tcPr>
          <w:p w14:paraId="5154FED8"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w:t>
            </w:r>
          </w:p>
        </w:tc>
        <w:tc>
          <w:tcPr>
            <w:tcW w:w="717" w:type="dxa"/>
            <w:shd w:val="clear" w:color="auto" w:fill="F2F2F2" w:themeFill="background1" w:themeFillShade="F2"/>
          </w:tcPr>
          <w:p w14:paraId="44C183B4"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3</w:t>
            </w:r>
          </w:p>
        </w:tc>
        <w:tc>
          <w:tcPr>
            <w:tcW w:w="717" w:type="dxa"/>
            <w:shd w:val="clear" w:color="auto" w:fill="F2F2F2" w:themeFill="background1" w:themeFillShade="F2"/>
          </w:tcPr>
          <w:p w14:paraId="4EE6650F"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4</w:t>
            </w:r>
          </w:p>
        </w:tc>
        <w:tc>
          <w:tcPr>
            <w:tcW w:w="717" w:type="dxa"/>
            <w:shd w:val="clear" w:color="auto" w:fill="F2F2F2" w:themeFill="background1" w:themeFillShade="F2"/>
          </w:tcPr>
          <w:p w14:paraId="77BFD407"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5</w:t>
            </w:r>
          </w:p>
        </w:tc>
        <w:tc>
          <w:tcPr>
            <w:tcW w:w="717" w:type="dxa"/>
            <w:shd w:val="clear" w:color="auto" w:fill="F2F2F2" w:themeFill="background1" w:themeFillShade="F2"/>
          </w:tcPr>
          <w:p w14:paraId="1535F9BF"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6</w:t>
            </w:r>
          </w:p>
        </w:tc>
        <w:tc>
          <w:tcPr>
            <w:tcW w:w="717" w:type="dxa"/>
            <w:shd w:val="clear" w:color="auto" w:fill="F2F2F2" w:themeFill="background1" w:themeFillShade="F2"/>
          </w:tcPr>
          <w:p w14:paraId="52BAC8C3"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7</w:t>
            </w:r>
          </w:p>
        </w:tc>
        <w:tc>
          <w:tcPr>
            <w:tcW w:w="717" w:type="dxa"/>
            <w:shd w:val="clear" w:color="auto" w:fill="F2F2F2" w:themeFill="background1" w:themeFillShade="F2"/>
          </w:tcPr>
          <w:p w14:paraId="62B4B967"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8</w:t>
            </w:r>
          </w:p>
        </w:tc>
      </w:tr>
      <w:tr w:rsidR="007B2949" w:rsidRPr="001D4BBD" w14:paraId="0EBBDEE8" w14:textId="77777777" w:rsidTr="002A2145">
        <w:tc>
          <w:tcPr>
            <w:tcW w:w="959" w:type="dxa"/>
            <w:tcBorders>
              <w:bottom w:val="single" w:sz="4" w:space="0" w:color="auto"/>
            </w:tcBorders>
          </w:tcPr>
          <w:p w14:paraId="1EB28D5A" w14:textId="77777777" w:rsidR="007B2949" w:rsidRPr="001D4BBD" w:rsidRDefault="007B2949" w:rsidP="007B2949">
            <w:pPr>
              <w:keepNext/>
              <w:keepLines/>
              <w:spacing w:after="0"/>
              <w:rPr>
                <w:rFonts w:ascii="Arial" w:hAnsi="Arial"/>
                <w:sz w:val="18"/>
              </w:rPr>
            </w:pPr>
            <w:r w:rsidRPr="001D4BBD">
              <w:rPr>
                <w:rFonts w:ascii="Arial" w:hAnsi="Arial"/>
                <w:sz w:val="18"/>
              </w:rPr>
              <w:t>Hex</w:t>
            </w:r>
          </w:p>
        </w:tc>
        <w:tc>
          <w:tcPr>
            <w:tcW w:w="717" w:type="dxa"/>
          </w:tcPr>
          <w:p w14:paraId="42E57D8D" w14:textId="1859F976" w:rsidR="007B2949" w:rsidRPr="001D4BBD" w:rsidRDefault="007B2949" w:rsidP="007B2949">
            <w:pPr>
              <w:keepNext/>
              <w:keepLines/>
              <w:spacing w:after="0"/>
              <w:jc w:val="center"/>
              <w:rPr>
                <w:rFonts w:ascii="Arial" w:hAnsi="Arial"/>
                <w:sz w:val="18"/>
              </w:rPr>
            </w:pPr>
            <w:r w:rsidRPr="001D4BBD">
              <w:rPr>
                <w:rFonts w:ascii="Arial" w:hAnsi="Arial"/>
                <w:sz w:val="18"/>
              </w:rPr>
              <w:t>F1</w:t>
            </w:r>
          </w:p>
        </w:tc>
        <w:tc>
          <w:tcPr>
            <w:tcW w:w="717" w:type="dxa"/>
          </w:tcPr>
          <w:p w14:paraId="790E6B7A" w14:textId="4A1ABD49" w:rsidR="007B2949" w:rsidRPr="001D4BBD" w:rsidRDefault="007B2949" w:rsidP="007B2949">
            <w:pPr>
              <w:keepNext/>
              <w:keepLines/>
              <w:spacing w:after="0"/>
              <w:jc w:val="center"/>
              <w:rPr>
                <w:rFonts w:ascii="Arial" w:hAnsi="Arial"/>
                <w:sz w:val="18"/>
              </w:rPr>
            </w:pPr>
            <w:r w:rsidRPr="001D4BBD">
              <w:rPr>
                <w:rFonts w:ascii="Arial" w:hAnsi="Arial"/>
                <w:sz w:val="18"/>
              </w:rPr>
              <w:t>AB</w:t>
            </w:r>
          </w:p>
        </w:tc>
        <w:tc>
          <w:tcPr>
            <w:tcW w:w="717" w:type="dxa"/>
          </w:tcPr>
          <w:p w14:paraId="393E1EAF" w14:textId="6D479F4D" w:rsidR="007B2949" w:rsidRPr="001D4BBD" w:rsidRDefault="007B2949" w:rsidP="007B2949">
            <w:pPr>
              <w:keepNext/>
              <w:keepLines/>
              <w:spacing w:after="0"/>
              <w:jc w:val="center"/>
              <w:rPr>
                <w:rFonts w:ascii="Arial" w:hAnsi="Arial"/>
                <w:sz w:val="18"/>
              </w:rPr>
            </w:pPr>
            <w:r w:rsidRPr="001D4BBD">
              <w:rPr>
                <w:rFonts w:ascii="Arial" w:hAnsi="Arial"/>
                <w:sz w:val="18"/>
              </w:rPr>
              <w:t>10</w:t>
            </w:r>
          </w:p>
        </w:tc>
        <w:tc>
          <w:tcPr>
            <w:tcW w:w="717" w:type="dxa"/>
          </w:tcPr>
          <w:p w14:paraId="1F2BE0B0" w14:textId="66A282E2" w:rsidR="007B2949" w:rsidRPr="001D4BBD" w:rsidRDefault="007B2949" w:rsidP="007B2949">
            <w:pPr>
              <w:keepNext/>
              <w:keepLines/>
              <w:spacing w:after="0"/>
              <w:jc w:val="center"/>
              <w:rPr>
                <w:rFonts w:ascii="Arial" w:hAnsi="Arial"/>
                <w:sz w:val="18"/>
              </w:rPr>
            </w:pPr>
            <w:r w:rsidRPr="001D4BBD">
              <w:rPr>
                <w:rFonts w:ascii="Arial" w:hAnsi="Arial"/>
                <w:sz w:val="18"/>
              </w:rPr>
              <w:t>74</w:t>
            </w:r>
          </w:p>
        </w:tc>
        <w:tc>
          <w:tcPr>
            <w:tcW w:w="717" w:type="dxa"/>
          </w:tcPr>
          <w:p w14:paraId="715793DB" w14:textId="7DBC38F8" w:rsidR="007B2949" w:rsidRPr="001D4BBD" w:rsidRDefault="007B2949" w:rsidP="007B2949">
            <w:pPr>
              <w:keepNext/>
              <w:keepLines/>
              <w:spacing w:after="0"/>
              <w:jc w:val="center"/>
              <w:rPr>
                <w:rFonts w:ascii="Arial" w:hAnsi="Arial"/>
                <w:sz w:val="18"/>
              </w:rPr>
            </w:pPr>
            <w:r w:rsidRPr="001D4BBD">
              <w:rPr>
                <w:rFonts w:ascii="Arial" w:hAnsi="Arial"/>
                <w:sz w:val="18"/>
              </w:rPr>
              <w:t>47</w:t>
            </w:r>
          </w:p>
        </w:tc>
        <w:tc>
          <w:tcPr>
            <w:tcW w:w="717" w:type="dxa"/>
          </w:tcPr>
          <w:p w14:paraId="47D0232E" w14:textId="656B26D2" w:rsidR="007B2949" w:rsidRPr="001D4BBD" w:rsidRDefault="007B2949" w:rsidP="007B2949">
            <w:pPr>
              <w:keepNext/>
              <w:keepLines/>
              <w:spacing w:after="0"/>
              <w:jc w:val="center"/>
              <w:rPr>
                <w:rFonts w:ascii="Arial" w:hAnsi="Arial"/>
                <w:sz w:val="18"/>
              </w:rPr>
            </w:pPr>
            <w:r w:rsidRPr="001D4BBD">
              <w:rPr>
                <w:rFonts w:ascii="Arial" w:hAnsi="Arial"/>
                <w:sz w:val="18"/>
              </w:rPr>
              <w:t>7E</w:t>
            </w:r>
          </w:p>
        </w:tc>
        <w:tc>
          <w:tcPr>
            <w:tcW w:w="717" w:type="dxa"/>
          </w:tcPr>
          <w:p w14:paraId="16E287D6" w14:textId="24FC3E5C" w:rsidR="007B2949" w:rsidRPr="001D4BBD" w:rsidRDefault="007B2949" w:rsidP="007B2949">
            <w:pPr>
              <w:keepNext/>
              <w:keepLines/>
              <w:spacing w:after="0"/>
              <w:jc w:val="center"/>
              <w:rPr>
                <w:rFonts w:ascii="Arial" w:hAnsi="Arial"/>
                <w:sz w:val="18"/>
              </w:rPr>
            </w:pPr>
            <w:r w:rsidRPr="001D4BBD">
              <w:rPr>
                <w:rFonts w:ascii="Arial" w:hAnsi="Arial"/>
                <w:sz w:val="18"/>
              </w:rPr>
              <w:t>BC</w:t>
            </w:r>
          </w:p>
        </w:tc>
        <w:tc>
          <w:tcPr>
            <w:tcW w:w="717" w:type="dxa"/>
          </w:tcPr>
          <w:p w14:paraId="0B81D458" w14:textId="6B647C8E" w:rsidR="007B2949" w:rsidRPr="001D4BBD" w:rsidRDefault="007B2949" w:rsidP="007B2949">
            <w:pPr>
              <w:keepNext/>
              <w:keepLines/>
              <w:spacing w:after="0"/>
              <w:jc w:val="center"/>
              <w:rPr>
                <w:rFonts w:ascii="Arial" w:hAnsi="Arial"/>
                <w:sz w:val="18"/>
              </w:rPr>
            </w:pPr>
            <w:r w:rsidRPr="001D4BBD">
              <w:rPr>
                <w:rFonts w:ascii="Arial" w:hAnsi="Arial"/>
                <w:sz w:val="18"/>
              </w:rPr>
              <w:t>C7</w:t>
            </w:r>
          </w:p>
        </w:tc>
      </w:tr>
      <w:tr w:rsidR="007B2949" w:rsidRPr="001D4BBD" w14:paraId="5C19B287" w14:textId="77777777" w:rsidTr="002A2145">
        <w:tc>
          <w:tcPr>
            <w:tcW w:w="959" w:type="dxa"/>
            <w:vMerge w:val="restart"/>
            <w:tcBorders>
              <w:top w:val="single" w:sz="4" w:space="0" w:color="auto"/>
              <w:left w:val="nil"/>
              <w:bottom w:val="nil"/>
              <w:right w:val="single" w:sz="4" w:space="0" w:color="auto"/>
            </w:tcBorders>
          </w:tcPr>
          <w:p w14:paraId="586320D4" w14:textId="77777777" w:rsidR="007B2949" w:rsidRPr="001D4BBD" w:rsidRDefault="007B2949" w:rsidP="002A2145">
            <w:pPr>
              <w:keepNext/>
              <w:keepLines/>
              <w:spacing w:after="0"/>
              <w:rPr>
                <w:rFonts w:ascii="Arial" w:hAnsi="Arial"/>
                <w:b/>
                <w:sz w:val="18"/>
              </w:rPr>
            </w:pPr>
          </w:p>
        </w:tc>
        <w:tc>
          <w:tcPr>
            <w:tcW w:w="717" w:type="dxa"/>
            <w:tcBorders>
              <w:left w:val="single" w:sz="4" w:space="0" w:color="auto"/>
            </w:tcBorders>
            <w:shd w:val="clear" w:color="auto" w:fill="F2F2F2" w:themeFill="background1" w:themeFillShade="F2"/>
          </w:tcPr>
          <w:p w14:paraId="6DEF47D8"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9</w:t>
            </w:r>
          </w:p>
        </w:tc>
        <w:tc>
          <w:tcPr>
            <w:tcW w:w="717" w:type="dxa"/>
            <w:shd w:val="clear" w:color="auto" w:fill="F2F2F2" w:themeFill="background1" w:themeFillShade="F2"/>
          </w:tcPr>
          <w:p w14:paraId="0FA419B7"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0</w:t>
            </w:r>
          </w:p>
        </w:tc>
        <w:tc>
          <w:tcPr>
            <w:tcW w:w="717" w:type="dxa"/>
            <w:shd w:val="clear" w:color="auto" w:fill="F2F2F2" w:themeFill="background1" w:themeFillShade="F2"/>
          </w:tcPr>
          <w:p w14:paraId="257B38DB"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1</w:t>
            </w:r>
          </w:p>
        </w:tc>
        <w:tc>
          <w:tcPr>
            <w:tcW w:w="717" w:type="dxa"/>
            <w:shd w:val="clear" w:color="auto" w:fill="F2F2F2" w:themeFill="background1" w:themeFillShade="F2"/>
          </w:tcPr>
          <w:p w14:paraId="0340E5F4"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2</w:t>
            </w:r>
          </w:p>
        </w:tc>
        <w:tc>
          <w:tcPr>
            <w:tcW w:w="717" w:type="dxa"/>
            <w:shd w:val="clear" w:color="auto" w:fill="F2F2F2" w:themeFill="background1" w:themeFillShade="F2"/>
          </w:tcPr>
          <w:p w14:paraId="6BC2848D"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3</w:t>
            </w:r>
          </w:p>
        </w:tc>
        <w:tc>
          <w:tcPr>
            <w:tcW w:w="717" w:type="dxa"/>
            <w:shd w:val="clear" w:color="auto" w:fill="F2F2F2" w:themeFill="background1" w:themeFillShade="F2"/>
          </w:tcPr>
          <w:p w14:paraId="2063F6EF"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4</w:t>
            </w:r>
          </w:p>
        </w:tc>
        <w:tc>
          <w:tcPr>
            <w:tcW w:w="717" w:type="dxa"/>
            <w:shd w:val="clear" w:color="auto" w:fill="F2F2F2" w:themeFill="background1" w:themeFillShade="F2"/>
          </w:tcPr>
          <w:p w14:paraId="3604F3FC"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5</w:t>
            </w:r>
          </w:p>
        </w:tc>
        <w:tc>
          <w:tcPr>
            <w:tcW w:w="717" w:type="dxa"/>
            <w:shd w:val="clear" w:color="auto" w:fill="F2F2F2" w:themeFill="background1" w:themeFillShade="F2"/>
          </w:tcPr>
          <w:p w14:paraId="7710D71F"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6</w:t>
            </w:r>
          </w:p>
        </w:tc>
      </w:tr>
      <w:tr w:rsidR="007B2949" w:rsidRPr="001D4BBD" w14:paraId="5F2CF571" w14:textId="77777777" w:rsidTr="002A2145">
        <w:tc>
          <w:tcPr>
            <w:tcW w:w="959" w:type="dxa"/>
            <w:vMerge/>
            <w:tcBorders>
              <w:top w:val="nil"/>
              <w:left w:val="nil"/>
              <w:bottom w:val="nil"/>
              <w:right w:val="single" w:sz="4" w:space="0" w:color="auto"/>
            </w:tcBorders>
          </w:tcPr>
          <w:p w14:paraId="60E2BF08" w14:textId="77777777" w:rsidR="007B2949" w:rsidRPr="001D4BBD" w:rsidRDefault="007B2949" w:rsidP="007B294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C77583" w14:textId="48D79D2E" w:rsidR="007B2949" w:rsidRPr="001D4BBD" w:rsidRDefault="007B2949" w:rsidP="007B2949">
            <w:pPr>
              <w:keepNext/>
              <w:keepLines/>
              <w:spacing w:after="0"/>
              <w:jc w:val="center"/>
              <w:rPr>
                <w:rFonts w:ascii="Arial" w:hAnsi="Arial"/>
                <w:sz w:val="18"/>
              </w:rPr>
            </w:pPr>
            <w:r w:rsidRPr="001D4BBD">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7FF41A19" w14:textId="6164ED06" w:rsidR="007B2949" w:rsidRPr="001D4BBD" w:rsidRDefault="007B2949" w:rsidP="007B2949">
            <w:pPr>
              <w:keepNext/>
              <w:keepLines/>
              <w:spacing w:after="0"/>
              <w:jc w:val="center"/>
              <w:rPr>
                <w:rFonts w:ascii="Arial" w:hAnsi="Arial"/>
                <w:sz w:val="18"/>
              </w:rPr>
            </w:pPr>
            <w:r w:rsidRPr="001D4BBD">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529A267E" w14:textId="4AF6A1A1" w:rsidR="007B2949" w:rsidRPr="001D4BBD" w:rsidRDefault="007B2949" w:rsidP="007B2949">
            <w:pPr>
              <w:keepNext/>
              <w:keepLines/>
              <w:spacing w:after="0"/>
              <w:jc w:val="center"/>
              <w:rPr>
                <w:rFonts w:ascii="Arial" w:hAnsi="Arial"/>
                <w:sz w:val="18"/>
              </w:rPr>
            </w:pPr>
            <w:r w:rsidRPr="001D4BBD">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7EC3A1E3" w14:textId="064D8A5C" w:rsidR="007B2949" w:rsidRPr="001D4BBD" w:rsidRDefault="007B2949" w:rsidP="007B2949">
            <w:pPr>
              <w:keepNext/>
              <w:keepLines/>
              <w:spacing w:after="0"/>
              <w:jc w:val="center"/>
              <w:rPr>
                <w:rFonts w:ascii="Arial" w:hAnsi="Arial"/>
                <w:sz w:val="18"/>
              </w:rPr>
            </w:pPr>
            <w:r w:rsidRPr="001D4BBD">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322673CE" w14:textId="0C1616EB" w:rsidR="007B2949" w:rsidRPr="001D4BBD" w:rsidRDefault="007B2949" w:rsidP="007B2949">
            <w:pPr>
              <w:keepNext/>
              <w:keepLines/>
              <w:spacing w:after="0"/>
              <w:jc w:val="center"/>
              <w:rPr>
                <w:rFonts w:ascii="Arial" w:hAnsi="Arial"/>
                <w:sz w:val="18"/>
              </w:rPr>
            </w:pPr>
            <w:r w:rsidRPr="001D4BBD">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083586DF" w14:textId="4CB5EC36" w:rsidR="007B2949" w:rsidRPr="001D4BBD" w:rsidRDefault="007B2949" w:rsidP="007B2949">
            <w:pPr>
              <w:keepNext/>
              <w:keepLines/>
              <w:spacing w:after="0"/>
              <w:jc w:val="center"/>
              <w:rPr>
                <w:rFonts w:ascii="Arial" w:hAnsi="Arial"/>
                <w:sz w:val="18"/>
              </w:rPr>
            </w:pPr>
            <w:r w:rsidRPr="001D4BBD">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0883D51C" w14:textId="2DBA1A59" w:rsidR="007B2949" w:rsidRPr="001D4BBD" w:rsidRDefault="007B2949" w:rsidP="007B2949">
            <w:pPr>
              <w:keepNext/>
              <w:keepLines/>
              <w:spacing w:after="0"/>
              <w:jc w:val="center"/>
              <w:rPr>
                <w:rFonts w:ascii="Arial" w:hAnsi="Arial"/>
                <w:sz w:val="18"/>
              </w:rPr>
            </w:pPr>
            <w:r w:rsidRPr="001D4BBD">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44933A36" w14:textId="0563ED90" w:rsidR="007B2949" w:rsidRPr="001D4BBD" w:rsidRDefault="007B2949" w:rsidP="007B2949">
            <w:pPr>
              <w:keepNext/>
              <w:keepLines/>
              <w:spacing w:after="0"/>
              <w:jc w:val="center"/>
              <w:rPr>
                <w:rFonts w:ascii="Arial" w:hAnsi="Arial"/>
                <w:sz w:val="18"/>
              </w:rPr>
            </w:pPr>
            <w:r w:rsidRPr="001D4BBD">
              <w:rPr>
                <w:rFonts w:ascii="Arial" w:hAnsi="Arial"/>
                <w:sz w:val="18"/>
              </w:rPr>
              <w:t>B1</w:t>
            </w:r>
          </w:p>
        </w:tc>
      </w:tr>
      <w:tr w:rsidR="007B2949" w:rsidRPr="001D4BBD" w14:paraId="2E57C0AE" w14:textId="77777777" w:rsidTr="002A2145">
        <w:tc>
          <w:tcPr>
            <w:tcW w:w="959" w:type="dxa"/>
            <w:vMerge/>
            <w:tcBorders>
              <w:top w:val="nil"/>
              <w:left w:val="nil"/>
              <w:bottom w:val="nil"/>
              <w:right w:val="single" w:sz="4" w:space="0" w:color="auto"/>
            </w:tcBorders>
          </w:tcPr>
          <w:p w14:paraId="5AD0E95C" w14:textId="77777777" w:rsidR="007B2949" w:rsidRPr="001D4BBD" w:rsidRDefault="007B2949"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B954B30"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49721EF8"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3A1AE237"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346534D1"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29A811CA"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2FBF4062"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715CCD0"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7A5F1FE6" w14:textId="77777777" w:rsidR="007B2949" w:rsidRPr="001D4BBD" w:rsidDel="00A40006" w:rsidRDefault="007B2949" w:rsidP="002A2145">
            <w:pPr>
              <w:keepNext/>
              <w:keepLines/>
              <w:spacing w:after="0"/>
              <w:jc w:val="center"/>
              <w:rPr>
                <w:rFonts w:ascii="Arial" w:hAnsi="Arial"/>
                <w:b/>
                <w:sz w:val="18"/>
              </w:rPr>
            </w:pPr>
            <w:r w:rsidRPr="001D4BBD">
              <w:rPr>
                <w:rFonts w:ascii="Arial" w:hAnsi="Arial"/>
                <w:b/>
                <w:sz w:val="18"/>
              </w:rPr>
              <w:t>B24</w:t>
            </w:r>
          </w:p>
        </w:tc>
      </w:tr>
      <w:tr w:rsidR="007B2949" w:rsidRPr="001D4BBD" w14:paraId="2CC474B1" w14:textId="77777777" w:rsidTr="002A2145">
        <w:tc>
          <w:tcPr>
            <w:tcW w:w="959" w:type="dxa"/>
            <w:vMerge/>
            <w:tcBorders>
              <w:top w:val="nil"/>
              <w:left w:val="nil"/>
              <w:bottom w:val="nil"/>
              <w:right w:val="single" w:sz="4" w:space="0" w:color="auto"/>
            </w:tcBorders>
          </w:tcPr>
          <w:p w14:paraId="77878C14" w14:textId="77777777" w:rsidR="007B2949" w:rsidRPr="001D4BBD" w:rsidRDefault="007B2949" w:rsidP="007B294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615D64D" w14:textId="791655A9" w:rsidR="007B2949" w:rsidRPr="001D4BBD" w:rsidRDefault="007B2949" w:rsidP="007B2949">
            <w:pPr>
              <w:keepNext/>
              <w:keepLines/>
              <w:spacing w:after="0"/>
              <w:jc w:val="center"/>
              <w:rPr>
                <w:rFonts w:ascii="Arial" w:hAnsi="Arial"/>
                <w:sz w:val="18"/>
              </w:rPr>
            </w:pPr>
            <w:r w:rsidRPr="001D4BBD">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2ECB0557" w14:textId="24215285" w:rsidR="007B2949" w:rsidRPr="001D4BBD" w:rsidRDefault="007B2949" w:rsidP="007B2949">
            <w:pPr>
              <w:keepNext/>
              <w:keepLines/>
              <w:spacing w:after="0"/>
              <w:jc w:val="center"/>
              <w:rPr>
                <w:rFonts w:ascii="Arial" w:hAnsi="Arial"/>
                <w:sz w:val="18"/>
              </w:rPr>
            </w:pPr>
            <w:r w:rsidRPr="001D4BBD">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3D98AB61" w14:textId="74CCEED6" w:rsidR="007B2949" w:rsidRPr="001D4BBD" w:rsidRDefault="007B2949" w:rsidP="007B2949">
            <w:pPr>
              <w:keepNext/>
              <w:keepLines/>
              <w:spacing w:after="0"/>
              <w:jc w:val="center"/>
              <w:rPr>
                <w:rFonts w:ascii="Arial" w:hAnsi="Arial"/>
                <w:sz w:val="18"/>
              </w:rPr>
            </w:pPr>
            <w:r w:rsidRPr="001D4BBD">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24F37ABC" w14:textId="3C06D402" w:rsidR="007B2949" w:rsidRPr="001D4BBD" w:rsidRDefault="007B2949" w:rsidP="007B2949">
            <w:pPr>
              <w:keepNext/>
              <w:keepLines/>
              <w:spacing w:after="0"/>
              <w:jc w:val="center"/>
              <w:rPr>
                <w:rFonts w:ascii="Arial" w:hAnsi="Arial"/>
                <w:sz w:val="18"/>
              </w:rPr>
            </w:pPr>
            <w:r w:rsidRPr="001D4BBD">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2BB8579D" w14:textId="36BEF8C4" w:rsidR="007B2949" w:rsidRPr="001D4BBD" w:rsidRDefault="007B2949" w:rsidP="007B2949">
            <w:pPr>
              <w:keepNext/>
              <w:keepLines/>
              <w:spacing w:after="0"/>
              <w:jc w:val="center"/>
              <w:rPr>
                <w:rFonts w:ascii="Arial" w:hAnsi="Arial"/>
                <w:sz w:val="18"/>
              </w:rPr>
            </w:pPr>
            <w:r w:rsidRPr="001D4BBD">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5A05E94A" w14:textId="403155AB" w:rsidR="007B2949" w:rsidRPr="001D4BBD" w:rsidRDefault="007B2949" w:rsidP="007B2949">
            <w:pPr>
              <w:keepNext/>
              <w:keepLines/>
              <w:spacing w:after="0"/>
              <w:jc w:val="center"/>
              <w:rPr>
                <w:rFonts w:ascii="Arial" w:hAnsi="Arial"/>
                <w:sz w:val="18"/>
              </w:rPr>
            </w:pPr>
            <w:r w:rsidRPr="001D4BBD">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2FD3B21F" w14:textId="68E6C055" w:rsidR="007B2949" w:rsidRPr="001D4BBD" w:rsidRDefault="007B2949" w:rsidP="007B2949">
            <w:pPr>
              <w:keepNext/>
              <w:keepLines/>
              <w:spacing w:after="0"/>
              <w:jc w:val="center"/>
              <w:rPr>
                <w:rFonts w:ascii="Arial" w:hAnsi="Arial"/>
                <w:sz w:val="18"/>
              </w:rPr>
            </w:pPr>
            <w:r w:rsidRPr="001D4BBD">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67651ADD" w14:textId="3E4D6156" w:rsidR="007B2949" w:rsidRPr="001D4BBD" w:rsidRDefault="007B2949" w:rsidP="007B2949">
            <w:pPr>
              <w:keepNext/>
              <w:keepLines/>
              <w:spacing w:after="0"/>
              <w:jc w:val="center"/>
              <w:rPr>
                <w:rFonts w:ascii="Arial" w:hAnsi="Arial"/>
                <w:sz w:val="18"/>
              </w:rPr>
            </w:pPr>
            <w:r w:rsidRPr="001D4BBD">
              <w:rPr>
                <w:rFonts w:ascii="Arial" w:hAnsi="Arial"/>
                <w:sz w:val="18"/>
              </w:rPr>
              <w:t>AC</w:t>
            </w:r>
          </w:p>
        </w:tc>
      </w:tr>
      <w:tr w:rsidR="007B2949" w:rsidRPr="001D4BBD" w14:paraId="243737E8" w14:textId="77777777" w:rsidTr="002A2145">
        <w:tc>
          <w:tcPr>
            <w:tcW w:w="959" w:type="dxa"/>
            <w:vMerge/>
            <w:tcBorders>
              <w:top w:val="nil"/>
              <w:left w:val="nil"/>
              <w:bottom w:val="nil"/>
              <w:right w:val="single" w:sz="4" w:space="0" w:color="auto"/>
            </w:tcBorders>
          </w:tcPr>
          <w:p w14:paraId="07BD6D11" w14:textId="77777777" w:rsidR="007B2949" w:rsidRPr="001D4BBD" w:rsidRDefault="007B2949" w:rsidP="002A2145">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0DD296"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547AD0"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F871DA"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348E70"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493B27"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6F0031"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67140A"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78C556" w14:textId="77777777" w:rsidR="007B2949" w:rsidRPr="001D4BBD" w:rsidRDefault="007B2949" w:rsidP="002A2145">
            <w:pPr>
              <w:keepNext/>
              <w:keepLines/>
              <w:spacing w:after="0"/>
              <w:jc w:val="center"/>
              <w:rPr>
                <w:rFonts w:ascii="Arial" w:hAnsi="Arial"/>
                <w:b/>
                <w:sz w:val="18"/>
              </w:rPr>
            </w:pPr>
            <w:r w:rsidRPr="001D4BBD">
              <w:rPr>
                <w:rFonts w:ascii="Arial" w:hAnsi="Arial"/>
                <w:b/>
                <w:sz w:val="18"/>
              </w:rPr>
              <w:t>B32</w:t>
            </w:r>
          </w:p>
        </w:tc>
      </w:tr>
      <w:tr w:rsidR="007B2949" w:rsidRPr="001D4BBD" w14:paraId="0D99038F" w14:textId="77777777" w:rsidTr="002A2145">
        <w:tc>
          <w:tcPr>
            <w:tcW w:w="959" w:type="dxa"/>
            <w:vMerge/>
            <w:tcBorders>
              <w:top w:val="nil"/>
              <w:left w:val="nil"/>
              <w:bottom w:val="nil"/>
              <w:right w:val="single" w:sz="4" w:space="0" w:color="auto"/>
            </w:tcBorders>
          </w:tcPr>
          <w:p w14:paraId="75687394" w14:textId="77777777" w:rsidR="007B2949" w:rsidRPr="001D4BBD" w:rsidRDefault="007B2949" w:rsidP="007B294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326ECBA" w14:textId="6CBEDDFE" w:rsidR="007B2949" w:rsidRPr="001D4BBD" w:rsidRDefault="007B2949" w:rsidP="007B2949">
            <w:pPr>
              <w:keepNext/>
              <w:keepLines/>
              <w:spacing w:after="0"/>
              <w:jc w:val="center"/>
              <w:rPr>
                <w:rFonts w:ascii="Arial" w:hAnsi="Arial"/>
                <w:sz w:val="18"/>
              </w:rPr>
            </w:pPr>
            <w:r w:rsidRPr="001D4BBD">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47546E11" w14:textId="3A3986BB" w:rsidR="007B2949" w:rsidRPr="001D4BBD" w:rsidRDefault="007B2949" w:rsidP="007B2949">
            <w:pPr>
              <w:keepNext/>
              <w:keepLines/>
              <w:spacing w:after="0"/>
              <w:jc w:val="center"/>
              <w:rPr>
                <w:rFonts w:ascii="Arial" w:hAnsi="Arial"/>
                <w:sz w:val="18"/>
              </w:rPr>
            </w:pPr>
            <w:r w:rsidRPr="001D4BBD">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0D0F5B7E" w14:textId="34DF2376" w:rsidR="007B2949" w:rsidRPr="001D4BBD" w:rsidRDefault="007B2949" w:rsidP="007B2949">
            <w:pPr>
              <w:keepNext/>
              <w:keepLines/>
              <w:spacing w:after="0"/>
              <w:jc w:val="center"/>
              <w:rPr>
                <w:rFonts w:ascii="Arial" w:hAnsi="Arial"/>
                <w:sz w:val="18"/>
              </w:rPr>
            </w:pPr>
            <w:r w:rsidRPr="001D4BBD">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2135B808" w14:textId="5AFD0E7A" w:rsidR="007B2949" w:rsidRPr="001D4BBD" w:rsidRDefault="007B2949" w:rsidP="007B2949">
            <w:pPr>
              <w:keepNext/>
              <w:keepLines/>
              <w:spacing w:after="0"/>
              <w:jc w:val="center"/>
              <w:rPr>
                <w:rFonts w:ascii="Arial" w:hAnsi="Arial"/>
                <w:sz w:val="18"/>
              </w:rPr>
            </w:pPr>
            <w:r w:rsidRPr="001D4BBD">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24E1DAC8" w14:textId="4AB94B76" w:rsidR="007B2949" w:rsidRPr="001D4BBD" w:rsidRDefault="007B2949" w:rsidP="007B2949">
            <w:pPr>
              <w:keepNext/>
              <w:keepLines/>
              <w:spacing w:after="0"/>
              <w:jc w:val="center"/>
              <w:rPr>
                <w:rFonts w:ascii="Arial" w:hAnsi="Arial"/>
                <w:sz w:val="18"/>
              </w:rPr>
            </w:pPr>
            <w:r w:rsidRPr="001D4BBD">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0792F643" w14:textId="6CA5E144" w:rsidR="007B2949" w:rsidRPr="001D4BBD" w:rsidRDefault="007B2949" w:rsidP="007B2949">
            <w:pPr>
              <w:keepNext/>
              <w:keepLines/>
              <w:spacing w:after="0"/>
              <w:jc w:val="center"/>
              <w:rPr>
                <w:rFonts w:ascii="Arial" w:hAnsi="Arial"/>
                <w:sz w:val="18"/>
              </w:rPr>
            </w:pPr>
            <w:r w:rsidRPr="001D4BBD">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2BFE2662" w14:textId="04CF54CC" w:rsidR="007B2949" w:rsidRPr="001D4BBD" w:rsidRDefault="007B2949" w:rsidP="007B2949">
            <w:pPr>
              <w:keepNext/>
              <w:keepLines/>
              <w:spacing w:after="0"/>
              <w:jc w:val="center"/>
              <w:rPr>
                <w:rFonts w:ascii="Arial" w:hAnsi="Arial"/>
                <w:sz w:val="18"/>
              </w:rPr>
            </w:pPr>
            <w:r w:rsidRPr="001D4BBD">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5013405D" w14:textId="673D0FD0" w:rsidR="007B2949" w:rsidRPr="001D4BBD" w:rsidRDefault="007B2949" w:rsidP="007B2949">
            <w:pPr>
              <w:keepNext/>
              <w:keepLines/>
              <w:spacing w:after="0"/>
              <w:jc w:val="center"/>
              <w:rPr>
                <w:rFonts w:ascii="Arial" w:hAnsi="Arial"/>
                <w:sz w:val="18"/>
              </w:rPr>
            </w:pPr>
            <w:r w:rsidRPr="001D4BBD">
              <w:rPr>
                <w:rFonts w:ascii="Arial" w:hAnsi="Arial"/>
                <w:sz w:val="18"/>
              </w:rPr>
              <w:t>DA</w:t>
            </w:r>
          </w:p>
        </w:tc>
      </w:tr>
      <w:bookmarkEnd w:id="1176"/>
    </w:tbl>
    <w:p w14:paraId="422A3B46" w14:textId="77777777" w:rsidR="007B2949" w:rsidRPr="001D4BBD" w:rsidRDefault="007B2949" w:rsidP="007B2949">
      <w:pPr>
        <w:rPr>
          <w:rFonts w:eastAsia="TimesNewRoman"/>
          <w:lang w:eastAsia="en-GB"/>
        </w:rPr>
      </w:pPr>
    </w:p>
    <w:p w14:paraId="6930BA5A" w14:textId="77777777" w:rsidR="007B2949" w:rsidRPr="001D4BBD" w:rsidRDefault="007B2949" w:rsidP="007B2949">
      <w:pPr>
        <w:rPr>
          <w:rFonts w:eastAsia="TimesNewRoman"/>
          <w:lang w:eastAsia="en-GB"/>
        </w:rPr>
      </w:pPr>
      <w:r w:rsidRPr="001D4BBD">
        <w:rPr>
          <w:rFonts w:eastAsia="TimesNewRoman"/>
          <w:lang w:eastAsia="en-GB"/>
        </w:rPr>
        <w:t>The TT (NG-SS) transmits on the BCCH, with the following network parameters:</w:t>
      </w:r>
    </w:p>
    <w:p w14:paraId="0D6A0B4E" w14:textId="77777777" w:rsidR="007B2949" w:rsidRPr="001D4BBD" w:rsidRDefault="007B2949" w:rsidP="007B2949">
      <w:pPr>
        <w:overflowPunct w:val="0"/>
        <w:autoSpaceDE w:val="0"/>
        <w:autoSpaceDN w:val="0"/>
        <w:adjustRightInd w:val="0"/>
        <w:textAlignment w:val="baseline"/>
        <w:rPr>
          <w:lang w:eastAsia="en-GB"/>
        </w:rPr>
      </w:pPr>
      <w:r w:rsidRPr="001D4BBD">
        <w:rPr>
          <w:lang w:eastAsia="en-GB"/>
        </w:rPr>
        <w:tab/>
        <w:t>-</w:t>
      </w:r>
      <w:r w:rsidRPr="001D4BBD">
        <w:rPr>
          <w:lang w:eastAsia="en-GB"/>
        </w:rPr>
        <w:tab/>
        <w:t>TAI (MCC/MNC/TAC):</w:t>
      </w:r>
      <w:r w:rsidRPr="001D4BBD">
        <w:rPr>
          <w:lang w:eastAsia="en-GB"/>
        </w:rPr>
        <w:tab/>
      </w:r>
      <w:r w:rsidRPr="001D4BBD">
        <w:rPr>
          <w:lang w:eastAsia="en-GB"/>
        </w:rPr>
        <w:tab/>
        <w:t>244/083/000001</w:t>
      </w:r>
    </w:p>
    <w:p w14:paraId="3840656F" w14:textId="77777777" w:rsidR="007B2949" w:rsidRPr="001D4BBD" w:rsidRDefault="007B2949" w:rsidP="007B2949">
      <w:pPr>
        <w:overflowPunct w:val="0"/>
        <w:autoSpaceDE w:val="0"/>
        <w:autoSpaceDN w:val="0"/>
        <w:adjustRightInd w:val="0"/>
        <w:textAlignment w:val="baseline"/>
      </w:pPr>
      <w:r w:rsidRPr="001D4BBD">
        <w:rPr>
          <w:lang w:eastAsia="en-GB"/>
        </w:rPr>
        <w:tab/>
        <w:t>-</w:t>
      </w:r>
      <w:r w:rsidRPr="001D4BBD">
        <w:rPr>
          <w:lang w:eastAsia="en-GB"/>
        </w:rPr>
        <w:tab/>
        <w:t>Access control:</w:t>
      </w:r>
      <w:r w:rsidRPr="001D4BBD">
        <w:rPr>
          <w:lang w:eastAsia="en-GB"/>
        </w:rPr>
        <w:tab/>
      </w:r>
      <w:r w:rsidRPr="001D4BBD">
        <w:rPr>
          <w:lang w:eastAsia="en-GB"/>
        </w:rPr>
        <w:tab/>
      </w:r>
      <w:r w:rsidRPr="001D4BBD">
        <w:rPr>
          <w:lang w:eastAsia="en-GB"/>
        </w:rPr>
        <w:tab/>
      </w:r>
      <w:r w:rsidRPr="001D4BBD">
        <w:rPr>
          <w:lang w:eastAsia="en-GB"/>
        </w:rPr>
        <w:tab/>
        <w:t>unrestricted.</w:t>
      </w:r>
    </w:p>
    <w:p w14:paraId="198032B6" w14:textId="070F7C44" w:rsidR="007B2949" w:rsidRPr="001D4BBD" w:rsidRDefault="00D01ED6" w:rsidP="007B2949">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7B2949" w:rsidRPr="001D4BBD">
        <w:t>.</w:t>
      </w:r>
    </w:p>
    <w:p w14:paraId="66262C5C" w14:textId="33AD8F65" w:rsidR="007B2949" w:rsidRPr="001D4BBD" w:rsidRDefault="007B2949" w:rsidP="007B2949">
      <w:pPr>
        <w:pStyle w:val="Heading5"/>
      </w:pPr>
      <w:bookmarkStart w:id="1177" w:name="_Toc170300844"/>
      <w:bookmarkStart w:id="1178" w:name="MCCQCTEMPBM_00000175"/>
      <w:r w:rsidRPr="001D4BBD">
        <w:t>5.3.</w:t>
      </w:r>
      <w:r w:rsidRPr="001D4BBD">
        <w:rPr>
          <w:lang w:val="en-US"/>
        </w:rPr>
        <w:t>17</w:t>
      </w:r>
      <w:r w:rsidRPr="001D4BBD">
        <w:t>.4.2</w:t>
      </w:r>
      <w:r w:rsidRPr="001D4BBD">
        <w:tab/>
        <w:t>Procedure</w:t>
      </w:r>
      <w:bookmarkEnd w:id="1177"/>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7B2949" w:rsidRPr="001D4BBD" w14:paraId="723708E0" w14:textId="77777777" w:rsidTr="002A2145">
        <w:trPr>
          <w:cantSplit/>
          <w:trHeight w:val="20"/>
          <w:tblHeader/>
        </w:trPr>
        <w:tc>
          <w:tcPr>
            <w:tcW w:w="282" w:type="pct"/>
            <w:shd w:val="clear" w:color="auto" w:fill="D9D9D9" w:themeFill="background1" w:themeFillShade="D9"/>
            <w:hideMark/>
          </w:tcPr>
          <w:bookmarkEnd w:id="1178"/>
          <w:p w14:paraId="6180A0C2" w14:textId="77777777" w:rsidR="007B2949" w:rsidRPr="001D4BBD" w:rsidRDefault="007B2949" w:rsidP="002A2145">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1EA41C6D" w14:textId="77777777" w:rsidR="007B2949" w:rsidRPr="001D4BBD" w:rsidRDefault="007B2949" w:rsidP="002A2145">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18E3554C" w14:textId="77777777" w:rsidR="007B2949" w:rsidRPr="001D4BBD" w:rsidRDefault="007B2949" w:rsidP="002A2145">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644BF3F6" w14:textId="77777777" w:rsidR="007B2949" w:rsidRPr="001D4BBD" w:rsidRDefault="007B2949" w:rsidP="002A2145">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50DB1CC7" w14:textId="77777777" w:rsidR="007B2949" w:rsidRPr="001D4BBD" w:rsidRDefault="007B2949" w:rsidP="002A2145">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00EBD42A" w14:textId="77777777" w:rsidR="007B2949" w:rsidRPr="001D4BBD" w:rsidRDefault="007B2949" w:rsidP="002A2145">
            <w:pPr>
              <w:pStyle w:val="TAH"/>
              <w:rPr>
                <w:rFonts w:eastAsia="Calibri"/>
                <w:lang w:val="en-US" w:eastAsia="de-DE"/>
              </w:rPr>
            </w:pPr>
            <w:r w:rsidRPr="001D4BBD">
              <w:rPr>
                <w:rFonts w:eastAsia="Calibri"/>
                <w:lang w:val="en-US" w:eastAsia="de-DE"/>
              </w:rPr>
              <w:t>SA</w:t>
            </w:r>
          </w:p>
        </w:tc>
      </w:tr>
      <w:tr w:rsidR="007B2949" w:rsidRPr="001D4BBD" w14:paraId="44D50E1D" w14:textId="77777777" w:rsidTr="002A2145">
        <w:trPr>
          <w:trHeight w:val="202"/>
        </w:trPr>
        <w:tc>
          <w:tcPr>
            <w:tcW w:w="282" w:type="pct"/>
          </w:tcPr>
          <w:p w14:paraId="445C6D5D" w14:textId="77777777" w:rsidR="007B2949" w:rsidRPr="001D4BBD" w:rsidRDefault="007B2949" w:rsidP="002A2145">
            <w:pPr>
              <w:pStyle w:val="TAC"/>
              <w:rPr>
                <w:rFonts w:eastAsia="SimSun"/>
                <w:lang w:eastAsia="ja-JP"/>
              </w:rPr>
            </w:pPr>
            <w:r w:rsidRPr="001D4BBD">
              <w:rPr>
                <w:rFonts w:eastAsia="SimSun"/>
                <w:lang w:eastAsia="ja-JP"/>
              </w:rPr>
              <w:t>1</w:t>
            </w:r>
          </w:p>
        </w:tc>
        <w:tc>
          <w:tcPr>
            <w:tcW w:w="569" w:type="pct"/>
          </w:tcPr>
          <w:p w14:paraId="28DC750F" w14:textId="77777777" w:rsidR="007B2949" w:rsidRPr="001D4BBD" w:rsidRDefault="007B2949" w:rsidP="002A2145">
            <w:pPr>
              <w:pStyle w:val="TAC"/>
              <w:rPr>
                <w:rFonts w:eastAsia="SimSun"/>
                <w:lang w:eastAsia="ja-JP"/>
              </w:rPr>
            </w:pPr>
            <w:r w:rsidRPr="001D4BBD">
              <w:rPr>
                <w:rFonts w:eastAsia="SimSun"/>
                <w:lang w:eastAsia="ja-JP"/>
              </w:rPr>
              <w:t>UE</w:t>
            </w:r>
          </w:p>
        </w:tc>
        <w:tc>
          <w:tcPr>
            <w:tcW w:w="1716" w:type="pct"/>
          </w:tcPr>
          <w:p w14:paraId="2C8385FC" w14:textId="77777777" w:rsidR="007B2949" w:rsidRPr="001D4BBD" w:rsidRDefault="007B2949" w:rsidP="002A2145">
            <w:pPr>
              <w:pStyle w:val="TAL"/>
              <w:rPr>
                <w:rFonts w:eastAsia="SimSun"/>
                <w:lang w:eastAsia="de-DE"/>
              </w:rPr>
            </w:pPr>
            <w:r w:rsidRPr="001D4BBD">
              <w:rPr>
                <w:rFonts w:eastAsia="SimSun"/>
                <w:lang w:eastAsia="de-DE"/>
              </w:rPr>
              <w:t xml:space="preserve">READ </w:t>
            </w:r>
            <w:r w:rsidRPr="001D4BBD">
              <w:t>EF</w:t>
            </w:r>
            <w:r w:rsidRPr="001D4BBD">
              <w:rPr>
                <w:vertAlign w:val="subscript"/>
              </w:rPr>
              <w:t>IMSI</w:t>
            </w:r>
            <w:r w:rsidRPr="001D4BBD">
              <w:rPr>
                <w:rFonts w:eastAsia="SimSun"/>
                <w:lang w:eastAsia="de-DE"/>
              </w:rPr>
              <w:t>, EF</w:t>
            </w:r>
            <w:r w:rsidRPr="001D4BBD">
              <w:rPr>
                <w:rFonts w:eastAsia="SimSun"/>
                <w:vertAlign w:val="subscript"/>
                <w:lang w:eastAsia="de-DE"/>
              </w:rPr>
              <w:t>UST</w:t>
            </w:r>
            <w:r w:rsidRPr="001D4BBD">
              <w:rPr>
                <w:rFonts w:eastAsia="SimSun"/>
                <w:lang w:eastAsia="de-DE"/>
              </w:rPr>
              <w:t>,</w:t>
            </w:r>
            <w:r w:rsidRPr="001D4BBD">
              <w:t xml:space="preserve"> EF</w:t>
            </w:r>
            <w:r w:rsidRPr="001D4BBD">
              <w:rPr>
                <w:vertAlign w:val="subscript"/>
              </w:rPr>
              <w:t>Routing_Indicator</w:t>
            </w:r>
            <w:r w:rsidRPr="001D4BBD">
              <w:t xml:space="preserve"> and EF</w:t>
            </w:r>
            <w:r w:rsidRPr="001D4BBD">
              <w:rPr>
                <w:vertAlign w:val="subscript"/>
              </w:rPr>
              <w:t>SUCI_Calc_Info</w:t>
            </w:r>
          </w:p>
        </w:tc>
        <w:tc>
          <w:tcPr>
            <w:tcW w:w="1744" w:type="pct"/>
          </w:tcPr>
          <w:p w14:paraId="4CB7DD9A" w14:textId="77777777" w:rsidR="007B2949" w:rsidRPr="001D4BBD" w:rsidRDefault="007B2949" w:rsidP="002A2145">
            <w:pPr>
              <w:pStyle w:val="TAL"/>
              <w:rPr>
                <w:rFonts w:eastAsia="SimSun"/>
                <w:lang w:eastAsia="de-DE"/>
              </w:rPr>
            </w:pPr>
            <w:r w:rsidRPr="001D4BBD">
              <w:rPr>
                <w:rFonts w:eastAsia="SimSun"/>
                <w:lang w:eastAsia="de-DE"/>
              </w:rPr>
              <w:t>(Evaluation of data and service settings)</w:t>
            </w:r>
          </w:p>
        </w:tc>
        <w:tc>
          <w:tcPr>
            <w:tcW w:w="355" w:type="pct"/>
          </w:tcPr>
          <w:p w14:paraId="44BD3A9B" w14:textId="77777777" w:rsidR="007B2949" w:rsidRPr="001D4BBD" w:rsidRDefault="007B2949" w:rsidP="002A2145">
            <w:pPr>
              <w:pStyle w:val="TAC"/>
              <w:rPr>
                <w:rFonts w:eastAsia="SimSun"/>
                <w:lang w:eastAsia="de-DE"/>
              </w:rPr>
            </w:pPr>
            <w:r w:rsidRPr="001D4BBD">
              <w:rPr>
                <w:rFonts w:eastAsia="SimSun"/>
                <w:lang w:eastAsia="de-DE"/>
              </w:rPr>
              <w:t>CR 2</w:t>
            </w:r>
          </w:p>
        </w:tc>
        <w:tc>
          <w:tcPr>
            <w:tcW w:w="333" w:type="pct"/>
          </w:tcPr>
          <w:p w14:paraId="2A7E2819" w14:textId="77777777" w:rsidR="007B2949" w:rsidRPr="001D4BBD" w:rsidRDefault="007B2949" w:rsidP="002A2145">
            <w:pPr>
              <w:pStyle w:val="TAC"/>
              <w:rPr>
                <w:rFonts w:eastAsia="SimSun"/>
                <w:lang w:eastAsia="de-DE"/>
              </w:rPr>
            </w:pPr>
            <w:r w:rsidRPr="001D4BBD">
              <w:rPr>
                <w:rFonts w:eastAsia="SimSun"/>
                <w:lang w:eastAsia="de-DE"/>
              </w:rPr>
              <w:t>A.2/1 OR A.2/2</w:t>
            </w:r>
          </w:p>
        </w:tc>
      </w:tr>
      <w:tr w:rsidR="007B2949" w:rsidRPr="001D4BBD" w14:paraId="6E362937" w14:textId="77777777" w:rsidTr="002A2145">
        <w:trPr>
          <w:trHeight w:val="20"/>
        </w:trPr>
        <w:tc>
          <w:tcPr>
            <w:tcW w:w="282" w:type="pct"/>
          </w:tcPr>
          <w:p w14:paraId="3C8B4FDE" w14:textId="77777777" w:rsidR="007B2949" w:rsidRPr="001D4BBD" w:rsidRDefault="007B2949" w:rsidP="002A2145">
            <w:pPr>
              <w:pStyle w:val="TAC"/>
              <w:rPr>
                <w:rFonts w:eastAsia="SimSun"/>
                <w:lang w:eastAsia="ja-JP"/>
              </w:rPr>
            </w:pPr>
            <w:r w:rsidRPr="001D4BBD">
              <w:rPr>
                <w:rFonts w:eastAsia="SimSun"/>
                <w:lang w:eastAsia="ja-JP"/>
              </w:rPr>
              <w:t>2</w:t>
            </w:r>
          </w:p>
        </w:tc>
        <w:tc>
          <w:tcPr>
            <w:tcW w:w="569" w:type="pct"/>
          </w:tcPr>
          <w:p w14:paraId="4783CF9D" w14:textId="77777777" w:rsidR="007B2949" w:rsidRPr="001D4BBD" w:rsidRDefault="007B2949" w:rsidP="002A2145">
            <w:pPr>
              <w:pStyle w:val="TAC"/>
              <w:rPr>
                <w:rFonts w:eastAsia="SimSun"/>
                <w:lang w:eastAsia="ja-JP"/>
              </w:rPr>
            </w:pPr>
            <w:r w:rsidRPr="001D4BBD">
              <w:rPr>
                <w:rFonts w:eastAsia="SimSun"/>
                <w:lang w:eastAsia="ja-JP"/>
              </w:rPr>
              <w:t>ME</w:t>
            </w:r>
          </w:p>
        </w:tc>
        <w:tc>
          <w:tcPr>
            <w:tcW w:w="1716" w:type="pct"/>
          </w:tcPr>
          <w:p w14:paraId="26C09D51" w14:textId="77777777" w:rsidR="007B2949" w:rsidRPr="001D4BBD" w:rsidRDefault="007B2949" w:rsidP="002A2145">
            <w:pPr>
              <w:pStyle w:val="TAL"/>
              <w:rPr>
                <w:rFonts w:eastAsia="SimSun"/>
                <w:lang w:eastAsia="de-DE"/>
              </w:rPr>
            </w:pPr>
            <w:r w:rsidRPr="001D4BBD">
              <w:rPr>
                <w:rFonts w:eastAsia="SimSun"/>
                <w:lang w:eastAsia="de-DE"/>
              </w:rPr>
              <w:t xml:space="preserve">Perform SUCI calculation </w:t>
            </w:r>
          </w:p>
        </w:tc>
        <w:tc>
          <w:tcPr>
            <w:tcW w:w="1744" w:type="pct"/>
          </w:tcPr>
          <w:p w14:paraId="465FF9C0" w14:textId="77777777" w:rsidR="007B2949" w:rsidRPr="001D4BBD" w:rsidRDefault="007B2949" w:rsidP="002A2145">
            <w:pPr>
              <w:pStyle w:val="TAL"/>
              <w:rPr>
                <w:rFonts w:eastAsia="SimSun"/>
                <w:lang w:eastAsia="de-DE"/>
              </w:rPr>
            </w:pPr>
            <w:r w:rsidRPr="001D4BBD">
              <w:rPr>
                <w:rFonts w:eastAsia="SimSun"/>
                <w:lang w:eastAsia="de-DE"/>
              </w:rPr>
              <w:t>The ME performs a SUCI calculation</w:t>
            </w:r>
          </w:p>
        </w:tc>
        <w:tc>
          <w:tcPr>
            <w:tcW w:w="355" w:type="pct"/>
          </w:tcPr>
          <w:p w14:paraId="6AFD25F8" w14:textId="3663EF1A" w:rsidR="007B2949" w:rsidRPr="001D4BBD" w:rsidRDefault="007B2949" w:rsidP="00771AF7">
            <w:pPr>
              <w:pStyle w:val="TAC"/>
              <w:rPr>
                <w:rFonts w:eastAsia="SimSun"/>
                <w:lang w:eastAsia="de-DE"/>
              </w:rPr>
            </w:pPr>
            <w:r w:rsidRPr="001D4BBD">
              <w:rPr>
                <w:rFonts w:eastAsia="SimSun"/>
                <w:lang w:eastAsia="de-DE"/>
              </w:rPr>
              <w:t>(CR 1) (CR 3) (CR 4)</w:t>
            </w:r>
          </w:p>
        </w:tc>
        <w:tc>
          <w:tcPr>
            <w:tcW w:w="333" w:type="pct"/>
          </w:tcPr>
          <w:p w14:paraId="0CA69887" w14:textId="77777777" w:rsidR="007B2949" w:rsidRPr="001D4BBD" w:rsidRDefault="007B2949" w:rsidP="002A2145">
            <w:pPr>
              <w:pStyle w:val="TAC"/>
              <w:rPr>
                <w:rFonts w:eastAsia="SimSun"/>
                <w:lang w:eastAsia="de-DE"/>
              </w:rPr>
            </w:pPr>
          </w:p>
        </w:tc>
      </w:tr>
      <w:tr w:rsidR="007B2949" w:rsidRPr="001D4BBD" w14:paraId="48C5385C" w14:textId="77777777" w:rsidTr="002A2145">
        <w:trPr>
          <w:trHeight w:val="20"/>
        </w:trPr>
        <w:tc>
          <w:tcPr>
            <w:tcW w:w="282" w:type="pct"/>
          </w:tcPr>
          <w:p w14:paraId="2ED80955" w14:textId="77777777" w:rsidR="007B2949" w:rsidRPr="001D4BBD" w:rsidRDefault="007B2949" w:rsidP="002A2145">
            <w:pPr>
              <w:pStyle w:val="TAC"/>
              <w:rPr>
                <w:rFonts w:eastAsia="SimSun"/>
                <w:lang w:eastAsia="ja-JP"/>
              </w:rPr>
            </w:pPr>
            <w:r w:rsidRPr="001D4BBD">
              <w:rPr>
                <w:rFonts w:eastAsia="SimSun"/>
                <w:lang w:eastAsia="ja-JP"/>
              </w:rPr>
              <w:t>3</w:t>
            </w:r>
          </w:p>
        </w:tc>
        <w:tc>
          <w:tcPr>
            <w:tcW w:w="569" w:type="pct"/>
          </w:tcPr>
          <w:p w14:paraId="30EAE084" w14:textId="77777777" w:rsidR="007B2949" w:rsidRPr="001D4BBD" w:rsidRDefault="007B2949" w:rsidP="002A2145">
            <w:pPr>
              <w:pStyle w:val="TAC"/>
              <w:rPr>
                <w:rFonts w:eastAsia="SimSun"/>
                <w:lang w:eastAsia="ja-JP"/>
              </w:rPr>
            </w:pPr>
            <w:r w:rsidRPr="001D4BBD">
              <w:rPr>
                <w:rFonts w:eastAsia="SimSun"/>
                <w:lang w:eastAsia="ja-JP"/>
              </w:rPr>
              <w:t>UE &gt; TT</w:t>
            </w:r>
          </w:p>
        </w:tc>
        <w:tc>
          <w:tcPr>
            <w:tcW w:w="1716" w:type="pct"/>
          </w:tcPr>
          <w:p w14:paraId="3DB3EB3D" w14:textId="77777777" w:rsidR="007B2949" w:rsidRPr="001D4BBD" w:rsidRDefault="007B2949" w:rsidP="002A2145">
            <w:pPr>
              <w:pStyle w:val="TAL"/>
              <w:rPr>
                <w:rFonts w:eastAsia="SimSun"/>
                <w:lang w:eastAsia="de-DE"/>
              </w:rPr>
            </w:pPr>
            <w:r w:rsidRPr="001D4BBD">
              <w:rPr>
                <w:rFonts w:eastAsia="SimSun"/>
                <w:lang w:eastAsia="de-DE"/>
              </w:rPr>
              <w:t>Send REGISTRATION REQUEST</w:t>
            </w:r>
          </w:p>
        </w:tc>
        <w:tc>
          <w:tcPr>
            <w:tcW w:w="1744" w:type="pct"/>
          </w:tcPr>
          <w:p w14:paraId="3A546158" w14:textId="77777777" w:rsidR="007B2949" w:rsidRPr="001D4BBD" w:rsidRDefault="007B2949" w:rsidP="002A2145">
            <w:pPr>
              <w:pStyle w:val="TAL"/>
              <w:rPr>
                <w:rFonts w:eastAsia="SimSun"/>
                <w:lang w:eastAsia="de-DE"/>
              </w:rPr>
            </w:pPr>
            <w:r w:rsidRPr="001D4BBD">
              <w:rPr>
                <w:rFonts w:eastAsia="SimSun"/>
                <w:lang w:eastAsia="de-DE"/>
              </w:rPr>
              <w:t>The UE sends a</w:t>
            </w:r>
            <w:r w:rsidRPr="001D4BBD">
              <w:rPr>
                <w:rFonts w:eastAsia="SimSun"/>
                <w:i/>
                <w:lang w:eastAsia="de-DE"/>
              </w:rPr>
              <w:t xml:space="preserve"> </w:t>
            </w:r>
            <w:r w:rsidRPr="001D4BBD">
              <w:rPr>
                <w:rFonts w:eastAsia="SimSun"/>
                <w:lang w:eastAsia="de-DE"/>
              </w:rPr>
              <w:t>REGISTRATION REQUEST with 5GS registration type IE as "initial registration" and 5GS mobile identity information element type "SUCI"</w:t>
            </w:r>
          </w:p>
        </w:tc>
        <w:tc>
          <w:tcPr>
            <w:tcW w:w="355" w:type="pct"/>
          </w:tcPr>
          <w:p w14:paraId="5227532C" w14:textId="2E2F2834" w:rsidR="007B2949" w:rsidRPr="001D4BBD" w:rsidRDefault="007B2949" w:rsidP="008717D4">
            <w:pPr>
              <w:pStyle w:val="TAC"/>
              <w:rPr>
                <w:rFonts w:eastAsia="SimSun"/>
                <w:lang w:eastAsia="de-DE"/>
              </w:rPr>
            </w:pPr>
            <w:r w:rsidRPr="001D4BBD">
              <w:rPr>
                <w:rFonts w:eastAsia="SimSun"/>
                <w:lang w:eastAsia="de-DE"/>
              </w:rPr>
              <w:t>CR 1 CR 3 CR 4</w:t>
            </w:r>
          </w:p>
        </w:tc>
        <w:tc>
          <w:tcPr>
            <w:tcW w:w="333" w:type="pct"/>
          </w:tcPr>
          <w:p w14:paraId="49AE8F88" w14:textId="77777777" w:rsidR="007B2949" w:rsidRPr="001D4BBD" w:rsidRDefault="007B2949" w:rsidP="002A2145">
            <w:pPr>
              <w:pStyle w:val="TAC"/>
              <w:rPr>
                <w:rFonts w:eastAsia="SimSun"/>
                <w:lang w:eastAsia="de-DE"/>
              </w:rPr>
            </w:pPr>
          </w:p>
        </w:tc>
      </w:tr>
      <w:tr w:rsidR="007B2949" w:rsidRPr="001D4BBD" w14:paraId="7A72EA64" w14:textId="77777777" w:rsidTr="002A2145">
        <w:trPr>
          <w:trHeight w:val="20"/>
        </w:trPr>
        <w:tc>
          <w:tcPr>
            <w:tcW w:w="282" w:type="pct"/>
          </w:tcPr>
          <w:p w14:paraId="51100719" w14:textId="77777777" w:rsidR="007B2949" w:rsidRPr="001D4BBD" w:rsidRDefault="007B2949" w:rsidP="002A2145">
            <w:pPr>
              <w:pStyle w:val="TAC"/>
              <w:rPr>
                <w:rFonts w:eastAsia="SimSun"/>
                <w:lang w:eastAsia="ja-JP"/>
              </w:rPr>
            </w:pPr>
            <w:r w:rsidRPr="001D4BBD">
              <w:rPr>
                <w:rFonts w:eastAsia="SimSun"/>
                <w:lang w:eastAsia="ja-JP"/>
              </w:rPr>
              <w:t>4</w:t>
            </w:r>
          </w:p>
        </w:tc>
        <w:tc>
          <w:tcPr>
            <w:tcW w:w="569" w:type="pct"/>
          </w:tcPr>
          <w:p w14:paraId="6EED3693" w14:textId="77777777" w:rsidR="007B2949" w:rsidRPr="001D4BBD" w:rsidRDefault="007B2949" w:rsidP="002A2145">
            <w:pPr>
              <w:pStyle w:val="TAC"/>
              <w:rPr>
                <w:rFonts w:eastAsia="SimSun"/>
                <w:lang w:eastAsia="ja-JP"/>
              </w:rPr>
            </w:pPr>
            <w:r w:rsidRPr="001D4BBD">
              <w:rPr>
                <w:rFonts w:eastAsia="SimSun"/>
                <w:lang w:eastAsia="ja-JP"/>
              </w:rPr>
              <w:t>TT &gt; UE</w:t>
            </w:r>
          </w:p>
        </w:tc>
        <w:tc>
          <w:tcPr>
            <w:tcW w:w="1716" w:type="pct"/>
          </w:tcPr>
          <w:p w14:paraId="1D53A635" w14:textId="77777777" w:rsidR="007B2949" w:rsidRPr="001D4BBD" w:rsidRDefault="007B2949" w:rsidP="002A2145">
            <w:pPr>
              <w:pStyle w:val="TAL"/>
              <w:rPr>
                <w:rFonts w:eastAsia="SimSun"/>
                <w:lang w:eastAsia="de-DE"/>
              </w:rPr>
            </w:pPr>
            <w:r w:rsidRPr="001D4BBD">
              <w:rPr>
                <w:rFonts w:eastAsia="SimSun"/>
                <w:lang w:eastAsia="de-DE"/>
              </w:rPr>
              <w:t>Send REGISTRATION ACCEPT</w:t>
            </w:r>
          </w:p>
        </w:tc>
        <w:tc>
          <w:tcPr>
            <w:tcW w:w="1744" w:type="pct"/>
          </w:tcPr>
          <w:p w14:paraId="2D1BFC06" w14:textId="77777777" w:rsidR="007B2949" w:rsidRPr="001D4BBD" w:rsidRDefault="007B2949" w:rsidP="002A2145">
            <w:pPr>
              <w:pStyle w:val="TAL"/>
              <w:rPr>
                <w:rFonts w:eastAsia="SimSun"/>
                <w:lang w:eastAsia="de-DE"/>
              </w:rPr>
            </w:pPr>
            <w:r w:rsidRPr="001D4BBD">
              <w:rPr>
                <w:rFonts w:eastAsia="SimSun"/>
                <w:lang w:eastAsia="de-DE"/>
              </w:rPr>
              <w:t>The TT sends a</w:t>
            </w:r>
            <w:r w:rsidRPr="001D4BBD">
              <w:rPr>
                <w:rFonts w:eastAsia="SimSun"/>
                <w:i/>
                <w:lang w:eastAsia="de-DE"/>
              </w:rPr>
              <w:t xml:space="preserve"> </w:t>
            </w:r>
            <w:r w:rsidRPr="001D4BBD">
              <w:rPr>
                <w:rFonts w:eastAsia="SimSun"/>
                <w:lang w:eastAsia="de-DE"/>
              </w:rPr>
              <w:t>REGISTRATION ACCEPT with a 5G-GUTI</w:t>
            </w:r>
          </w:p>
        </w:tc>
        <w:tc>
          <w:tcPr>
            <w:tcW w:w="355" w:type="pct"/>
          </w:tcPr>
          <w:p w14:paraId="25A03192" w14:textId="77777777" w:rsidR="007B2949" w:rsidRPr="001D4BBD" w:rsidRDefault="007B2949" w:rsidP="002A2145">
            <w:pPr>
              <w:pStyle w:val="TAC"/>
              <w:rPr>
                <w:rFonts w:eastAsia="SimSun"/>
                <w:lang w:eastAsia="de-DE"/>
              </w:rPr>
            </w:pPr>
          </w:p>
        </w:tc>
        <w:tc>
          <w:tcPr>
            <w:tcW w:w="333" w:type="pct"/>
          </w:tcPr>
          <w:p w14:paraId="0D9A7B25" w14:textId="77777777" w:rsidR="007B2949" w:rsidRPr="001D4BBD" w:rsidRDefault="007B2949" w:rsidP="002A2145">
            <w:pPr>
              <w:pStyle w:val="TAC"/>
              <w:rPr>
                <w:rFonts w:eastAsia="SimSun"/>
                <w:lang w:eastAsia="de-DE"/>
              </w:rPr>
            </w:pPr>
          </w:p>
        </w:tc>
      </w:tr>
      <w:tr w:rsidR="007B2949" w:rsidRPr="001D4BBD" w14:paraId="75CEBA33" w14:textId="77777777" w:rsidTr="002A2145">
        <w:trPr>
          <w:cantSplit/>
          <w:trHeight w:val="20"/>
        </w:trPr>
        <w:tc>
          <w:tcPr>
            <w:tcW w:w="282" w:type="pct"/>
            <w:hideMark/>
          </w:tcPr>
          <w:p w14:paraId="25970820" w14:textId="77777777" w:rsidR="007B2949" w:rsidRPr="001D4BBD" w:rsidRDefault="007B2949" w:rsidP="002A2145">
            <w:pPr>
              <w:pStyle w:val="TAC"/>
              <w:rPr>
                <w:rFonts w:eastAsia="SimSun"/>
                <w:lang w:eastAsia="ja-JP"/>
              </w:rPr>
            </w:pPr>
            <w:r w:rsidRPr="001D4BBD">
              <w:rPr>
                <w:rFonts w:eastAsia="SimSun"/>
                <w:lang w:eastAsia="ja-JP"/>
              </w:rPr>
              <w:t>5</w:t>
            </w:r>
          </w:p>
        </w:tc>
        <w:tc>
          <w:tcPr>
            <w:tcW w:w="569" w:type="pct"/>
          </w:tcPr>
          <w:p w14:paraId="2E1F689A" w14:textId="77777777" w:rsidR="007B2949" w:rsidRPr="001D4BBD" w:rsidRDefault="007B2949" w:rsidP="002A2145">
            <w:pPr>
              <w:pStyle w:val="TAC"/>
              <w:rPr>
                <w:rFonts w:eastAsia="SimSun"/>
                <w:lang w:eastAsia="ja-JP"/>
              </w:rPr>
            </w:pPr>
            <w:r w:rsidRPr="001D4BBD">
              <w:rPr>
                <w:rFonts w:eastAsia="SimSun"/>
                <w:lang w:eastAsia="ja-JP"/>
              </w:rPr>
              <w:t>UE &gt; TT</w:t>
            </w:r>
          </w:p>
        </w:tc>
        <w:tc>
          <w:tcPr>
            <w:tcW w:w="1716" w:type="pct"/>
            <w:hideMark/>
          </w:tcPr>
          <w:p w14:paraId="05FC9F89" w14:textId="77777777" w:rsidR="007B2949" w:rsidRPr="001D4BBD" w:rsidRDefault="007B2949" w:rsidP="002A2145">
            <w:pPr>
              <w:pStyle w:val="TAL"/>
              <w:rPr>
                <w:rFonts w:eastAsia="SimSun"/>
                <w:lang w:eastAsia="ja-JP"/>
              </w:rPr>
            </w:pPr>
            <w:r w:rsidRPr="001D4BBD">
              <w:rPr>
                <w:rFonts w:eastAsia="SimSun"/>
                <w:lang w:eastAsia="de-DE"/>
              </w:rPr>
              <w:t>Send REGISTRATION COMPLETE</w:t>
            </w:r>
          </w:p>
        </w:tc>
        <w:tc>
          <w:tcPr>
            <w:tcW w:w="1744" w:type="pct"/>
          </w:tcPr>
          <w:p w14:paraId="4780F81A" w14:textId="77777777" w:rsidR="007B2949" w:rsidRPr="001D4BBD" w:rsidRDefault="007B2949" w:rsidP="002A2145">
            <w:pPr>
              <w:pStyle w:val="TAL"/>
              <w:rPr>
                <w:rFonts w:eastAsia="SimSun"/>
                <w:lang w:eastAsia="de-DE"/>
              </w:rPr>
            </w:pPr>
          </w:p>
        </w:tc>
        <w:tc>
          <w:tcPr>
            <w:tcW w:w="355" w:type="pct"/>
          </w:tcPr>
          <w:p w14:paraId="39BAD32A" w14:textId="77777777" w:rsidR="007B2949" w:rsidRPr="001D4BBD" w:rsidRDefault="007B2949" w:rsidP="002A2145">
            <w:pPr>
              <w:pStyle w:val="TAC"/>
              <w:rPr>
                <w:rFonts w:eastAsia="SimSun"/>
                <w:lang w:eastAsia="de-DE"/>
              </w:rPr>
            </w:pPr>
          </w:p>
        </w:tc>
        <w:tc>
          <w:tcPr>
            <w:tcW w:w="333" w:type="pct"/>
          </w:tcPr>
          <w:p w14:paraId="4F43C44E" w14:textId="77777777" w:rsidR="007B2949" w:rsidRPr="001D4BBD" w:rsidRDefault="007B2949" w:rsidP="002A2145">
            <w:pPr>
              <w:pStyle w:val="TAC"/>
              <w:rPr>
                <w:rFonts w:eastAsia="SimSun"/>
                <w:lang w:eastAsia="de-DE"/>
              </w:rPr>
            </w:pPr>
          </w:p>
        </w:tc>
      </w:tr>
    </w:tbl>
    <w:p w14:paraId="16CA3CE0" w14:textId="77777777" w:rsidR="007B2949" w:rsidRPr="001D4BBD" w:rsidRDefault="007B2949" w:rsidP="007B2949"/>
    <w:p w14:paraId="678E2B13" w14:textId="37622E95" w:rsidR="007B2949" w:rsidRPr="001D4BBD" w:rsidRDefault="007B2949" w:rsidP="007B2949">
      <w:pPr>
        <w:pStyle w:val="Heading4"/>
      </w:pPr>
      <w:bookmarkStart w:id="1179" w:name="_Toc170300845"/>
      <w:r w:rsidRPr="001D4BBD">
        <w:t>5.3.17.5</w:t>
      </w:r>
      <w:r w:rsidRPr="001D4BBD">
        <w:tab/>
        <w:t>Acceptance criteria</w:t>
      </w:r>
      <w:bookmarkEnd w:id="1179"/>
    </w:p>
    <w:p w14:paraId="54175F9A" w14:textId="77777777" w:rsidR="007B2949" w:rsidRPr="001D4BBD" w:rsidRDefault="007B2949" w:rsidP="007B2949">
      <w:pPr>
        <w:overflowPunct w:val="0"/>
        <w:autoSpaceDE w:val="0"/>
        <w:autoSpaceDN w:val="0"/>
        <w:adjustRightInd w:val="0"/>
        <w:textAlignment w:val="baseline"/>
        <w:rPr>
          <w:lang w:eastAsia="en-GB"/>
        </w:rPr>
      </w:pPr>
      <w:r w:rsidRPr="001D4BBD">
        <w:rPr>
          <w:lang w:eastAsia="en-GB"/>
        </w:rPr>
        <w:t>CR 1 can be verified by a method explicitly verifying the correct execution of the READ commands in step 1) on the listed EFs (A.2/1 or A.2/2).</w:t>
      </w:r>
    </w:p>
    <w:p w14:paraId="1FBB7FC6" w14:textId="77777777" w:rsidR="007B2949" w:rsidRPr="001D4BBD" w:rsidRDefault="007B2949" w:rsidP="007B2949">
      <w:pPr>
        <w:overflowPunct w:val="0"/>
        <w:autoSpaceDE w:val="0"/>
        <w:autoSpaceDN w:val="0"/>
        <w:adjustRightInd w:val="0"/>
        <w:textAlignment w:val="baseline"/>
        <w:rPr>
          <w:rFonts w:eastAsia="SimSun"/>
          <w:lang w:eastAsia="de-DE"/>
        </w:rPr>
      </w:pPr>
      <w:r w:rsidRPr="001D4BBD">
        <w:rPr>
          <w:lang w:eastAsia="en-GB"/>
        </w:rPr>
        <w:t xml:space="preserve">CR 1 and CR 3 are implicitly verified in the </w:t>
      </w:r>
      <w:r w:rsidRPr="001D4BBD">
        <w:rPr>
          <w:rFonts w:eastAsia="SimSun"/>
          <w:lang w:eastAsia="de-DE"/>
        </w:rPr>
        <w:t>REGISTRATION REQUEST</w:t>
      </w:r>
      <w:r w:rsidRPr="001D4BBD">
        <w:rPr>
          <w:lang w:eastAsia="en-GB"/>
        </w:rPr>
        <w:t xml:space="preserve"> in step 3). The requirements are met if the </w:t>
      </w:r>
      <w:r w:rsidRPr="001D4BBD">
        <w:rPr>
          <w:rFonts w:eastAsia="SimSun"/>
          <w:lang w:eastAsia="de-DE"/>
        </w:rPr>
        <w:t>REGISTRATION REQUEST sent to the NG-SS contains:</w:t>
      </w:r>
    </w:p>
    <w:p w14:paraId="772186D3" w14:textId="77777777" w:rsidR="007B2949" w:rsidRPr="001D4BBD" w:rsidRDefault="007B2949" w:rsidP="007B2949">
      <w:pPr>
        <w:pStyle w:val="B10"/>
        <w:spacing w:after="120"/>
      </w:pPr>
      <w:r w:rsidRPr="001D4BBD">
        <w:t>SUPI format:</w:t>
      </w:r>
      <w:r w:rsidRPr="001D4BBD">
        <w:tab/>
      </w:r>
      <w:r w:rsidRPr="001D4BBD">
        <w:tab/>
      </w:r>
      <w:r w:rsidRPr="001D4BBD">
        <w:tab/>
      </w:r>
      <w:r w:rsidRPr="001D4BBD">
        <w:tab/>
      </w:r>
      <w:r w:rsidRPr="001D4BBD">
        <w:tab/>
      </w:r>
      <w:r w:rsidRPr="001D4BBD">
        <w:tab/>
        <w:t>0</w:t>
      </w:r>
    </w:p>
    <w:p w14:paraId="5C3E39D2" w14:textId="77777777" w:rsidR="007B2949" w:rsidRPr="001D4BBD" w:rsidRDefault="007B2949" w:rsidP="007B2949">
      <w:pPr>
        <w:pStyle w:val="B10"/>
        <w:spacing w:after="120"/>
      </w:pPr>
      <w:r w:rsidRPr="001D4BBD">
        <w:t>Home Network Identifier:</w:t>
      </w:r>
      <w:r w:rsidRPr="001D4BBD">
        <w:tab/>
      </w:r>
      <w:r w:rsidRPr="001D4BBD">
        <w:tab/>
        <w:t>246/081</w:t>
      </w:r>
    </w:p>
    <w:p w14:paraId="5A3D2027" w14:textId="77777777" w:rsidR="007B2949" w:rsidRPr="001D4BBD" w:rsidRDefault="007B2949" w:rsidP="007B2949">
      <w:pPr>
        <w:pStyle w:val="B10"/>
        <w:spacing w:after="120"/>
      </w:pPr>
      <w:r w:rsidRPr="001D4BBD">
        <w:t>Routing indicator:</w:t>
      </w:r>
      <w:r w:rsidRPr="001D4BBD">
        <w:tab/>
      </w:r>
      <w:r w:rsidRPr="001D4BBD">
        <w:tab/>
      </w:r>
      <w:r w:rsidRPr="001D4BBD">
        <w:tab/>
      </w:r>
      <w:r w:rsidRPr="001D4BBD">
        <w:tab/>
        <w:t>17</w:t>
      </w:r>
    </w:p>
    <w:p w14:paraId="76076376" w14:textId="2CB89581" w:rsidR="007B2949" w:rsidRPr="001D4BBD" w:rsidRDefault="007B2949" w:rsidP="007B2949">
      <w:pPr>
        <w:pStyle w:val="B10"/>
        <w:spacing w:after="120"/>
      </w:pPr>
      <w:r w:rsidRPr="001D4BBD">
        <w:t>Protection scheme id:</w:t>
      </w:r>
      <w:r w:rsidRPr="001D4BBD">
        <w:tab/>
      </w:r>
      <w:r w:rsidRPr="001D4BBD">
        <w:tab/>
      </w:r>
      <w:r w:rsidRPr="001D4BBD">
        <w:tab/>
        <w:t>02</w:t>
      </w:r>
    </w:p>
    <w:p w14:paraId="147FAA45" w14:textId="4B93916F" w:rsidR="007B2949" w:rsidRPr="001D4BBD" w:rsidRDefault="007B2949" w:rsidP="007B2949">
      <w:pPr>
        <w:pStyle w:val="B10"/>
        <w:spacing w:after="120"/>
      </w:pPr>
      <w:r w:rsidRPr="001D4BBD">
        <w:t>Home network public key Id:</w:t>
      </w:r>
      <w:r w:rsidRPr="001D4BBD">
        <w:tab/>
        <w:t>27</w:t>
      </w:r>
    </w:p>
    <w:p w14:paraId="00B3CB0C" w14:textId="77777777" w:rsidR="007B2949" w:rsidRPr="001D4BBD" w:rsidRDefault="007B2949" w:rsidP="007B2949">
      <w:pPr>
        <w:pStyle w:val="B10"/>
        <w:spacing w:after="120"/>
      </w:pPr>
      <w:r w:rsidRPr="001D4BBD">
        <w:t>Scheme output:</w:t>
      </w:r>
      <w:r w:rsidRPr="001D4BBD">
        <w:tab/>
      </w:r>
      <w:r w:rsidRPr="001D4BBD">
        <w:tab/>
      </w:r>
      <w:r w:rsidRPr="001D4BBD">
        <w:tab/>
      </w:r>
      <w:r w:rsidRPr="001D4BBD">
        <w:tab/>
      </w:r>
      <w:r w:rsidRPr="001D4BBD">
        <w:tab/>
        <w:t>ECC ephemeral public key, encryption of 357935793 and MAC tag value</w:t>
      </w:r>
    </w:p>
    <w:p w14:paraId="29544766" w14:textId="77777777" w:rsidR="001556CF" w:rsidRPr="001D4BBD" w:rsidRDefault="001556CF" w:rsidP="009A08A9">
      <w:pPr>
        <w:pStyle w:val="Heading2"/>
        <w:rPr>
          <w:rFonts w:eastAsia="TimesNewRoman"/>
          <w:lang w:eastAsia="en-GB"/>
        </w:rPr>
      </w:pPr>
      <w:bookmarkStart w:id="1180" w:name="_Toc103688439"/>
      <w:bookmarkStart w:id="1181" w:name="_Toc170300846"/>
      <w:r w:rsidRPr="001D4BBD">
        <w:rPr>
          <w:rFonts w:eastAsia="TimesNewRoman"/>
          <w:lang w:eastAsia="en-GB"/>
        </w:rPr>
        <w:t>5.4</w:t>
      </w:r>
      <w:r w:rsidRPr="001D4BBD">
        <w:rPr>
          <w:rFonts w:eastAsia="TimesNewRoman"/>
          <w:lang w:eastAsia="en-GB"/>
        </w:rPr>
        <w:tab/>
        <w:t>Unified Access Control information handling for 5G-NR</w:t>
      </w:r>
      <w:bookmarkEnd w:id="1180"/>
      <w:bookmarkEnd w:id="1181"/>
    </w:p>
    <w:p w14:paraId="2143E834" w14:textId="009443DA" w:rsidR="001556CF" w:rsidRPr="001D4BBD" w:rsidRDefault="001556CF" w:rsidP="009A08A9">
      <w:pPr>
        <w:pStyle w:val="Heading3"/>
        <w:rPr>
          <w:rFonts w:eastAsia="TimesNewRoman"/>
        </w:rPr>
      </w:pPr>
      <w:bookmarkStart w:id="1182" w:name="_Toc103688440"/>
      <w:bookmarkStart w:id="1183" w:name="_Toc170300847"/>
      <w:r w:rsidRPr="001D4BBD">
        <w:rPr>
          <w:rFonts w:eastAsia="TimesNewRoman"/>
        </w:rPr>
        <w:t>5.4.1</w:t>
      </w:r>
      <w:r w:rsidRPr="001D4BBD">
        <w:rPr>
          <w:rFonts w:eastAsia="TimesNewRoman"/>
        </w:rPr>
        <w:tab/>
        <w:t>Unified Access Control – Access identity 0, no access identities indicated by USIM</w:t>
      </w:r>
      <w:bookmarkEnd w:id="1182"/>
      <w:bookmarkEnd w:id="1183"/>
    </w:p>
    <w:p w14:paraId="7CC8BC08" w14:textId="77777777" w:rsidR="00ED4222" w:rsidRPr="001D4BBD" w:rsidRDefault="00ED4222" w:rsidP="00ED4222">
      <w:pPr>
        <w:pStyle w:val="Heading4"/>
      </w:pPr>
      <w:bookmarkStart w:id="1184" w:name="_Toc170300848"/>
      <w:r w:rsidRPr="001D4BBD">
        <w:t>5.4.1.1</w:t>
      </w:r>
      <w:r w:rsidRPr="001D4BBD">
        <w:tab/>
        <w:t>Definition and applicability</w:t>
      </w:r>
      <w:bookmarkEnd w:id="1184"/>
    </w:p>
    <w:p w14:paraId="3BE27944" w14:textId="77777777" w:rsidR="00ED4222" w:rsidRPr="001D4BBD" w:rsidRDefault="00ED4222" w:rsidP="00ED4222">
      <w:r w:rsidRPr="001D4BBD">
        <w:t>The purpose of Unified Access Control procedure is to perform access barring check for a 5GS access attempt associated with a given Access Category and one or more Access Identities upon request from upper layers or the RRC layer.</w:t>
      </w:r>
    </w:p>
    <w:p w14:paraId="7A52FC8B" w14:textId="77777777" w:rsidR="00ED4222" w:rsidRPr="001D4BBD" w:rsidRDefault="00ED4222" w:rsidP="00ED4222">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5CAF4E57" w14:textId="50FDAF3D" w:rsidR="00ED4222" w:rsidRPr="001D4BBD" w:rsidRDefault="00ED4222" w:rsidP="00ED4222">
      <w:r w:rsidRPr="001D4BBD">
        <w:t>If no Access Identities are configured in EF</w:t>
      </w:r>
      <w:r w:rsidRPr="001D4BBD">
        <w:rPr>
          <w:vertAlign w:val="subscript"/>
        </w:rPr>
        <w:t>UAC_AIC</w:t>
      </w:r>
      <w:r w:rsidRPr="001D4BBD">
        <w:t xml:space="preserve"> and in EF</w:t>
      </w:r>
      <w:r w:rsidRPr="001D4BBD">
        <w:rPr>
          <w:vertAlign w:val="subscript"/>
        </w:rPr>
        <w:t>ACC</w:t>
      </w:r>
      <w:r w:rsidRPr="001D4BBD">
        <w:t>, Access Identity 0 is applicable. The UE shall read EF</w:t>
      </w:r>
      <w:r w:rsidRPr="001D4BBD">
        <w:rPr>
          <w:vertAlign w:val="subscript"/>
        </w:rPr>
        <w:t xml:space="preserve">UAC_AIC </w:t>
      </w:r>
      <w:r w:rsidRPr="001D4BBD">
        <w:t>and EF</w:t>
      </w:r>
      <w:r w:rsidRPr="001D4BBD">
        <w:rPr>
          <w:vertAlign w:val="subscript"/>
        </w:rPr>
        <w:t>ACC</w:t>
      </w:r>
      <w:r w:rsidRPr="001D4BBD">
        <w:t xml:space="preserve"> as part of USIM Initialization procedure.</w:t>
      </w:r>
    </w:p>
    <w:p w14:paraId="4C5D4489" w14:textId="77777777" w:rsidR="00ED4222" w:rsidRPr="001D4BBD" w:rsidRDefault="00ED4222" w:rsidP="00ED4222">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311B08F2" w14:textId="77777777" w:rsidR="00ED4222" w:rsidRPr="001D4BBD" w:rsidRDefault="00ED4222" w:rsidP="00ED4222">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1F4C8D6" w14:textId="77777777" w:rsidR="00ED4222" w:rsidRPr="001D4BBD" w:rsidRDefault="00ED4222" w:rsidP="00ED4222">
      <w:pPr>
        <w:pStyle w:val="Heading4"/>
      </w:pPr>
      <w:bookmarkStart w:id="1185" w:name="_Toc170300849"/>
      <w:r w:rsidRPr="001D4BBD">
        <w:t>5.4.1.2</w:t>
      </w:r>
      <w:r w:rsidRPr="001D4BBD">
        <w:tab/>
        <w:t>Conformance requirement</w:t>
      </w:r>
      <w:bookmarkEnd w:id="1185"/>
    </w:p>
    <w:p w14:paraId="66C99561" w14:textId="77777777" w:rsidR="00ED4222" w:rsidRPr="001D4BBD" w:rsidRDefault="00ED4222" w:rsidP="00ED4222">
      <w:pPr>
        <w:overflowPunct w:val="0"/>
        <w:autoSpaceDE w:val="0"/>
        <w:autoSpaceDN w:val="0"/>
        <w:adjustRightInd w:val="0"/>
        <w:spacing w:after="120"/>
        <w:ind w:left="567" w:hanging="567"/>
        <w:textAlignment w:val="baseline"/>
      </w:pPr>
      <w:r w:rsidRPr="001D4BBD">
        <w:t>CR 1</w:t>
      </w:r>
      <w:r w:rsidRPr="001D4BBD">
        <w:tab/>
        <w:t>The ME shall read the access control value as part of the USIM-ME initialization procedure, and subsequently adopt this value.</w:t>
      </w:r>
    </w:p>
    <w:p w14:paraId="5E7489B2" w14:textId="77777777" w:rsidR="00ED4222" w:rsidRPr="001D4BBD" w:rsidRDefault="00ED4222" w:rsidP="00ED4222">
      <w:pPr>
        <w:pStyle w:val="B10"/>
        <w:ind w:left="851"/>
      </w:pPr>
      <w:r w:rsidRPr="001D4BBD">
        <w:t>Reference:</w:t>
      </w:r>
    </w:p>
    <w:p w14:paraId="37D35B3D" w14:textId="4203BD23" w:rsidR="00ED4222" w:rsidRPr="001D4BBD" w:rsidRDefault="00ED4222" w:rsidP="00ED4222">
      <w:pPr>
        <w:pStyle w:val="B20"/>
      </w:pPr>
      <w:r w:rsidRPr="001D4BBD">
        <w:t>-</w:t>
      </w:r>
      <w:r w:rsidRPr="001D4BBD">
        <w:tab/>
        <w:t>TS 31.102 </w:t>
      </w:r>
      <w:bookmarkStart w:id="1186" w:name="MCCQCTEMPBM_00000704"/>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186"/>
      <w:r w:rsidRPr="001D4BBD">
        <w:t xml:space="preserve">, </w:t>
      </w:r>
      <w:r w:rsidR="00523917" w:rsidRPr="001D4BBD">
        <w:t>clause</w:t>
      </w:r>
      <w:r w:rsidR="00523917">
        <w:t> </w:t>
      </w:r>
      <w:r w:rsidR="00523917" w:rsidRPr="001D4BBD">
        <w:t>5</w:t>
      </w:r>
      <w:r w:rsidRPr="001D4BBD">
        <w:t>.1.1.2.</w:t>
      </w:r>
    </w:p>
    <w:p w14:paraId="42600A60" w14:textId="2EF29906" w:rsidR="00ED4222" w:rsidRPr="001D4BBD" w:rsidRDefault="00ED4222" w:rsidP="00ED4222">
      <w:pPr>
        <w:overflowPunct w:val="0"/>
        <w:autoSpaceDE w:val="0"/>
        <w:autoSpaceDN w:val="0"/>
        <w:adjustRightInd w:val="0"/>
        <w:spacing w:after="120"/>
        <w:ind w:left="567" w:hanging="567"/>
        <w:textAlignment w:val="baseline"/>
      </w:pPr>
      <w:r w:rsidRPr="001D4BBD">
        <w:t>CR 2</w:t>
      </w:r>
      <w:r w:rsidRPr="001D4BBD">
        <w:tab/>
        <w:t>Access Identities are configured at the UE as listed in TS 22.261 </w:t>
      </w:r>
      <w:bookmarkStart w:id="1187" w:name="MCCQCTEMPBM_00000705"/>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187"/>
      <w:r w:rsidRPr="001D4BBD">
        <w:t xml:space="preserve"> Table 6.22.2.2-1. Access Categories are defined by the combination of conditions related to UE and the type of access attempt as listed in TS 22.261 </w:t>
      </w:r>
      <w:bookmarkStart w:id="1188" w:name="MCCQCTEMPBM_00000706"/>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188"/>
      <w:r w:rsidRPr="001D4BBD">
        <w:t xml:space="preserve"> Table 6.22.2.3-1. One or more Access Identities and only one Access Category are selected and tested for an access attempt.</w:t>
      </w:r>
    </w:p>
    <w:p w14:paraId="797AEF32" w14:textId="77777777" w:rsidR="00ED4222" w:rsidRPr="001D4BBD" w:rsidRDefault="00ED4222" w:rsidP="00ED4222">
      <w:pPr>
        <w:pStyle w:val="B10"/>
        <w:ind w:left="851"/>
      </w:pPr>
      <w:r w:rsidRPr="001D4BBD">
        <w:t>Reference:</w:t>
      </w:r>
    </w:p>
    <w:p w14:paraId="7C3747B3" w14:textId="5C147922" w:rsidR="00ED4222" w:rsidRPr="001D4BBD" w:rsidRDefault="00ED4222" w:rsidP="00ED4222">
      <w:pPr>
        <w:pStyle w:val="B20"/>
      </w:pPr>
      <w:r w:rsidRPr="001D4BBD">
        <w:t>-</w:t>
      </w:r>
      <w:r w:rsidRPr="001D4BBD">
        <w:tab/>
        <w:t>TS 22.261 </w:t>
      </w:r>
      <w:bookmarkStart w:id="1189" w:name="MCCQCTEMPBM_00000707"/>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189"/>
      <w:r w:rsidRPr="001D4BBD">
        <w:t xml:space="preserve">, </w:t>
      </w:r>
      <w:r w:rsidR="00523917" w:rsidRPr="001D4BBD">
        <w:t>clause</w:t>
      </w:r>
      <w:r w:rsidR="00523917">
        <w:t> </w:t>
      </w:r>
      <w:r w:rsidR="00523917" w:rsidRPr="001D4BBD">
        <w:t>6</w:t>
      </w:r>
      <w:r w:rsidRPr="001D4BBD">
        <w:t>.22.2.</w:t>
      </w:r>
    </w:p>
    <w:p w14:paraId="6FC685A7" w14:textId="2057FC76" w:rsidR="00ED4222" w:rsidRPr="001D4BBD" w:rsidRDefault="00ED4222" w:rsidP="00ED4222">
      <w:pPr>
        <w:overflowPunct w:val="0"/>
        <w:autoSpaceDE w:val="0"/>
        <w:autoSpaceDN w:val="0"/>
        <w:adjustRightInd w:val="0"/>
        <w:spacing w:after="120"/>
        <w:ind w:left="567" w:hanging="567"/>
        <w:textAlignment w:val="baseline"/>
      </w:pPr>
      <w:r w:rsidRPr="001D4BBD">
        <w:t>CR 3</w:t>
      </w:r>
      <w:r w:rsidRPr="001D4BBD">
        <w:tab/>
        <w:t>The UE shall be able to determine whether or not a particular new access attempt is allowed based on uac</w:t>
      </w:r>
      <w:r w:rsidRPr="001D4BBD">
        <w:noBreakHyphen/>
        <w:t>BarringInfo broadcast in SIB1. Access Control check shall be performed as per the information received in uac</w:t>
      </w:r>
      <w:r w:rsidRPr="001D4BBD">
        <w:noBreakHyphen/>
        <w:t>BarringInfoSetList.</w:t>
      </w:r>
    </w:p>
    <w:p w14:paraId="2E02399A" w14:textId="77777777" w:rsidR="00ED4222" w:rsidRPr="001D4BBD" w:rsidRDefault="00ED4222" w:rsidP="003D12E7">
      <w:pPr>
        <w:pStyle w:val="B10"/>
        <w:keepNext/>
        <w:ind w:left="851"/>
      </w:pPr>
      <w:r w:rsidRPr="001D4BBD">
        <w:t>Reference:</w:t>
      </w:r>
    </w:p>
    <w:p w14:paraId="26688C02" w14:textId="5BAF7312" w:rsidR="00ED4222" w:rsidRPr="001D4BBD" w:rsidRDefault="00ED4222" w:rsidP="00ED4222">
      <w:pPr>
        <w:pStyle w:val="B20"/>
      </w:pPr>
      <w:r w:rsidRPr="001D4BBD">
        <w:t>-</w:t>
      </w:r>
      <w:r w:rsidRPr="001D4BBD">
        <w:tab/>
        <w:t>TS 38.331 </w:t>
      </w:r>
      <w:bookmarkStart w:id="1190" w:name="MCCQCTEMPBM_00000708"/>
      <w:r w:rsidRPr="001D4BBD">
        <w:fldChar w:fldCharType="begin"/>
      </w:r>
      <w:r w:rsidRPr="001D4BBD">
        <w:instrText xml:space="preserve"> REF _Ref126314658 \r \h </w:instrText>
      </w:r>
      <w:r w:rsidRPr="001D4BBD">
        <w:fldChar w:fldCharType="separate"/>
      </w:r>
      <w:r w:rsidRPr="001D4BBD">
        <w:t>[37]</w:t>
      </w:r>
      <w:r w:rsidRPr="001D4BBD">
        <w:fldChar w:fldCharType="end"/>
      </w:r>
      <w:bookmarkEnd w:id="1190"/>
      <w:r w:rsidRPr="001D4BBD">
        <w:t xml:space="preserve">, </w:t>
      </w:r>
      <w:r w:rsidR="00523917" w:rsidRPr="001D4BBD">
        <w:t>clause</w:t>
      </w:r>
      <w:r w:rsidR="00523917">
        <w:t> </w:t>
      </w:r>
      <w:r w:rsidR="00523917" w:rsidRPr="001D4BBD">
        <w:t>5</w:t>
      </w:r>
      <w:r w:rsidRPr="001D4BBD">
        <w:t>.3.14.</w:t>
      </w:r>
    </w:p>
    <w:p w14:paraId="4BE0539F" w14:textId="77777777" w:rsidR="00ED4222" w:rsidRPr="001D4BBD" w:rsidRDefault="00ED4222" w:rsidP="00ED4222">
      <w:pPr>
        <w:pStyle w:val="Heading4"/>
      </w:pPr>
      <w:bookmarkStart w:id="1191" w:name="_Toc170300850"/>
      <w:r w:rsidRPr="001D4BBD">
        <w:t>5.4.1.3</w:t>
      </w:r>
      <w:r w:rsidRPr="001D4BBD">
        <w:tab/>
        <w:t>Test purpose</w:t>
      </w:r>
      <w:bookmarkEnd w:id="1191"/>
    </w:p>
    <w:p w14:paraId="77F4D187" w14:textId="77777777" w:rsidR="00ED4222" w:rsidRPr="001D4BBD" w:rsidRDefault="00ED4222" w:rsidP="00ED4222">
      <w:pPr>
        <w:overflowPunct w:val="0"/>
        <w:autoSpaceDE w:val="0"/>
        <w:autoSpaceDN w:val="0"/>
        <w:adjustRightInd w:val="0"/>
        <w:textAlignment w:val="baseline"/>
      </w:pPr>
      <w:r w:rsidRPr="001D4BBD">
        <w:t>The purpose of this test is to verify that:</w:t>
      </w:r>
    </w:p>
    <w:p w14:paraId="061725ED" w14:textId="2D4C188D" w:rsidR="00ED4222" w:rsidRPr="001D4BBD" w:rsidRDefault="00ED4222" w:rsidP="00ED4222">
      <w:pPr>
        <w:pStyle w:val="B10"/>
      </w:pPr>
      <w:r w:rsidRPr="001D4BBD">
        <w:t>1)</w:t>
      </w:r>
      <w:r w:rsidRPr="001D4BBD">
        <w:tab/>
        <w:t>the M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ME initialisation procedure, and subsequently adopts this value.</w:t>
      </w:r>
    </w:p>
    <w:p w14:paraId="4116AE91" w14:textId="5B56A9C5" w:rsidR="00ED4222" w:rsidRPr="001D4BBD" w:rsidRDefault="00ED4222" w:rsidP="00ED4222">
      <w:pPr>
        <w:pStyle w:val="B10"/>
      </w:pPr>
      <w:r w:rsidRPr="001D4BBD">
        <w:t>2)</w:t>
      </w:r>
      <w:r w:rsidRPr="001D4BBD">
        <w:tab/>
        <w:t>the UE maps the kind of request to one or more access identities and one access category and lower layers performs access barring checks for that request based on the determined access identities and access category.</w:t>
      </w:r>
    </w:p>
    <w:p w14:paraId="45C1868B" w14:textId="77777777" w:rsidR="00ED4222" w:rsidRPr="001D4BBD" w:rsidRDefault="00ED4222" w:rsidP="00ED4222">
      <w:pPr>
        <w:pStyle w:val="Heading4"/>
      </w:pPr>
      <w:bookmarkStart w:id="1192" w:name="_Toc170300851"/>
      <w:r w:rsidRPr="001D4BBD">
        <w:t>5.4.1.4</w:t>
      </w:r>
      <w:r w:rsidRPr="001D4BBD">
        <w:tab/>
        <w:t>Method of test</w:t>
      </w:r>
      <w:bookmarkEnd w:id="1192"/>
    </w:p>
    <w:p w14:paraId="2C536EB2" w14:textId="77777777" w:rsidR="00ED4222" w:rsidRPr="001D4BBD" w:rsidRDefault="00ED4222" w:rsidP="00ED4222">
      <w:pPr>
        <w:pStyle w:val="Heading5"/>
      </w:pPr>
      <w:bookmarkStart w:id="1193" w:name="_Toc170300852"/>
      <w:r w:rsidRPr="001D4BBD">
        <w:t>5.4.1.4.1</w:t>
      </w:r>
      <w:r w:rsidRPr="001D4BBD">
        <w:tab/>
        <w:t>Initial conditions</w:t>
      </w:r>
      <w:bookmarkEnd w:id="1193"/>
    </w:p>
    <w:p w14:paraId="17CA613B" w14:textId="1176ED2F" w:rsidR="00ED4222" w:rsidRPr="001D4BBD" w:rsidRDefault="00ED4222" w:rsidP="00ED4222">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4A00E19C" w14:textId="77777777" w:rsidR="00ED4222" w:rsidRPr="001D4BBD" w:rsidRDefault="00ED4222" w:rsidP="00ED4222">
      <w:pPr>
        <w:keepNext/>
        <w:rPr>
          <w:b/>
        </w:rPr>
      </w:pPr>
      <w:r w:rsidRPr="001D4BBD">
        <w:rPr>
          <w:b/>
        </w:rPr>
        <w:t>EF</w:t>
      </w:r>
      <w:r w:rsidRPr="001D4BBD">
        <w:rPr>
          <w:b/>
          <w:vertAlign w:val="subscript"/>
        </w:rPr>
        <w:t>UAC_AIC</w:t>
      </w:r>
      <w:r w:rsidRPr="001D4BBD">
        <w:rPr>
          <w:b/>
        </w:rPr>
        <w:t xml:space="preserve"> </w:t>
      </w:r>
      <w:r w:rsidRPr="001D4BBD">
        <w:t>and</w:t>
      </w:r>
      <w:r w:rsidRPr="001D4BBD">
        <w:rPr>
          <w:b/>
        </w:rPr>
        <w:t xml:space="preserve"> EF</w:t>
      </w:r>
      <w:r w:rsidRPr="001D4BBD">
        <w:rPr>
          <w:b/>
          <w:vertAlign w:val="subscript"/>
        </w:rPr>
        <w:t>ACC</w:t>
      </w:r>
    </w:p>
    <w:p w14:paraId="1EDBFAF6" w14:textId="4478F1D7" w:rsidR="00ED4222" w:rsidRPr="001D4BBD" w:rsidRDefault="00ED4222" w:rsidP="00ED4222">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shown in table 5.4.1-1.</w:t>
      </w:r>
    </w:p>
    <w:p w14:paraId="7837684F" w14:textId="53297F4E" w:rsidR="00ED4222" w:rsidRPr="001D4BBD" w:rsidRDefault="00ED4222" w:rsidP="00ED4222">
      <w:r w:rsidRPr="001D4BBD">
        <w:rPr>
          <w:b/>
        </w:rPr>
        <w:t>EF</w:t>
      </w:r>
      <w:r w:rsidRPr="001D4BBD">
        <w:rPr>
          <w:b/>
          <w:vertAlign w:val="subscript"/>
        </w:rPr>
        <w:t>UST</w:t>
      </w:r>
      <w:r w:rsidRPr="001D4BBD">
        <w:t xml:space="preserve"> (USIM Service Table)</w:t>
      </w:r>
    </w:p>
    <w:p w14:paraId="00A9A0B4" w14:textId="594366F4" w:rsidR="00ED4222" w:rsidRPr="001D4BBD" w:rsidRDefault="00ED4222" w:rsidP="00ED4222">
      <w:pPr>
        <w:pStyle w:val="B10"/>
      </w:pPr>
      <w:r w:rsidRPr="001D4BBD">
        <w:t>Logically:</w:t>
      </w:r>
    </w:p>
    <w:p w14:paraId="0686D291" w14:textId="5F1E7264" w:rsidR="00ED4222" w:rsidRPr="001D4BBD" w:rsidRDefault="00ED4222" w:rsidP="003F39B3">
      <w:pPr>
        <w:pStyle w:val="B10"/>
        <w:rPr>
          <w:b/>
        </w:rPr>
      </w:pPr>
      <w:bookmarkStart w:id="1194" w:name="MCCQCTEMPBM_00000176"/>
      <w:r w:rsidRPr="001D4BBD">
        <w:t xml:space="preserve">Settings from </w:t>
      </w:r>
      <w:r w:rsidR="00523917" w:rsidRPr="001D4BBD">
        <w:t>clause</w:t>
      </w:r>
      <w:r w:rsidR="00523917">
        <w:t> </w:t>
      </w:r>
      <w:r w:rsidR="00523917" w:rsidRPr="001D4BBD">
        <w:t>4</w:t>
      </w:r>
      <w:r w:rsidR="00A744B6" w:rsidRPr="001D4BBD">
        <w:t>.5.9</w:t>
      </w:r>
      <w:r w:rsidRPr="001D4BBD">
        <w:t xml:space="preserve"> (5G-NR UICC) of the present document apply with the following changes:</w:t>
      </w:r>
    </w:p>
    <w:tbl>
      <w:tblPr>
        <w:tblW w:w="8287" w:type="dxa"/>
        <w:tblInd w:w="744" w:type="dxa"/>
        <w:tblLayout w:type="fixed"/>
        <w:tblLook w:val="0000" w:firstRow="0" w:lastRow="0" w:firstColumn="0" w:lastColumn="0" w:noHBand="0" w:noVBand="0"/>
      </w:tblPr>
      <w:tblGrid>
        <w:gridCol w:w="1474"/>
        <w:gridCol w:w="236"/>
        <w:gridCol w:w="5216"/>
        <w:gridCol w:w="1361"/>
      </w:tblGrid>
      <w:tr w:rsidR="00A54502" w:rsidRPr="001D4BBD" w14:paraId="73C132ED" w14:textId="77777777" w:rsidTr="00E34227">
        <w:tc>
          <w:tcPr>
            <w:tcW w:w="1474" w:type="dxa"/>
          </w:tcPr>
          <w:bookmarkEnd w:id="1194"/>
          <w:p w14:paraId="13177AE3" w14:textId="77777777" w:rsidR="00A54502" w:rsidRPr="001D4BBD" w:rsidRDefault="00A54502" w:rsidP="00E34227">
            <w:pPr>
              <w:pStyle w:val="NoSpaceNormal"/>
              <w:rPr>
                <w:rFonts w:cs="Arial"/>
                <w:szCs w:val="18"/>
                <w:lang w:val="en-US"/>
              </w:rPr>
            </w:pPr>
            <w:r w:rsidRPr="001D4BBD">
              <w:rPr>
                <w:rFonts w:cs="Arial"/>
                <w:szCs w:val="18"/>
                <w:lang w:val="en-US"/>
              </w:rPr>
              <w:t>Service n°124</w:t>
            </w:r>
          </w:p>
        </w:tc>
        <w:tc>
          <w:tcPr>
            <w:tcW w:w="236" w:type="dxa"/>
          </w:tcPr>
          <w:p w14:paraId="06D21ACE" w14:textId="77777777" w:rsidR="00A54502" w:rsidRPr="001D4BBD" w:rsidRDefault="00A54502" w:rsidP="00E34227">
            <w:pPr>
              <w:pStyle w:val="NoSpaceNormal"/>
            </w:pPr>
          </w:p>
        </w:tc>
        <w:tc>
          <w:tcPr>
            <w:tcW w:w="5216" w:type="dxa"/>
          </w:tcPr>
          <w:p w14:paraId="455AF720" w14:textId="77777777" w:rsidR="00A54502" w:rsidRPr="001D4BBD" w:rsidRDefault="00A54502" w:rsidP="00E34227">
            <w:pPr>
              <w:pStyle w:val="NoSpaceNormal"/>
              <w:rPr>
                <w:rFonts w:cs="Arial"/>
                <w:szCs w:val="18"/>
                <w:lang w:val="en-US"/>
              </w:rPr>
            </w:pPr>
            <w:r w:rsidRPr="001D4BBD">
              <w:rPr>
                <w:rFonts w:cs="Arial"/>
                <w:szCs w:val="18"/>
                <w:lang w:val="en-US"/>
              </w:rPr>
              <w:t>Subscription identifier privacy support</w:t>
            </w:r>
          </w:p>
        </w:tc>
        <w:tc>
          <w:tcPr>
            <w:tcW w:w="1361" w:type="dxa"/>
          </w:tcPr>
          <w:p w14:paraId="4DC7597F" w14:textId="77777777" w:rsidR="00A54502" w:rsidRPr="001D4BBD" w:rsidRDefault="00A54502" w:rsidP="00E34227">
            <w:pPr>
              <w:pStyle w:val="NoSpaceNormal"/>
            </w:pPr>
            <w:r w:rsidRPr="001D4BBD">
              <w:t>not available</w:t>
            </w:r>
          </w:p>
        </w:tc>
      </w:tr>
      <w:tr w:rsidR="00A54502" w:rsidRPr="001D4BBD" w14:paraId="7DF56C80" w14:textId="77777777" w:rsidTr="00E34227">
        <w:tc>
          <w:tcPr>
            <w:tcW w:w="1474" w:type="dxa"/>
          </w:tcPr>
          <w:p w14:paraId="55CBAD7A" w14:textId="77777777" w:rsidR="00A54502" w:rsidRPr="001D4BBD" w:rsidRDefault="00A54502" w:rsidP="00E34227">
            <w:pPr>
              <w:pStyle w:val="NoSpaceNormal"/>
            </w:pPr>
            <w:r w:rsidRPr="001D4BBD">
              <w:rPr>
                <w:rFonts w:cs="Arial"/>
                <w:szCs w:val="18"/>
                <w:lang w:val="en-US"/>
              </w:rPr>
              <w:t>Service n°126</w:t>
            </w:r>
          </w:p>
        </w:tc>
        <w:tc>
          <w:tcPr>
            <w:tcW w:w="236" w:type="dxa"/>
          </w:tcPr>
          <w:p w14:paraId="01CAF312" w14:textId="77777777" w:rsidR="00A54502" w:rsidRPr="001D4BBD" w:rsidRDefault="00A54502" w:rsidP="00E34227">
            <w:pPr>
              <w:pStyle w:val="NoSpaceNormal"/>
            </w:pPr>
          </w:p>
        </w:tc>
        <w:tc>
          <w:tcPr>
            <w:tcW w:w="5216" w:type="dxa"/>
          </w:tcPr>
          <w:p w14:paraId="61DBB388" w14:textId="77777777" w:rsidR="00A54502" w:rsidRPr="001D4BBD" w:rsidRDefault="00A54502" w:rsidP="00E34227">
            <w:pPr>
              <w:pStyle w:val="NoSpaceNormal"/>
              <w:rPr>
                <w:szCs w:val="18"/>
              </w:rPr>
            </w:pPr>
            <w:r w:rsidRPr="001D4BBD">
              <w:rPr>
                <w:rFonts w:cs="Arial"/>
                <w:szCs w:val="18"/>
                <w:lang w:val="en-US"/>
              </w:rPr>
              <w:t>UAC Access Identities support</w:t>
            </w:r>
          </w:p>
        </w:tc>
        <w:tc>
          <w:tcPr>
            <w:tcW w:w="1361" w:type="dxa"/>
          </w:tcPr>
          <w:p w14:paraId="448358E0" w14:textId="77777777" w:rsidR="00A54502" w:rsidRPr="001D4BBD" w:rsidRDefault="00A54502" w:rsidP="00E34227">
            <w:pPr>
              <w:pStyle w:val="NoSpaceNormal"/>
            </w:pPr>
            <w:r w:rsidRPr="001D4BBD">
              <w:t>available</w:t>
            </w:r>
          </w:p>
        </w:tc>
      </w:tr>
    </w:tbl>
    <w:p w14:paraId="4B50769E" w14:textId="77777777" w:rsidR="00A54502" w:rsidRPr="001D4BBD" w:rsidRDefault="00A54502" w:rsidP="00A54502">
      <w:pPr>
        <w:pStyle w:val="B10"/>
        <w:keepNext/>
        <w:spacing w:before="180" w:after="120"/>
      </w:pPr>
      <w:bookmarkStart w:id="1195" w:name="MCCQCTEMPBM_00000177"/>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A54502" w:rsidRPr="001D4BBD" w14:paraId="00DECEA8" w14:textId="77777777" w:rsidTr="00E34227">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195"/>
          <w:p w14:paraId="68E358A6" w14:textId="77777777" w:rsidR="00A54502" w:rsidRPr="001D4BBD" w:rsidRDefault="00A54502" w:rsidP="00E34227">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CCBC8E"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6A9522"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E83BCE"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4B0A73"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DCDBF5"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EF1B5A"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F8FAE6"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E3408"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8</w:t>
            </w:r>
          </w:p>
        </w:tc>
      </w:tr>
      <w:tr w:rsidR="00A54502" w:rsidRPr="001D4BBD" w14:paraId="4740EAB2" w14:textId="77777777" w:rsidTr="00E34227">
        <w:tc>
          <w:tcPr>
            <w:tcW w:w="907" w:type="dxa"/>
            <w:tcBorders>
              <w:top w:val="single" w:sz="4" w:space="0" w:color="auto"/>
              <w:left w:val="single" w:sz="4" w:space="0" w:color="auto"/>
              <w:bottom w:val="single" w:sz="4" w:space="0" w:color="auto"/>
              <w:right w:val="single" w:sz="4" w:space="0" w:color="auto"/>
            </w:tcBorders>
          </w:tcPr>
          <w:p w14:paraId="7EAABBE6" w14:textId="77777777" w:rsidR="00A54502" w:rsidRPr="001D4BBD" w:rsidRDefault="00A54502" w:rsidP="00E34227">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6F76196" w14:textId="77777777" w:rsidR="00A54502" w:rsidRPr="001D4BBD" w:rsidRDefault="00A54502" w:rsidP="00E34227">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0B67A69D"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26F96E6" w14:textId="77777777" w:rsidR="00A54502" w:rsidRPr="001D4BBD" w:rsidRDefault="00A54502" w:rsidP="00E34227">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2DFCC26F" w14:textId="77777777" w:rsidR="00A54502" w:rsidRPr="001D4BBD" w:rsidRDefault="00A54502" w:rsidP="00E34227">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4BBDDBC" w14:textId="77777777" w:rsidR="00A54502" w:rsidRPr="001D4BBD" w:rsidRDefault="00A54502" w:rsidP="00E34227">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46366517" w14:textId="77777777" w:rsidR="00A54502" w:rsidRPr="001D4BBD" w:rsidRDefault="00A54502" w:rsidP="00E34227">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2FD0FD7F"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F99B851"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r>
      <w:tr w:rsidR="00A54502" w:rsidRPr="001D4BBD" w14:paraId="63B3C903" w14:textId="77777777" w:rsidTr="00E34227">
        <w:tc>
          <w:tcPr>
            <w:tcW w:w="907" w:type="dxa"/>
            <w:tcBorders>
              <w:top w:val="single" w:sz="4" w:space="0" w:color="auto"/>
              <w:right w:val="single" w:sz="4" w:space="0" w:color="auto"/>
            </w:tcBorders>
          </w:tcPr>
          <w:p w14:paraId="20787E77" w14:textId="77777777" w:rsidR="00A54502" w:rsidRPr="001D4BBD" w:rsidRDefault="00A54502"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985FDD"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A289CF"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DB2F2"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16EBB9"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5DCAC9"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6D394BCC" w14:textId="77777777" w:rsidR="00A54502" w:rsidRPr="001D4BBD" w:rsidRDefault="00A54502" w:rsidP="00E34227">
            <w:pPr>
              <w:keepNext/>
              <w:keepLines/>
              <w:spacing w:after="0"/>
              <w:jc w:val="center"/>
              <w:rPr>
                <w:rFonts w:ascii="Arial" w:hAnsi="Arial"/>
                <w:b/>
                <w:sz w:val="18"/>
              </w:rPr>
            </w:pPr>
          </w:p>
        </w:tc>
        <w:tc>
          <w:tcPr>
            <w:tcW w:w="1077" w:type="dxa"/>
            <w:tcBorders>
              <w:top w:val="single" w:sz="4" w:space="0" w:color="auto"/>
              <w:left w:val="nil"/>
            </w:tcBorders>
          </w:tcPr>
          <w:p w14:paraId="4A1DB597" w14:textId="77777777" w:rsidR="00A54502" w:rsidRPr="001D4BBD" w:rsidRDefault="00A54502" w:rsidP="00E34227">
            <w:pPr>
              <w:keepNext/>
              <w:keepLines/>
              <w:spacing w:after="0"/>
              <w:rPr>
                <w:rFonts w:ascii="Arial" w:hAnsi="Arial"/>
                <w:b/>
                <w:sz w:val="18"/>
              </w:rPr>
            </w:pPr>
          </w:p>
        </w:tc>
        <w:tc>
          <w:tcPr>
            <w:tcW w:w="1077" w:type="dxa"/>
            <w:tcBorders>
              <w:top w:val="single" w:sz="4" w:space="0" w:color="auto"/>
            </w:tcBorders>
          </w:tcPr>
          <w:p w14:paraId="70CC2BA8" w14:textId="77777777" w:rsidR="00A54502" w:rsidRPr="001D4BBD" w:rsidRDefault="00A54502" w:rsidP="00E34227">
            <w:pPr>
              <w:keepNext/>
              <w:keepLines/>
              <w:spacing w:after="0"/>
              <w:rPr>
                <w:rFonts w:ascii="Arial" w:hAnsi="Arial"/>
                <w:b/>
                <w:sz w:val="18"/>
              </w:rPr>
            </w:pPr>
          </w:p>
        </w:tc>
      </w:tr>
      <w:tr w:rsidR="00A54502" w:rsidRPr="001D4BBD" w14:paraId="18217FC1" w14:textId="77777777" w:rsidTr="00E34227">
        <w:tc>
          <w:tcPr>
            <w:tcW w:w="907" w:type="dxa"/>
            <w:tcBorders>
              <w:right w:val="single" w:sz="4" w:space="0" w:color="auto"/>
            </w:tcBorders>
          </w:tcPr>
          <w:p w14:paraId="03335109" w14:textId="77777777" w:rsidR="00A54502" w:rsidRPr="001D4BBD" w:rsidRDefault="00A54502"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2B86AAF"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7E1A00E"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5C619D2" w14:textId="77777777" w:rsidR="00A54502" w:rsidRPr="001D4BBD" w:rsidRDefault="00A54502" w:rsidP="00E34227">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1BD953E0" w14:textId="77777777" w:rsidR="00A54502" w:rsidRPr="001D4BBD" w:rsidRDefault="00A54502" w:rsidP="00E34227">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7B736FE5" w14:textId="4A0B5132" w:rsidR="00A54502" w:rsidRPr="001D4BBD" w:rsidRDefault="00A54502" w:rsidP="00E34227">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169894E3" w14:textId="77777777" w:rsidR="00A54502" w:rsidRPr="001D4BBD" w:rsidRDefault="00A54502" w:rsidP="00E34227">
            <w:pPr>
              <w:keepNext/>
              <w:keepLines/>
              <w:spacing w:after="0"/>
              <w:rPr>
                <w:rFonts w:ascii="Arial" w:hAnsi="Arial"/>
                <w:sz w:val="18"/>
              </w:rPr>
            </w:pPr>
          </w:p>
        </w:tc>
        <w:tc>
          <w:tcPr>
            <w:tcW w:w="1077" w:type="dxa"/>
            <w:tcBorders>
              <w:left w:val="nil"/>
            </w:tcBorders>
          </w:tcPr>
          <w:p w14:paraId="76948321" w14:textId="77777777" w:rsidR="00A54502" w:rsidRPr="001D4BBD" w:rsidRDefault="00A54502" w:rsidP="00E34227">
            <w:pPr>
              <w:keepNext/>
              <w:keepLines/>
              <w:spacing w:after="0"/>
              <w:rPr>
                <w:rFonts w:ascii="Arial" w:hAnsi="Arial"/>
                <w:sz w:val="18"/>
              </w:rPr>
            </w:pPr>
          </w:p>
        </w:tc>
        <w:tc>
          <w:tcPr>
            <w:tcW w:w="1077" w:type="dxa"/>
          </w:tcPr>
          <w:p w14:paraId="3A7791CF" w14:textId="77777777" w:rsidR="00A54502" w:rsidRPr="001D4BBD" w:rsidRDefault="00A54502" w:rsidP="00E34227">
            <w:pPr>
              <w:keepNext/>
              <w:keepLines/>
              <w:spacing w:after="0"/>
              <w:rPr>
                <w:rFonts w:ascii="Arial" w:hAnsi="Arial"/>
                <w:sz w:val="18"/>
              </w:rPr>
            </w:pPr>
          </w:p>
        </w:tc>
      </w:tr>
    </w:tbl>
    <w:p w14:paraId="333E04F4" w14:textId="77777777" w:rsidR="00ED4222" w:rsidRPr="001D4BBD" w:rsidRDefault="00ED4222" w:rsidP="00ED4222"/>
    <w:p w14:paraId="62C03479" w14:textId="7F61756A" w:rsidR="00ED4222" w:rsidRPr="001D4BBD" w:rsidRDefault="00ED4222" w:rsidP="00ED4222">
      <w:pPr>
        <w:overflowPunct w:val="0"/>
        <w:autoSpaceDE w:val="0"/>
        <w:autoSpaceDN w:val="0"/>
        <w:adjustRightInd w:val="0"/>
        <w:spacing w:after="120"/>
        <w:textAlignment w:val="baseline"/>
      </w:pPr>
      <w:r w:rsidRPr="001D4BBD">
        <w:t>The NG-SS is configured to transmit the following parameters on Cell A and B:</w:t>
      </w:r>
    </w:p>
    <w:p w14:paraId="02A9F71A" w14:textId="77777777" w:rsidR="00ED4222" w:rsidRPr="001D4BBD" w:rsidRDefault="00ED4222" w:rsidP="00ED4222">
      <w:r w:rsidRPr="001D4BBD">
        <w:t>Cell A:</w:t>
      </w:r>
    </w:p>
    <w:p w14:paraId="4D795E8F" w14:textId="77777777" w:rsidR="00ED4222" w:rsidRPr="001D4BBD" w:rsidRDefault="00ED4222" w:rsidP="00ED4222">
      <w:pPr>
        <w:ind w:left="284"/>
      </w:pPr>
      <w:r w:rsidRPr="001D4BBD">
        <w:t>Transmits on the BCCH, with the following network parameters:</w:t>
      </w:r>
    </w:p>
    <w:p w14:paraId="442D840B" w14:textId="2439993B" w:rsidR="00ED4222" w:rsidRPr="001D4BBD" w:rsidRDefault="00ED4222" w:rsidP="00ED4222">
      <w:pPr>
        <w:pStyle w:val="B10"/>
        <w:ind w:left="852"/>
      </w:pPr>
      <w:r w:rsidRPr="001D4BBD">
        <w:t>-</w:t>
      </w:r>
      <w:r w:rsidRPr="001D4BBD">
        <w:tab/>
        <w:t>TAI (MCC/MNC/TAC):</w:t>
      </w:r>
      <w:r w:rsidRPr="001D4BBD">
        <w:tab/>
      </w:r>
      <w:r w:rsidR="002924F3" w:rsidRPr="001D4BBD">
        <w:tab/>
      </w:r>
      <w:r w:rsidRPr="001D4BBD">
        <w:t>MCC, MNC: see table 5.4.1-1, TAC="000001".</w:t>
      </w:r>
    </w:p>
    <w:p w14:paraId="212F80A6" w14:textId="14678CD5" w:rsidR="00ED4222" w:rsidRPr="001D4BBD" w:rsidRDefault="00ED4222" w:rsidP="00ED4222">
      <w:pPr>
        <w:pStyle w:val="B10"/>
        <w:ind w:left="852"/>
      </w:pPr>
      <w:r w:rsidRPr="001D4BBD">
        <w:t>-</w:t>
      </w:r>
      <w:r w:rsidRPr="001D4BBD">
        <w:tab/>
        <w:t>CellIdentity:</w:t>
      </w:r>
      <w:r w:rsidRPr="001D4BBD">
        <w:tab/>
      </w:r>
      <w:r w:rsidR="002924F3" w:rsidRPr="001D4BBD">
        <w:tab/>
      </w:r>
      <w:r w:rsidR="002924F3" w:rsidRPr="001D4BBD">
        <w:tab/>
      </w:r>
      <w:r w:rsidR="002924F3" w:rsidRPr="001D4BBD">
        <w:tab/>
      </w:r>
      <w:r w:rsidR="002924F3" w:rsidRPr="001D4BBD">
        <w:tab/>
      </w:r>
      <w:r w:rsidRPr="001D4BBD">
        <w:t>"000000001"</w:t>
      </w:r>
    </w:p>
    <w:p w14:paraId="3667344D" w14:textId="77777777" w:rsidR="00ED4222" w:rsidRPr="001D4BBD" w:rsidRDefault="00ED4222" w:rsidP="00ED4222">
      <w:pPr>
        <w:ind w:left="284"/>
      </w:pPr>
      <w:r w:rsidRPr="001D4BBD">
        <w:t>For the table 5.4.1-1:</w:t>
      </w:r>
    </w:p>
    <w:p w14:paraId="304E3934" w14:textId="77777777" w:rsidR="00ED4222" w:rsidRPr="001D4BBD" w:rsidRDefault="00ED4222" w:rsidP="00ED4222">
      <w:pPr>
        <w:pStyle w:val="B10"/>
        <w:ind w:left="852"/>
      </w:pPr>
      <w:r w:rsidRPr="001D4BBD">
        <w:t>uac-BarringInfo in SIB1 should be set as in the table:</w:t>
      </w:r>
    </w:p>
    <w:p w14:paraId="43F54174" w14:textId="77777777" w:rsidR="00ED4222" w:rsidRPr="001D4BBD" w:rsidRDefault="00ED4222" w:rsidP="00ED4222">
      <w:pPr>
        <w:pStyle w:val="B20"/>
        <w:ind w:left="1135"/>
      </w:pPr>
      <w:r w:rsidRPr="001D4BBD">
        <w:t>-</w:t>
      </w:r>
      <w:r w:rsidRPr="001D4BBD">
        <w:tab/>
        <w:t>Refer to Annex A for the Methods UAC_BarringInfo_xxxxxx() in the table.</w:t>
      </w:r>
    </w:p>
    <w:p w14:paraId="7DDE7B9F" w14:textId="3F7FC071" w:rsidR="00ED4222" w:rsidRPr="001D4BBD" w:rsidRDefault="00ED4222" w:rsidP="00ED4222">
      <w:pPr>
        <w:ind w:left="284"/>
      </w:pPr>
      <w:r w:rsidRPr="001D4BBD">
        <w:t xml:space="preserve">If present in the </w:t>
      </w:r>
      <w:r w:rsidR="006C71D9" w:rsidRPr="001D4BBD">
        <w:rPr>
          <w:i/>
        </w:rPr>
        <w:t>REGISTRATION ACCEPT</w:t>
      </w:r>
      <w:r w:rsidRPr="001D4BBD">
        <w:t>, the 5GS network feature support IE indicates Access identities 1 and 2 are not valid.</w:t>
      </w:r>
    </w:p>
    <w:p w14:paraId="460B2F3C" w14:textId="76F2C562" w:rsidR="00126128" w:rsidRPr="001D4BBD" w:rsidRDefault="00126128" w:rsidP="00126128">
      <w:pPr>
        <w:overflowPunct w:val="0"/>
        <w:autoSpaceDE w:val="0"/>
        <w:autoSpaceDN w:val="0"/>
        <w:adjustRightInd w:val="0"/>
        <w:textAlignment w:val="baseline"/>
      </w:pPr>
      <w:r w:rsidRPr="001D4BBD">
        <w:t xml:space="preserve">Ensure that the UE </w:t>
      </w:r>
      <w:r w:rsidR="008078B4" w:rsidRPr="001D4BBD">
        <w:t xml:space="preserve">has installed and </w:t>
      </w:r>
      <w:r w:rsidRPr="001D4BBD">
        <w:t>is using the UICC/USIM configuration defined for this test case.</w:t>
      </w:r>
    </w:p>
    <w:p w14:paraId="145AD089" w14:textId="6F7F892D" w:rsidR="002924F3" w:rsidRPr="001D4BBD" w:rsidRDefault="002924F3" w:rsidP="002924F3">
      <w:pPr>
        <w:pStyle w:val="Heading5"/>
      </w:pPr>
      <w:bookmarkStart w:id="1196" w:name="_Toc170300853"/>
      <w:r w:rsidRPr="001D4BBD">
        <w:t>5.4.1.4.2</w:t>
      </w:r>
      <w:r w:rsidRPr="001D4BBD">
        <w:tab/>
        <w:t>Test sequence settings</w:t>
      </w:r>
      <w:bookmarkEnd w:id="1196"/>
    </w:p>
    <w:p w14:paraId="06BA2C1C" w14:textId="77777777" w:rsidR="002924F3" w:rsidRPr="001D4BBD" w:rsidRDefault="002924F3" w:rsidP="00877B07">
      <w:pPr>
        <w:pStyle w:val="TH"/>
      </w:pPr>
      <w:r w:rsidRPr="001D4BBD">
        <w:t>Table 5.4.1-1</w:t>
      </w:r>
    </w:p>
    <w:tbl>
      <w:tblPr>
        <w:tblW w:w="54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20"/>
        <w:gridCol w:w="510"/>
        <w:gridCol w:w="1087"/>
        <w:gridCol w:w="623"/>
        <w:gridCol w:w="2267"/>
        <w:gridCol w:w="1137"/>
        <w:gridCol w:w="1078"/>
        <w:gridCol w:w="1076"/>
        <w:gridCol w:w="1076"/>
        <w:gridCol w:w="1074"/>
      </w:tblGrid>
      <w:tr w:rsidR="002924F3" w:rsidRPr="001D4BBD" w14:paraId="13E50E84" w14:textId="77777777" w:rsidTr="00AC6E31">
        <w:trPr>
          <w:trHeight w:val="392"/>
        </w:trPr>
        <w:tc>
          <w:tcPr>
            <w:tcW w:w="249" w:type="pct"/>
            <w:vMerge w:val="restart"/>
            <w:tcBorders>
              <w:left w:val="single" w:sz="4" w:space="0" w:color="auto"/>
              <w:right w:val="single" w:sz="4" w:space="0" w:color="auto"/>
            </w:tcBorders>
            <w:shd w:val="clear" w:color="auto" w:fill="D9D9D9" w:themeFill="background1" w:themeFillShade="D9"/>
            <w:vAlign w:val="center"/>
          </w:tcPr>
          <w:p w14:paraId="2F3AF37B" w14:textId="77777777" w:rsidR="002924F3" w:rsidRPr="001D4BBD" w:rsidRDefault="002924F3" w:rsidP="00AC6E31">
            <w:pPr>
              <w:pStyle w:val="TAHC"/>
              <w:rPr>
                <w:color w:val="000000" w:themeColor="text1"/>
              </w:rPr>
            </w:pPr>
            <w:bookmarkStart w:id="1197" w:name="MCCQCTEMPBM_00001071"/>
            <w:r w:rsidRPr="001D4BBD">
              <w:rPr>
                <w:color w:val="000000" w:themeColor="text1"/>
              </w:rPr>
              <w:t>TC</w:t>
            </w:r>
            <w:r w:rsidRPr="001D4BBD">
              <w:rPr>
                <w:color w:val="000000" w:themeColor="text1"/>
              </w:rPr>
              <w:br/>
              <w:t>Seq#</w:t>
            </w:r>
          </w:p>
        </w:tc>
        <w:tc>
          <w:tcPr>
            <w:tcW w:w="244" w:type="pct"/>
            <w:vMerge w:val="restart"/>
            <w:tcBorders>
              <w:left w:val="single" w:sz="4" w:space="0" w:color="auto"/>
              <w:right w:val="single" w:sz="4" w:space="0" w:color="auto"/>
            </w:tcBorders>
            <w:shd w:val="clear" w:color="auto" w:fill="D9D9D9" w:themeFill="background1" w:themeFillShade="D9"/>
            <w:textDirection w:val="btLr"/>
            <w:vAlign w:val="bottom"/>
          </w:tcPr>
          <w:p w14:paraId="039B9033" w14:textId="77777777" w:rsidR="002924F3" w:rsidRPr="001D4BBD" w:rsidRDefault="002924F3" w:rsidP="00AC6E31">
            <w:pPr>
              <w:pStyle w:val="TAHC"/>
              <w:ind w:left="113" w:right="113"/>
              <w:rPr>
                <w:color w:val="000000" w:themeColor="text1"/>
              </w:rPr>
            </w:pPr>
            <w:r w:rsidRPr="001D4BBD">
              <w:rPr>
                <w:color w:val="000000" w:themeColor="text1"/>
              </w:rPr>
              <w:t>Access Category</w:t>
            </w:r>
          </w:p>
        </w:tc>
        <w:tc>
          <w:tcPr>
            <w:tcW w:w="818" w:type="pct"/>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01F7B831" w14:textId="77777777" w:rsidR="002924F3" w:rsidRPr="001D4BBD" w:rsidRDefault="002924F3" w:rsidP="00AC6E31">
            <w:pPr>
              <w:pStyle w:val="TAHC"/>
              <w:rPr>
                <w:color w:val="000000" w:themeColor="text1"/>
              </w:rPr>
            </w:pPr>
            <w:r w:rsidRPr="001D4BBD">
              <w:rPr>
                <w:color w:val="000000" w:themeColor="text1"/>
              </w:rPr>
              <w:t>USIM</w:t>
            </w:r>
          </w:p>
        </w:tc>
        <w:tc>
          <w:tcPr>
            <w:tcW w:w="1629" w:type="pct"/>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61E41B" w14:textId="77777777" w:rsidR="002924F3" w:rsidRPr="001D4BBD" w:rsidRDefault="002924F3" w:rsidP="00AC6E31">
            <w:pPr>
              <w:pStyle w:val="TAHC"/>
              <w:rPr>
                <w:color w:val="000000" w:themeColor="text1"/>
              </w:rPr>
            </w:pPr>
            <w:r w:rsidRPr="001D4BBD">
              <w:rPr>
                <w:color w:val="000000" w:themeColor="text1"/>
              </w:rPr>
              <w:t>SIB1 on Cell A</w:t>
            </w:r>
          </w:p>
        </w:tc>
        <w:tc>
          <w:tcPr>
            <w:tcW w:w="1031" w:type="pct"/>
            <w:gridSpan w:val="2"/>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21788B0C" w14:textId="77777777" w:rsidR="002924F3" w:rsidRPr="001D4BBD" w:rsidRDefault="002924F3" w:rsidP="00AC6E31">
            <w:pPr>
              <w:pStyle w:val="TAHC"/>
              <w:rPr>
                <w:rFonts w:cs="Calibri"/>
                <w:bCs/>
                <w:color w:val="000000" w:themeColor="text1"/>
              </w:rPr>
            </w:pPr>
            <w:r w:rsidRPr="001D4BBD">
              <w:rPr>
                <w:rFonts w:cs="Calibri"/>
                <w:bCs/>
                <w:color w:val="000000" w:themeColor="text1"/>
              </w:rPr>
              <w:t>REGISTRATION ACCEPT</w:t>
            </w:r>
            <w:r w:rsidRPr="001D4BBD">
              <w:rPr>
                <w:rFonts w:cs="Calibri"/>
                <w:bCs/>
                <w:color w:val="000000" w:themeColor="text1"/>
              </w:rPr>
              <w:br/>
              <w:t>(5GS network feature support IE)</w:t>
            </w:r>
          </w:p>
        </w:tc>
        <w:tc>
          <w:tcPr>
            <w:tcW w:w="1029" w:type="pct"/>
            <w:gridSpan w:val="2"/>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287B0E6C" w14:textId="77777777" w:rsidR="002924F3" w:rsidRPr="001D4BBD" w:rsidRDefault="002924F3" w:rsidP="00AC6E31">
            <w:pPr>
              <w:pStyle w:val="TAHC"/>
              <w:rPr>
                <w:rFonts w:cs="Calibri"/>
                <w:bCs/>
                <w:color w:val="000000" w:themeColor="text1"/>
              </w:rPr>
            </w:pPr>
            <w:r w:rsidRPr="001D4BBD">
              <w:rPr>
                <w:rFonts w:cs="Calibri"/>
                <w:bCs/>
                <w:color w:val="000000" w:themeColor="text1"/>
              </w:rPr>
              <w:t>Result</w:t>
            </w:r>
          </w:p>
        </w:tc>
      </w:tr>
      <w:tr w:rsidR="002924F3" w:rsidRPr="001D4BBD" w14:paraId="5173789F" w14:textId="77777777" w:rsidTr="00AC6E31">
        <w:trPr>
          <w:trHeight w:val="392"/>
        </w:trPr>
        <w:tc>
          <w:tcPr>
            <w:tcW w:w="249"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556AAA27" w14:textId="77777777" w:rsidR="002924F3" w:rsidRPr="001D4BBD" w:rsidRDefault="002924F3" w:rsidP="00AC6E31">
            <w:pPr>
              <w:pStyle w:val="TAHC"/>
              <w:rPr>
                <w:color w:val="000000" w:themeColor="text1"/>
              </w:rPr>
            </w:pPr>
          </w:p>
        </w:tc>
        <w:tc>
          <w:tcPr>
            <w:tcW w:w="244"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780E8FF4" w14:textId="77777777" w:rsidR="002924F3" w:rsidRPr="001D4BBD" w:rsidRDefault="002924F3" w:rsidP="00AC6E31">
            <w:pPr>
              <w:pStyle w:val="TAHC"/>
              <w:rPr>
                <w:color w:val="000000" w:themeColor="text1"/>
              </w:rPr>
            </w:pPr>
          </w:p>
        </w:tc>
        <w:tc>
          <w:tcPr>
            <w:tcW w:w="520"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61B57228" w14:textId="77777777" w:rsidR="002924F3" w:rsidRPr="001D4BBD" w:rsidRDefault="002924F3" w:rsidP="00AC6E31">
            <w:pPr>
              <w:pStyle w:val="TAHC"/>
              <w:rPr>
                <w:color w:val="000000" w:themeColor="text1"/>
              </w:rPr>
            </w:pPr>
            <w:r w:rsidRPr="001D4BBD">
              <w:rPr>
                <w:color w:val="000000" w:themeColor="text1"/>
              </w:rPr>
              <w:t>EF</w:t>
            </w:r>
            <w:r w:rsidRPr="001D4BBD">
              <w:rPr>
                <w:color w:val="000000" w:themeColor="text1"/>
                <w:vertAlign w:val="subscript"/>
              </w:rPr>
              <w:t>UAC_AIC</w:t>
            </w:r>
          </w:p>
        </w:tc>
        <w:tc>
          <w:tcPr>
            <w:tcW w:w="298"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bottom"/>
          </w:tcPr>
          <w:p w14:paraId="08E965BD" w14:textId="77777777" w:rsidR="002924F3" w:rsidRPr="001D4BBD" w:rsidRDefault="002924F3" w:rsidP="00AC6E31">
            <w:pPr>
              <w:pStyle w:val="TAHC"/>
              <w:rPr>
                <w:color w:val="000000" w:themeColor="text1"/>
              </w:rPr>
            </w:pPr>
            <w:r w:rsidRPr="001D4BBD">
              <w:rPr>
                <w:color w:val="000000" w:themeColor="text1"/>
              </w:rPr>
              <w:t>EF</w:t>
            </w:r>
            <w:r w:rsidRPr="001D4BBD">
              <w:rPr>
                <w:color w:val="000000" w:themeColor="text1"/>
                <w:vertAlign w:val="subscript"/>
              </w:rPr>
              <w:t>ACC</w:t>
            </w:r>
          </w:p>
          <w:p w14:paraId="7CF0CB23" w14:textId="77777777" w:rsidR="002924F3" w:rsidRPr="001D4BBD" w:rsidRDefault="002924F3" w:rsidP="00AC6E31">
            <w:pPr>
              <w:pStyle w:val="TAHC"/>
              <w:rPr>
                <w:color w:val="000000" w:themeColor="text1"/>
              </w:rPr>
            </w:pPr>
            <w:r w:rsidRPr="001D4BBD">
              <w:rPr>
                <w:color w:val="000000" w:themeColor="text1"/>
              </w:rPr>
              <w:t>(Byte 1</w:t>
            </w:r>
          </w:p>
          <w:p w14:paraId="3CAE08DB" w14:textId="77777777" w:rsidR="002924F3" w:rsidRPr="001D4BBD" w:rsidRDefault="002924F3" w:rsidP="00AC6E31">
            <w:pPr>
              <w:pStyle w:val="TAHC"/>
              <w:rPr>
                <w:color w:val="000000" w:themeColor="text1"/>
              </w:rPr>
            </w:pPr>
            <w:r w:rsidRPr="001D4BBD">
              <w:rPr>
                <w:color w:val="000000" w:themeColor="text1"/>
              </w:rPr>
              <w:t>b8-b4)</w:t>
            </w:r>
          </w:p>
        </w:tc>
        <w:tc>
          <w:tcPr>
            <w:tcW w:w="1085"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B969F3C" w14:textId="77777777" w:rsidR="002924F3" w:rsidRPr="001D4BBD" w:rsidRDefault="002924F3" w:rsidP="00AC6E31">
            <w:pPr>
              <w:pStyle w:val="TAHC"/>
              <w:rPr>
                <w:color w:val="000000" w:themeColor="text1"/>
              </w:rPr>
            </w:pPr>
            <w:r w:rsidRPr="001D4BBD">
              <w:rPr>
                <w:color w:val="000000" w:themeColor="text1"/>
              </w:rPr>
              <w:t>uac-BarringInfo</w:t>
            </w:r>
          </w:p>
        </w:tc>
        <w:tc>
          <w:tcPr>
            <w:tcW w:w="544"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C67AD4B" w14:textId="77777777" w:rsidR="002924F3" w:rsidRPr="001D4BBD" w:rsidRDefault="002924F3" w:rsidP="00AC6E31">
            <w:pPr>
              <w:pStyle w:val="TAHC"/>
              <w:rPr>
                <w:color w:val="000000" w:themeColor="text1"/>
              </w:rPr>
            </w:pPr>
            <w:r w:rsidRPr="001D4BBD">
              <w:rPr>
                <w:color w:val="000000" w:themeColor="text1"/>
              </w:rPr>
              <w:t>PLMN-Identity</w:t>
            </w:r>
          </w:p>
          <w:p w14:paraId="106FF0B0" w14:textId="77777777" w:rsidR="002924F3" w:rsidRPr="001D4BBD" w:rsidRDefault="002924F3" w:rsidP="00AC6E31">
            <w:pPr>
              <w:pStyle w:val="TAHC"/>
              <w:rPr>
                <w:color w:val="000000" w:themeColor="text1"/>
              </w:rPr>
            </w:pPr>
            <w:r w:rsidRPr="001D4BBD">
              <w:rPr>
                <w:color w:val="000000" w:themeColor="text1"/>
              </w:rPr>
              <w:t>(MCC/MNC)</w:t>
            </w:r>
          </w:p>
        </w:tc>
        <w:tc>
          <w:tcPr>
            <w:tcW w:w="516"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31714CA1" w14:textId="77777777" w:rsidR="002924F3" w:rsidRPr="001D4BBD" w:rsidRDefault="002924F3" w:rsidP="00AC6E31">
            <w:pPr>
              <w:pStyle w:val="TAHC"/>
              <w:rPr>
                <w:color w:val="000000" w:themeColor="text1"/>
              </w:rPr>
            </w:pPr>
            <w:r w:rsidRPr="001D4BBD">
              <w:rPr>
                <w:rFonts w:cs="Calibri"/>
                <w:bCs/>
                <w:color w:val="000000" w:themeColor="text1"/>
              </w:rPr>
              <w:t>MPS indicator Bit</w:t>
            </w:r>
          </w:p>
        </w:tc>
        <w:tc>
          <w:tcPr>
            <w:tcW w:w="515"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62959B45" w14:textId="77777777" w:rsidR="002924F3" w:rsidRPr="001D4BBD" w:rsidRDefault="002924F3" w:rsidP="00AC6E31">
            <w:pPr>
              <w:pStyle w:val="TAHC"/>
              <w:rPr>
                <w:color w:val="000000" w:themeColor="text1"/>
              </w:rPr>
            </w:pPr>
            <w:r w:rsidRPr="001D4BBD">
              <w:rPr>
                <w:rFonts w:cs="Calibri"/>
                <w:bCs/>
                <w:color w:val="000000" w:themeColor="text1"/>
              </w:rPr>
              <w:t>MCS indicator Bit</w:t>
            </w:r>
          </w:p>
        </w:tc>
        <w:tc>
          <w:tcPr>
            <w:tcW w:w="515"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20729DA7" w14:textId="77777777" w:rsidR="002924F3" w:rsidRPr="001D4BBD" w:rsidRDefault="002924F3" w:rsidP="00AC6E31">
            <w:pPr>
              <w:pStyle w:val="TAHC"/>
              <w:rPr>
                <w:color w:val="000000" w:themeColor="text1"/>
              </w:rPr>
            </w:pPr>
            <w:r w:rsidRPr="001D4BBD">
              <w:rPr>
                <w:rFonts w:cs="Calibri"/>
                <w:bCs/>
                <w:color w:val="000000" w:themeColor="text1"/>
              </w:rPr>
              <w:t>Registration successful?</w:t>
            </w:r>
          </w:p>
        </w:tc>
        <w:tc>
          <w:tcPr>
            <w:tcW w:w="514"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6816E59C" w14:textId="77777777" w:rsidR="002924F3" w:rsidRPr="001D4BBD" w:rsidRDefault="002924F3" w:rsidP="00AC6E31">
            <w:pPr>
              <w:pStyle w:val="TAHC"/>
              <w:rPr>
                <w:color w:val="000000" w:themeColor="text1"/>
              </w:rPr>
            </w:pPr>
            <w:r w:rsidRPr="001D4BBD">
              <w:rPr>
                <w:rFonts w:cs="Calibri"/>
                <w:bCs/>
                <w:color w:val="000000" w:themeColor="text1"/>
              </w:rPr>
              <w:t>MO Data call successful?</w:t>
            </w:r>
          </w:p>
        </w:tc>
      </w:tr>
      <w:tr w:rsidR="002924F3" w:rsidRPr="001D4BBD" w14:paraId="0DFB1CAE"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55E75BA1" w14:textId="77777777" w:rsidR="002924F3" w:rsidRPr="001D4BBD" w:rsidRDefault="002924F3" w:rsidP="00AC6E31">
            <w:pPr>
              <w:pStyle w:val="TACC"/>
              <w:rPr>
                <w:color w:val="000000" w:themeColor="text1"/>
              </w:rPr>
            </w:pPr>
            <w:r w:rsidRPr="001D4BBD">
              <w:rPr>
                <w:color w:val="000000" w:themeColor="text1"/>
              </w:rPr>
              <w:t>1.1</w:t>
            </w:r>
          </w:p>
        </w:tc>
        <w:tc>
          <w:tcPr>
            <w:tcW w:w="244" w:type="pct"/>
            <w:tcBorders>
              <w:top w:val="single" w:sz="4" w:space="0" w:color="auto"/>
              <w:left w:val="single" w:sz="4" w:space="0" w:color="auto"/>
              <w:bottom w:val="single" w:sz="4" w:space="0" w:color="auto"/>
              <w:right w:val="single" w:sz="4" w:space="0" w:color="auto"/>
            </w:tcBorders>
            <w:vAlign w:val="center"/>
            <w:hideMark/>
          </w:tcPr>
          <w:p w14:paraId="27B31099" w14:textId="77777777" w:rsidR="002924F3" w:rsidRPr="001D4BBD" w:rsidRDefault="002924F3" w:rsidP="00AC6E31">
            <w:pPr>
              <w:pStyle w:val="TACC"/>
              <w:rPr>
                <w:color w:val="000000" w:themeColor="text1"/>
              </w:rPr>
            </w:pPr>
            <w:r w:rsidRPr="001D4BBD">
              <w:rPr>
                <w:color w:val="000000" w:themeColor="text1"/>
              </w:rPr>
              <w:t>7</w:t>
            </w:r>
          </w:p>
        </w:tc>
        <w:tc>
          <w:tcPr>
            <w:tcW w:w="520" w:type="pct"/>
            <w:tcBorders>
              <w:top w:val="single" w:sz="4" w:space="0" w:color="auto"/>
              <w:left w:val="single" w:sz="4" w:space="0" w:color="auto"/>
              <w:bottom w:val="single" w:sz="4" w:space="0" w:color="auto"/>
              <w:right w:val="single" w:sz="4" w:space="0" w:color="auto"/>
            </w:tcBorders>
            <w:vAlign w:val="center"/>
            <w:hideMark/>
          </w:tcPr>
          <w:p w14:paraId="1B9080A5"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11A40339"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5C1C6DE8" w14:textId="77777777" w:rsidR="002924F3" w:rsidRPr="001D4BBD" w:rsidRDefault="002924F3" w:rsidP="00AC6E31">
            <w:pPr>
              <w:pStyle w:val="TACC"/>
              <w:rPr>
                <w:color w:val="000000" w:themeColor="text1"/>
              </w:rPr>
            </w:pPr>
            <w:r w:rsidRPr="001D4BBD">
              <w:rPr>
                <w:color w:val="000000" w:themeColor="text1"/>
              </w:rPr>
              <w:t>Not Present</w:t>
            </w:r>
          </w:p>
        </w:tc>
        <w:tc>
          <w:tcPr>
            <w:tcW w:w="544" w:type="pct"/>
            <w:tcBorders>
              <w:top w:val="single" w:sz="4" w:space="0" w:color="auto"/>
              <w:left w:val="single" w:sz="4" w:space="0" w:color="auto"/>
              <w:bottom w:val="single" w:sz="4" w:space="0" w:color="auto"/>
              <w:right w:val="single" w:sz="4" w:space="0" w:color="auto"/>
            </w:tcBorders>
            <w:vAlign w:val="center"/>
            <w:hideMark/>
          </w:tcPr>
          <w:p w14:paraId="49B15311" w14:textId="77777777" w:rsidR="002924F3" w:rsidRPr="001D4BBD" w:rsidRDefault="002924F3" w:rsidP="00AC6E31">
            <w:pPr>
              <w:pStyle w:val="TACC"/>
              <w:rPr>
                <w:color w:val="000000" w:themeColor="text1"/>
              </w:rPr>
            </w:pPr>
            <w:r w:rsidRPr="001D4BBD">
              <w:rPr>
                <w:color w:val="000000" w:themeColor="text1"/>
              </w:rPr>
              <w:t>246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32CCA1B2"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6F64006E"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6A7162D6" w14:textId="77777777" w:rsidR="002924F3" w:rsidRPr="001D4BBD" w:rsidRDefault="002924F3" w:rsidP="00AC6E31">
            <w:pPr>
              <w:pStyle w:val="TACC"/>
              <w:rPr>
                <w:color w:val="000000" w:themeColor="text1"/>
              </w:rPr>
            </w:pPr>
            <w:r w:rsidRPr="001D4BBD">
              <w:rPr>
                <w:color w:val="000000" w:themeColor="text1"/>
              </w:rPr>
              <w:t>Yes</w:t>
            </w:r>
          </w:p>
        </w:tc>
        <w:tc>
          <w:tcPr>
            <w:tcW w:w="514" w:type="pct"/>
            <w:tcBorders>
              <w:top w:val="single" w:sz="4" w:space="0" w:color="auto"/>
              <w:left w:val="single" w:sz="4" w:space="0" w:color="auto"/>
              <w:bottom w:val="single" w:sz="4" w:space="0" w:color="auto"/>
              <w:right w:val="single" w:sz="4" w:space="0" w:color="auto"/>
            </w:tcBorders>
            <w:vAlign w:val="center"/>
            <w:hideMark/>
          </w:tcPr>
          <w:p w14:paraId="1AE994B8" w14:textId="77777777" w:rsidR="002924F3" w:rsidRPr="001D4BBD" w:rsidRDefault="002924F3" w:rsidP="00AC6E31">
            <w:pPr>
              <w:pStyle w:val="TACC"/>
              <w:rPr>
                <w:color w:val="000000" w:themeColor="text1"/>
              </w:rPr>
            </w:pPr>
            <w:r w:rsidRPr="001D4BBD">
              <w:rPr>
                <w:color w:val="000000" w:themeColor="text1"/>
              </w:rPr>
              <w:t>Yes</w:t>
            </w:r>
          </w:p>
        </w:tc>
      </w:tr>
      <w:tr w:rsidR="002924F3" w:rsidRPr="001D4BBD" w14:paraId="2AC19232"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7587FDC6" w14:textId="77777777" w:rsidR="002924F3" w:rsidRPr="001D4BBD" w:rsidRDefault="002924F3" w:rsidP="00AC6E31">
            <w:pPr>
              <w:pStyle w:val="TACC"/>
              <w:rPr>
                <w:color w:val="000000" w:themeColor="text1"/>
              </w:rPr>
            </w:pPr>
            <w:r w:rsidRPr="001D4BBD">
              <w:rPr>
                <w:color w:val="000000" w:themeColor="text1"/>
              </w:rPr>
              <w:t>1.2</w:t>
            </w:r>
          </w:p>
        </w:tc>
        <w:tc>
          <w:tcPr>
            <w:tcW w:w="244" w:type="pct"/>
            <w:tcBorders>
              <w:top w:val="single" w:sz="4" w:space="0" w:color="auto"/>
              <w:left w:val="single" w:sz="4" w:space="0" w:color="auto"/>
              <w:bottom w:val="single" w:sz="4" w:space="0" w:color="auto"/>
              <w:right w:val="single" w:sz="4" w:space="0" w:color="auto"/>
            </w:tcBorders>
            <w:vAlign w:val="center"/>
            <w:hideMark/>
          </w:tcPr>
          <w:p w14:paraId="7D1F8877" w14:textId="77777777" w:rsidR="002924F3" w:rsidRPr="001D4BBD" w:rsidRDefault="002924F3" w:rsidP="00AC6E31">
            <w:pPr>
              <w:pStyle w:val="TACC"/>
              <w:rPr>
                <w:color w:val="000000" w:themeColor="text1"/>
              </w:rPr>
            </w:pPr>
            <w:r w:rsidRPr="001D4BBD">
              <w:rPr>
                <w:color w:val="000000" w:themeColor="text1"/>
              </w:rPr>
              <w:t>3</w:t>
            </w:r>
          </w:p>
        </w:tc>
        <w:tc>
          <w:tcPr>
            <w:tcW w:w="520" w:type="pct"/>
            <w:tcBorders>
              <w:top w:val="single" w:sz="4" w:space="0" w:color="auto"/>
              <w:left w:val="single" w:sz="4" w:space="0" w:color="auto"/>
              <w:bottom w:val="single" w:sz="4" w:space="0" w:color="auto"/>
              <w:right w:val="single" w:sz="4" w:space="0" w:color="auto"/>
            </w:tcBorders>
            <w:vAlign w:val="center"/>
            <w:hideMark/>
          </w:tcPr>
          <w:p w14:paraId="3DC34108"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06A296DE"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268276A7" w14:textId="77777777" w:rsidR="002924F3" w:rsidRPr="001D4BBD" w:rsidRDefault="002924F3" w:rsidP="00AC6E31">
            <w:pPr>
              <w:pStyle w:val="TACC"/>
              <w:rPr>
                <w:color w:val="000000" w:themeColor="text1"/>
              </w:rPr>
            </w:pPr>
            <w:r w:rsidRPr="001D4BBD">
              <w:rPr>
                <w:color w:val="000000" w:themeColor="text1"/>
              </w:rPr>
              <w:t>UAC_BarringInfo_Common</w:t>
            </w:r>
            <w:r w:rsidRPr="001D4BBD">
              <w:rPr>
                <w:color w:val="000000" w:themeColor="text1"/>
              </w:rPr>
              <w:br/>
              <w:t>(3,0x0000000'B)</w:t>
            </w:r>
          </w:p>
        </w:tc>
        <w:tc>
          <w:tcPr>
            <w:tcW w:w="544" w:type="pct"/>
            <w:tcBorders>
              <w:top w:val="single" w:sz="4" w:space="0" w:color="auto"/>
              <w:left w:val="single" w:sz="4" w:space="0" w:color="auto"/>
              <w:bottom w:val="single" w:sz="4" w:space="0" w:color="auto"/>
              <w:right w:val="single" w:sz="4" w:space="0" w:color="auto"/>
            </w:tcBorders>
            <w:vAlign w:val="center"/>
            <w:hideMark/>
          </w:tcPr>
          <w:p w14:paraId="760E9A63" w14:textId="77777777" w:rsidR="002924F3" w:rsidRPr="001D4BBD" w:rsidRDefault="002924F3" w:rsidP="00AC6E31">
            <w:pPr>
              <w:pStyle w:val="TACC"/>
              <w:rPr>
                <w:color w:val="000000" w:themeColor="text1"/>
              </w:rPr>
            </w:pPr>
            <w:r w:rsidRPr="001D4BBD">
              <w:rPr>
                <w:color w:val="000000" w:themeColor="text1"/>
              </w:rPr>
              <w:t>246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2945D13C"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7678BBA4"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10C38269" w14:textId="77777777" w:rsidR="002924F3" w:rsidRPr="001D4BBD" w:rsidRDefault="002924F3" w:rsidP="00AC6E31">
            <w:pPr>
              <w:pStyle w:val="TACC"/>
              <w:rPr>
                <w:color w:val="000000" w:themeColor="text1"/>
              </w:rPr>
            </w:pPr>
            <w:r w:rsidRPr="001D4BBD">
              <w:rPr>
                <w:color w:val="000000" w:themeColor="text1"/>
              </w:rPr>
              <w:t>No</w:t>
            </w:r>
          </w:p>
        </w:tc>
        <w:tc>
          <w:tcPr>
            <w:tcW w:w="514" w:type="pct"/>
            <w:tcBorders>
              <w:top w:val="single" w:sz="4" w:space="0" w:color="auto"/>
              <w:left w:val="single" w:sz="4" w:space="0" w:color="auto"/>
              <w:bottom w:val="single" w:sz="4" w:space="0" w:color="auto"/>
              <w:right w:val="single" w:sz="4" w:space="0" w:color="auto"/>
            </w:tcBorders>
            <w:vAlign w:val="center"/>
            <w:hideMark/>
          </w:tcPr>
          <w:p w14:paraId="376EA520" w14:textId="77777777" w:rsidR="002924F3" w:rsidRPr="001D4BBD" w:rsidRDefault="002924F3" w:rsidP="00AC6E31">
            <w:pPr>
              <w:pStyle w:val="TACC"/>
              <w:rPr>
                <w:color w:val="000000" w:themeColor="text1"/>
              </w:rPr>
            </w:pPr>
            <w:r w:rsidRPr="001D4BBD">
              <w:rPr>
                <w:color w:val="000000" w:themeColor="text1"/>
              </w:rPr>
              <w:t>N/A</w:t>
            </w:r>
          </w:p>
        </w:tc>
      </w:tr>
      <w:tr w:rsidR="002924F3" w:rsidRPr="001D4BBD" w14:paraId="4DA47C56"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5F124C46" w14:textId="77777777" w:rsidR="002924F3" w:rsidRPr="001D4BBD" w:rsidRDefault="002924F3" w:rsidP="00AC6E31">
            <w:pPr>
              <w:pStyle w:val="TACC"/>
              <w:rPr>
                <w:color w:val="000000" w:themeColor="text1"/>
              </w:rPr>
            </w:pPr>
            <w:r w:rsidRPr="001D4BBD">
              <w:rPr>
                <w:color w:val="000000" w:themeColor="text1"/>
              </w:rPr>
              <w:t>1.3</w:t>
            </w:r>
          </w:p>
        </w:tc>
        <w:tc>
          <w:tcPr>
            <w:tcW w:w="244" w:type="pct"/>
            <w:tcBorders>
              <w:top w:val="single" w:sz="4" w:space="0" w:color="auto"/>
              <w:left w:val="single" w:sz="4" w:space="0" w:color="auto"/>
              <w:bottom w:val="single" w:sz="4" w:space="0" w:color="auto"/>
              <w:right w:val="single" w:sz="4" w:space="0" w:color="auto"/>
            </w:tcBorders>
            <w:vAlign w:val="center"/>
            <w:hideMark/>
          </w:tcPr>
          <w:p w14:paraId="5C04F78A" w14:textId="77777777" w:rsidR="002924F3" w:rsidRPr="001D4BBD" w:rsidRDefault="002924F3" w:rsidP="00AC6E31">
            <w:pPr>
              <w:pStyle w:val="TACC"/>
              <w:rPr>
                <w:color w:val="000000" w:themeColor="text1"/>
              </w:rPr>
            </w:pPr>
            <w:r w:rsidRPr="001D4BBD">
              <w:rPr>
                <w:color w:val="000000" w:themeColor="text1"/>
              </w:rPr>
              <w:t>3</w:t>
            </w:r>
          </w:p>
        </w:tc>
        <w:tc>
          <w:tcPr>
            <w:tcW w:w="520" w:type="pct"/>
            <w:tcBorders>
              <w:top w:val="single" w:sz="4" w:space="0" w:color="auto"/>
              <w:left w:val="single" w:sz="4" w:space="0" w:color="auto"/>
              <w:bottom w:val="single" w:sz="4" w:space="0" w:color="auto"/>
              <w:right w:val="single" w:sz="4" w:space="0" w:color="auto"/>
            </w:tcBorders>
            <w:vAlign w:val="center"/>
            <w:hideMark/>
          </w:tcPr>
          <w:p w14:paraId="4599485E"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247A12D2"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7A30BF81" w14:textId="77777777" w:rsidR="002924F3" w:rsidRPr="001D4BBD" w:rsidRDefault="002924F3" w:rsidP="00AC6E31">
            <w:pPr>
              <w:pStyle w:val="TACC"/>
              <w:rPr>
                <w:color w:val="000000" w:themeColor="text1"/>
              </w:rPr>
            </w:pPr>
            <w:r w:rsidRPr="001D4BBD">
              <w:rPr>
                <w:color w:val="000000" w:themeColor="text1"/>
              </w:rPr>
              <w:t>UAC_BarringInfo_PerPLMN</w:t>
            </w:r>
            <w:r w:rsidRPr="001D4BBD">
              <w:rPr>
                <w:color w:val="000000" w:themeColor="text1"/>
              </w:rPr>
              <w:br/>
              <w:t>(3,0x0000000'B)</w:t>
            </w:r>
          </w:p>
        </w:tc>
        <w:tc>
          <w:tcPr>
            <w:tcW w:w="544" w:type="pct"/>
            <w:tcBorders>
              <w:top w:val="single" w:sz="4" w:space="0" w:color="auto"/>
              <w:left w:val="single" w:sz="4" w:space="0" w:color="auto"/>
              <w:bottom w:val="single" w:sz="4" w:space="0" w:color="auto"/>
              <w:right w:val="single" w:sz="4" w:space="0" w:color="auto"/>
            </w:tcBorders>
            <w:vAlign w:val="center"/>
            <w:hideMark/>
          </w:tcPr>
          <w:p w14:paraId="3B2FA110" w14:textId="77777777" w:rsidR="002924F3" w:rsidRPr="001D4BBD" w:rsidRDefault="002924F3" w:rsidP="00AC6E31">
            <w:pPr>
              <w:pStyle w:val="TACC"/>
              <w:rPr>
                <w:color w:val="000000" w:themeColor="text1"/>
              </w:rPr>
            </w:pPr>
            <w:r w:rsidRPr="001D4BBD">
              <w:rPr>
                <w:color w:val="000000" w:themeColor="text1"/>
              </w:rPr>
              <w:t>246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2D42BD8D"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746EA2C9"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5367EDAF" w14:textId="77777777" w:rsidR="002924F3" w:rsidRPr="001D4BBD" w:rsidRDefault="002924F3" w:rsidP="00AC6E31">
            <w:pPr>
              <w:pStyle w:val="TACC"/>
              <w:rPr>
                <w:color w:val="000000" w:themeColor="text1"/>
              </w:rPr>
            </w:pPr>
            <w:r w:rsidRPr="001D4BBD">
              <w:rPr>
                <w:color w:val="000000" w:themeColor="text1"/>
              </w:rPr>
              <w:t>No</w:t>
            </w:r>
          </w:p>
        </w:tc>
        <w:tc>
          <w:tcPr>
            <w:tcW w:w="514" w:type="pct"/>
            <w:tcBorders>
              <w:top w:val="single" w:sz="4" w:space="0" w:color="auto"/>
              <w:left w:val="single" w:sz="4" w:space="0" w:color="auto"/>
              <w:bottom w:val="single" w:sz="4" w:space="0" w:color="auto"/>
              <w:right w:val="single" w:sz="4" w:space="0" w:color="auto"/>
            </w:tcBorders>
            <w:vAlign w:val="center"/>
            <w:hideMark/>
          </w:tcPr>
          <w:p w14:paraId="5516255E" w14:textId="77777777" w:rsidR="002924F3" w:rsidRPr="001D4BBD" w:rsidRDefault="002924F3" w:rsidP="00AC6E31">
            <w:pPr>
              <w:pStyle w:val="TACC"/>
              <w:rPr>
                <w:color w:val="000000" w:themeColor="text1"/>
              </w:rPr>
            </w:pPr>
            <w:r w:rsidRPr="001D4BBD">
              <w:rPr>
                <w:color w:val="000000" w:themeColor="text1"/>
              </w:rPr>
              <w:t>N/A</w:t>
            </w:r>
          </w:p>
        </w:tc>
      </w:tr>
      <w:tr w:rsidR="002924F3" w:rsidRPr="001D4BBD" w14:paraId="01E18C64"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3A42CC61" w14:textId="77777777" w:rsidR="002924F3" w:rsidRPr="001D4BBD" w:rsidRDefault="002924F3" w:rsidP="00AC6E31">
            <w:pPr>
              <w:pStyle w:val="TACC"/>
              <w:rPr>
                <w:color w:val="000000" w:themeColor="text1"/>
              </w:rPr>
            </w:pPr>
            <w:r w:rsidRPr="001D4BBD">
              <w:rPr>
                <w:color w:val="000000" w:themeColor="text1"/>
              </w:rPr>
              <w:t>1.4</w:t>
            </w:r>
          </w:p>
        </w:tc>
        <w:tc>
          <w:tcPr>
            <w:tcW w:w="244" w:type="pct"/>
            <w:tcBorders>
              <w:top w:val="single" w:sz="4" w:space="0" w:color="auto"/>
              <w:left w:val="single" w:sz="4" w:space="0" w:color="auto"/>
              <w:bottom w:val="single" w:sz="4" w:space="0" w:color="auto"/>
              <w:right w:val="single" w:sz="4" w:space="0" w:color="auto"/>
            </w:tcBorders>
            <w:vAlign w:val="center"/>
            <w:hideMark/>
          </w:tcPr>
          <w:p w14:paraId="2FA7769D" w14:textId="77777777" w:rsidR="002924F3" w:rsidRPr="001D4BBD" w:rsidRDefault="002924F3" w:rsidP="00AC6E31">
            <w:pPr>
              <w:pStyle w:val="TACC"/>
              <w:rPr>
                <w:color w:val="000000" w:themeColor="text1"/>
              </w:rPr>
            </w:pPr>
            <w:r w:rsidRPr="001D4BBD">
              <w:rPr>
                <w:color w:val="000000" w:themeColor="text1"/>
              </w:rPr>
              <w:t>3</w:t>
            </w:r>
          </w:p>
        </w:tc>
        <w:tc>
          <w:tcPr>
            <w:tcW w:w="520" w:type="pct"/>
            <w:tcBorders>
              <w:top w:val="single" w:sz="4" w:space="0" w:color="auto"/>
              <w:left w:val="single" w:sz="4" w:space="0" w:color="auto"/>
              <w:bottom w:val="single" w:sz="4" w:space="0" w:color="auto"/>
              <w:right w:val="single" w:sz="4" w:space="0" w:color="auto"/>
            </w:tcBorders>
            <w:vAlign w:val="center"/>
            <w:hideMark/>
          </w:tcPr>
          <w:p w14:paraId="467E228D"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700059EE"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5886F014" w14:textId="77777777" w:rsidR="002924F3" w:rsidRPr="001D4BBD" w:rsidRDefault="002924F3" w:rsidP="00AC6E31">
            <w:pPr>
              <w:pStyle w:val="TACC"/>
              <w:rPr>
                <w:color w:val="000000" w:themeColor="text1"/>
              </w:rPr>
            </w:pPr>
            <w:r w:rsidRPr="001D4BBD">
              <w:rPr>
                <w:color w:val="000000" w:themeColor="text1"/>
              </w:rPr>
              <w:t>UAC_BarringInfo_PerPLMN</w:t>
            </w:r>
            <w:r w:rsidRPr="001D4BBD">
              <w:rPr>
                <w:color w:val="000000" w:themeColor="text1"/>
              </w:rPr>
              <w:br/>
              <w:t>(3,0x1000000'B)</w:t>
            </w:r>
          </w:p>
        </w:tc>
        <w:tc>
          <w:tcPr>
            <w:tcW w:w="544" w:type="pct"/>
            <w:tcBorders>
              <w:top w:val="single" w:sz="4" w:space="0" w:color="auto"/>
              <w:left w:val="single" w:sz="4" w:space="0" w:color="auto"/>
              <w:bottom w:val="single" w:sz="4" w:space="0" w:color="auto"/>
              <w:right w:val="single" w:sz="4" w:space="0" w:color="auto"/>
            </w:tcBorders>
            <w:vAlign w:val="center"/>
            <w:hideMark/>
          </w:tcPr>
          <w:p w14:paraId="4BB50967" w14:textId="77777777" w:rsidR="002924F3" w:rsidRPr="001D4BBD" w:rsidRDefault="002924F3" w:rsidP="00AC6E31">
            <w:pPr>
              <w:pStyle w:val="TACC"/>
              <w:rPr>
                <w:color w:val="000000" w:themeColor="text1"/>
              </w:rPr>
            </w:pPr>
            <w:r w:rsidRPr="001D4BBD">
              <w:rPr>
                <w:color w:val="000000" w:themeColor="text1"/>
              </w:rPr>
              <w:t>246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7B36A1F6"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79F049A2"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1245C204" w14:textId="77777777" w:rsidR="002924F3" w:rsidRPr="001D4BBD" w:rsidRDefault="002924F3" w:rsidP="00AC6E31">
            <w:pPr>
              <w:pStyle w:val="TACC"/>
              <w:rPr>
                <w:color w:val="000000" w:themeColor="text1"/>
              </w:rPr>
            </w:pPr>
            <w:r w:rsidRPr="001D4BBD">
              <w:rPr>
                <w:color w:val="000000" w:themeColor="text1"/>
              </w:rPr>
              <w:t>No</w:t>
            </w:r>
          </w:p>
        </w:tc>
        <w:tc>
          <w:tcPr>
            <w:tcW w:w="514" w:type="pct"/>
            <w:tcBorders>
              <w:top w:val="single" w:sz="4" w:space="0" w:color="auto"/>
              <w:left w:val="single" w:sz="4" w:space="0" w:color="auto"/>
              <w:bottom w:val="single" w:sz="4" w:space="0" w:color="auto"/>
              <w:right w:val="single" w:sz="4" w:space="0" w:color="auto"/>
            </w:tcBorders>
            <w:vAlign w:val="center"/>
            <w:hideMark/>
          </w:tcPr>
          <w:p w14:paraId="1930D82A" w14:textId="77777777" w:rsidR="002924F3" w:rsidRPr="001D4BBD" w:rsidRDefault="002924F3" w:rsidP="00AC6E31">
            <w:pPr>
              <w:pStyle w:val="TACC"/>
              <w:rPr>
                <w:color w:val="000000" w:themeColor="text1"/>
              </w:rPr>
            </w:pPr>
            <w:r w:rsidRPr="001D4BBD">
              <w:rPr>
                <w:color w:val="000000" w:themeColor="text1"/>
              </w:rPr>
              <w:t>N/A</w:t>
            </w:r>
          </w:p>
        </w:tc>
      </w:tr>
      <w:tr w:rsidR="002924F3" w:rsidRPr="001D4BBD" w14:paraId="6DB5D125"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44D39698" w14:textId="77777777" w:rsidR="002924F3" w:rsidRPr="001D4BBD" w:rsidRDefault="002924F3" w:rsidP="00AC6E31">
            <w:pPr>
              <w:pStyle w:val="TACC"/>
              <w:rPr>
                <w:color w:val="000000" w:themeColor="text1"/>
              </w:rPr>
            </w:pPr>
            <w:r w:rsidRPr="001D4BBD">
              <w:rPr>
                <w:color w:val="000000" w:themeColor="text1"/>
              </w:rPr>
              <w:t>1.5</w:t>
            </w:r>
          </w:p>
        </w:tc>
        <w:tc>
          <w:tcPr>
            <w:tcW w:w="244" w:type="pct"/>
            <w:tcBorders>
              <w:top w:val="single" w:sz="4" w:space="0" w:color="auto"/>
              <w:left w:val="single" w:sz="4" w:space="0" w:color="auto"/>
              <w:bottom w:val="single" w:sz="4" w:space="0" w:color="auto"/>
              <w:right w:val="single" w:sz="4" w:space="0" w:color="auto"/>
            </w:tcBorders>
            <w:vAlign w:val="center"/>
            <w:hideMark/>
          </w:tcPr>
          <w:p w14:paraId="04451CE4" w14:textId="77777777" w:rsidR="002924F3" w:rsidRPr="001D4BBD" w:rsidRDefault="002924F3" w:rsidP="00AC6E31">
            <w:pPr>
              <w:pStyle w:val="TACC"/>
              <w:rPr>
                <w:color w:val="000000" w:themeColor="text1"/>
              </w:rPr>
            </w:pPr>
            <w:r w:rsidRPr="001D4BBD">
              <w:rPr>
                <w:color w:val="000000" w:themeColor="text1"/>
              </w:rPr>
              <w:t>7</w:t>
            </w:r>
          </w:p>
        </w:tc>
        <w:tc>
          <w:tcPr>
            <w:tcW w:w="520" w:type="pct"/>
            <w:tcBorders>
              <w:top w:val="single" w:sz="4" w:space="0" w:color="auto"/>
              <w:left w:val="single" w:sz="4" w:space="0" w:color="auto"/>
              <w:bottom w:val="single" w:sz="4" w:space="0" w:color="auto"/>
              <w:right w:val="single" w:sz="4" w:space="0" w:color="auto"/>
            </w:tcBorders>
            <w:vAlign w:val="center"/>
            <w:hideMark/>
          </w:tcPr>
          <w:p w14:paraId="6A720EDF"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34B17C1F"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17F37573" w14:textId="77777777" w:rsidR="002924F3" w:rsidRPr="001D4BBD" w:rsidRDefault="002924F3" w:rsidP="00AC6E31">
            <w:pPr>
              <w:pStyle w:val="TACC"/>
              <w:rPr>
                <w:color w:val="000000" w:themeColor="text1"/>
              </w:rPr>
            </w:pPr>
            <w:r w:rsidRPr="001D4BBD">
              <w:rPr>
                <w:color w:val="000000" w:themeColor="text1"/>
              </w:rPr>
              <w:t>UAC_BarringInfo_Common</w:t>
            </w:r>
            <w:r w:rsidRPr="001D4BBD">
              <w:rPr>
                <w:color w:val="000000" w:themeColor="text1"/>
              </w:rPr>
              <w:br/>
              <w:t>(7,0x0000000'B)</w:t>
            </w:r>
          </w:p>
        </w:tc>
        <w:tc>
          <w:tcPr>
            <w:tcW w:w="544" w:type="pct"/>
            <w:tcBorders>
              <w:top w:val="single" w:sz="4" w:space="0" w:color="auto"/>
              <w:left w:val="single" w:sz="4" w:space="0" w:color="auto"/>
              <w:bottom w:val="single" w:sz="4" w:space="0" w:color="auto"/>
              <w:right w:val="single" w:sz="4" w:space="0" w:color="auto"/>
            </w:tcBorders>
            <w:vAlign w:val="center"/>
            <w:hideMark/>
          </w:tcPr>
          <w:p w14:paraId="71ED7B7D" w14:textId="77777777" w:rsidR="002924F3" w:rsidRPr="001D4BBD" w:rsidRDefault="002924F3" w:rsidP="00AC6E31">
            <w:pPr>
              <w:pStyle w:val="TACC"/>
              <w:rPr>
                <w:color w:val="000000" w:themeColor="text1"/>
              </w:rPr>
            </w:pPr>
            <w:r w:rsidRPr="001D4BBD">
              <w:rPr>
                <w:color w:val="000000" w:themeColor="text1"/>
              </w:rPr>
              <w:t>246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3EA76BE3"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37E2B882"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0FCD334A" w14:textId="77777777" w:rsidR="002924F3" w:rsidRPr="001D4BBD" w:rsidRDefault="002924F3" w:rsidP="00AC6E31">
            <w:pPr>
              <w:pStyle w:val="TACC"/>
              <w:rPr>
                <w:color w:val="000000" w:themeColor="text1"/>
              </w:rPr>
            </w:pPr>
            <w:r w:rsidRPr="001D4BBD">
              <w:rPr>
                <w:color w:val="000000" w:themeColor="text1"/>
              </w:rPr>
              <w:t>Yes</w:t>
            </w:r>
          </w:p>
        </w:tc>
        <w:tc>
          <w:tcPr>
            <w:tcW w:w="514" w:type="pct"/>
            <w:tcBorders>
              <w:top w:val="single" w:sz="4" w:space="0" w:color="auto"/>
              <w:left w:val="single" w:sz="4" w:space="0" w:color="auto"/>
              <w:bottom w:val="single" w:sz="4" w:space="0" w:color="auto"/>
              <w:right w:val="single" w:sz="4" w:space="0" w:color="auto"/>
            </w:tcBorders>
            <w:vAlign w:val="center"/>
            <w:hideMark/>
          </w:tcPr>
          <w:p w14:paraId="4E354C1D" w14:textId="77777777" w:rsidR="002924F3" w:rsidRPr="001D4BBD" w:rsidRDefault="002924F3" w:rsidP="00AC6E31">
            <w:pPr>
              <w:pStyle w:val="TACC"/>
              <w:rPr>
                <w:color w:val="000000" w:themeColor="text1"/>
              </w:rPr>
            </w:pPr>
            <w:r w:rsidRPr="001D4BBD">
              <w:rPr>
                <w:color w:val="000000" w:themeColor="text1"/>
              </w:rPr>
              <w:t>No</w:t>
            </w:r>
          </w:p>
        </w:tc>
      </w:tr>
      <w:tr w:rsidR="002924F3" w:rsidRPr="001D4BBD" w14:paraId="34DC1589"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732565C2" w14:textId="77777777" w:rsidR="002924F3" w:rsidRPr="001D4BBD" w:rsidRDefault="002924F3" w:rsidP="00AC6E31">
            <w:pPr>
              <w:pStyle w:val="TACC"/>
              <w:rPr>
                <w:color w:val="000000" w:themeColor="text1"/>
              </w:rPr>
            </w:pPr>
            <w:r w:rsidRPr="001D4BBD">
              <w:rPr>
                <w:color w:val="000000" w:themeColor="text1"/>
              </w:rPr>
              <w:t>1.6</w:t>
            </w:r>
          </w:p>
        </w:tc>
        <w:tc>
          <w:tcPr>
            <w:tcW w:w="244" w:type="pct"/>
            <w:tcBorders>
              <w:top w:val="single" w:sz="4" w:space="0" w:color="auto"/>
              <w:left w:val="single" w:sz="4" w:space="0" w:color="auto"/>
              <w:bottom w:val="single" w:sz="4" w:space="0" w:color="auto"/>
              <w:right w:val="single" w:sz="4" w:space="0" w:color="auto"/>
            </w:tcBorders>
            <w:vAlign w:val="center"/>
            <w:hideMark/>
          </w:tcPr>
          <w:p w14:paraId="7CBDC446" w14:textId="77777777" w:rsidR="002924F3" w:rsidRPr="001D4BBD" w:rsidRDefault="002924F3" w:rsidP="00AC6E31">
            <w:pPr>
              <w:pStyle w:val="TACC"/>
              <w:rPr>
                <w:color w:val="000000" w:themeColor="text1"/>
              </w:rPr>
            </w:pPr>
            <w:r w:rsidRPr="001D4BBD">
              <w:rPr>
                <w:color w:val="000000" w:themeColor="text1"/>
              </w:rPr>
              <w:t>7</w:t>
            </w:r>
          </w:p>
        </w:tc>
        <w:tc>
          <w:tcPr>
            <w:tcW w:w="520" w:type="pct"/>
            <w:tcBorders>
              <w:top w:val="single" w:sz="4" w:space="0" w:color="auto"/>
              <w:left w:val="single" w:sz="4" w:space="0" w:color="auto"/>
              <w:bottom w:val="single" w:sz="4" w:space="0" w:color="auto"/>
              <w:right w:val="single" w:sz="4" w:space="0" w:color="auto"/>
            </w:tcBorders>
            <w:vAlign w:val="center"/>
            <w:hideMark/>
          </w:tcPr>
          <w:p w14:paraId="171FBAED"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3752D590"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7FD7C961" w14:textId="77777777" w:rsidR="002924F3" w:rsidRPr="001D4BBD" w:rsidRDefault="002924F3" w:rsidP="00AC6E31">
            <w:pPr>
              <w:pStyle w:val="TACC"/>
              <w:rPr>
                <w:color w:val="000000" w:themeColor="text1"/>
              </w:rPr>
            </w:pPr>
            <w:r w:rsidRPr="001D4BBD">
              <w:rPr>
                <w:color w:val="000000" w:themeColor="text1"/>
              </w:rPr>
              <w:t>UAC_BarringInfo_PerPLMN</w:t>
            </w:r>
            <w:r w:rsidRPr="001D4BBD">
              <w:rPr>
                <w:color w:val="000000" w:themeColor="text1"/>
              </w:rPr>
              <w:br/>
              <w:t>(7,0x0000000'B)</w:t>
            </w:r>
          </w:p>
        </w:tc>
        <w:tc>
          <w:tcPr>
            <w:tcW w:w="544" w:type="pct"/>
            <w:tcBorders>
              <w:top w:val="single" w:sz="4" w:space="0" w:color="auto"/>
              <w:left w:val="single" w:sz="4" w:space="0" w:color="auto"/>
              <w:bottom w:val="single" w:sz="4" w:space="0" w:color="auto"/>
              <w:right w:val="single" w:sz="4" w:space="0" w:color="auto"/>
            </w:tcBorders>
            <w:vAlign w:val="center"/>
            <w:hideMark/>
          </w:tcPr>
          <w:p w14:paraId="145586CD" w14:textId="77777777" w:rsidR="002924F3" w:rsidRPr="001D4BBD" w:rsidRDefault="002924F3" w:rsidP="00AC6E31">
            <w:pPr>
              <w:pStyle w:val="TACC"/>
              <w:rPr>
                <w:color w:val="000000" w:themeColor="text1"/>
              </w:rPr>
            </w:pPr>
            <w:r w:rsidRPr="001D4BBD">
              <w:rPr>
                <w:color w:val="000000" w:themeColor="text1"/>
              </w:rPr>
              <w:t>246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302123FD"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026E7FA0"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6422C104" w14:textId="77777777" w:rsidR="002924F3" w:rsidRPr="001D4BBD" w:rsidRDefault="002924F3" w:rsidP="00AC6E31">
            <w:pPr>
              <w:pStyle w:val="TACC"/>
              <w:rPr>
                <w:color w:val="000000" w:themeColor="text1"/>
              </w:rPr>
            </w:pPr>
            <w:r w:rsidRPr="001D4BBD">
              <w:rPr>
                <w:color w:val="000000" w:themeColor="text1"/>
              </w:rPr>
              <w:t>Yes</w:t>
            </w:r>
          </w:p>
        </w:tc>
        <w:tc>
          <w:tcPr>
            <w:tcW w:w="514" w:type="pct"/>
            <w:tcBorders>
              <w:top w:val="single" w:sz="4" w:space="0" w:color="auto"/>
              <w:left w:val="single" w:sz="4" w:space="0" w:color="auto"/>
              <w:bottom w:val="single" w:sz="4" w:space="0" w:color="auto"/>
              <w:right w:val="single" w:sz="4" w:space="0" w:color="auto"/>
            </w:tcBorders>
            <w:vAlign w:val="center"/>
            <w:hideMark/>
          </w:tcPr>
          <w:p w14:paraId="24539085" w14:textId="77777777" w:rsidR="002924F3" w:rsidRPr="001D4BBD" w:rsidRDefault="002924F3" w:rsidP="00AC6E31">
            <w:pPr>
              <w:pStyle w:val="TACC"/>
              <w:rPr>
                <w:color w:val="000000" w:themeColor="text1"/>
              </w:rPr>
            </w:pPr>
            <w:r w:rsidRPr="001D4BBD">
              <w:rPr>
                <w:color w:val="000000" w:themeColor="text1"/>
              </w:rPr>
              <w:t>No</w:t>
            </w:r>
          </w:p>
        </w:tc>
      </w:tr>
      <w:tr w:rsidR="002924F3" w:rsidRPr="001D4BBD" w14:paraId="71D1B69F" w14:textId="77777777" w:rsidTr="00AC6E31">
        <w:trPr>
          <w:trHeight w:val="170"/>
        </w:trPr>
        <w:tc>
          <w:tcPr>
            <w:tcW w:w="249" w:type="pct"/>
            <w:tcBorders>
              <w:top w:val="single" w:sz="4" w:space="0" w:color="auto"/>
              <w:left w:val="single" w:sz="4" w:space="0" w:color="auto"/>
              <w:bottom w:val="single" w:sz="4" w:space="0" w:color="auto"/>
              <w:right w:val="single" w:sz="4" w:space="0" w:color="auto"/>
            </w:tcBorders>
            <w:vAlign w:val="center"/>
            <w:hideMark/>
          </w:tcPr>
          <w:p w14:paraId="7A32ECBA" w14:textId="77777777" w:rsidR="002924F3" w:rsidRPr="001D4BBD" w:rsidRDefault="002924F3" w:rsidP="00AC6E31">
            <w:pPr>
              <w:pStyle w:val="TACC"/>
              <w:rPr>
                <w:color w:val="000000" w:themeColor="text1"/>
              </w:rPr>
            </w:pPr>
            <w:r w:rsidRPr="001D4BBD">
              <w:rPr>
                <w:color w:val="000000" w:themeColor="text1"/>
              </w:rPr>
              <w:t>1.7</w:t>
            </w:r>
          </w:p>
        </w:tc>
        <w:tc>
          <w:tcPr>
            <w:tcW w:w="244" w:type="pct"/>
            <w:tcBorders>
              <w:top w:val="single" w:sz="4" w:space="0" w:color="auto"/>
              <w:left w:val="single" w:sz="4" w:space="0" w:color="auto"/>
              <w:bottom w:val="single" w:sz="4" w:space="0" w:color="auto"/>
              <w:right w:val="single" w:sz="4" w:space="0" w:color="auto"/>
            </w:tcBorders>
            <w:vAlign w:val="center"/>
            <w:hideMark/>
          </w:tcPr>
          <w:p w14:paraId="0EB0921C" w14:textId="77777777" w:rsidR="002924F3" w:rsidRPr="001D4BBD" w:rsidRDefault="002924F3" w:rsidP="00AC6E31">
            <w:pPr>
              <w:pStyle w:val="TACC"/>
              <w:rPr>
                <w:color w:val="000000" w:themeColor="text1"/>
              </w:rPr>
            </w:pPr>
            <w:r w:rsidRPr="001D4BBD">
              <w:rPr>
                <w:color w:val="000000" w:themeColor="text1"/>
              </w:rPr>
              <w:t>3</w:t>
            </w:r>
          </w:p>
        </w:tc>
        <w:tc>
          <w:tcPr>
            <w:tcW w:w="520" w:type="pct"/>
            <w:tcBorders>
              <w:top w:val="single" w:sz="4" w:space="0" w:color="auto"/>
              <w:left w:val="single" w:sz="4" w:space="0" w:color="auto"/>
              <w:bottom w:val="single" w:sz="4" w:space="0" w:color="auto"/>
              <w:right w:val="single" w:sz="4" w:space="0" w:color="auto"/>
            </w:tcBorders>
            <w:vAlign w:val="center"/>
            <w:hideMark/>
          </w:tcPr>
          <w:p w14:paraId="26E1FD70" w14:textId="77777777" w:rsidR="002924F3" w:rsidRPr="001D4BBD" w:rsidRDefault="002924F3" w:rsidP="00AC6E31">
            <w:pPr>
              <w:pStyle w:val="TACC"/>
              <w:rPr>
                <w:color w:val="000000" w:themeColor="text1"/>
              </w:rPr>
            </w:pPr>
            <w:r w:rsidRPr="001D4BBD">
              <w:rPr>
                <w:color w:val="000000" w:themeColor="text1"/>
              </w:rPr>
              <w:t>0x00 00 00 00</w:t>
            </w:r>
          </w:p>
        </w:tc>
        <w:tc>
          <w:tcPr>
            <w:tcW w:w="298" w:type="pct"/>
            <w:tcBorders>
              <w:top w:val="single" w:sz="4" w:space="0" w:color="auto"/>
              <w:left w:val="single" w:sz="4" w:space="0" w:color="auto"/>
              <w:bottom w:val="single" w:sz="4" w:space="0" w:color="auto"/>
              <w:right w:val="single" w:sz="4" w:space="0" w:color="auto"/>
            </w:tcBorders>
            <w:vAlign w:val="center"/>
            <w:hideMark/>
          </w:tcPr>
          <w:p w14:paraId="46C46D2E" w14:textId="77777777" w:rsidR="002924F3" w:rsidRPr="001D4BBD" w:rsidRDefault="002924F3" w:rsidP="00AC6E31">
            <w:pPr>
              <w:pStyle w:val="TACC"/>
              <w:rPr>
                <w:color w:val="000000" w:themeColor="text1"/>
              </w:rPr>
            </w:pPr>
            <w:r w:rsidRPr="001D4BBD">
              <w:rPr>
                <w:color w:val="000000" w:themeColor="text1"/>
              </w:rPr>
              <w:t>00000</w:t>
            </w:r>
          </w:p>
        </w:tc>
        <w:tc>
          <w:tcPr>
            <w:tcW w:w="1085" w:type="pct"/>
            <w:tcBorders>
              <w:top w:val="single" w:sz="4" w:space="0" w:color="auto"/>
              <w:left w:val="single" w:sz="4" w:space="0" w:color="auto"/>
              <w:bottom w:val="single" w:sz="4" w:space="0" w:color="auto"/>
              <w:right w:val="single" w:sz="4" w:space="0" w:color="auto"/>
            </w:tcBorders>
            <w:vAlign w:val="center"/>
            <w:hideMark/>
          </w:tcPr>
          <w:p w14:paraId="789D6017" w14:textId="77777777" w:rsidR="002924F3" w:rsidRPr="001D4BBD" w:rsidRDefault="002924F3" w:rsidP="00AC6E31">
            <w:pPr>
              <w:pStyle w:val="TACC"/>
              <w:rPr>
                <w:color w:val="000000" w:themeColor="text1"/>
              </w:rPr>
            </w:pPr>
            <w:r w:rsidRPr="001D4BBD">
              <w:rPr>
                <w:color w:val="000000" w:themeColor="text1"/>
              </w:rPr>
              <w:t>UAC_BarringInfo_Common2</w:t>
            </w:r>
            <w:r w:rsidRPr="001D4BBD">
              <w:rPr>
                <w:color w:val="000000" w:themeColor="text1"/>
              </w:rPr>
              <w:br/>
              <w:t>(7,0x1000000'B, 3,0x0000000'B)</w:t>
            </w:r>
          </w:p>
        </w:tc>
        <w:tc>
          <w:tcPr>
            <w:tcW w:w="544" w:type="pct"/>
            <w:tcBorders>
              <w:top w:val="single" w:sz="4" w:space="0" w:color="auto"/>
              <w:left w:val="single" w:sz="4" w:space="0" w:color="auto"/>
              <w:bottom w:val="single" w:sz="4" w:space="0" w:color="auto"/>
              <w:right w:val="single" w:sz="4" w:space="0" w:color="auto"/>
            </w:tcBorders>
            <w:vAlign w:val="center"/>
            <w:hideMark/>
          </w:tcPr>
          <w:p w14:paraId="487C3F27" w14:textId="77777777" w:rsidR="002924F3" w:rsidRPr="001D4BBD" w:rsidRDefault="002924F3" w:rsidP="00AC6E31">
            <w:pPr>
              <w:pStyle w:val="TACC"/>
              <w:rPr>
                <w:color w:val="000000" w:themeColor="text1"/>
              </w:rPr>
            </w:pPr>
            <w:r w:rsidRPr="001D4BBD">
              <w:rPr>
                <w:color w:val="000000" w:themeColor="text1"/>
              </w:rPr>
              <w:t>244 / 081</w:t>
            </w:r>
          </w:p>
        </w:tc>
        <w:tc>
          <w:tcPr>
            <w:tcW w:w="516" w:type="pct"/>
            <w:tcBorders>
              <w:top w:val="single" w:sz="4" w:space="0" w:color="auto"/>
              <w:left w:val="single" w:sz="4" w:space="0" w:color="auto"/>
              <w:bottom w:val="single" w:sz="4" w:space="0" w:color="auto"/>
              <w:right w:val="single" w:sz="4" w:space="0" w:color="auto"/>
            </w:tcBorders>
            <w:vAlign w:val="center"/>
            <w:hideMark/>
          </w:tcPr>
          <w:p w14:paraId="618F8B1D"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5AD8D078" w14:textId="77777777" w:rsidR="002924F3" w:rsidRPr="001D4BBD" w:rsidRDefault="002924F3" w:rsidP="00AC6E31">
            <w:pPr>
              <w:pStyle w:val="TACC"/>
              <w:rPr>
                <w:color w:val="000000" w:themeColor="text1"/>
              </w:rPr>
            </w:pPr>
            <w:r w:rsidRPr="001D4BBD">
              <w:rPr>
                <w:color w:val="000000" w:themeColor="text1"/>
              </w:rPr>
              <w:t>0</w:t>
            </w:r>
          </w:p>
        </w:tc>
        <w:tc>
          <w:tcPr>
            <w:tcW w:w="515" w:type="pct"/>
            <w:tcBorders>
              <w:top w:val="single" w:sz="4" w:space="0" w:color="auto"/>
              <w:left w:val="single" w:sz="4" w:space="0" w:color="auto"/>
              <w:bottom w:val="single" w:sz="4" w:space="0" w:color="auto"/>
              <w:right w:val="single" w:sz="4" w:space="0" w:color="auto"/>
            </w:tcBorders>
            <w:vAlign w:val="center"/>
            <w:hideMark/>
          </w:tcPr>
          <w:p w14:paraId="4AC26BE0" w14:textId="77777777" w:rsidR="002924F3" w:rsidRPr="001D4BBD" w:rsidRDefault="002924F3" w:rsidP="00AC6E31">
            <w:pPr>
              <w:pStyle w:val="TACC"/>
              <w:rPr>
                <w:color w:val="000000" w:themeColor="text1"/>
              </w:rPr>
            </w:pPr>
            <w:r w:rsidRPr="001D4BBD">
              <w:rPr>
                <w:color w:val="000000" w:themeColor="text1"/>
              </w:rPr>
              <w:t>No</w:t>
            </w:r>
          </w:p>
        </w:tc>
        <w:tc>
          <w:tcPr>
            <w:tcW w:w="514" w:type="pct"/>
            <w:tcBorders>
              <w:top w:val="single" w:sz="4" w:space="0" w:color="auto"/>
              <w:left w:val="single" w:sz="4" w:space="0" w:color="auto"/>
              <w:bottom w:val="single" w:sz="4" w:space="0" w:color="auto"/>
              <w:right w:val="single" w:sz="4" w:space="0" w:color="auto"/>
            </w:tcBorders>
            <w:vAlign w:val="center"/>
            <w:hideMark/>
          </w:tcPr>
          <w:p w14:paraId="1FB159E0" w14:textId="77777777" w:rsidR="002924F3" w:rsidRPr="001D4BBD" w:rsidRDefault="002924F3" w:rsidP="00AC6E31">
            <w:pPr>
              <w:pStyle w:val="TACC"/>
              <w:rPr>
                <w:color w:val="000000" w:themeColor="text1"/>
              </w:rPr>
            </w:pPr>
            <w:r w:rsidRPr="001D4BBD">
              <w:rPr>
                <w:color w:val="000000" w:themeColor="text1"/>
              </w:rPr>
              <w:t>N/A</w:t>
            </w:r>
          </w:p>
        </w:tc>
      </w:tr>
      <w:bookmarkEnd w:id="1197"/>
    </w:tbl>
    <w:p w14:paraId="4FCC4BF4" w14:textId="77777777" w:rsidR="003F39B3" w:rsidRPr="001D4BBD" w:rsidRDefault="003F39B3" w:rsidP="00FE6CE7">
      <w:pPr>
        <w:overflowPunct w:val="0"/>
        <w:autoSpaceDE w:val="0"/>
        <w:autoSpaceDN w:val="0"/>
        <w:adjustRightInd w:val="0"/>
        <w:spacing w:after="0"/>
        <w:textAlignment w:val="baseline"/>
      </w:pPr>
    </w:p>
    <w:p w14:paraId="46512746" w14:textId="69834A4F" w:rsidR="00ED4222" w:rsidRPr="001D4BBD" w:rsidRDefault="00ED4222" w:rsidP="003F39B3">
      <w:pPr>
        <w:pStyle w:val="Heading5"/>
      </w:pPr>
      <w:bookmarkStart w:id="1198" w:name="_Toc170300854"/>
      <w:r w:rsidRPr="001D4BBD">
        <w:t>5.4.1.4.</w:t>
      </w:r>
      <w:r w:rsidR="002924F3" w:rsidRPr="001D4BBD">
        <w:t>3</w:t>
      </w:r>
      <w:r w:rsidRPr="001D4BBD">
        <w:tab/>
        <w:t>Procedure</w:t>
      </w:r>
      <w:bookmarkEnd w:id="1198"/>
    </w:p>
    <w:p w14:paraId="0DB94728" w14:textId="5291D4C8" w:rsidR="003F39B3" w:rsidRDefault="00ED4222" w:rsidP="003F39B3">
      <w:pPr>
        <w:keepNext/>
        <w:keepLines/>
      </w:pPr>
      <w:bookmarkStart w:id="1199" w:name="MCCQCTEMPBM_00000178"/>
      <w:r w:rsidRPr="001D4BBD">
        <w:t>Procedure/steps to be repeated for all sequences listed in table 5.4.1-1:</w:t>
      </w:r>
    </w:p>
    <w:p w14:paraId="2612D89B"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9"/>
        <w:gridCol w:w="3221"/>
        <w:gridCol w:w="3228"/>
        <w:gridCol w:w="624"/>
        <w:gridCol w:w="564"/>
      </w:tblGrid>
      <w:tr w:rsidR="00ED4222" w:rsidRPr="001D4BBD" w14:paraId="70470593"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199"/>
          <w:p w14:paraId="219F8702" w14:textId="77777777" w:rsidR="00ED4222" w:rsidRPr="001D4BBD" w:rsidRDefault="00ED4222" w:rsidP="003F39B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B1FA9" w14:textId="77777777" w:rsidR="00ED4222" w:rsidRPr="001D4BBD" w:rsidRDefault="00ED4222" w:rsidP="003F39B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7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CA5842" w14:textId="77777777" w:rsidR="00ED4222" w:rsidRPr="001D4BBD" w:rsidRDefault="00ED4222" w:rsidP="003F39B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A8A8DA" w14:textId="22B62837" w:rsidR="00ED4222" w:rsidRPr="001D4BBD" w:rsidRDefault="002A6D47" w:rsidP="003F39B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62A89C" w14:textId="77777777" w:rsidR="00ED4222" w:rsidRPr="001D4BBD" w:rsidRDefault="00ED4222" w:rsidP="003F39B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EB346D" w14:textId="77777777" w:rsidR="00ED4222" w:rsidRPr="001D4BBD" w:rsidRDefault="00ED4222" w:rsidP="003F39B3">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ED4222" w:rsidRPr="001D4BBD" w14:paraId="075A97E6"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hideMark/>
          </w:tcPr>
          <w:p w14:paraId="6FADB948" w14:textId="77777777" w:rsidR="00ED4222" w:rsidRPr="001D4BBD" w:rsidRDefault="00ED4222" w:rsidP="00E60F14">
            <w:pPr>
              <w:pStyle w:val="TAC"/>
              <w:rPr>
                <w:rFonts w:eastAsia="SimSun"/>
                <w:lang w:eastAsia="ja-JP"/>
              </w:rPr>
            </w:pPr>
            <w:r w:rsidRPr="001D4BBD">
              <w:rPr>
                <w:rFonts w:eastAsia="SimSun"/>
                <w:lang w:eastAsia="ja-JP"/>
              </w:rPr>
              <w:t>1</w:t>
            </w:r>
          </w:p>
        </w:tc>
        <w:tc>
          <w:tcPr>
            <w:tcW w:w="690" w:type="pct"/>
            <w:tcBorders>
              <w:top w:val="single" w:sz="4" w:space="0" w:color="auto"/>
              <w:left w:val="single" w:sz="4" w:space="0" w:color="auto"/>
              <w:bottom w:val="single" w:sz="4" w:space="0" w:color="auto"/>
              <w:right w:val="single" w:sz="4" w:space="0" w:color="auto"/>
            </w:tcBorders>
            <w:hideMark/>
          </w:tcPr>
          <w:p w14:paraId="76A9FA1C" w14:textId="77777777" w:rsidR="00ED4222" w:rsidRPr="001D4BBD" w:rsidRDefault="00ED4222" w:rsidP="00E60F14">
            <w:pPr>
              <w:pStyle w:val="TAC"/>
              <w:rPr>
                <w:rFonts w:eastAsia="SimSun"/>
                <w:lang w:eastAsia="ja-JP"/>
              </w:rPr>
            </w:pPr>
            <w:r w:rsidRPr="001D4BBD">
              <w:rPr>
                <w:rFonts w:eastAsia="SimSun"/>
                <w:lang w:eastAsia="ja-JP"/>
              </w:rPr>
              <w:t>TT</w:t>
            </w:r>
          </w:p>
        </w:tc>
        <w:tc>
          <w:tcPr>
            <w:tcW w:w="1672" w:type="pct"/>
            <w:tcBorders>
              <w:top w:val="single" w:sz="4" w:space="0" w:color="auto"/>
              <w:left w:val="single" w:sz="4" w:space="0" w:color="auto"/>
              <w:bottom w:val="single" w:sz="4" w:space="0" w:color="auto"/>
              <w:right w:val="single" w:sz="4" w:space="0" w:color="auto"/>
            </w:tcBorders>
            <w:hideMark/>
          </w:tcPr>
          <w:p w14:paraId="71ED0738" w14:textId="7E549C4F" w:rsidR="00ED4222" w:rsidRPr="001D4BBD" w:rsidRDefault="00ED4222" w:rsidP="00E60F14">
            <w:pPr>
              <w:pStyle w:val="TAL"/>
              <w:rPr>
                <w:rFonts w:eastAsia="SimSun"/>
                <w:lang w:eastAsia="en-GB"/>
              </w:rPr>
            </w:pPr>
            <w:r w:rsidRPr="001D4BBD">
              <w:rPr>
                <w:rFonts w:eastAsia="SimSun"/>
                <w:lang w:eastAsia="en-GB"/>
              </w:rPr>
              <w:t>SIB1 of Cell A is transmitted as defined in the initial conditions for tests from table 5.4.1-1</w:t>
            </w:r>
          </w:p>
        </w:tc>
        <w:tc>
          <w:tcPr>
            <w:tcW w:w="1676" w:type="pct"/>
            <w:tcBorders>
              <w:top w:val="single" w:sz="4" w:space="0" w:color="auto"/>
              <w:left w:val="single" w:sz="4" w:space="0" w:color="auto"/>
              <w:bottom w:val="single" w:sz="4" w:space="0" w:color="auto"/>
              <w:right w:val="single" w:sz="4" w:space="0" w:color="auto"/>
            </w:tcBorders>
            <w:hideMark/>
          </w:tcPr>
          <w:p w14:paraId="2D3AE3B5" w14:textId="2EC1A799" w:rsidR="00ED4222" w:rsidRPr="001D4BBD" w:rsidRDefault="00ED4222" w:rsidP="00E60F14">
            <w:pPr>
              <w:pStyle w:val="TAL"/>
              <w:spacing w:after="120"/>
              <w:rPr>
                <w:rFonts w:eastAsia="SimSun"/>
                <w:lang w:eastAsia="en-GB"/>
              </w:rPr>
            </w:pPr>
            <w:r w:rsidRPr="001D4BBD">
              <w:rPr>
                <w:rFonts w:eastAsia="SimSun"/>
                <w:lang w:eastAsia="en-GB"/>
              </w:rPr>
              <w:t>Barring info is set as in table 5.4.1-1</w:t>
            </w:r>
          </w:p>
          <w:p w14:paraId="473E740A" w14:textId="42B0E465" w:rsidR="00ED4222" w:rsidRPr="001D4BBD" w:rsidRDefault="00ED4222" w:rsidP="00E60F14">
            <w:pPr>
              <w:pStyle w:val="TAL"/>
              <w:rPr>
                <w:rFonts w:eastAsia="SimSun"/>
                <w:lang w:eastAsia="en-GB"/>
              </w:rPr>
            </w:pPr>
            <w:r w:rsidRPr="001D4BBD">
              <w:rPr>
                <w:rFonts w:eastAsia="SimSun"/>
              </w:rPr>
              <w:t>See Annex A for the Methods UAC_BarringInfo_xxxxxx() in the table</w:t>
            </w:r>
          </w:p>
        </w:tc>
        <w:tc>
          <w:tcPr>
            <w:tcW w:w="324" w:type="pct"/>
            <w:tcBorders>
              <w:top w:val="single" w:sz="4" w:space="0" w:color="auto"/>
              <w:left w:val="single" w:sz="4" w:space="0" w:color="auto"/>
              <w:bottom w:val="single" w:sz="4" w:space="0" w:color="auto"/>
              <w:right w:val="single" w:sz="4" w:space="0" w:color="auto"/>
            </w:tcBorders>
          </w:tcPr>
          <w:p w14:paraId="41F682F1" w14:textId="77777777" w:rsidR="00ED4222" w:rsidRPr="001D4BBD" w:rsidRDefault="00ED4222" w:rsidP="00E60F14">
            <w:pPr>
              <w:pStyle w:val="TAC"/>
              <w:rPr>
                <w:rFonts w:eastAsia="SimSun"/>
                <w:lang w:eastAsia="en-GB"/>
              </w:rPr>
            </w:pPr>
          </w:p>
        </w:tc>
        <w:tc>
          <w:tcPr>
            <w:tcW w:w="293" w:type="pct"/>
            <w:tcBorders>
              <w:top w:val="single" w:sz="4" w:space="0" w:color="auto"/>
              <w:left w:val="single" w:sz="4" w:space="0" w:color="auto"/>
              <w:bottom w:val="single" w:sz="4" w:space="0" w:color="auto"/>
              <w:right w:val="single" w:sz="4" w:space="0" w:color="auto"/>
            </w:tcBorders>
          </w:tcPr>
          <w:p w14:paraId="290A3331" w14:textId="77777777" w:rsidR="00ED4222" w:rsidRPr="001D4BBD" w:rsidRDefault="00ED4222" w:rsidP="00E60F14">
            <w:pPr>
              <w:pStyle w:val="TAC"/>
              <w:rPr>
                <w:rFonts w:eastAsia="SimSun"/>
                <w:lang w:eastAsia="en-GB"/>
              </w:rPr>
            </w:pPr>
          </w:p>
        </w:tc>
      </w:tr>
      <w:tr w:rsidR="00ED4222" w:rsidRPr="001D4BBD" w14:paraId="6799BF76"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hideMark/>
          </w:tcPr>
          <w:p w14:paraId="398215C4" w14:textId="77777777" w:rsidR="00ED4222" w:rsidRPr="001D4BBD" w:rsidRDefault="00ED4222" w:rsidP="00E60F14">
            <w:pPr>
              <w:pStyle w:val="TAC"/>
              <w:rPr>
                <w:rFonts w:eastAsia="SimSun"/>
                <w:lang w:eastAsia="ja-JP"/>
              </w:rPr>
            </w:pPr>
            <w:r w:rsidRPr="001D4BBD">
              <w:rPr>
                <w:rFonts w:eastAsia="SimSun"/>
                <w:lang w:eastAsia="ja-JP"/>
              </w:rPr>
              <w:t>2</w:t>
            </w:r>
          </w:p>
        </w:tc>
        <w:tc>
          <w:tcPr>
            <w:tcW w:w="690" w:type="pct"/>
            <w:tcBorders>
              <w:top w:val="single" w:sz="4" w:space="0" w:color="auto"/>
              <w:left w:val="single" w:sz="4" w:space="0" w:color="auto"/>
              <w:bottom w:val="single" w:sz="4" w:space="0" w:color="auto"/>
              <w:right w:val="single" w:sz="4" w:space="0" w:color="auto"/>
            </w:tcBorders>
            <w:hideMark/>
          </w:tcPr>
          <w:p w14:paraId="4E89D76B" w14:textId="77777777" w:rsidR="00ED4222" w:rsidRPr="001D4BBD" w:rsidRDefault="00ED4222" w:rsidP="00E60F14">
            <w:pPr>
              <w:pStyle w:val="TAC"/>
              <w:rPr>
                <w:rFonts w:eastAsia="SimSun"/>
                <w:lang w:eastAsia="ja-JP"/>
              </w:rPr>
            </w:pPr>
            <w:r w:rsidRPr="001D4BBD">
              <w:rPr>
                <w:rFonts w:eastAsia="SimSun"/>
                <w:lang w:eastAsia="ja-JP"/>
              </w:rPr>
              <w:t>UE</w:t>
            </w:r>
          </w:p>
        </w:tc>
        <w:tc>
          <w:tcPr>
            <w:tcW w:w="1672" w:type="pct"/>
            <w:tcBorders>
              <w:top w:val="single" w:sz="4" w:space="0" w:color="auto"/>
              <w:left w:val="single" w:sz="4" w:space="0" w:color="auto"/>
              <w:bottom w:val="single" w:sz="4" w:space="0" w:color="auto"/>
              <w:right w:val="single" w:sz="4" w:space="0" w:color="auto"/>
            </w:tcBorders>
            <w:hideMark/>
          </w:tcPr>
          <w:p w14:paraId="191A0E32" w14:textId="378F885B" w:rsidR="00ED4222" w:rsidRPr="001D4BBD" w:rsidRDefault="000D3F02" w:rsidP="00E60F14">
            <w:pPr>
              <w:pStyle w:val="TAL"/>
              <w:rPr>
                <w:rFonts w:eastAsia="SimSun"/>
                <w:lang w:eastAsia="en-GB"/>
              </w:rPr>
            </w:pPr>
            <w:r w:rsidRPr="001D4BBD">
              <w:rPr>
                <w:rFonts w:eastAsia="SimSun"/>
                <w:lang w:eastAsia="en-GB"/>
              </w:rPr>
              <w:t>Power</w:t>
            </w:r>
            <w:r w:rsidR="00ED4222" w:rsidRPr="001D4BBD">
              <w:rPr>
                <w:rFonts w:eastAsia="SimSun"/>
                <w:lang w:eastAsia="en-GB"/>
              </w:rPr>
              <w:t xml:space="preserve"> UE on</w:t>
            </w:r>
          </w:p>
        </w:tc>
        <w:tc>
          <w:tcPr>
            <w:tcW w:w="1676" w:type="pct"/>
            <w:tcBorders>
              <w:top w:val="single" w:sz="4" w:space="0" w:color="auto"/>
              <w:left w:val="single" w:sz="4" w:space="0" w:color="auto"/>
              <w:bottom w:val="single" w:sz="4" w:space="0" w:color="auto"/>
              <w:right w:val="single" w:sz="4" w:space="0" w:color="auto"/>
            </w:tcBorders>
            <w:hideMark/>
          </w:tcPr>
          <w:p w14:paraId="179F6457" w14:textId="6EB0C247" w:rsidR="00ED4222" w:rsidRPr="001D4BBD" w:rsidRDefault="00ED4222" w:rsidP="00E60F14">
            <w:pPr>
              <w:pStyle w:val="TAL"/>
              <w:rPr>
                <w:rFonts w:eastAsia="SimSun"/>
                <w:lang w:eastAsia="en-GB"/>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4" w:type="pct"/>
            <w:tcBorders>
              <w:top w:val="single" w:sz="4" w:space="0" w:color="auto"/>
              <w:left w:val="single" w:sz="4" w:space="0" w:color="auto"/>
              <w:bottom w:val="single" w:sz="4" w:space="0" w:color="auto"/>
              <w:right w:val="single" w:sz="4" w:space="0" w:color="auto"/>
            </w:tcBorders>
            <w:hideMark/>
          </w:tcPr>
          <w:p w14:paraId="58D91EB8" w14:textId="0E1A0965" w:rsidR="00ED4222" w:rsidRPr="001D4BBD" w:rsidRDefault="00ED4222" w:rsidP="00E60F14">
            <w:pPr>
              <w:pStyle w:val="TAC"/>
              <w:rPr>
                <w:rFonts w:eastAsia="SimSun"/>
                <w:lang w:eastAsia="en-GB"/>
              </w:rPr>
            </w:pPr>
            <w:r w:rsidRPr="001D4BBD">
              <w:rPr>
                <w:rFonts w:eastAsia="SimSun"/>
                <w:lang w:eastAsia="en-GB"/>
              </w:rPr>
              <w:t>CR 1</w:t>
            </w:r>
          </w:p>
        </w:tc>
        <w:tc>
          <w:tcPr>
            <w:tcW w:w="293" w:type="pct"/>
            <w:tcBorders>
              <w:top w:val="single" w:sz="4" w:space="0" w:color="auto"/>
              <w:left w:val="single" w:sz="4" w:space="0" w:color="auto"/>
              <w:bottom w:val="single" w:sz="4" w:space="0" w:color="auto"/>
              <w:right w:val="single" w:sz="4" w:space="0" w:color="auto"/>
            </w:tcBorders>
            <w:hideMark/>
          </w:tcPr>
          <w:p w14:paraId="1C7C4CC4" w14:textId="5865B698" w:rsidR="00ED4222" w:rsidRPr="001D4BBD" w:rsidRDefault="00ED4222" w:rsidP="00E60F14">
            <w:pPr>
              <w:pStyle w:val="TAC"/>
              <w:rPr>
                <w:rFonts w:eastAsia="SimSun"/>
                <w:lang w:eastAsia="en-GB"/>
              </w:rPr>
            </w:pPr>
            <w:r w:rsidRPr="001D4BBD">
              <w:rPr>
                <w:rFonts w:eastAsia="SimSun"/>
                <w:lang w:eastAsia="de-DE"/>
              </w:rPr>
              <w:t>A.2/1 OR A.2/2</w:t>
            </w:r>
          </w:p>
        </w:tc>
      </w:tr>
    </w:tbl>
    <w:p w14:paraId="30738E0F" w14:textId="77777777" w:rsidR="00FE6CE7" w:rsidRPr="001D4BBD" w:rsidRDefault="00FE6CE7" w:rsidP="00FE6CE7">
      <w:pPr>
        <w:spacing w:after="0"/>
        <w:rPr>
          <w:sz w:val="10"/>
          <w:szCs w:val="10"/>
        </w:rPr>
      </w:pPr>
      <w:bookmarkStart w:id="1200" w:name="MCCQCTEMPBM_0000017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9"/>
        <w:gridCol w:w="3221"/>
        <w:gridCol w:w="3228"/>
        <w:gridCol w:w="624"/>
        <w:gridCol w:w="564"/>
      </w:tblGrid>
      <w:tr w:rsidR="00ED4222" w:rsidRPr="001D4BBD" w14:paraId="53905F68" w14:textId="77777777" w:rsidTr="00FE6CE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00"/>
          <w:p w14:paraId="70D5C26A" w14:textId="17E714E0" w:rsidR="00ED4222" w:rsidRPr="001D4BBD" w:rsidRDefault="00ED4222" w:rsidP="00E60F14">
            <w:pPr>
              <w:pStyle w:val="TAH"/>
              <w:jc w:val="left"/>
              <w:rPr>
                <w:rFonts w:eastAsia="SimSun"/>
                <w:lang w:eastAsia="de-DE"/>
              </w:rPr>
            </w:pPr>
            <w:r w:rsidRPr="001D4BBD">
              <w:rPr>
                <w:rFonts w:eastAsia="SimSun"/>
                <w:lang w:eastAsia="de-DE"/>
              </w:rPr>
              <w:t>If cell access is not allowed:</w:t>
            </w:r>
          </w:p>
        </w:tc>
      </w:tr>
      <w:tr w:rsidR="00ED4222" w:rsidRPr="001D4BBD" w14:paraId="4BAD03B9"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64A8FF35" w14:textId="17189D29" w:rsidR="00ED4222" w:rsidRPr="001D4BBD" w:rsidRDefault="00ED4222" w:rsidP="00E60F14">
            <w:pPr>
              <w:pStyle w:val="TAC"/>
              <w:rPr>
                <w:rFonts w:eastAsia="SimSun"/>
                <w:lang w:eastAsia="ja-JP"/>
              </w:rPr>
            </w:pPr>
            <w:r w:rsidRPr="001D4BBD">
              <w:rPr>
                <w:rFonts w:eastAsia="SimSun"/>
                <w:lang w:eastAsia="ja-JP"/>
              </w:rPr>
              <w:t>3</w:t>
            </w:r>
          </w:p>
        </w:tc>
        <w:tc>
          <w:tcPr>
            <w:tcW w:w="690" w:type="pct"/>
            <w:tcBorders>
              <w:top w:val="single" w:sz="4" w:space="0" w:color="auto"/>
              <w:left w:val="single" w:sz="4" w:space="0" w:color="auto"/>
              <w:bottom w:val="single" w:sz="4" w:space="0" w:color="auto"/>
              <w:right w:val="single" w:sz="4" w:space="0" w:color="auto"/>
            </w:tcBorders>
          </w:tcPr>
          <w:p w14:paraId="425379B5" w14:textId="77777777" w:rsidR="00ED4222" w:rsidRPr="001D4BBD" w:rsidRDefault="00ED4222" w:rsidP="00E60F14">
            <w:pPr>
              <w:pStyle w:val="TAC"/>
              <w:rPr>
                <w:rFonts w:eastAsia="SimSun"/>
                <w:lang w:eastAsia="ja-JP"/>
              </w:rPr>
            </w:pPr>
            <w:r w:rsidRPr="001D4BBD">
              <w:rPr>
                <w:rFonts w:eastAsia="SimSun"/>
                <w:lang w:eastAsia="ja-JP"/>
              </w:rPr>
              <w:t>UE &gt; TT</w:t>
            </w:r>
          </w:p>
        </w:tc>
        <w:tc>
          <w:tcPr>
            <w:tcW w:w="1672" w:type="pct"/>
            <w:tcBorders>
              <w:top w:val="single" w:sz="4" w:space="0" w:color="auto"/>
              <w:left w:val="single" w:sz="4" w:space="0" w:color="auto"/>
              <w:bottom w:val="single" w:sz="4" w:space="0" w:color="auto"/>
              <w:right w:val="single" w:sz="4" w:space="0" w:color="auto"/>
            </w:tcBorders>
          </w:tcPr>
          <w:p w14:paraId="1770EC59" w14:textId="7FFE87D5" w:rsidR="00ED4222" w:rsidRPr="001D4BBD" w:rsidRDefault="006C71D9" w:rsidP="00E60F14">
            <w:pPr>
              <w:pStyle w:val="TAL"/>
              <w:rPr>
                <w:rFonts w:eastAsia="SimSun"/>
                <w:lang w:eastAsia="en-GB"/>
              </w:rPr>
            </w:pPr>
            <w:r w:rsidRPr="001D4BBD">
              <w:rPr>
                <w:rFonts w:eastAsia="SimSun"/>
                <w:iCs/>
                <w:lang w:eastAsia="en-GB"/>
              </w:rPr>
              <w:t>REGISTRATION REQUEST</w:t>
            </w:r>
            <w:r w:rsidR="00ED4222" w:rsidRPr="001D4BBD">
              <w:rPr>
                <w:rFonts w:eastAsia="SimSun"/>
                <w:i/>
                <w:iCs/>
                <w:lang w:eastAsia="en-GB"/>
              </w:rPr>
              <w:t xml:space="preserve"> </w:t>
            </w:r>
            <w:r w:rsidR="00ED4222" w:rsidRPr="001D4BBD">
              <w:rPr>
                <w:rFonts w:eastAsia="SimSun"/>
                <w:iCs/>
                <w:lang w:eastAsia="en-GB"/>
              </w:rPr>
              <w:t>in not sent</w:t>
            </w:r>
          </w:p>
        </w:tc>
        <w:tc>
          <w:tcPr>
            <w:tcW w:w="1676" w:type="pct"/>
            <w:tcBorders>
              <w:top w:val="single" w:sz="4" w:space="0" w:color="auto"/>
              <w:left w:val="single" w:sz="4" w:space="0" w:color="auto"/>
              <w:bottom w:val="single" w:sz="4" w:space="0" w:color="auto"/>
              <w:right w:val="single" w:sz="4" w:space="0" w:color="auto"/>
            </w:tcBorders>
          </w:tcPr>
          <w:p w14:paraId="6227D2C5" w14:textId="72AAA937" w:rsidR="00ED4222" w:rsidRPr="001D4BBD" w:rsidDel="003514F7" w:rsidRDefault="00ED4222" w:rsidP="00E60F14">
            <w:pPr>
              <w:pStyle w:val="TAL"/>
              <w:rPr>
                <w:rFonts w:eastAsia="SimSun"/>
                <w:lang w:eastAsia="en-GB"/>
              </w:rPr>
            </w:pPr>
            <w:r w:rsidRPr="001D4BBD">
              <w:rPr>
                <w:rFonts w:eastAsia="SimSun"/>
                <w:lang w:eastAsia="en-GB"/>
              </w:rPr>
              <w:t>See column ‘Registration successful?’ for the result</w:t>
            </w:r>
          </w:p>
        </w:tc>
        <w:tc>
          <w:tcPr>
            <w:tcW w:w="324" w:type="pct"/>
            <w:tcBorders>
              <w:top w:val="single" w:sz="4" w:space="0" w:color="auto"/>
              <w:left w:val="single" w:sz="4" w:space="0" w:color="auto"/>
              <w:bottom w:val="single" w:sz="4" w:space="0" w:color="auto"/>
              <w:right w:val="single" w:sz="4" w:space="0" w:color="auto"/>
            </w:tcBorders>
          </w:tcPr>
          <w:p w14:paraId="2CCDB180" w14:textId="5981181C" w:rsidR="00ED4222" w:rsidRPr="001D4BBD" w:rsidRDefault="00ED4222" w:rsidP="00E60F14">
            <w:pPr>
              <w:pStyle w:val="TAC"/>
              <w:rPr>
                <w:rFonts w:eastAsia="SimSun"/>
                <w:lang w:eastAsia="en-GB"/>
              </w:rPr>
            </w:pPr>
            <w:r w:rsidRPr="001D4BBD">
              <w:rPr>
                <w:rFonts w:eastAsia="SimSun"/>
                <w:lang w:eastAsia="en-GB"/>
              </w:rPr>
              <w:t>CR 2 CR 3</w:t>
            </w:r>
          </w:p>
        </w:tc>
        <w:tc>
          <w:tcPr>
            <w:tcW w:w="293" w:type="pct"/>
            <w:tcBorders>
              <w:top w:val="single" w:sz="4" w:space="0" w:color="auto"/>
              <w:left w:val="single" w:sz="4" w:space="0" w:color="auto"/>
              <w:bottom w:val="single" w:sz="4" w:space="0" w:color="auto"/>
              <w:right w:val="single" w:sz="4" w:space="0" w:color="auto"/>
            </w:tcBorders>
          </w:tcPr>
          <w:p w14:paraId="6A1F3E7C" w14:textId="77777777" w:rsidR="00ED4222" w:rsidRPr="001D4BBD" w:rsidRDefault="00ED4222" w:rsidP="00E60F14">
            <w:pPr>
              <w:pStyle w:val="TAC"/>
              <w:rPr>
                <w:rFonts w:eastAsia="SimSun"/>
                <w:lang w:eastAsia="de-DE"/>
              </w:rPr>
            </w:pPr>
          </w:p>
        </w:tc>
      </w:tr>
      <w:tr w:rsidR="00ED4222" w:rsidRPr="001D4BBD" w14:paraId="379B5990"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774A088" w14:textId="77777777" w:rsidR="00ED4222" w:rsidRPr="001D4BBD" w:rsidRDefault="00ED4222" w:rsidP="00E60F14">
            <w:pPr>
              <w:pStyle w:val="TAC"/>
              <w:rPr>
                <w:rFonts w:eastAsia="SimSun"/>
                <w:lang w:eastAsia="ja-JP"/>
              </w:rPr>
            </w:pPr>
            <w:r w:rsidRPr="001D4BBD">
              <w:rPr>
                <w:rFonts w:eastAsia="SimSun"/>
                <w:lang w:eastAsia="ja-JP"/>
              </w:rPr>
              <w:t>4</w:t>
            </w:r>
          </w:p>
        </w:tc>
        <w:tc>
          <w:tcPr>
            <w:tcW w:w="690" w:type="pct"/>
            <w:tcBorders>
              <w:top w:val="single" w:sz="4" w:space="0" w:color="auto"/>
              <w:left w:val="single" w:sz="4" w:space="0" w:color="auto"/>
              <w:bottom w:val="single" w:sz="4" w:space="0" w:color="auto"/>
              <w:right w:val="single" w:sz="4" w:space="0" w:color="auto"/>
            </w:tcBorders>
          </w:tcPr>
          <w:p w14:paraId="603F5074" w14:textId="218DB4B7" w:rsidR="00ED4222" w:rsidRPr="001D4BBD" w:rsidRDefault="00651295" w:rsidP="00E60F14">
            <w:pPr>
              <w:pStyle w:val="TAC"/>
              <w:rPr>
                <w:rFonts w:eastAsia="SimSun"/>
                <w:lang w:eastAsia="ja-JP"/>
              </w:rPr>
            </w:pPr>
            <w:r w:rsidRPr="001D4BBD">
              <w:rPr>
                <w:rFonts w:eastAsia="SimSun"/>
                <w:lang w:eastAsia="ja-JP"/>
              </w:rPr>
              <w:t>User</w:t>
            </w:r>
          </w:p>
        </w:tc>
        <w:tc>
          <w:tcPr>
            <w:tcW w:w="1672" w:type="pct"/>
            <w:tcBorders>
              <w:top w:val="single" w:sz="4" w:space="0" w:color="auto"/>
              <w:left w:val="single" w:sz="4" w:space="0" w:color="auto"/>
              <w:bottom w:val="single" w:sz="4" w:space="0" w:color="auto"/>
              <w:right w:val="single" w:sz="4" w:space="0" w:color="auto"/>
            </w:tcBorders>
          </w:tcPr>
          <w:p w14:paraId="77FE642E" w14:textId="77777777" w:rsidR="00ED4222" w:rsidRPr="001D4BBD" w:rsidDel="003514F7" w:rsidRDefault="00ED4222" w:rsidP="00E60F14">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75562415" w14:textId="77777777" w:rsidR="00ED4222" w:rsidRPr="001D4BBD" w:rsidRDefault="00ED4222" w:rsidP="00E60F14">
            <w:pPr>
              <w:pStyle w:val="TAL"/>
              <w:rPr>
                <w:rFonts w:eastAsia="SimSun"/>
                <w:lang w:eastAsia="en-GB"/>
              </w:rPr>
            </w:pPr>
          </w:p>
        </w:tc>
        <w:tc>
          <w:tcPr>
            <w:tcW w:w="324" w:type="pct"/>
            <w:tcBorders>
              <w:top w:val="single" w:sz="4" w:space="0" w:color="auto"/>
              <w:left w:val="single" w:sz="4" w:space="0" w:color="auto"/>
              <w:bottom w:val="single" w:sz="4" w:space="0" w:color="auto"/>
              <w:right w:val="single" w:sz="4" w:space="0" w:color="auto"/>
            </w:tcBorders>
          </w:tcPr>
          <w:p w14:paraId="04B31EB6" w14:textId="77777777" w:rsidR="00ED4222" w:rsidRPr="001D4BBD" w:rsidRDefault="00ED4222" w:rsidP="00E60F14">
            <w:pPr>
              <w:pStyle w:val="TAC"/>
              <w:rPr>
                <w:rFonts w:eastAsia="SimSun"/>
                <w:lang w:eastAsia="en-GB"/>
              </w:rPr>
            </w:pPr>
          </w:p>
        </w:tc>
        <w:tc>
          <w:tcPr>
            <w:tcW w:w="293" w:type="pct"/>
            <w:tcBorders>
              <w:top w:val="single" w:sz="4" w:space="0" w:color="auto"/>
              <w:left w:val="single" w:sz="4" w:space="0" w:color="auto"/>
              <w:bottom w:val="single" w:sz="4" w:space="0" w:color="auto"/>
              <w:right w:val="single" w:sz="4" w:space="0" w:color="auto"/>
            </w:tcBorders>
          </w:tcPr>
          <w:p w14:paraId="66ADE0F1" w14:textId="77777777" w:rsidR="00ED4222" w:rsidRPr="001D4BBD" w:rsidRDefault="00ED4222" w:rsidP="00E60F14">
            <w:pPr>
              <w:pStyle w:val="TAC"/>
              <w:rPr>
                <w:rFonts w:eastAsia="SimSun"/>
                <w:lang w:eastAsia="de-DE"/>
              </w:rPr>
            </w:pPr>
          </w:p>
        </w:tc>
      </w:tr>
    </w:tbl>
    <w:p w14:paraId="4E7F933F" w14:textId="77777777" w:rsidR="00FE6CE7" w:rsidRPr="001D4BBD" w:rsidRDefault="00FE6CE7" w:rsidP="00FE6CE7">
      <w:pPr>
        <w:spacing w:after="0"/>
        <w:rPr>
          <w:sz w:val="10"/>
          <w:szCs w:val="10"/>
        </w:rPr>
      </w:pPr>
      <w:bookmarkStart w:id="1201" w:name="MCCQCTEMPBM_0000018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9"/>
        <w:gridCol w:w="3221"/>
        <w:gridCol w:w="3228"/>
        <w:gridCol w:w="624"/>
        <w:gridCol w:w="564"/>
      </w:tblGrid>
      <w:tr w:rsidR="00ED4222" w:rsidRPr="001D4BBD" w14:paraId="4508490A" w14:textId="77777777" w:rsidTr="00FE6CE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01"/>
          <w:p w14:paraId="5F8D266F" w14:textId="77777777" w:rsidR="00ED4222" w:rsidRPr="001D4BBD" w:rsidRDefault="00ED4222" w:rsidP="00E60F14">
            <w:pPr>
              <w:pStyle w:val="TAC"/>
              <w:jc w:val="left"/>
              <w:rPr>
                <w:rFonts w:eastAsia="SimSun"/>
                <w:b/>
                <w:lang w:eastAsia="de-DE"/>
              </w:rPr>
            </w:pPr>
            <w:r w:rsidRPr="001D4BBD">
              <w:rPr>
                <w:rFonts w:eastAsia="SimSun"/>
                <w:b/>
                <w:lang w:eastAsia="de-DE"/>
              </w:rPr>
              <w:t>If cell access is allowed:</w:t>
            </w:r>
          </w:p>
        </w:tc>
      </w:tr>
      <w:tr w:rsidR="00ED4222" w:rsidRPr="001D4BBD" w14:paraId="7B961700"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69E6E0DE" w14:textId="77777777" w:rsidR="00ED4222" w:rsidRPr="001D4BBD" w:rsidRDefault="00ED4222" w:rsidP="00E60F14">
            <w:pPr>
              <w:pStyle w:val="TAC"/>
              <w:rPr>
                <w:rFonts w:eastAsia="SimSun"/>
                <w:lang w:eastAsia="ja-JP"/>
              </w:rPr>
            </w:pPr>
            <w:r w:rsidRPr="001D4BBD">
              <w:rPr>
                <w:rFonts w:eastAsia="SimSun"/>
                <w:lang w:eastAsia="ja-JP"/>
              </w:rPr>
              <w:t>3</w:t>
            </w:r>
          </w:p>
        </w:tc>
        <w:tc>
          <w:tcPr>
            <w:tcW w:w="690" w:type="pct"/>
            <w:tcBorders>
              <w:top w:val="single" w:sz="4" w:space="0" w:color="auto"/>
              <w:left w:val="single" w:sz="4" w:space="0" w:color="auto"/>
              <w:bottom w:val="single" w:sz="4" w:space="0" w:color="auto"/>
              <w:right w:val="single" w:sz="4" w:space="0" w:color="auto"/>
            </w:tcBorders>
          </w:tcPr>
          <w:p w14:paraId="594D957D" w14:textId="77777777" w:rsidR="00ED4222" w:rsidRPr="001D4BBD" w:rsidRDefault="00ED4222" w:rsidP="00E60F14">
            <w:pPr>
              <w:pStyle w:val="TAC"/>
              <w:rPr>
                <w:rFonts w:eastAsia="SimSun"/>
                <w:lang w:eastAsia="ja-JP"/>
              </w:rPr>
            </w:pPr>
            <w:r w:rsidRPr="001D4BBD">
              <w:rPr>
                <w:rFonts w:eastAsia="SimSun"/>
                <w:lang w:eastAsia="ja-JP"/>
              </w:rPr>
              <w:t>UE &gt; TT</w:t>
            </w:r>
          </w:p>
        </w:tc>
        <w:tc>
          <w:tcPr>
            <w:tcW w:w="1672" w:type="pct"/>
            <w:tcBorders>
              <w:top w:val="single" w:sz="4" w:space="0" w:color="auto"/>
              <w:left w:val="single" w:sz="4" w:space="0" w:color="auto"/>
              <w:bottom w:val="single" w:sz="4" w:space="0" w:color="auto"/>
              <w:right w:val="single" w:sz="4" w:space="0" w:color="auto"/>
            </w:tcBorders>
          </w:tcPr>
          <w:p w14:paraId="106CCB62" w14:textId="164A8BC3" w:rsidR="00ED4222" w:rsidRPr="001D4BBD" w:rsidRDefault="00ED4222" w:rsidP="00E60F14">
            <w:pPr>
              <w:pStyle w:val="TAL"/>
              <w:rPr>
                <w:rFonts w:eastAsia="SimSun"/>
                <w:lang w:eastAsia="en-GB"/>
              </w:rPr>
            </w:pPr>
            <w:r w:rsidRPr="001D4BBD">
              <w:rPr>
                <w:rFonts w:eastAsia="SimSun"/>
                <w:lang w:eastAsia="en-GB"/>
              </w:rPr>
              <w:t xml:space="preserve">Send </w:t>
            </w:r>
            <w:r w:rsidR="006C71D9" w:rsidRPr="001D4BBD">
              <w:rPr>
                <w:rFonts w:eastAsia="SimSun"/>
                <w:iCs/>
                <w:lang w:eastAsia="en-GB"/>
              </w:rPr>
              <w:t>REGISTRATION REQUEST</w:t>
            </w:r>
          </w:p>
        </w:tc>
        <w:tc>
          <w:tcPr>
            <w:tcW w:w="1676" w:type="pct"/>
            <w:tcBorders>
              <w:top w:val="single" w:sz="4" w:space="0" w:color="auto"/>
              <w:left w:val="single" w:sz="4" w:space="0" w:color="auto"/>
              <w:bottom w:val="single" w:sz="4" w:space="0" w:color="auto"/>
              <w:right w:val="single" w:sz="4" w:space="0" w:color="auto"/>
            </w:tcBorders>
          </w:tcPr>
          <w:p w14:paraId="38C32274" w14:textId="77777777" w:rsidR="00ED4222" w:rsidRPr="001D4BBD" w:rsidDel="003514F7" w:rsidRDefault="00ED4222" w:rsidP="00E60F14">
            <w:pPr>
              <w:pStyle w:val="TAL"/>
              <w:rPr>
                <w:rFonts w:eastAsia="SimSun"/>
                <w:lang w:eastAsia="en-GB"/>
              </w:rPr>
            </w:pPr>
            <w:r w:rsidRPr="001D4BBD">
              <w:rPr>
                <w:rFonts w:eastAsia="SimSun"/>
                <w:lang w:eastAsia="en-GB"/>
              </w:rPr>
              <w:t>See column ‘Registration successful?’  for the result</w:t>
            </w:r>
          </w:p>
        </w:tc>
        <w:tc>
          <w:tcPr>
            <w:tcW w:w="324" w:type="pct"/>
            <w:tcBorders>
              <w:top w:val="single" w:sz="4" w:space="0" w:color="auto"/>
              <w:left w:val="single" w:sz="4" w:space="0" w:color="auto"/>
              <w:bottom w:val="single" w:sz="4" w:space="0" w:color="auto"/>
              <w:right w:val="single" w:sz="4" w:space="0" w:color="auto"/>
            </w:tcBorders>
          </w:tcPr>
          <w:p w14:paraId="310D8A4B" w14:textId="77777777" w:rsidR="00ED4222" w:rsidRPr="001D4BBD" w:rsidRDefault="00ED4222" w:rsidP="00E60F14">
            <w:pPr>
              <w:pStyle w:val="TAC"/>
              <w:rPr>
                <w:rFonts w:eastAsia="SimSun"/>
                <w:lang w:eastAsia="en-GB"/>
              </w:rPr>
            </w:pPr>
            <w:r w:rsidRPr="001D4BBD">
              <w:rPr>
                <w:rFonts w:eastAsia="SimSun"/>
                <w:lang w:eastAsia="en-GB"/>
              </w:rPr>
              <w:t>CR 2 CR 3</w:t>
            </w:r>
          </w:p>
        </w:tc>
        <w:tc>
          <w:tcPr>
            <w:tcW w:w="293" w:type="pct"/>
            <w:tcBorders>
              <w:top w:val="single" w:sz="4" w:space="0" w:color="auto"/>
              <w:left w:val="single" w:sz="4" w:space="0" w:color="auto"/>
              <w:bottom w:val="single" w:sz="4" w:space="0" w:color="auto"/>
              <w:right w:val="single" w:sz="4" w:space="0" w:color="auto"/>
            </w:tcBorders>
          </w:tcPr>
          <w:p w14:paraId="6F7F2407" w14:textId="77777777" w:rsidR="00ED4222" w:rsidRPr="001D4BBD" w:rsidRDefault="00ED4222" w:rsidP="00E60F14">
            <w:pPr>
              <w:pStyle w:val="TAC"/>
              <w:rPr>
                <w:rFonts w:eastAsia="SimSun"/>
                <w:lang w:eastAsia="de-DE"/>
              </w:rPr>
            </w:pPr>
          </w:p>
        </w:tc>
      </w:tr>
      <w:tr w:rsidR="00ED4222" w:rsidRPr="001D4BBD" w14:paraId="6D610121"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7FD61F2" w14:textId="77777777" w:rsidR="00ED4222" w:rsidRPr="001D4BBD" w:rsidRDefault="00ED4222" w:rsidP="00E60F14">
            <w:pPr>
              <w:pStyle w:val="TAC"/>
              <w:rPr>
                <w:rFonts w:eastAsia="SimSun"/>
                <w:lang w:eastAsia="ja-JP"/>
              </w:rPr>
            </w:pPr>
            <w:r w:rsidRPr="001D4BBD">
              <w:rPr>
                <w:rFonts w:eastAsia="SimSun"/>
                <w:lang w:eastAsia="ja-JP"/>
              </w:rPr>
              <w:t>4</w:t>
            </w:r>
          </w:p>
        </w:tc>
        <w:tc>
          <w:tcPr>
            <w:tcW w:w="690" w:type="pct"/>
            <w:tcBorders>
              <w:top w:val="single" w:sz="4" w:space="0" w:color="auto"/>
              <w:left w:val="single" w:sz="4" w:space="0" w:color="auto"/>
              <w:bottom w:val="single" w:sz="4" w:space="0" w:color="auto"/>
              <w:right w:val="single" w:sz="4" w:space="0" w:color="auto"/>
            </w:tcBorders>
          </w:tcPr>
          <w:p w14:paraId="5EA35FFF" w14:textId="77777777" w:rsidR="00ED4222" w:rsidRPr="001D4BBD" w:rsidRDefault="00ED4222" w:rsidP="00E60F14">
            <w:pPr>
              <w:pStyle w:val="TAC"/>
              <w:rPr>
                <w:rFonts w:eastAsia="SimSun"/>
                <w:lang w:eastAsia="ja-JP"/>
              </w:rPr>
            </w:pPr>
            <w:r w:rsidRPr="001D4BBD">
              <w:rPr>
                <w:rFonts w:eastAsia="SimSun"/>
                <w:lang w:eastAsia="ja-JP"/>
              </w:rPr>
              <w:t>TT &gt; UE</w:t>
            </w:r>
          </w:p>
        </w:tc>
        <w:tc>
          <w:tcPr>
            <w:tcW w:w="1672" w:type="pct"/>
            <w:tcBorders>
              <w:top w:val="single" w:sz="4" w:space="0" w:color="auto"/>
              <w:left w:val="single" w:sz="4" w:space="0" w:color="auto"/>
              <w:bottom w:val="single" w:sz="4" w:space="0" w:color="auto"/>
              <w:right w:val="single" w:sz="4" w:space="0" w:color="auto"/>
            </w:tcBorders>
          </w:tcPr>
          <w:p w14:paraId="3CA6A6BC" w14:textId="2C4A0FE9" w:rsidR="00ED4222" w:rsidRPr="001D4BBD" w:rsidRDefault="00ED4222" w:rsidP="00E60F14">
            <w:pPr>
              <w:pStyle w:val="TAL"/>
              <w:rPr>
                <w:rFonts w:eastAsia="SimSun"/>
                <w:i/>
                <w:iCs/>
                <w:lang w:eastAsia="en-GB"/>
              </w:rPr>
            </w:pPr>
            <w:r w:rsidRPr="001D4BBD">
              <w:rPr>
                <w:rFonts w:eastAsia="SimSun"/>
                <w:lang w:eastAsia="en-GB"/>
              </w:rPr>
              <w:t xml:space="preserve">Send </w:t>
            </w:r>
            <w:r w:rsidR="006C71D9" w:rsidRPr="001D4BBD">
              <w:rPr>
                <w:rFonts w:eastAsia="SimSun"/>
                <w:lang w:eastAsia="en-GB"/>
              </w:rPr>
              <w:t>REGISTRATION ACCEPT</w:t>
            </w:r>
          </w:p>
        </w:tc>
        <w:tc>
          <w:tcPr>
            <w:tcW w:w="1676" w:type="pct"/>
            <w:tcBorders>
              <w:top w:val="single" w:sz="4" w:space="0" w:color="auto"/>
              <w:left w:val="single" w:sz="4" w:space="0" w:color="auto"/>
              <w:bottom w:val="single" w:sz="4" w:space="0" w:color="auto"/>
              <w:right w:val="single" w:sz="4" w:space="0" w:color="auto"/>
            </w:tcBorders>
          </w:tcPr>
          <w:p w14:paraId="60573FC1" w14:textId="77777777" w:rsidR="00ED4222" w:rsidRPr="001D4BBD" w:rsidRDefault="00ED4222" w:rsidP="00E60F14">
            <w:pPr>
              <w:pStyle w:val="TAL"/>
              <w:rPr>
                <w:rFonts w:eastAsia="SimSun"/>
                <w:lang w:eastAsia="en-GB"/>
              </w:rPr>
            </w:pPr>
            <w:r w:rsidRPr="001D4BBD">
              <w:rPr>
                <w:rFonts w:eastAsia="SimSun"/>
                <w:lang w:eastAsia="en-GB"/>
              </w:rPr>
              <w:t>For simplicity other signalling is not shown</w:t>
            </w:r>
          </w:p>
        </w:tc>
        <w:tc>
          <w:tcPr>
            <w:tcW w:w="324" w:type="pct"/>
            <w:tcBorders>
              <w:top w:val="single" w:sz="4" w:space="0" w:color="auto"/>
              <w:left w:val="single" w:sz="4" w:space="0" w:color="auto"/>
              <w:bottom w:val="single" w:sz="4" w:space="0" w:color="auto"/>
              <w:right w:val="single" w:sz="4" w:space="0" w:color="auto"/>
            </w:tcBorders>
          </w:tcPr>
          <w:p w14:paraId="0E35B791" w14:textId="77777777" w:rsidR="00ED4222" w:rsidRPr="001D4BBD" w:rsidRDefault="00ED4222" w:rsidP="00E60F14">
            <w:pPr>
              <w:pStyle w:val="TAC"/>
              <w:rPr>
                <w:rFonts w:eastAsia="SimSun"/>
                <w:lang w:eastAsia="en-GB"/>
              </w:rPr>
            </w:pPr>
          </w:p>
        </w:tc>
        <w:tc>
          <w:tcPr>
            <w:tcW w:w="293" w:type="pct"/>
            <w:tcBorders>
              <w:top w:val="single" w:sz="4" w:space="0" w:color="auto"/>
              <w:left w:val="single" w:sz="4" w:space="0" w:color="auto"/>
              <w:bottom w:val="single" w:sz="4" w:space="0" w:color="auto"/>
              <w:right w:val="single" w:sz="4" w:space="0" w:color="auto"/>
            </w:tcBorders>
          </w:tcPr>
          <w:p w14:paraId="3DCFF118" w14:textId="77777777" w:rsidR="00ED4222" w:rsidRPr="001D4BBD" w:rsidRDefault="00ED4222" w:rsidP="00E60F14">
            <w:pPr>
              <w:pStyle w:val="TAC"/>
              <w:rPr>
                <w:rFonts w:eastAsia="SimSun"/>
                <w:lang w:eastAsia="de-DE"/>
              </w:rPr>
            </w:pPr>
          </w:p>
        </w:tc>
      </w:tr>
    </w:tbl>
    <w:p w14:paraId="489E57D3" w14:textId="77777777" w:rsidR="00FE6CE7" w:rsidRPr="001D4BBD" w:rsidRDefault="00FE6CE7" w:rsidP="00FE6CE7">
      <w:pPr>
        <w:spacing w:after="0"/>
        <w:rPr>
          <w:sz w:val="10"/>
          <w:szCs w:val="10"/>
        </w:rPr>
      </w:pPr>
      <w:bookmarkStart w:id="1202" w:name="MCCQCTEMPBM_0000018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37"/>
        <w:gridCol w:w="3213"/>
        <w:gridCol w:w="3228"/>
        <w:gridCol w:w="624"/>
        <w:gridCol w:w="564"/>
      </w:tblGrid>
      <w:tr w:rsidR="00ED4222" w:rsidRPr="001D4BBD" w14:paraId="0E2F9016" w14:textId="77777777" w:rsidTr="00FE6CE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02"/>
          <w:p w14:paraId="5CDC6585" w14:textId="77777777" w:rsidR="00ED4222" w:rsidRPr="001D4BBD" w:rsidRDefault="00ED4222" w:rsidP="00EE38A0">
            <w:pPr>
              <w:pStyle w:val="TAC"/>
              <w:jc w:val="left"/>
              <w:rPr>
                <w:rFonts w:eastAsia="SimSun"/>
                <w:b/>
                <w:lang w:eastAsia="de-DE"/>
              </w:rPr>
            </w:pPr>
            <w:r w:rsidRPr="001D4BBD">
              <w:rPr>
                <w:rFonts w:eastAsia="SimSun"/>
                <w:b/>
                <w:lang w:eastAsia="de-DE"/>
              </w:rPr>
              <w:t>If MO Data call is not allowed:</w:t>
            </w:r>
          </w:p>
        </w:tc>
      </w:tr>
      <w:tr w:rsidR="00ED4222" w:rsidRPr="001D4BBD" w14:paraId="1D662498"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51B75DA1" w14:textId="77777777" w:rsidR="00ED4222" w:rsidRPr="001D4BBD" w:rsidDel="003514F7" w:rsidRDefault="00ED4222" w:rsidP="00E60F14">
            <w:pPr>
              <w:pStyle w:val="TAC"/>
              <w:keepNext w:val="0"/>
              <w:keepLines w:val="0"/>
              <w:rPr>
                <w:rFonts w:eastAsia="SimSun"/>
                <w:lang w:eastAsia="ja-JP"/>
              </w:rPr>
            </w:pPr>
            <w:r w:rsidRPr="001D4BBD">
              <w:rPr>
                <w:rFonts w:eastAsia="SimSun"/>
                <w:lang w:eastAsia="ja-JP"/>
              </w:rPr>
              <w:t>5</w:t>
            </w:r>
          </w:p>
        </w:tc>
        <w:tc>
          <w:tcPr>
            <w:tcW w:w="694" w:type="pct"/>
            <w:tcBorders>
              <w:top w:val="single" w:sz="4" w:space="0" w:color="auto"/>
              <w:left w:val="single" w:sz="4" w:space="0" w:color="auto"/>
              <w:bottom w:val="single" w:sz="4" w:space="0" w:color="auto"/>
              <w:right w:val="single" w:sz="4" w:space="0" w:color="auto"/>
            </w:tcBorders>
          </w:tcPr>
          <w:p w14:paraId="028FC7D4" w14:textId="77777777" w:rsidR="00ED4222" w:rsidRPr="001D4BBD" w:rsidRDefault="00ED4222" w:rsidP="00E60F14">
            <w:pPr>
              <w:pStyle w:val="TAC"/>
              <w:keepNext w:val="0"/>
              <w:keepLines w:val="0"/>
              <w:rPr>
                <w:rFonts w:eastAsia="SimSun"/>
                <w:lang w:eastAsia="ja-JP"/>
              </w:rPr>
            </w:pPr>
            <w:r w:rsidRPr="001D4BBD">
              <w:rPr>
                <w:rFonts w:eastAsia="SimSun"/>
                <w:lang w:eastAsia="ja-JP"/>
              </w:rPr>
              <w:t xml:space="preserve">UE </w:t>
            </w:r>
          </w:p>
        </w:tc>
        <w:tc>
          <w:tcPr>
            <w:tcW w:w="1668" w:type="pct"/>
            <w:tcBorders>
              <w:top w:val="single" w:sz="4" w:space="0" w:color="auto"/>
              <w:left w:val="single" w:sz="4" w:space="0" w:color="auto"/>
              <w:bottom w:val="single" w:sz="4" w:space="0" w:color="auto"/>
              <w:right w:val="single" w:sz="4" w:space="0" w:color="auto"/>
            </w:tcBorders>
          </w:tcPr>
          <w:p w14:paraId="60F1B76D" w14:textId="77777777" w:rsidR="00ED4222" w:rsidRPr="001D4BBD" w:rsidDel="003514F7" w:rsidRDefault="00ED4222" w:rsidP="00E60F14">
            <w:pPr>
              <w:pStyle w:val="TAL"/>
              <w:keepNext w:val="0"/>
              <w:keepLines w:val="0"/>
              <w:rPr>
                <w:rFonts w:eastAsia="SimSun"/>
                <w:lang w:eastAsia="en-GB"/>
              </w:rPr>
            </w:pPr>
            <w:r w:rsidRPr="001D4BBD">
              <w:rPr>
                <w:rFonts w:eastAsia="SimSun"/>
                <w:iCs/>
                <w:lang w:eastAsia="en-GB"/>
              </w:rPr>
              <w:t>Attempt to set up MO Data call</w:t>
            </w:r>
          </w:p>
        </w:tc>
        <w:tc>
          <w:tcPr>
            <w:tcW w:w="1676" w:type="pct"/>
            <w:tcBorders>
              <w:top w:val="single" w:sz="4" w:space="0" w:color="auto"/>
              <w:left w:val="single" w:sz="4" w:space="0" w:color="auto"/>
              <w:bottom w:val="single" w:sz="4" w:space="0" w:color="auto"/>
              <w:right w:val="single" w:sz="4" w:space="0" w:color="auto"/>
            </w:tcBorders>
          </w:tcPr>
          <w:p w14:paraId="3416BF45" w14:textId="77777777" w:rsidR="00ED4222" w:rsidRPr="001D4BBD" w:rsidRDefault="00ED4222" w:rsidP="00E60F14">
            <w:pPr>
              <w:pStyle w:val="TAL"/>
              <w:keepNext w:val="0"/>
              <w:keepLines w:val="0"/>
              <w:rPr>
                <w:rFonts w:eastAsia="SimSun"/>
                <w:lang w:eastAsia="en-GB"/>
              </w:rPr>
            </w:pPr>
            <w:r w:rsidRPr="001D4BBD">
              <w:rPr>
                <w:rFonts w:eastAsia="SimSun"/>
                <w:lang w:eastAsia="en-GB"/>
              </w:rPr>
              <w:t>To set up the MO Data call the MMI or EMMI is used</w:t>
            </w:r>
          </w:p>
        </w:tc>
        <w:tc>
          <w:tcPr>
            <w:tcW w:w="324" w:type="pct"/>
            <w:tcBorders>
              <w:top w:val="single" w:sz="4" w:space="0" w:color="auto"/>
              <w:left w:val="single" w:sz="4" w:space="0" w:color="auto"/>
              <w:bottom w:val="single" w:sz="4" w:space="0" w:color="auto"/>
              <w:right w:val="single" w:sz="4" w:space="0" w:color="auto"/>
            </w:tcBorders>
          </w:tcPr>
          <w:p w14:paraId="67B48F68" w14:textId="77777777" w:rsidR="00ED4222" w:rsidRPr="001D4BBD" w:rsidRDefault="00ED4222" w:rsidP="00E60F14">
            <w:pPr>
              <w:pStyle w:val="TAC"/>
              <w:keepNext w:val="0"/>
              <w:keepLines w:val="0"/>
              <w:rPr>
                <w:rFonts w:eastAsia="SimSun"/>
                <w:lang w:eastAsia="en-GB"/>
              </w:rPr>
            </w:pPr>
            <w:r w:rsidRPr="001D4BBD">
              <w:rPr>
                <w:rFonts w:eastAsia="SimSun"/>
                <w:lang w:eastAsia="en-GB"/>
              </w:rPr>
              <w:t>CR 2 CR 3</w:t>
            </w:r>
          </w:p>
        </w:tc>
        <w:tc>
          <w:tcPr>
            <w:tcW w:w="293" w:type="pct"/>
            <w:tcBorders>
              <w:top w:val="single" w:sz="4" w:space="0" w:color="auto"/>
              <w:left w:val="single" w:sz="4" w:space="0" w:color="auto"/>
              <w:bottom w:val="single" w:sz="4" w:space="0" w:color="auto"/>
              <w:right w:val="single" w:sz="4" w:space="0" w:color="auto"/>
            </w:tcBorders>
          </w:tcPr>
          <w:p w14:paraId="14EE84B7" w14:textId="77777777" w:rsidR="00ED4222" w:rsidRPr="001D4BBD" w:rsidRDefault="00ED4222" w:rsidP="00E60F14">
            <w:pPr>
              <w:pStyle w:val="TAC"/>
              <w:keepNext w:val="0"/>
              <w:keepLines w:val="0"/>
              <w:rPr>
                <w:rFonts w:eastAsia="SimSun"/>
                <w:lang w:eastAsia="de-DE"/>
              </w:rPr>
            </w:pPr>
          </w:p>
        </w:tc>
      </w:tr>
      <w:tr w:rsidR="00ED4222" w:rsidRPr="001D4BBD" w14:paraId="75BE0B94"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729692F6" w14:textId="4886D64B" w:rsidR="00ED4222" w:rsidRPr="001D4BBD" w:rsidRDefault="00ED4222" w:rsidP="00E60F14">
            <w:pPr>
              <w:pStyle w:val="TAC"/>
              <w:keepNext w:val="0"/>
              <w:keepLines w:val="0"/>
              <w:rPr>
                <w:rFonts w:eastAsia="SimSun"/>
                <w:lang w:eastAsia="ja-JP"/>
              </w:rPr>
            </w:pPr>
            <w:r w:rsidRPr="001D4BBD">
              <w:rPr>
                <w:rFonts w:eastAsia="SimSun"/>
                <w:lang w:eastAsia="ja-JP"/>
              </w:rPr>
              <w:t>6</w:t>
            </w:r>
          </w:p>
        </w:tc>
        <w:tc>
          <w:tcPr>
            <w:tcW w:w="694" w:type="pct"/>
            <w:tcBorders>
              <w:top w:val="single" w:sz="4" w:space="0" w:color="auto"/>
              <w:left w:val="single" w:sz="4" w:space="0" w:color="auto"/>
              <w:bottom w:val="single" w:sz="4" w:space="0" w:color="auto"/>
              <w:right w:val="single" w:sz="4" w:space="0" w:color="auto"/>
            </w:tcBorders>
          </w:tcPr>
          <w:p w14:paraId="1590ECF8" w14:textId="424684A1" w:rsidR="00ED4222" w:rsidRPr="001D4BBD" w:rsidRDefault="00651295" w:rsidP="00E60F14">
            <w:pPr>
              <w:pStyle w:val="TAC"/>
              <w:keepNext w:val="0"/>
              <w:keepLines w:val="0"/>
              <w:rPr>
                <w:rFonts w:eastAsia="SimSun"/>
                <w:lang w:eastAsia="ja-JP"/>
              </w:rPr>
            </w:pPr>
            <w:r w:rsidRPr="001D4BBD">
              <w:rPr>
                <w:rFonts w:eastAsia="SimSun"/>
                <w:lang w:eastAsia="ja-JP"/>
              </w:rPr>
              <w:t>User</w:t>
            </w:r>
          </w:p>
        </w:tc>
        <w:tc>
          <w:tcPr>
            <w:tcW w:w="1668" w:type="pct"/>
            <w:tcBorders>
              <w:top w:val="single" w:sz="4" w:space="0" w:color="auto"/>
              <w:left w:val="single" w:sz="4" w:space="0" w:color="auto"/>
              <w:bottom w:val="single" w:sz="4" w:space="0" w:color="auto"/>
              <w:right w:val="single" w:sz="4" w:space="0" w:color="auto"/>
            </w:tcBorders>
          </w:tcPr>
          <w:p w14:paraId="73DF9479" w14:textId="6126D935" w:rsidR="00ED4222" w:rsidRPr="001D4BBD" w:rsidRDefault="00ED4222" w:rsidP="00E60F14">
            <w:pPr>
              <w:pStyle w:val="TAL"/>
              <w:keepNext w:val="0"/>
              <w:keepLines w:val="0"/>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634FD081" w14:textId="718CD741" w:rsidR="00ED4222" w:rsidRPr="001D4BBD" w:rsidDel="003514F7" w:rsidRDefault="00ED4222" w:rsidP="00E60F14">
            <w:pPr>
              <w:pStyle w:val="TAL"/>
              <w:keepNext w:val="0"/>
              <w:keepLines w:val="0"/>
              <w:rPr>
                <w:rFonts w:eastAsia="SimSun"/>
                <w:lang w:eastAsia="en-GB"/>
              </w:rPr>
            </w:pPr>
          </w:p>
        </w:tc>
        <w:tc>
          <w:tcPr>
            <w:tcW w:w="324" w:type="pct"/>
            <w:tcBorders>
              <w:top w:val="single" w:sz="4" w:space="0" w:color="auto"/>
              <w:left w:val="single" w:sz="4" w:space="0" w:color="auto"/>
              <w:bottom w:val="single" w:sz="4" w:space="0" w:color="auto"/>
              <w:right w:val="single" w:sz="4" w:space="0" w:color="auto"/>
            </w:tcBorders>
          </w:tcPr>
          <w:p w14:paraId="07FECA18" w14:textId="77777777" w:rsidR="00ED4222" w:rsidRPr="001D4BBD" w:rsidRDefault="00ED4222" w:rsidP="00E60F14">
            <w:pPr>
              <w:pStyle w:val="TAC"/>
              <w:keepNext w:val="0"/>
              <w:keepLines w:val="0"/>
              <w:rPr>
                <w:rFonts w:eastAsia="SimSun"/>
                <w:lang w:eastAsia="en-GB"/>
              </w:rPr>
            </w:pPr>
          </w:p>
        </w:tc>
        <w:tc>
          <w:tcPr>
            <w:tcW w:w="293" w:type="pct"/>
            <w:tcBorders>
              <w:top w:val="single" w:sz="4" w:space="0" w:color="auto"/>
              <w:left w:val="single" w:sz="4" w:space="0" w:color="auto"/>
              <w:bottom w:val="single" w:sz="4" w:space="0" w:color="auto"/>
              <w:right w:val="single" w:sz="4" w:space="0" w:color="auto"/>
            </w:tcBorders>
          </w:tcPr>
          <w:p w14:paraId="549BBD67" w14:textId="77777777" w:rsidR="00ED4222" w:rsidRPr="001D4BBD" w:rsidRDefault="00ED4222" w:rsidP="00E60F14">
            <w:pPr>
              <w:pStyle w:val="TAC"/>
              <w:keepNext w:val="0"/>
              <w:keepLines w:val="0"/>
              <w:rPr>
                <w:rFonts w:eastAsia="SimSun"/>
                <w:lang w:eastAsia="de-DE"/>
              </w:rPr>
            </w:pPr>
          </w:p>
        </w:tc>
      </w:tr>
    </w:tbl>
    <w:p w14:paraId="3B3EF081" w14:textId="77777777" w:rsidR="00FE6CE7" w:rsidRPr="001D4BBD" w:rsidRDefault="00FE6CE7" w:rsidP="00FE6CE7">
      <w:pPr>
        <w:spacing w:after="0"/>
        <w:rPr>
          <w:sz w:val="10"/>
          <w:szCs w:val="10"/>
        </w:rPr>
      </w:pPr>
      <w:bookmarkStart w:id="1203" w:name="MCCQCTEMPBM_0000018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37"/>
        <w:gridCol w:w="3213"/>
        <w:gridCol w:w="3228"/>
        <w:gridCol w:w="624"/>
        <w:gridCol w:w="564"/>
      </w:tblGrid>
      <w:tr w:rsidR="00ED4222" w:rsidRPr="001D4BBD" w14:paraId="1C57FEC7" w14:textId="77777777" w:rsidTr="00FE6CE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03"/>
          <w:p w14:paraId="3E389925" w14:textId="5DEDE674" w:rsidR="00ED4222" w:rsidRPr="001D4BBD" w:rsidRDefault="00ED4222" w:rsidP="00E60F14">
            <w:pPr>
              <w:pStyle w:val="TAH"/>
              <w:jc w:val="left"/>
              <w:rPr>
                <w:rFonts w:eastAsia="SimSun"/>
                <w:lang w:eastAsia="de-DE"/>
              </w:rPr>
            </w:pPr>
            <w:r w:rsidRPr="001D4BBD">
              <w:rPr>
                <w:rFonts w:eastAsia="SimSun"/>
                <w:lang w:eastAsia="de-DE"/>
              </w:rPr>
              <w:t>If MO Data call is allowed:</w:t>
            </w:r>
          </w:p>
        </w:tc>
      </w:tr>
      <w:tr w:rsidR="00ED4222" w:rsidRPr="001D4BBD" w14:paraId="35C0217C"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76D5E611" w14:textId="0AAEE1A9" w:rsidR="00ED4222" w:rsidRPr="001D4BBD" w:rsidRDefault="00ED4222" w:rsidP="00E60F14">
            <w:pPr>
              <w:pStyle w:val="TAC"/>
              <w:rPr>
                <w:rFonts w:eastAsia="SimSun"/>
                <w:lang w:eastAsia="ja-JP"/>
              </w:rPr>
            </w:pPr>
            <w:r w:rsidRPr="001D4BBD">
              <w:rPr>
                <w:rFonts w:eastAsia="SimSun"/>
                <w:lang w:eastAsia="ja-JP"/>
              </w:rPr>
              <w:t>5</w:t>
            </w:r>
          </w:p>
        </w:tc>
        <w:tc>
          <w:tcPr>
            <w:tcW w:w="694" w:type="pct"/>
            <w:tcBorders>
              <w:top w:val="single" w:sz="4" w:space="0" w:color="auto"/>
              <w:left w:val="single" w:sz="4" w:space="0" w:color="auto"/>
              <w:bottom w:val="single" w:sz="4" w:space="0" w:color="auto"/>
              <w:right w:val="single" w:sz="4" w:space="0" w:color="auto"/>
            </w:tcBorders>
          </w:tcPr>
          <w:p w14:paraId="06E808D9" w14:textId="7213CAFC" w:rsidR="00ED4222" w:rsidRPr="001D4BBD" w:rsidRDefault="00ED4222" w:rsidP="00E60F14">
            <w:pPr>
              <w:pStyle w:val="TAC"/>
              <w:rPr>
                <w:rFonts w:eastAsia="SimSun"/>
                <w:lang w:eastAsia="ja-JP"/>
              </w:rPr>
            </w:pPr>
            <w:r w:rsidRPr="001D4BBD">
              <w:rPr>
                <w:rFonts w:eastAsia="SimSun"/>
                <w:lang w:eastAsia="ja-JP"/>
              </w:rPr>
              <w:t>UE &gt; TT</w:t>
            </w:r>
          </w:p>
        </w:tc>
        <w:tc>
          <w:tcPr>
            <w:tcW w:w="1668" w:type="pct"/>
            <w:tcBorders>
              <w:top w:val="single" w:sz="4" w:space="0" w:color="auto"/>
              <w:left w:val="single" w:sz="4" w:space="0" w:color="auto"/>
              <w:bottom w:val="single" w:sz="4" w:space="0" w:color="auto"/>
              <w:right w:val="single" w:sz="4" w:space="0" w:color="auto"/>
            </w:tcBorders>
          </w:tcPr>
          <w:p w14:paraId="0EA82B40" w14:textId="77777777" w:rsidR="00ED4222" w:rsidRPr="001D4BBD" w:rsidRDefault="00ED4222" w:rsidP="00E60F14">
            <w:pPr>
              <w:pStyle w:val="TAL"/>
              <w:keepNext w:val="0"/>
              <w:keepLines w:val="0"/>
              <w:rPr>
                <w:rFonts w:eastAsia="SimSun"/>
                <w:lang w:eastAsia="en-GB"/>
              </w:rPr>
            </w:pPr>
            <w:r w:rsidRPr="001D4BBD">
              <w:rPr>
                <w:rFonts w:eastAsia="SimSun"/>
                <w:lang w:eastAsia="en-GB"/>
              </w:rPr>
              <w:t>Set up MO Data call</w:t>
            </w:r>
          </w:p>
          <w:p w14:paraId="648FF57D" w14:textId="697745A6" w:rsidR="00ED4222" w:rsidRPr="001D4BBD" w:rsidRDefault="00ED4222" w:rsidP="00E60F14">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76" w:type="pct"/>
            <w:tcBorders>
              <w:top w:val="single" w:sz="4" w:space="0" w:color="auto"/>
              <w:left w:val="single" w:sz="4" w:space="0" w:color="auto"/>
              <w:bottom w:val="single" w:sz="4" w:space="0" w:color="auto"/>
              <w:right w:val="single" w:sz="4" w:space="0" w:color="auto"/>
            </w:tcBorders>
          </w:tcPr>
          <w:p w14:paraId="01C9A1F1" w14:textId="1FB7EA2B" w:rsidR="00ED4222" w:rsidRPr="001D4BBD" w:rsidDel="003514F7" w:rsidRDefault="00ED4222" w:rsidP="00E60F14">
            <w:pPr>
              <w:pStyle w:val="TAL"/>
              <w:rPr>
                <w:rFonts w:eastAsia="SimSun"/>
                <w:lang w:eastAsia="en-GB"/>
              </w:rPr>
            </w:pPr>
            <w:r w:rsidRPr="001D4BBD">
              <w:rPr>
                <w:rFonts w:eastAsia="SimSun"/>
                <w:lang w:eastAsia="en-GB"/>
              </w:rPr>
              <w:t>To set up the MO Data call the MMI or EMMI is used</w:t>
            </w:r>
          </w:p>
        </w:tc>
        <w:tc>
          <w:tcPr>
            <w:tcW w:w="324" w:type="pct"/>
            <w:tcBorders>
              <w:top w:val="single" w:sz="4" w:space="0" w:color="auto"/>
              <w:left w:val="single" w:sz="4" w:space="0" w:color="auto"/>
              <w:bottom w:val="single" w:sz="4" w:space="0" w:color="auto"/>
              <w:right w:val="single" w:sz="4" w:space="0" w:color="auto"/>
            </w:tcBorders>
          </w:tcPr>
          <w:p w14:paraId="2F5652C0" w14:textId="0C61CF59" w:rsidR="00ED4222" w:rsidRPr="001D4BBD" w:rsidRDefault="00ED4222" w:rsidP="00E60F14">
            <w:pPr>
              <w:pStyle w:val="TAC"/>
              <w:rPr>
                <w:rFonts w:eastAsia="SimSun"/>
                <w:lang w:eastAsia="en-GB"/>
              </w:rPr>
            </w:pPr>
            <w:r w:rsidRPr="001D4BBD">
              <w:rPr>
                <w:rFonts w:eastAsia="SimSun"/>
                <w:lang w:eastAsia="en-GB"/>
              </w:rPr>
              <w:t>CR 2 CR 3</w:t>
            </w:r>
          </w:p>
        </w:tc>
        <w:tc>
          <w:tcPr>
            <w:tcW w:w="293" w:type="pct"/>
            <w:tcBorders>
              <w:top w:val="single" w:sz="4" w:space="0" w:color="auto"/>
              <w:left w:val="single" w:sz="4" w:space="0" w:color="auto"/>
              <w:bottom w:val="single" w:sz="4" w:space="0" w:color="auto"/>
              <w:right w:val="single" w:sz="4" w:space="0" w:color="auto"/>
            </w:tcBorders>
          </w:tcPr>
          <w:p w14:paraId="1DB14C12" w14:textId="77777777" w:rsidR="00ED4222" w:rsidRPr="001D4BBD" w:rsidRDefault="00ED4222" w:rsidP="00E60F14">
            <w:pPr>
              <w:pStyle w:val="TAC"/>
              <w:rPr>
                <w:rFonts w:eastAsia="SimSun"/>
                <w:lang w:eastAsia="de-DE"/>
              </w:rPr>
            </w:pPr>
          </w:p>
        </w:tc>
      </w:tr>
      <w:tr w:rsidR="00ED4222" w:rsidRPr="001D4BBD" w14:paraId="4F074770"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26D16ECF" w14:textId="1F5C358B" w:rsidR="00ED4222" w:rsidRPr="001D4BBD" w:rsidRDefault="00ED4222" w:rsidP="00E60F14">
            <w:pPr>
              <w:pStyle w:val="TAC"/>
              <w:keepNext w:val="0"/>
              <w:keepLines w:val="0"/>
              <w:rPr>
                <w:rFonts w:eastAsia="SimSun"/>
                <w:lang w:eastAsia="ja-JP"/>
              </w:rPr>
            </w:pPr>
            <w:r w:rsidRPr="001D4BBD">
              <w:rPr>
                <w:rFonts w:eastAsia="SimSun"/>
                <w:lang w:eastAsia="ja-JP"/>
              </w:rPr>
              <w:t>6</w:t>
            </w:r>
          </w:p>
        </w:tc>
        <w:tc>
          <w:tcPr>
            <w:tcW w:w="694" w:type="pct"/>
            <w:tcBorders>
              <w:top w:val="single" w:sz="4" w:space="0" w:color="auto"/>
              <w:left w:val="single" w:sz="4" w:space="0" w:color="auto"/>
              <w:bottom w:val="single" w:sz="4" w:space="0" w:color="auto"/>
              <w:right w:val="single" w:sz="4" w:space="0" w:color="auto"/>
            </w:tcBorders>
          </w:tcPr>
          <w:p w14:paraId="4B94D018" w14:textId="4E983228" w:rsidR="00ED4222" w:rsidRPr="001D4BBD" w:rsidRDefault="00651295" w:rsidP="00E60F14">
            <w:pPr>
              <w:pStyle w:val="TAC"/>
              <w:keepNext w:val="0"/>
              <w:keepLines w:val="0"/>
              <w:rPr>
                <w:rFonts w:eastAsia="SimSun"/>
                <w:lang w:eastAsia="ja-JP"/>
              </w:rPr>
            </w:pPr>
            <w:r w:rsidRPr="001D4BBD">
              <w:rPr>
                <w:rFonts w:eastAsia="SimSun"/>
                <w:lang w:eastAsia="ja-JP"/>
              </w:rPr>
              <w:t>User</w:t>
            </w:r>
            <w:r w:rsidR="00ED4222" w:rsidRPr="001D4BBD">
              <w:rPr>
                <w:rFonts w:eastAsia="SimSun"/>
                <w:lang w:eastAsia="ja-JP"/>
              </w:rPr>
              <w:t xml:space="preserve"> </w:t>
            </w:r>
          </w:p>
        </w:tc>
        <w:tc>
          <w:tcPr>
            <w:tcW w:w="1668" w:type="pct"/>
            <w:tcBorders>
              <w:top w:val="single" w:sz="4" w:space="0" w:color="auto"/>
              <w:left w:val="single" w:sz="4" w:space="0" w:color="auto"/>
              <w:bottom w:val="single" w:sz="4" w:space="0" w:color="auto"/>
              <w:right w:val="single" w:sz="4" w:space="0" w:color="auto"/>
            </w:tcBorders>
          </w:tcPr>
          <w:p w14:paraId="26FFFAD8" w14:textId="152EBFFA" w:rsidR="00ED4222" w:rsidRPr="001D4BBD" w:rsidRDefault="00ED4222" w:rsidP="00E60F14">
            <w:pPr>
              <w:pStyle w:val="TAL"/>
              <w:keepNext w:val="0"/>
              <w:keepLines w:val="0"/>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4546E6F1" w14:textId="175AEAB8" w:rsidR="00ED4222" w:rsidRPr="001D4BBD" w:rsidDel="003514F7" w:rsidRDefault="00ED4222" w:rsidP="00E60F14">
            <w:pPr>
              <w:pStyle w:val="TAL"/>
              <w:keepNext w:val="0"/>
              <w:keepLines w:val="0"/>
              <w:rPr>
                <w:rFonts w:eastAsia="SimSun"/>
                <w:lang w:eastAsia="en-GB"/>
              </w:rPr>
            </w:pPr>
          </w:p>
        </w:tc>
        <w:tc>
          <w:tcPr>
            <w:tcW w:w="324" w:type="pct"/>
            <w:tcBorders>
              <w:top w:val="single" w:sz="4" w:space="0" w:color="auto"/>
              <w:left w:val="single" w:sz="4" w:space="0" w:color="auto"/>
              <w:bottom w:val="single" w:sz="4" w:space="0" w:color="auto"/>
              <w:right w:val="single" w:sz="4" w:space="0" w:color="auto"/>
            </w:tcBorders>
          </w:tcPr>
          <w:p w14:paraId="4C16876A" w14:textId="77777777" w:rsidR="00ED4222" w:rsidRPr="001D4BBD" w:rsidRDefault="00ED4222" w:rsidP="00E60F14">
            <w:pPr>
              <w:pStyle w:val="TAC"/>
              <w:keepNext w:val="0"/>
              <w:keepLines w:val="0"/>
              <w:rPr>
                <w:rFonts w:eastAsia="SimSun"/>
                <w:lang w:eastAsia="en-GB"/>
              </w:rPr>
            </w:pPr>
          </w:p>
        </w:tc>
        <w:tc>
          <w:tcPr>
            <w:tcW w:w="293" w:type="pct"/>
            <w:tcBorders>
              <w:top w:val="single" w:sz="4" w:space="0" w:color="auto"/>
              <w:left w:val="single" w:sz="4" w:space="0" w:color="auto"/>
              <w:bottom w:val="single" w:sz="4" w:space="0" w:color="auto"/>
              <w:right w:val="single" w:sz="4" w:space="0" w:color="auto"/>
            </w:tcBorders>
          </w:tcPr>
          <w:p w14:paraId="1755BB83" w14:textId="77777777" w:rsidR="00ED4222" w:rsidRPr="001D4BBD" w:rsidRDefault="00ED4222" w:rsidP="00E60F14">
            <w:pPr>
              <w:pStyle w:val="TAC"/>
              <w:keepNext w:val="0"/>
              <w:keepLines w:val="0"/>
              <w:rPr>
                <w:rFonts w:eastAsia="SimSun"/>
                <w:lang w:eastAsia="de-DE"/>
              </w:rPr>
            </w:pPr>
          </w:p>
        </w:tc>
      </w:tr>
    </w:tbl>
    <w:p w14:paraId="0C303F8B" w14:textId="77777777" w:rsidR="00ED4222" w:rsidRPr="001D4BBD" w:rsidRDefault="00ED4222" w:rsidP="00ED4222">
      <w:pPr>
        <w:rPr>
          <w:rFonts w:eastAsia="TimesNewRoman"/>
          <w:lang w:eastAsia="en-GB"/>
        </w:rPr>
      </w:pPr>
    </w:p>
    <w:p w14:paraId="60E4EF4B" w14:textId="1F0F1E59" w:rsidR="00ED4222" w:rsidRPr="001D4BBD" w:rsidRDefault="00ED4222" w:rsidP="00EE38A0">
      <w:pPr>
        <w:pStyle w:val="Heading4"/>
      </w:pPr>
      <w:bookmarkStart w:id="1204" w:name="_Toc170300855"/>
      <w:r w:rsidRPr="001D4BBD">
        <w:t>5.4.1.5</w:t>
      </w:r>
      <w:r w:rsidRPr="001D4BBD">
        <w:tab/>
        <w:t>Acceptance criteria</w:t>
      </w:r>
      <w:bookmarkEnd w:id="1204"/>
    </w:p>
    <w:p w14:paraId="49BCF938" w14:textId="77777777" w:rsidR="00ED4222" w:rsidRPr="001D4BBD" w:rsidRDefault="00ED4222" w:rsidP="00ED4222">
      <w:r w:rsidRPr="001D4BBD">
        <w:t>For the scenarios in table 5.4.1-1:</w:t>
      </w:r>
    </w:p>
    <w:p w14:paraId="71B1C58A" w14:textId="77777777" w:rsidR="00ED4222" w:rsidRPr="001D4BBD" w:rsidRDefault="00ED4222" w:rsidP="00ED4222">
      <w:pPr>
        <w:pStyle w:val="B10"/>
        <w:ind w:left="0"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w:t>
      </w:r>
      <w:r w:rsidRPr="001D4BBD">
        <w:noBreakHyphen/>
        <w:t>ME initialisation procedure.</w:t>
      </w:r>
    </w:p>
    <w:p w14:paraId="4BF42410" w14:textId="3BEE854D" w:rsidR="00ED4222" w:rsidRPr="001D4BBD" w:rsidRDefault="00ED4222" w:rsidP="00ED4222">
      <w:pPr>
        <w:pStyle w:val="B10"/>
        <w:spacing w:after="0"/>
        <w:ind w:left="0" w:firstLine="0"/>
        <w:rPr>
          <w:rFonts w:eastAsia="DengXian"/>
        </w:rPr>
      </w:pPr>
      <w:r w:rsidRPr="001D4BBD">
        <w:rPr>
          <w:rFonts w:eastAsia="DengXian"/>
        </w:rPr>
        <w:t xml:space="preserve">CR 2 and CR 3 are verified </w:t>
      </w:r>
      <w:r w:rsidR="00231E46" w:rsidRPr="001D4BBD">
        <w:rPr>
          <w:rFonts w:eastAsia="DengXian"/>
        </w:rPr>
        <w:t>at:</w:t>
      </w:r>
    </w:p>
    <w:p w14:paraId="70184710" w14:textId="069A806A" w:rsidR="00ED4222" w:rsidRPr="001D4BBD" w:rsidRDefault="00ED4222" w:rsidP="005C650F">
      <w:pPr>
        <w:pStyle w:val="B10"/>
        <w:numPr>
          <w:ilvl w:val="0"/>
          <w:numId w:val="23"/>
        </w:numPr>
        <w:spacing w:after="0"/>
      </w:pPr>
      <w:bookmarkStart w:id="1205" w:name="MCCQCTEMPBM_00001206"/>
      <w:r w:rsidRPr="001D4BBD">
        <w:rPr>
          <w:rFonts w:eastAsia="DengXian"/>
        </w:rPr>
        <w:t xml:space="preserve">steps 3) and 5)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6E6B1510" w14:textId="4A814B33" w:rsidR="00ED4222" w:rsidRPr="001D4BBD" w:rsidRDefault="00ED4222" w:rsidP="005C650F">
      <w:pPr>
        <w:pStyle w:val="B10"/>
        <w:numPr>
          <w:ilvl w:val="0"/>
          <w:numId w:val="23"/>
        </w:numPr>
        <w:spacing w:after="0"/>
      </w:pPr>
      <w:bookmarkStart w:id="1206" w:name="MCCQCTEMPBM_00001207"/>
      <w:bookmarkEnd w:id="1205"/>
      <w:r w:rsidRPr="001D4BBD">
        <w:rPr>
          <w:rFonts w:eastAsia="DengXian"/>
        </w:rPr>
        <w:t xml:space="preserve">steps 4) and 5)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bookmarkEnd w:id="1206"/>
    <w:p w14:paraId="1DDEFDAF" w14:textId="77777777" w:rsidR="00ED4222" w:rsidRPr="001D4BBD" w:rsidRDefault="00ED4222" w:rsidP="00ED4222"/>
    <w:p w14:paraId="130720DB" w14:textId="481E6CFC" w:rsidR="000A0B2F" w:rsidRPr="001D4BBD" w:rsidRDefault="000A0B2F" w:rsidP="000A0B2F">
      <w:pPr>
        <w:pStyle w:val="Heading3"/>
        <w:rPr>
          <w:rFonts w:eastAsia="TimesNewRoman"/>
        </w:rPr>
      </w:pPr>
      <w:bookmarkStart w:id="1207" w:name="_Toc170300856"/>
      <w:r w:rsidRPr="001D4BBD">
        <w:rPr>
          <w:rFonts w:eastAsia="TimesNewRoman"/>
        </w:rPr>
        <w:t>5.4.1</w:t>
      </w:r>
      <w:r w:rsidR="00293BA8" w:rsidRPr="001D4BBD">
        <w:rPr>
          <w:rFonts w:eastAsia="TimesNewRoman"/>
        </w:rPr>
        <w:t>A</w:t>
      </w:r>
      <w:r w:rsidRPr="001D4BBD">
        <w:rPr>
          <w:rFonts w:eastAsia="TimesNewRoman"/>
        </w:rPr>
        <w:tab/>
        <w:t>Unified Access Control – Access identity 0, no access identities indicated by USIM</w:t>
      </w:r>
      <w:r w:rsidR="00DC22EF" w:rsidRPr="001D4BBD">
        <w:rPr>
          <w:rFonts w:eastAsia="TimesNewRoman"/>
        </w:rPr>
        <w:t xml:space="preserve">, </w:t>
      </w:r>
      <w:r w:rsidR="00BB5EC9" w:rsidRPr="001D4BBD">
        <w:t>Access Category 8</w:t>
      </w:r>
      <w:bookmarkEnd w:id="1207"/>
    </w:p>
    <w:p w14:paraId="13843645" w14:textId="628AEF46" w:rsidR="000A0B2F" w:rsidRPr="001D4BBD" w:rsidRDefault="000A0B2F" w:rsidP="000A0B2F">
      <w:pPr>
        <w:pStyle w:val="Heading4"/>
      </w:pPr>
      <w:bookmarkStart w:id="1208" w:name="_Toc170300857"/>
      <w:r w:rsidRPr="001D4BBD">
        <w:t>5.4.1</w:t>
      </w:r>
      <w:r w:rsidR="00293BA8" w:rsidRPr="001D4BBD">
        <w:t>A</w:t>
      </w:r>
      <w:r w:rsidRPr="001D4BBD">
        <w:t>.1</w:t>
      </w:r>
      <w:r w:rsidRPr="001D4BBD">
        <w:tab/>
        <w:t>Definition and applicability</w:t>
      </w:r>
      <w:bookmarkEnd w:id="1208"/>
    </w:p>
    <w:p w14:paraId="5222BE32" w14:textId="77777777" w:rsidR="000A0B2F" w:rsidRPr="001D4BBD" w:rsidRDefault="000A0B2F" w:rsidP="000A0B2F">
      <w:r w:rsidRPr="001D4BBD">
        <w:t>The purpose of Unified Access Control procedure is to perform access barring check for a 5GS access attempt associated with a given Access Category and one or more Access Identities upon request from upper layers or the RRC layer.</w:t>
      </w:r>
    </w:p>
    <w:p w14:paraId="19E768CC" w14:textId="77777777" w:rsidR="000A0B2F" w:rsidRPr="001D4BBD" w:rsidRDefault="000A0B2F" w:rsidP="000A0B2F">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5DAC0B69" w14:textId="77777777" w:rsidR="000A0B2F" w:rsidRPr="001D4BBD" w:rsidRDefault="000A0B2F" w:rsidP="000A0B2F">
      <w:r w:rsidRPr="001D4BBD">
        <w:t>If no Access Identities are configured in EF</w:t>
      </w:r>
      <w:r w:rsidRPr="001D4BBD">
        <w:rPr>
          <w:vertAlign w:val="subscript"/>
        </w:rPr>
        <w:t>UAC_AIC</w:t>
      </w:r>
      <w:r w:rsidRPr="001D4BBD">
        <w:t xml:space="preserve"> and in EF</w:t>
      </w:r>
      <w:r w:rsidRPr="001D4BBD">
        <w:rPr>
          <w:vertAlign w:val="subscript"/>
        </w:rPr>
        <w:t>ACC</w:t>
      </w:r>
      <w:r w:rsidRPr="001D4BBD">
        <w:t>, Access Identity 0 is applicable. The UE shall read EF</w:t>
      </w:r>
      <w:r w:rsidRPr="001D4BBD">
        <w:rPr>
          <w:vertAlign w:val="subscript"/>
        </w:rPr>
        <w:t xml:space="preserve">UAC_AIC </w:t>
      </w:r>
      <w:r w:rsidRPr="001D4BBD">
        <w:t>and EF</w:t>
      </w:r>
      <w:r w:rsidRPr="001D4BBD">
        <w:rPr>
          <w:vertAlign w:val="subscript"/>
        </w:rPr>
        <w:t>ACC</w:t>
      </w:r>
      <w:r w:rsidRPr="001D4BBD">
        <w:t xml:space="preserve"> as part of USIM Initialization procedure.</w:t>
      </w:r>
    </w:p>
    <w:p w14:paraId="2C3EA8EA" w14:textId="77777777" w:rsidR="000A0B2F" w:rsidRPr="001D4BBD" w:rsidRDefault="000A0B2F" w:rsidP="000A0B2F">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7AE2F6D1" w14:textId="77777777" w:rsidR="000A0B2F" w:rsidRPr="001D4BBD" w:rsidRDefault="000A0B2F" w:rsidP="000A0B2F">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02399A6" w14:textId="77777777" w:rsidR="000A0B2F" w:rsidRPr="001D4BBD" w:rsidRDefault="000A0B2F" w:rsidP="000A0B2F">
      <w:r w:rsidRPr="001D4BBD">
        <w:t>If RRC state is RRC_INACTIVE and the resumption of the RRC connection is triggered due to an RNA Update, RRC layer shall select Access Category as '8' and perform unified access control procedure in case there is no ongoing emergency service.</w:t>
      </w:r>
    </w:p>
    <w:p w14:paraId="20CA5A89" w14:textId="30BDB5FE" w:rsidR="000A0B2F" w:rsidRPr="001D4BBD" w:rsidRDefault="000A0B2F" w:rsidP="000A0B2F">
      <w:pPr>
        <w:pStyle w:val="Heading4"/>
      </w:pPr>
      <w:bookmarkStart w:id="1209" w:name="_Toc170300858"/>
      <w:r w:rsidRPr="001D4BBD">
        <w:t>5.4.1</w:t>
      </w:r>
      <w:r w:rsidR="00293BA8" w:rsidRPr="001D4BBD">
        <w:t>A</w:t>
      </w:r>
      <w:r w:rsidRPr="001D4BBD">
        <w:t>.2</w:t>
      </w:r>
      <w:r w:rsidRPr="001D4BBD">
        <w:tab/>
        <w:t>Conformance requirement</w:t>
      </w:r>
      <w:bookmarkEnd w:id="1209"/>
    </w:p>
    <w:p w14:paraId="0DFFFC89" w14:textId="77777777" w:rsidR="000A0B2F" w:rsidRPr="001D4BBD" w:rsidRDefault="000A0B2F" w:rsidP="000A0B2F">
      <w:pPr>
        <w:overflowPunct w:val="0"/>
        <w:autoSpaceDE w:val="0"/>
        <w:autoSpaceDN w:val="0"/>
        <w:adjustRightInd w:val="0"/>
        <w:spacing w:after="120"/>
        <w:ind w:left="567" w:hanging="567"/>
        <w:textAlignment w:val="baseline"/>
      </w:pPr>
      <w:r w:rsidRPr="001D4BBD">
        <w:t>CR 1</w:t>
      </w:r>
      <w:r w:rsidRPr="001D4BBD">
        <w:tab/>
        <w:t>The ME shall read the access control value as part of the USIM-ME initialization procedure, and subsequently adopt this value.</w:t>
      </w:r>
    </w:p>
    <w:p w14:paraId="3087C12D" w14:textId="77777777" w:rsidR="000A0B2F" w:rsidRPr="001D4BBD" w:rsidRDefault="000A0B2F" w:rsidP="000A0B2F">
      <w:pPr>
        <w:pStyle w:val="B10"/>
        <w:ind w:left="851"/>
      </w:pPr>
      <w:r w:rsidRPr="001D4BBD">
        <w:t>Reference:</w:t>
      </w:r>
    </w:p>
    <w:p w14:paraId="630AB808" w14:textId="37CFB965" w:rsidR="000A0B2F" w:rsidRPr="001D4BBD" w:rsidRDefault="000A0B2F" w:rsidP="000A0B2F">
      <w:pPr>
        <w:pStyle w:val="B20"/>
      </w:pPr>
      <w:r w:rsidRPr="001D4BBD">
        <w:t>-</w:t>
      </w:r>
      <w:r w:rsidRPr="001D4BBD">
        <w:tab/>
        <w:t>TS 31.102 </w:t>
      </w:r>
      <w:bookmarkStart w:id="1210" w:name="MCCQCTEMPBM_00000709"/>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210"/>
      <w:r w:rsidRPr="001D4BBD">
        <w:t xml:space="preserve">, </w:t>
      </w:r>
      <w:r w:rsidR="00523917" w:rsidRPr="001D4BBD">
        <w:t>clause</w:t>
      </w:r>
      <w:r w:rsidR="00523917">
        <w:t> </w:t>
      </w:r>
      <w:r w:rsidR="00523917" w:rsidRPr="001D4BBD">
        <w:t>5</w:t>
      </w:r>
      <w:r w:rsidRPr="001D4BBD">
        <w:t>.1.1.2.</w:t>
      </w:r>
    </w:p>
    <w:p w14:paraId="2D42FF32" w14:textId="77777777" w:rsidR="000A0B2F" w:rsidRPr="001D4BBD" w:rsidRDefault="000A0B2F" w:rsidP="000A0B2F">
      <w:pPr>
        <w:overflowPunct w:val="0"/>
        <w:autoSpaceDE w:val="0"/>
        <w:autoSpaceDN w:val="0"/>
        <w:adjustRightInd w:val="0"/>
        <w:spacing w:after="120"/>
        <w:ind w:left="567" w:hanging="567"/>
        <w:textAlignment w:val="baseline"/>
      </w:pPr>
      <w:r w:rsidRPr="001D4BBD">
        <w:t>CR 2</w:t>
      </w:r>
      <w:r w:rsidRPr="001D4BBD">
        <w:tab/>
        <w:t>Access Identities are configured at the UE as listed in TS 22.261 </w:t>
      </w:r>
      <w:bookmarkStart w:id="1211" w:name="MCCQCTEMPBM_00000710"/>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211"/>
      <w:r w:rsidRPr="001D4BBD">
        <w:t xml:space="preserve"> Table 6.22.2.2-1. Access Categories are defined by the combination of conditions related to UE and the type of access attempt as listed in TS 22.261 </w:t>
      </w:r>
      <w:bookmarkStart w:id="1212" w:name="MCCQCTEMPBM_00000711"/>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212"/>
      <w:r w:rsidRPr="001D4BBD">
        <w:t xml:space="preserve"> Table 6.22.2.3-1. One or more Access Identities and only one Access Category are selected and tested for an access attempt.</w:t>
      </w:r>
    </w:p>
    <w:p w14:paraId="7E44F767" w14:textId="77777777" w:rsidR="000A0B2F" w:rsidRPr="001D4BBD" w:rsidRDefault="000A0B2F" w:rsidP="000A0B2F">
      <w:pPr>
        <w:pStyle w:val="B10"/>
        <w:ind w:left="851"/>
      </w:pPr>
      <w:r w:rsidRPr="001D4BBD">
        <w:t>Reference:</w:t>
      </w:r>
    </w:p>
    <w:p w14:paraId="36D42D3E" w14:textId="3419D9F6" w:rsidR="000A0B2F" w:rsidRPr="001D4BBD" w:rsidRDefault="000A0B2F" w:rsidP="000A0B2F">
      <w:pPr>
        <w:pStyle w:val="B20"/>
      </w:pPr>
      <w:r w:rsidRPr="001D4BBD">
        <w:t>-</w:t>
      </w:r>
      <w:r w:rsidRPr="001D4BBD">
        <w:tab/>
        <w:t>TS 22.261 </w:t>
      </w:r>
      <w:bookmarkStart w:id="1213" w:name="MCCQCTEMPBM_00000712"/>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213"/>
      <w:r w:rsidRPr="001D4BBD">
        <w:t xml:space="preserve">, </w:t>
      </w:r>
      <w:r w:rsidR="00523917" w:rsidRPr="001D4BBD">
        <w:t>clause</w:t>
      </w:r>
      <w:r w:rsidR="00523917">
        <w:t> </w:t>
      </w:r>
      <w:r w:rsidR="00523917" w:rsidRPr="001D4BBD">
        <w:t>6</w:t>
      </w:r>
      <w:r w:rsidRPr="001D4BBD">
        <w:t>.22.2.</w:t>
      </w:r>
    </w:p>
    <w:p w14:paraId="04D88310" w14:textId="77777777" w:rsidR="000A0B2F" w:rsidRPr="001D4BBD" w:rsidRDefault="000A0B2F" w:rsidP="000A0B2F">
      <w:pPr>
        <w:overflowPunct w:val="0"/>
        <w:autoSpaceDE w:val="0"/>
        <w:autoSpaceDN w:val="0"/>
        <w:adjustRightInd w:val="0"/>
        <w:spacing w:after="120"/>
        <w:ind w:left="567" w:hanging="567"/>
        <w:textAlignment w:val="baseline"/>
      </w:pPr>
      <w:r w:rsidRPr="001D4BBD">
        <w:t>CR 3</w:t>
      </w:r>
      <w:r w:rsidRPr="001D4BBD">
        <w:tab/>
        <w:t>The UE shall be able to determine whether or not a particular new access attempt is allowed based on uac</w:t>
      </w:r>
      <w:r w:rsidRPr="001D4BBD">
        <w:noBreakHyphen/>
        <w:t>BarringInfo broadcast in SIB1. Access Control check shall be performed as per the information received in uac</w:t>
      </w:r>
      <w:r w:rsidRPr="001D4BBD">
        <w:noBreakHyphen/>
        <w:t>BarringInfoSetList.</w:t>
      </w:r>
    </w:p>
    <w:p w14:paraId="0128A0A2" w14:textId="77777777" w:rsidR="000A0B2F" w:rsidRPr="001D4BBD" w:rsidRDefault="000A0B2F" w:rsidP="000A0B2F">
      <w:pPr>
        <w:pStyle w:val="B10"/>
        <w:ind w:left="851"/>
      </w:pPr>
      <w:r w:rsidRPr="001D4BBD">
        <w:t>Reference:</w:t>
      </w:r>
    </w:p>
    <w:p w14:paraId="0EA71396" w14:textId="14E98B3F" w:rsidR="000A0B2F" w:rsidRPr="001D4BBD" w:rsidRDefault="000A0B2F" w:rsidP="000A0B2F">
      <w:pPr>
        <w:pStyle w:val="B20"/>
      </w:pPr>
      <w:r w:rsidRPr="001D4BBD">
        <w:t>-</w:t>
      </w:r>
      <w:r w:rsidRPr="001D4BBD">
        <w:tab/>
        <w:t>TS 38.331 </w:t>
      </w:r>
      <w:bookmarkStart w:id="1214" w:name="MCCQCTEMPBM_00000713"/>
      <w:r w:rsidRPr="001D4BBD">
        <w:fldChar w:fldCharType="begin"/>
      </w:r>
      <w:r w:rsidRPr="001D4BBD">
        <w:instrText xml:space="preserve"> REF _Ref126314658 \r \h </w:instrText>
      </w:r>
      <w:r w:rsidRPr="001D4BBD">
        <w:fldChar w:fldCharType="separate"/>
      </w:r>
      <w:r w:rsidRPr="001D4BBD">
        <w:t>[37]</w:t>
      </w:r>
      <w:r w:rsidRPr="001D4BBD">
        <w:fldChar w:fldCharType="end"/>
      </w:r>
      <w:bookmarkEnd w:id="1214"/>
      <w:r w:rsidRPr="001D4BBD">
        <w:t xml:space="preserve">, </w:t>
      </w:r>
      <w:r w:rsidR="00523917" w:rsidRPr="001D4BBD">
        <w:t>clause</w:t>
      </w:r>
      <w:r w:rsidR="00523917">
        <w:t> </w:t>
      </w:r>
      <w:r w:rsidR="00523917" w:rsidRPr="001D4BBD">
        <w:t>5</w:t>
      </w:r>
      <w:r w:rsidRPr="001D4BBD">
        <w:t>.3.14.</w:t>
      </w:r>
    </w:p>
    <w:p w14:paraId="3AA725D4" w14:textId="77777777" w:rsidR="000A0B2F" w:rsidRPr="001D4BBD" w:rsidRDefault="000A0B2F" w:rsidP="000A0B2F">
      <w:pPr>
        <w:overflowPunct w:val="0"/>
        <w:autoSpaceDE w:val="0"/>
        <w:autoSpaceDN w:val="0"/>
        <w:adjustRightInd w:val="0"/>
        <w:spacing w:after="120"/>
        <w:ind w:left="567" w:hanging="567"/>
        <w:textAlignment w:val="baseline"/>
      </w:pPr>
      <w:r w:rsidRPr="001D4BBD">
        <w:t>CR 4</w:t>
      </w:r>
      <w:r w:rsidRPr="001D4BBD">
        <w:tab/>
        <w:t>If the resumption of the RRC connection is triggered due to an RNA update and there is no ongoing emergency service RRC shall select '8' as the Access Category and perform the unified access control procedure.</w:t>
      </w:r>
    </w:p>
    <w:p w14:paraId="2823692E" w14:textId="6D5FAADF" w:rsidR="000A0B2F" w:rsidRPr="001D4BBD" w:rsidRDefault="000A0B2F" w:rsidP="003D12E7">
      <w:pPr>
        <w:pStyle w:val="B10"/>
        <w:ind w:left="851"/>
      </w:pPr>
      <w:r w:rsidRPr="001D4BBD">
        <w:t>Reference:38.331 </w:t>
      </w:r>
      <w:bookmarkStart w:id="1215" w:name="MCCQCTEMPBM_00000714"/>
      <w:r w:rsidRPr="001D4BBD">
        <w:fldChar w:fldCharType="begin"/>
      </w:r>
      <w:r w:rsidRPr="001D4BBD">
        <w:instrText xml:space="preserve"> REF _Ref126314658 \r \h </w:instrText>
      </w:r>
      <w:r w:rsidRPr="001D4BBD">
        <w:fldChar w:fldCharType="separate"/>
      </w:r>
      <w:r w:rsidRPr="001D4BBD">
        <w:t>[37]</w:t>
      </w:r>
      <w:r w:rsidRPr="001D4BBD">
        <w:fldChar w:fldCharType="end"/>
      </w:r>
      <w:bookmarkEnd w:id="1215"/>
      <w:r w:rsidRPr="001D4BBD">
        <w:t xml:space="preserve">, </w:t>
      </w:r>
      <w:r w:rsidR="00523917" w:rsidRPr="001D4BBD">
        <w:t>clause</w:t>
      </w:r>
      <w:r w:rsidR="00523917">
        <w:t> </w:t>
      </w:r>
      <w:r w:rsidR="00523917" w:rsidRPr="001D4BBD">
        <w:t>5</w:t>
      </w:r>
      <w:r w:rsidRPr="001D4BBD">
        <w:t>.3.13.2.</w:t>
      </w:r>
    </w:p>
    <w:p w14:paraId="7186D037" w14:textId="5638892A" w:rsidR="000A0B2F" w:rsidRPr="001D4BBD" w:rsidRDefault="000A0B2F" w:rsidP="000A0B2F">
      <w:pPr>
        <w:pStyle w:val="Heading4"/>
      </w:pPr>
      <w:bookmarkStart w:id="1216" w:name="_Toc170300859"/>
      <w:r w:rsidRPr="001D4BBD">
        <w:t>5.4.1</w:t>
      </w:r>
      <w:r w:rsidR="00293BA8" w:rsidRPr="001D4BBD">
        <w:t>A</w:t>
      </w:r>
      <w:r w:rsidRPr="001D4BBD">
        <w:t>.3</w:t>
      </w:r>
      <w:r w:rsidRPr="001D4BBD">
        <w:tab/>
        <w:t>Test purpose</w:t>
      </w:r>
      <w:bookmarkEnd w:id="1216"/>
    </w:p>
    <w:p w14:paraId="5BEECB42" w14:textId="77777777" w:rsidR="000A0B2F" w:rsidRPr="001D4BBD" w:rsidRDefault="000A0B2F" w:rsidP="000A0B2F">
      <w:pPr>
        <w:overflowPunct w:val="0"/>
        <w:autoSpaceDE w:val="0"/>
        <w:autoSpaceDN w:val="0"/>
        <w:adjustRightInd w:val="0"/>
        <w:textAlignment w:val="baseline"/>
      </w:pPr>
      <w:r w:rsidRPr="001D4BBD">
        <w:t>The purpose of this test is to verify that:</w:t>
      </w:r>
    </w:p>
    <w:p w14:paraId="72F897C9" w14:textId="77777777" w:rsidR="000A0B2F" w:rsidRPr="001D4BBD" w:rsidRDefault="000A0B2F" w:rsidP="000A0B2F">
      <w:pPr>
        <w:pStyle w:val="B10"/>
      </w:pPr>
      <w:r w:rsidRPr="001D4BBD">
        <w:t>1)</w:t>
      </w:r>
      <w:r w:rsidRPr="001D4BBD">
        <w:tab/>
        <w:t>the M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ME initialisation procedure, and subsequently adopts this value.</w:t>
      </w:r>
    </w:p>
    <w:p w14:paraId="45E4010A" w14:textId="77777777" w:rsidR="000A0B2F" w:rsidRPr="001D4BBD" w:rsidRDefault="000A0B2F" w:rsidP="000A0B2F">
      <w:pPr>
        <w:pStyle w:val="B10"/>
      </w:pPr>
      <w:r w:rsidRPr="001D4BBD">
        <w:t>2)</w:t>
      </w:r>
      <w:r w:rsidRPr="001D4BBD">
        <w:tab/>
        <w:t>the UE maps the kind of request to one or more access identities and one access category and lower layers performs access barring checks for that request based on the determined access identities and access category.</w:t>
      </w:r>
    </w:p>
    <w:p w14:paraId="5708C2C2" w14:textId="77777777" w:rsidR="000A0B2F" w:rsidRPr="001D4BBD" w:rsidRDefault="000A0B2F" w:rsidP="000A0B2F">
      <w:pPr>
        <w:pStyle w:val="B10"/>
      </w:pPr>
      <w:r w:rsidRPr="001D4BBD">
        <w:t>3)</w:t>
      </w:r>
      <w:r w:rsidRPr="001D4BBD">
        <w:tab/>
        <w:t>the UE performs unified access control procedure if RNA Update procedure is triggered.</w:t>
      </w:r>
    </w:p>
    <w:p w14:paraId="06247C6C" w14:textId="4B3FAB3F" w:rsidR="000A0B2F" w:rsidRPr="001D4BBD" w:rsidRDefault="000A0B2F" w:rsidP="000A0B2F">
      <w:pPr>
        <w:pStyle w:val="Heading4"/>
      </w:pPr>
      <w:bookmarkStart w:id="1217" w:name="_Toc170300860"/>
      <w:r w:rsidRPr="001D4BBD">
        <w:t>5.4.1</w:t>
      </w:r>
      <w:r w:rsidR="002B0A49" w:rsidRPr="001D4BBD">
        <w:t>A</w:t>
      </w:r>
      <w:r w:rsidRPr="001D4BBD">
        <w:t>.4</w:t>
      </w:r>
      <w:r w:rsidRPr="001D4BBD">
        <w:tab/>
        <w:t>Method of test</w:t>
      </w:r>
      <w:bookmarkEnd w:id="1217"/>
    </w:p>
    <w:p w14:paraId="40C5FCF2" w14:textId="46F9DE2A" w:rsidR="000A0B2F" w:rsidRPr="001D4BBD" w:rsidRDefault="000A0B2F" w:rsidP="000A0B2F">
      <w:pPr>
        <w:pStyle w:val="Heading5"/>
      </w:pPr>
      <w:bookmarkStart w:id="1218" w:name="_Toc170300861"/>
      <w:r w:rsidRPr="001D4BBD">
        <w:t>5.4.1</w:t>
      </w:r>
      <w:r w:rsidR="002B0A49" w:rsidRPr="001D4BBD">
        <w:t>A</w:t>
      </w:r>
      <w:r w:rsidRPr="001D4BBD">
        <w:t>.4.1</w:t>
      </w:r>
      <w:r w:rsidRPr="001D4BBD">
        <w:tab/>
        <w:t>Initial conditions</w:t>
      </w:r>
      <w:bookmarkEnd w:id="1218"/>
    </w:p>
    <w:p w14:paraId="0685B539" w14:textId="3F8D9230" w:rsidR="000A0B2F" w:rsidRPr="001D4BBD" w:rsidRDefault="000A0B2F" w:rsidP="000A0B2F">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5285EEFF" w14:textId="77777777" w:rsidR="000A0B2F" w:rsidRPr="001D4BBD" w:rsidRDefault="000A0B2F" w:rsidP="000A0B2F">
      <w:pPr>
        <w:keepNext/>
        <w:rPr>
          <w:b/>
        </w:rPr>
      </w:pPr>
      <w:r w:rsidRPr="001D4BBD">
        <w:rPr>
          <w:b/>
        </w:rPr>
        <w:t>EF</w:t>
      </w:r>
      <w:r w:rsidRPr="001D4BBD">
        <w:rPr>
          <w:b/>
          <w:vertAlign w:val="subscript"/>
        </w:rPr>
        <w:t>UAC_AIC</w:t>
      </w:r>
      <w:r w:rsidRPr="001D4BBD">
        <w:rPr>
          <w:b/>
        </w:rPr>
        <w:t xml:space="preserve"> </w:t>
      </w:r>
      <w:r w:rsidRPr="001D4BBD">
        <w:t>and</w:t>
      </w:r>
      <w:r w:rsidRPr="001D4BBD">
        <w:rPr>
          <w:b/>
        </w:rPr>
        <w:t xml:space="preserve"> EF</w:t>
      </w:r>
      <w:r w:rsidRPr="001D4BBD">
        <w:rPr>
          <w:b/>
          <w:vertAlign w:val="subscript"/>
        </w:rPr>
        <w:t>ACC</w:t>
      </w:r>
    </w:p>
    <w:p w14:paraId="772E9BAD" w14:textId="180612F4" w:rsidR="000A0B2F" w:rsidRPr="001D4BBD" w:rsidRDefault="000A0B2F" w:rsidP="000A0B2F">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shown in table 5.4.1</w:t>
      </w:r>
      <w:r w:rsidR="006433D8" w:rsidRPr="001D4BBD">
        <w:t>A</w:t>
      </w:r>
      <w:r w:rsidR="005916A5" w:rsidRPr="001D4BBD">
        <w:noBreakHyphen/>
        <w:t>1</w:t>
      </w:r>
      <w:r w:rsidRPr="001D4BBD">
        <w:t>.</w:t>
      </w:r>
    </w:p>
    <w:p w14:paraId="52174364" w14:textId="45A4A69C" w:rsidR="000A0B2F" w:rsidRPr="001D4BBD" w:rsidRDefault="000A0B2F" w:rsidP="003F39B3">
      <w:pPr>
        <w:keepNext/>
        <w:keepLines/>
        <w:rPr>
          <w:b/>
        </w:rPr>
      </w:pPr>
      <w:r w:rsidRPr="001D4BBD">
        <w:rPr>
          <w:b/>
        </w:rPr>
        <w:t>EF</w:t>
      </w:r>
      <w:r w:rsidRPr="001D4BBD">
        <w:rPr>
          <w:b/>
          <w:vertAlign w:val="subscript"/>
        </w:rPr>
        <w:t>UST</w:t>
      </w:r>
      <w:r w:rsidRPr="001D4BBD">
        <w:rPr>
          <w:b/>
        </w:rPr>
        <w:t xml:space="preserve"> </w:t>
      </w:r>
      <w:r w:rsidRPr="001D4BBD">
        <w:t>(USIM Service Table)</w:t>
      </w:r>
    </w:p>
    <w:p w14:paraId="618143CB" w14:textId="77777777" w:rsidR="000A0B2F" w:rsidRPr="001D4BBD" w:rsidRDefault="000A0B2F" w:rsidP="000A0B2F">
      <w:pPr>
        <w:pStyle w:val="B10"/>
        <w:rPr>
          <w:b/>
        </w:rPr>
      </w:pPr>
      <w:r w:rsidRPr="001D4BBD">
        <w:t>Logically:</w:t>
      </w:r>
    </w:p>
    <w:p w14:paraId="3FBAC871" w14:textId="612C1B8C" w:rsidR="005916A5" w:rsidRPr="001D4BBD" w:rsidRDefault="000A0B2F" w:rsidP="005916A5">
      <w:pPr>
        <w:pStyle w:val="B10"/>
        <w:rPr>
          <w:b/>
        </w:rPr>
      </w:pPr>
      <w:bookmarkStart w:id="1219" w:name="MCCQCTEMPBM_00000183"/>
      <w:r w:rsidRPr="001D4BBD">
        <w:t xml:space="preserve">Settings from </w:t>
      </w:r>
      <w:r w:rsidR="00523917" w:rsidRPr="001D4BBD">
        <w:t>clause</w:t>
      </w:r>
      <w:r w:rsidR="00523917">
        <w:t> </w:t>
      </w:r>
      <w:r w:rsidR="00523917" w:rsidRPr="001D4BBD">
        <w:t>4</w:t>
      </w:r>
      <w:r w:rsidR="00A744B6" w:rsidRPr="001D4BBD">
        <w:t>.5.9</w:t>
      </w:r>
      <w:r w:rsidRPr="001D4BBD">
        <w:t xml:space="preserve"> (5G-NR UICC) of the present document apply with the following changes:</w:t>
      </w:r>
    </w:p>
    <w:tbl>
      <w:tblPr>
        <w:tblW w:w="8287" w:type="dxa"/>
        <w:tblInd w:w="744" w:type="dxa"/>
        <w:tblLayout w:type="fixed"/>
        <w:tblLook w:val="0000" w:firstRow="0" w:lastRow="0" w:firstColumn="0" w:lastColumn="0" w:noHBand="0" w:noVBand="0"/>
      </w:tblPr>
      <w:tblGrid>
        <w:gridCol w:w="1474"/>
        <w:gridCol w:w="236"/>
        <w:gridCol w:w="5216"/>
        <w:gridCol w:w="1361"/>
      </w:tblGrid>
      <w:tr w:rsidR="00A54502" w:rsidRPr="001D4BBD" w14:paraId="426B8F58" w14:textId="77777777" w:rsidTr="00EE38A0">
        <w:tc>
          <w:tcPr>
            <w:tcW w:w="1474" w:type="dxa"/>
          </w:tcPr>
          <w:bookmarkEnd w:id="1219"/>
          <w:p w14:paraId="2768C6DC" w14:textId="1B7F2FC6" w:rsidR="00A54502" w:rsidRPr="001D4BBD" w:rsidRDefault="00A54502" w:rsidP="00EE38A0">
            <w:pPr>
              <w:pStyle w:val="NoSpaceNormal"/>
              <w:rPr>
                <w:rFonts w:cs="Arial"/>
                <w:szCs w:val="18"/>
                <w:lang w:val="en-US"/>
              </w:rPr>
            </w:pPr>
            <w:r w:rsidRPr="001D4BBD">
              <w:rPr>
                <w:rFonts w:cs="Arial"/>
                <w:szCs w:val="18"/>
                <w:lang w:val="en-US"/>
              </w:rPr>
              <w:t>Service n°124</w:t>
            </w:r>
          </w:p>
        </w:tc>
        <w:tc>
          <w:tcPr>
            <w:tcW w:w="236" w:type="dxa"/>
          </w:tcPr>
          <w:p w14:paraId="79A1A7B5" w14:textId="77777777" w:rsidR="00A54502" w:rsidRPr="001D4BBD" w:rsidRDefault="00A54502" w:rsidP="00EE38A0">
            <w:pPr>
              <w:pStyle w:val="NoSpaceNormal"/>
            </w:pPr>
          </w:p>
        </w:tc>
        <w:tc>
          <w:tcPr>
            <w:tcW w:w="5216" w:type="dxa"/>
          </w:tcPr>
          <w:p w14:paraId="49ABC287" w14:textId="0AC159A1" w:rsidR="00A54502" w:rsidRPr="001D4BBD" w:rsidRDefault="00A54502" w:rsidP="00EE38A0">
            <w:pPr>
              <w:pStyle w:val="NoSpaceNormal"/>
              <w:rPr>
                <w:rFonts w:cs="Arial"/>
                <w:szCs w:val="18"/>
                <w:lang w:val="en-US"/>
              </w:rPr>
            </w:pPr>
            <w:r w:rsidRPr="001D4BBD">
              <w:rPr>
                <w:rFonts w:cs="Arial"/>
                <w:szCs w:val="18"/>
                <w:lang w:val="en-US"/>
              </w:rPr>
              <w:t>Subscription identifier privacy support</w:t>
            </w:r>
          </w:p>
        </w:tc>
        <w:tc>
          <w:tcPr>
            <w:tcW w:w="1361" w:type="dxa"/>
          </w:tcPr>
          <w:p w14:paraId="5D528956" w14:textId="2D8C3F06" w:rsidR="00A54502" w:rsidRPr="001D4BBD" w:rsidRDefault="00A54502" w:rsidP="00EE38A0">
            <w:pPr>
              <w:pStyle w:val="NoSpaceNormal"/>
            </w:pPr>
            <w:r w:rsidRPr="001D4BBD">
              <w:t>not available</w:t>
            </w:r>
          </w:p>
        </w:tc>
      </w:tr>
      <w:tr w:rsidR="000A0B2F" w:rsidRPr="001D4BBD" w14:paraId="13F51018" w14:textId="77777777" w:rsidTr="00EE38A0">
        <w:tc>
          <w:tcPr>
            <w:tcW w:w="1474" w:type="dxa"/>
          </w:tcPr>
          <w:p w14:paraId="63BFAD9D" w14:textId="77777777" w:rsidR="000A0B2F" w:rsidRPr="001D4BBD" w:rsidRDefault="000A0B2F" w:rsidP="00EE38A0">
            <w:pPr>
              <w:pStyle w:val="NoSpaceNormal"/>
            </w:pPr>
            <w:r w:rsidRPr="001D4BBD">
              <w:rPr>
                <w:rFonts w:cs="Arial"/>
                <w:szCs w:val="18"/>
                <w:lang w:val="en-US"/>
              </w:rPr>
              <w:t>Service n°126</w:t>
            </w:r>
          </w:p>
        </w:tc>
        <w:tc>
          <w:tcPr>
            <w:tcW w:w="236" w:type="dxa"/>
          </w:tcPr>
          <w:p w14:paraId="4B7452AD" w14:textId="77777777" w:rsidR="000A0B2F" w:rsidRPr="001D4BBD" w:rsidRDefault="000A0B2F" w:rsidP="00EE38A0">
            <w:pPr>
              <w:pStyle w:val="NoSpaceNormal"/>
            </w:pPr>
          </w:p>
        </w:tc>
        <w:tc>
          <w:tcPr>
            <w:tcW w:w="5216" w:type="dxa"/>
          </w:tcPr>
          <w:p w14:paraId="48948D3D" w14:textId="77777777" w:rsidR="000A0B2F" w:rsidRPr="001D4BBD" w:rsidRDefault="000A0B2F" w:rsidP="00EE38A0">
            <w:pPr>
              <w:pStyle w:val="NoSpaceNormal"/>
              <w:rPr>
                <w:szCs w:val="18"/>
              </w:rPr>
            </w:pPr>
            <w:r w:rsidRPr="001D4BBD">
              <w:rPr>
                <w:rFonts w:cs="Arial"/>
                <w:szCs w:val="18"/>
                <w:lang w:val="en-US"/>
              </w:rPr>
              <w:t>UAC Access Identities support</w:t>
            </w:r>
          </w:p>
        </w:tc>
        <w:tc>
          <w:tcPr>
            <w:tcW w:w="1361" w:type="dxa"/>
          </w:tcPr>
          <w:p w14:paraId="05FB4790" w14:textId="77777777" w:rsidR="000A0B2F" w:rsidRPr="001D4BBD" w:rsidRDefault="000A0B2F" w:rsidP="00EE38A0">
            <w:pPr>
              <w:pStyle w:val="NoSpaceNormal"/>
            </w:pPr>
            <w:r w:rsidRPr="001D4BBD">
              <w:t>available</w:t>
            </w:r>
          </w:p>
        </w:tc>
      </w:tr>
    </w:tbl>
    <w:p w14:paraId="3B7725B6" w14:textId="77777777" w:rsidR="000A0B2F" w:rsidRPr="001D4BBD" w:rsidRDefault="000A0B2F" w:rsidP="000A0B2F">
      <w:pPr>
        <w:pStyle w:val="B10"/>
        <w:keepNext/>
        <w:spacing w:before="180" w:after="120"/>
      </w:pPr>
      <w:bookmarkStart w:id="1220" w:name="MCCQCTEMPBM_00000184"/>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0A0B2F" w:rsidRPr="001D4BBD" w14:paraId="3E6A7920" w14:textId="77777777" w:rsidTr="00EE38A0">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20"/>
          <w:p w14:paraId="64EE8B69" w14:textId="77777777" w:rsidR="000A0B2F" w:rsidRPr="001D4BBD" w:rsidRDefault="000A0B2F" w:rsidP="00EE38A0">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67223F"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99A254"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F54962"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0CF86A"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A2BCBE"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2FB4BE"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35B032"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B53978"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8</w:t>
            </w:r>
          </w:p>
        </w:tc>
      </w:tr>
      <w:tr w:rsidR="000A0B2F" w:rsidRPr="001D4BBD" w14:paraId="3E64DF1A" w14:textId="77777777" w:rsidTr="00EE38A0">
        <w:tc>
          <w:tcPr>
            <w:tcW w:w="907" w:type="dxa"/>
            <w:tcBorders>
              <w:top w:val="single" w:sz="4" w:space="0" w:color="auto"/>
              <w:left w:val="single" w:sz="4" w:space="0" w:color="auto"/>
              <w:bottom w:val="single" w:sz="4" w:space="0" w:color="auto"/>
              <w:right w:val="single" w:sz="4" w:space="0" w:color="auto"/>
            </w:tcBorders>
          </w:tcPr>
          <w:p w14:paraId="15B593E0" w14:textId="77777777" w:rsidR="000A0B2F" w:rsidRPr="001D4BBD" w:rsidRDefault="000A0B2F" w:rsidP="00EE38A0">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1F6A448" w14:textId="77777777" w:rsidR="000A0B2F" w:rsidRPr="001D4BBD" w:rsidRDefault="000A0B2F" w:rsidP="00EE38A0">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1E0948EE" w14:textId="77777777" w:rsidR="000A0B2F" w:rsidRPr="001D4BBD" w:rsidRDefault="000A0B2F" w:rsidP="00EE38A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53FA627" w14:textId="77777777" w:rsidR="000A0B2F" w:rsidRPr="001D4BBD" w:rsidRDefault="000A0B2F" w:rsidP="00EE38A0">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55D62240" w14:textId="77777777" w:rsidR="000A0B2F" w:rsidRPr="001D4BBD" w:rsidRDefault="000A0B2F" w:rsidP="00EE38A0">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12ECC34D" w14:textId="77777777" w:rsidR="000A0B2F" w:rsidRPr="001D4BBD" w:rsidRDefault="000A0B2F" w:rsidP="00EE38A0">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200D107B" w14:textId="77777777" w:rsidR="000A0B2F" w:rsidRPr="001D4BBD" w:rsidRDefault="000A0B2F" w:rsidP="00EE38A0">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303DF84E" w14:textId="77777777" w:rsidR="000A0B2F" w:rsidRPr="001D4BBD" w:rsidRDefault="000A0B2F" w:rsidP="00EE38A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46B95F6" w14:textId="77777777" w:rsidR="000A0B2F" w:rsidRPr="001D4BBD" w:rsidRDefault="000A0B2F" w:rsidP="00EE38A0">
            <w:pPr>
              <w:keepNext/>
              <w:keepLines/>
              <w:spacing w:after="0"/>
              <w:rPr>
                <w:rFonts w:ascii="Arial" w:hAnsi="Arial"/>
                <w:sz w:val="18"/>
              </w:rPr>
            </w:pPr>
            <w:r w:rsidRPr="001D4BBD">
              <w:rPr>
                <w:rFonts w:ascii="Arial" w:hAnsi="Arial"/>
                <w:sz w:val="18"/>
              </w:rPr>
              <w:t>xxxx xxxx</w:t>
            </w:r>
          </w:p>
        </w:tc>
      </w:tr>
      <w:tr w:rsidR="000A0B2F" w:rsidRPr="001D4BBD" w14:paraId="06264425" w14:textId="77777777" w:rsidTr="00EE38A0">
        <w:tc>
          <w:tcPr>
            <w:tcW w:w="907" w:type="dxa"/>
            <w:tcBorders>
              <w:top w:val="single" w:sz="4" w:space="0" w:color="auto"/>
              <w:right w:val="single" w:sz="4" w:space="0" w:color="auto"/>
            </w:tcBorders>
          </w:tcPr>
          <w:p w14:paraId="3ECFAF07" w14:textId="77777777" w:rsidR="000A0B2F" w:rsidRPr="001D4BBD" w:rsidRDefault="000A0B2F" w:rsidP="00EE38A0">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7A7D6E"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2AAF4A"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938AEB"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451577"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5543A1" w14:textId="77777777" w:rsidR="000A0B2F" w:rsidRPr="001D4BBD" w:rsidRDefault="000A0B2F" w:rsidP="00EE38A0">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281069AE" w14:textId="77777777" w:rsidR="000A0B2F" w:rsidRPr="001D4BBD" w:rsidRDefault="000A0B2F" w:rsidP="00EE38A0">
            <w:pPr>
              <w:keepNext/>
              <w:keepLines/>
              <w:spacing w:after="0"/>
              <w:jc w:val="center"/>
              <w:rPr>
                <w:rFonts w:ascii="Arial" w:hAnsi="Arial"/>
                <w:b/>
                <w:sz w:val="18"/>
              </w:rPr>
            </w:pPr>
          </w:p>
        </w:tc>
        <w:tc>
          <w:tcPr>
            <w:tcW w:w="1077" w:type="dxa"/>
            <w:tcBorders>
              <w:top w:val="single" w:sz="4" w:space="0" w:color="auto"/>
              <w:left w:val="nil"/>
            </w:tcBorders>
          </w:tcPr>
          <w:p w14:paraId="18B30B29" w14:textId="77777777" w:rsidR="000A0B2F" w:rsidRPr="001D4BBD" w:rsidRDefault="000A0B2F" w:rsidP="00EE38A0">
            <w:pPr>
              <w:keepNext/>
              <w:keepLines/>
              <w:spacing w:after="0"/>
              <w:rPr>
                <w:rFonts w:ascii="Arial" w:hAnsi="Arial"/>
                <w:b/>
                <w:sz w:val="18"/>
              </w:rPr>
            </w:pPr>
          </w:p>
        </w:tc>
        <w:tc>
          <w:tcPr>
            <w:tcW w:w="1077" w:type="dxa"/>
            <w:tcBorders>
              <w:top w:val="single" w:sz="4" w:space="0" w:color="auto"/>
            </w:tcBorders>
          </w:tcPr>
          <w:p w14:paraId="27BFDA4B" w14:textId="77777777" w:rsidR="000A0B2F" w:rsidRPr="001D4BBD" w:rsidRDefault="000A0B2F" w:rsidP="00EE38A0">
            <w:pPr>
              <w:keepNext/>
              <w:keepLines/>
              <w:spacing w:after="0"/>
              <w:rPr>
                <w:rFonts w:ascii="Arial" w:hAnsi="Arial"/>
                <w:b/>
                <w:sz w:val="18"/>
              </w:rPr>
            </w:pPr>
          </w:p>
        </w:tc>
      </w:tr>
      <w:tr w:rsidR="000A0B2F" w:rsidRPr="001D4BBD" w14:paraId="37262D23" w14:textId="77777777" w:rsidTr="00EE38A0">
        <w:tc>
          <w:tcPr>
            <w:tcW w:w="907" w:type="dxa"/>
            <w:tcBorders>
              <w:right w:val="single" w:sz="4" w:space="0" w:color="auto"/>
            </w:tcBorders>
          </w:tcPr>
          <w:p w14:paraId="0510EB34" w14:textId="77777777" w:rsidR="000A0B2F" w:rsidRPr="001D4BBD" w:rsidRDefault="000A0B2F" w:rsidP="00EE38A0">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751BE05C" w14:textId="77777777" w:rsidR="000A0B2F" w:rsidRPr="001D4BBD" w:rsidRDefault="000A0B2F" w:rsidP="00EE38A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97B2BA6" w14:textId="77777777" w:rsidR="000A0B2F" w:rsidRPr="001D4BBD" w:rsidRDefault="000A0B2F" w:rsidP="00EE38A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5464D75" w14:textId="77777777" w:rsidR="000A0B2F" w:rsidRPr="001D4BBD" w:rsidRDefault="000A0B2F" w:rsidP="00EE38A0">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4516464A" w14:textId="77777777" w:rsidR="000A0B2F" w:rsidRPr="001D4BBD" w:rsidRDefault="000A0B2F" w:rsidP="00EE38A0">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029354FC" w14:textId="51DF1F4E" w:rsidR="000A0B2F" w:rsidRPr="001D4BBD" w:rsidRDefault="000A0B2F" w:rsidP="00EE38A0">
            <w:pPr>
              <w:keepNext/>
              <w:keepLines/>
              <w:spacing w:after="0"/>
              <w:rPr>
                <w:rFonts w:ascii="Arial" w:hAnsi="Arial"/>
                <w:sz w:val="18"/>
              </w:rPr>
            </w:pPr>
            <w:r w:rsidRPr="001D4BBD">
              <w:rPr>
                <w:rFonts w:ascii="Arial" w:hAnsi="Arial"/>
                <w:sz w:val="18"/>
              </w:rPr>
              <w:t>xx10 </w:t>
            </w:r>
            <w:r w:rsidR="00A54502" w:rsidRPr="001D4BBD">
              <w:rPr>
                <w:rFonts w:ascii="Arial" w:hAnsi="Arial"/>
                <w:sz w:val="18"/>
              </w:rPr>
              <w:t>0</w:t>
            </w:r>
            <w:r w:rsidRPr="001D4BBD">
              <w:rPr>
                <w:rFonts w:ascii="Arial" w:hAnsi="Arial"/>
                <w:sz w:val="18"/>
              </w:rPr>
              <w:t>11x</w:t>
            </w:r>
          </w:p>
        </w:tc>
        <w:tc>
          <w:tcPr>
            <w:tcW w:w="1077" w:type="dxa"/>
            <w:tcBorders>
              <w:left w:val="single" w:sz="4" w:space="0" w:color="auto"/>
            </w:tcBorders>
            <w:shd w:val="clear" w:color="auto" w:fill="auto"/>
          </w:tcPr>
          <w:p w14:paraId="693001B0" w14:textId="77777777" w:rsidR="000A0B2F" w:rsidRPr="001D4BBD" w:rsidRDefault="000A0B2F" w:rsidP="00EE38A0">
            <w:pPr>
              <w:keepNext/>
              <w:keepLines/>
              <w:spacing w:after="0"/>
              <w:rPr>
                <w:rFonts w:ascii="Arial" w:hAnsi="Arial"/>
                <w:sz w:val="18"/>
              </w:rPr>
            </w:pPr>
          </w:p>
        </w:tc>
        <w:tc>
          <w:tcPr>
            <w:tcW w:w="1077" w:type="dxa"/>
            <w:tcBorders>
              <w:left w:val="nil"/>
            </w:tcBorders>
          </w:tcPr>
          <w:p w14:paraId="71BDBB57" w14:textId="77777777" w:rsidR="000A0B2F" w:rsidRPr="001D4BBD" w:rsidRDefault="000A0B2F" w:rsidP="00EE38A0">
            <w:pPr>
              <w:keepNext/>
              <w:keepLines/>
              <w:spacing w:after="0"/>
              <w:rPr>
                <w:rFonts w:ascii="Arial" w:hAnsi="Arial"/>
                <w:sz w:val="18"/>
              </w:rPr>
            </w:pPr>
          </w:p>
        </w:tc>
        <w:tc>
          <w:tcPr>
            <w:tcW w:w="1077" w:type="dxa"/>
          </w:tcPr>
          <w:p w14:paraId="16C8F9DC" w14:textId="77777777" w:rsidR="000A0B2F" w:rsidRPr="001D4BBD" w:rsidRDefault="000A0B2F" w:rsidP="00EE38A0">
            <w:pPr>
              <w:keepNext/>
              <w:keepLines/>
              <w:spacing w:after="0"/>
              <w:rPr>
                <w:rFonts w:ascii="Arial" w:hAnsi="Arial"/>
                <w:sz w:val="18"/>
              </w:rPr>
            </w:pPr>
          </w:p>
        </w:tc>
      </w:tr>
    </w:tbl>
    <w:p w14:paraId="4E9E64BE" w14:textId="77777777" w:rsidR="000A0B2F" w:rsidRPr="001D4BBD" w:rsidRDefault="000A0B2F" w:rsidP="000A0B2F"/>
    <w:p w14:paraId="5FFAD010" w14:textId="1A20493F" w:rsidR="000A0B2F" w:rsidRPr="001D4BBD" w:rsidRDefault="000A0B2F" w:rsidP="000A0B2F">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340CD0B4" w14:textId="77777777" w:rsidR="000A0B2F" w:rsidRPr="001D4BBD" w:rsidRDefault="000A0B2F" w:rsidP="000A0B2F">
      <w:r w:rsidRPr="001D4BBD">
        <w:t>Cell A:</w:t>
      </w:r>
    </w:p>
    <w:p w14:paraId="6AAF4987" w14:textId="77777777" w:rsidR="000A0B2F" w:rsidRPr="001D4BBD" w:rsidRDefault="000A0B2F" w:rsidP="000A0B2F">
      <w:pPr>
        <w:ind w:left="284"/>
      </w:pPr>
      <w:r w:rsidRPr="001D4BBD">
        <w:t>Transmits on the BCCH, with the following network parameters:</w:t>
      </w:r>
    </w:p>
    <w:p w14:paraId="61A4AC76" w14:textId="2FCFEEC6" w:rsidR="000A0B2F" w:rsidRPr="001D4BBD" w:rsidRDefault="000A0B2F" w:rsidP="000A0B2F">
      <w:pPr>
        <w:pStyle w:val="B10"/>
        <w:ind w:left="852"/>
      </w:pPr>
      <w:r w:rsidRPr="001D4BBD">
        <w:t>-</w:t>
      </w:r>
      <w:r w:rsidRPr="001D4BBD">
        <w:tab/>
        <w:t>TAI (MCC/MNC/TAC):</w:t>
      </w:r>
      <w:r w:rsidR="00231E46" w:rsidRPr="001D4BBD">
        <w:tab/>
      </w:r>
      <w:r w:rsidRPr="001D4BBD">
        <w:tab/>
        <w:t>MCC, MNC: see table 5.4.</w:t>
      </w:r>
      <w:r w:rsidR="006433D8" w:rsidRPr="001D4BBD">
        <w:t>1A</w:t>
      </w:r>
      <w:r w:rsidR="005916A5" w:rsidRPr="001D4BBD">
        <w:t>-1</w:t>
      </w:r>
      <w:r w:rsidRPr="001D4BBD">
        <w:t>, TAC="000001".</w:t>
      </w:r>
    </w:p>
    <w:p w14:paraId="057924B4" w14:textId="3A4898E5" w:rsidR="000A0B2F" w:rsidRPr="001D4BBD" w:rsidRDefault="000A0B2F" w:rsidP="000A0B2F">
      <w:pPr>
        <w:pStyle w:val="B10"/>
        <w:ind w:left="852"/>
      </w:pPr>
      <w:r w:rsidRPr="001D4BBD">
        <w:t>-</w:t>
      </w:r>
      <w:r w:rsidRPr="001D4BBD">
        <w:tab/>
        <w:t>CellIdentity:</w:t>
      </w:r>
      <w:r w:rsidRPr="001D4BBD">
        <w:tab/>
      </w:r>
      <w:r w:rsidR="00231E46" w:rsidRPr="001D4BBD">
        <w:tab/>
      </w:r>
      <w:r w:rsidR="00231E46" w:rsidRPr="001D4BBD">
        <w:tab/>
      </w:r>
      <w:r w:rsidR="00231E46" w:rsidRPr="001D4BBD">
        <w:tab/>
      </w:r>
      <w:r w:rsidR="00231E46" w:rsidRPr="001D4BBD">
        <w:tab/>
      </w:r>
      <w:r w:rsidRPr="001D4BBD">
        <w:t>"000000001"</w:t>
      </w:r>
    </w:p>
    <w:p w14:paraId="406D341B" w14:textId="1967CD76" w:rsidR="000A0B2F" w:rsidRPr="001D4BBD" w:rsidRDefault="000A0B2F" w:rsidP="000A0B2F">
      <w:pPr>
        <w:ind w:left="284"/>
      </w:pPr>
      <w:r w:rsidRPr="001D4BBD">
        <w:t>For the table 5.4.1</w:t>
      </w:r>
      <w:r w:rsidR="006433D8" w:rsidRPr="001D4BBD">
        <w:t>A</w:t>
      </w:r>
      <w:r w:rsidR="005916A5" w:rsidRPr="001D4BBD">
        <w:t>-1</w:t>
      </w:r>
      <w:r w:rsidRPr="001D4BBD">
        <w:t>:</w:t>
      </w:r>
    </w:p>
    <w:p w14:paraId="3874B57E" w14:textId="77777777" w:rsidR="000A0B2F" w:rsidRPr="001D4BBD" w:rsidRDefault="000A0B2F" w:rsidP="000A0B2F">
      <w:pPr>
        <w:pStyle w:val="B10"/>
        <w:ind w:left="852"/>
      </w:pPr>
      <w:r w:rsidRPr="001D4BBD">
        <w:t>No uac-BarringInfo in SIB1.</w:t>
      </w:r>
    </w:p>
    <w:p w14:paraId="706379C3" w14:textId="3AF4F07A" w:rsidR="000A0B2F" w:rsidRPr="001D4BBD" w:rsidRDefault="000A0B2F" w:rsidP="000A0B2F">
      <w:pPr>
        <w:ind w:left="284"/>
      </w:pPr>
      <w:r w:rsidRPr="001D4BBD">
        <w:t xml:space="preserve">If present in the </w:t>
      </w:r>
      <w:r w:rsidR="006C71D9" w:rsidRPr="001D4BBD">
        <w:t>REGISTRATION ACCEPT</w:t>
      </w:r>
      <w:r w:rsidRPr="001D4BBD">
        <w:t>, the 5GS network feature support IE indicates Access identities 1 and 2 are not valid.</w:t>
      </w:r>
    </w:p>
    <w:p w14:paraId="3343299F" w14:textId="77777777" w:rsidR="000A0B2F" w:rsidRPr="001D4BBD" w:rsidRDefault="000A0B2F" w:rsidP="003D12E7">
      <w:pPr>
        <w:keepNext/>
      </w:pPr>
      <w:r w:rsidRPr="001D4BBD">
        <w:t>Cell B:</w:t>
      </w:r>
    </w:p>
    <w:p w14:paraId="32A0954D" w14:textId="77777777" w:rsidR="000A0B2F" w:rsidRPr="001D4BBD" w:rsidRDefault="000A0B2F" w:rsidP="000A0B2F">
      <w:pPr>
        <w:ind w:left="284"/>
      </w:pPr>
      <w:r w:rsidRPr="001D4BBD">
        <w:t>Transmits on the BCCH, with the following network parameters:</w:t>
      </w:r>
    </w:p>
    <w:p w14:paraId="558C6AF6" w14:textId="17B28787" w:rsidR="000A0B2F" w:rsidRPr="001D4BBD" w:rsidRDefault="000A0B2F" w:rsidP="000A0B2F">
      <w:pPr>
        <w:pStyle w:val="B10"/>
        <w:ind w:left="852"/>
      </w:pPr>
      <w:r w:rsidRPr="001D4BBD">
        <w:t>-</w:t>
      </w:r>
      <w:r w:rsidRPr="001D4BBD">
        <w:tab/>
        <w:t>TAI (MCC/MNC/TAC):</w:t>
      </w:r>
      <w:r w:rsidRPr="001D4BBD">
        <w:tab/>
      </w:r>
      <w:r w:rsidR="00231E46" w:rsidRPr="001D4BBD">
        <w:tab/>
      </w:r>
      <w:r w:rsidRPr="001D4BBD">
        <w:t>MCC, MNC: see table 5.4.1</w:t>
      </w:r>
      <w:r w:rsidR="007A48AF" w:rsidRPr="001D4BBD">
        <w:t>A</w:t>
      </w:r>
      <w:r w:rsidR="005916A5" w:rsidRPr="001D4BBD">
        <w:t>-1</w:t>
      </w:r>
      <w:r w:rsidRPr="001D4BBD">
        <w:t>, TAC="000001".</w:t>
      </w:r>
    </w:p>
    <w:p w14:paraId="06F03DDB" w14:textId="6021CCFA" w:rsidR="000A0B2F" w:rsidRPr="001D4BBD" w:rsidRDefault="000A0B2F" w:rsidP="000A0B2F">
      <w:pPr>
        <w:pStyle w:val="B10"/>
        <w:ind w:left="852"/>
      </w:pPr>
      <w:r w:rsidRPr="001D4BBD">
        <w:t>-</w:t>
      </w:r>
      <w:r w:rsidRPr="001D4BBD">
        <w:tab/>
        <w:t>CellIdentity:</w:t>
      </w:r>
      <w:r w:rsidRPr="001D4BBD">
        <w:tab/>
      </w:r>
      <w:r w:rsidR="00231E46" w:rsidRPr="001D4BBD">
        <w:tab/>
      </w:r>
      <w:r w:rsidR="00231E46" w:rsidRPr="001D4BBD">
        <w:tab/>
      </w:r>
      <w:r w:rsidR="00231E46" w:rsidRPr="001D4BBD">
        <w:tab/>
      </w:r>
      <w:r w:rsidR="00231E46" w:rsidRPr="001D4BBD">
        <w:tab/>
      </w:r>
      <w:r w:rsidRPr="001D4BBD">
        <w:t>"000000002"</w:t>
      </w:r>
    </w:p>
    <w:p w14:paraId="4981AFE8" w14:textId="41BEDA40" w:rsidR="000A0B2F" w:rsidRPr="001D4BBD" w:rsidRDefault="000A0B2F" w:rsidP="000A0B2F">
      <w:pPr>
        <w:ind w:left="284"/>
      </w:pPr>
      <w:r w:rsidRPr="001D4BBD">
        <w:t>For the table 5.4.1</w:t>
      </w:r>
      <w:r w:rsidR="00035617" w:rsidRPr="001D4BBD">
        <w:t>A</w:t>
      </w:r>
      <w:r w:rsidR="005916A5" w:rsidRPr="001D4BBD">
        <w:t>-1</w:t>
      </w:r>
      <w:r w:rsidRPr="001D4BBD">
        <w:t>:</w:t>
      </w:r>
    </w:p>
    <w:p w14:paraId="0F463DB6" w14:textId="77777777" w:rsidR="000A0B2F" w:rsidRPr="001D4BBD" w:rsidRDefault="000A0B2F" w:rsidP="000A0B2F">
      <w:pPr>
        <w:pStyle w:val="B10"/>
        <w:ind w:left="852"/>
      </w:pPr>
      <w:r w:rsidRPr="001D4BBD">
        <w:t>uac-BarringInfo in SIB1 should be set as in the table:</w:t>
      </w:r>
    </w:p>
    <w:p w14:paraId="14BA2E36" w14:textId="77777777" w:rsidR="000A0B2F" w:rsidRPr="001D4BBD" w:rsidRDefault="000A0B2F" w:rsidP="000A0B2F">
      <w:pPr>
        <w:pStyle w:val="B20"/>
        <w:ind w:left="1135"/>
      </w:pPr>
      <w:r w:rsidRPr="001D4BBD">
        <w:t>-</w:t>
      </w:r>
      <w:r w:rsidRPr="001D4BBD">
        <w:tab/>
        <w:t>Refer to Annex A for the Methods UAC_BarringInfo_xxxxxx() in the table.</w:t>
      </w:r>
    </w:p>
    <w:p w14:paraId="458B7ED8" w14:textId="453F378D" w:rsidR="000A0B2F" w:rsidRPr="001D4BBD" w:rsidRDefault="000A0B2F" w:rsidP="000A0B2F">
      <w:pPr>
        <w:ind w:left="284"/>
      </w:pPr>
      <w:r w:rsidRPr="001D4BBD">
        <w:t xml:space="preserve">If present in the </w:t>
      </w:r>
      <w:r w:rsidR="006C71D9" w:rsidRPr="001D4BBD">
        <w:t>REGISTRATION ACCEPT</w:t>
      </w:r>
      <w:r w:rsidRPr="001D4BBD">
        <w:t>, the 5GS network feature support IE indicates Access identities 1 and 2 are not valid.</w:t>
      </w:r>
    </w:p>
    <w:p w14:paraId="138E0B46" w14:textId="4C14E841" w:rsidR="000A0B2F" w:rsidRPr="001D4BBD" w:rsidRDefault="000A0B2F" w:rsidP="000A0B2F">
      <w:pPr>
        <w:overflowPunct w:val="0"/>
        <w:autoSpaceDE w:val="0"/>
        <w:autoSpaceDN w:val="0"/>
        <w:adjustRightInd w:val="0"/>
        <w:textAlignment w:val="baseline"/>
      </w:pPr>
      <w:r w:rsidRPr="001D4BBD">
        <w:t xml:space="preserve">Ensure that the UE </w:t>
      </w:r>
      <w:r w:rsidR="008078B4" w:rsidRPr="001D4BBD">
        <w:t xml:space="preserve">has installed and </w:t>
      </w:r>
      <w:r w:rsidRPr="001D4BBD">
        <w:t>is using the UICC/USIM configuration defined for this test case.</w:t>
      </w:r>
    </w:p>
    <w:p w14:paraId="4AE16824" w14:textId="6D93DA2B" w:rsidR="002924F3" w:rsidRPr="001D4BBD" w:rsidRDefault="002924F3" w:rsidP="002924F3">
      <w:pPr>
        <w:pStyle w:val="Heading5"/>
      </w:pPr>
      <w:bookmarkStart w:id="1221" w:name="_Toc170300862"/>
      <w:r w:rsidRPr="001D4BBD">
        <w:t>5.4.1A.4.2</w:t>
      </w:r>
      <w:r w:rsidRPr="001D4BBD">
        <w:tab/>
        <w:t>Test sequence settings</w:t>
      </w:r>
      <w:bookmarkEnd w:id="1221"/>
    </w:p>
    <w:p w14:paraId="5185F7F2" w14:textId="77777777" w:rsidR="002924F3" w:rsidRPr="001D4BBD" w:rsidRDefault="002924F3" w:rsidP="00877B07">
      <w:pPr>
        <w:pStyle w:val="TH"/>
      </w:pPr>
      <w:r w:rsidRPr="001D4BBD">
        <w:t>Table 5.4.1A-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462"/>
        <w:gridCol w:w="1025"/>
        <w:gridCol w:w="564"/>
        <w:gridCol w:w="2204"/>
        <w:gridCol w:w="1069"/>
        <w:gridCol w:w="961"/>
        <w:gridCol w:w="961"/>
        <w:gridCol w:w="1922"/>
      </w:tblGrid>
      <w:tr w:rsidR="002924F3" w:rsidRPr="001D4BBD" w14:paraId="1BC9E6C3" w14:textId="77777777" w:rsidTr="00AC6E31">
        <w:trPr>
          <w:trHeight w:val="454"/>
        </w:trPr>
        <w:tc>
          <w:tcPr>
            <w:tcW w:w="240"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1B85E232" w14:textId="77777777" w:rsidR="002924F3" w:rsidRPr="001D4BBD" w:rsidRDefault="002924F3" w:rsidP="00AC6E31">
            <w:pPr>
              <w:pStyle w:val="TAHC"/>
            </w:pPr>
            <w:bookmarkStart w:id="1222" w:name="MCCQCTEMPBM_00001072"/>
            <w:r w:rsidRPr="001D4BBD">
              <w:t>TC</w:t>
            </w:r>
            <w:r w:rsidRPr="001D4BBD">
              <w:br/>
              <w:t>Seq#</w:t>
            </w:r>
          </w:p>
        </w:tc>
        <w:tc>
          <w:tcPr>
            <w:tcW w:w="240" w:type="pct"/>
            <w:vMerge w:val="restart"/>
            <w:tcBorders>
              <w:top w:val="single" w:sz="4" w:space="0" w:color="auto"/>
              <w:left w:val="single" w:sz="4" w:space="0" w:color="auto"/>
              <w:right w:val="single" w:sz="4" w:space="0" w:color="auto"/>
            </w:tcBorders>
            <w:shd w:val="clear" w:color="auto" w:fill="D9D9D9" w:themeFill="background1" w:themeFillShade="D9"/>
            <w:textDirection w:val="btLr"/>
            <w:vAlign w:val="center"/>
          </w:tcPr>
          <w:p w14:paraId="7A43657D" w14:textId="77777777" w:rsidR="002924F3" w:rsidRPr="001D4BBD" w:rsidRDefault="002924F3" w:rsidP="00AC6E31">
            <w:pPr>
              <w:pStyle w:val="TAHC"/>
            </w:pPr>
            <w:r w:rsidRPr="001D4BBD">
              <w:t>Access</w:t>
            </w:r>
            <w:r w:rsidRPr="001D4BBD">
              <w:br/>
              <w:t>Category</w:t>
            </w:r>
          </w:p>
        </w:tc>
        <w:tc>
          <w:tcPr>
            <w:tcW w:w="825" w:type="pct"/>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069957A3" w14:textId="77777777" w:rsidR="002924F3" w:rsidRPr="001D4BBD" w:rsidRDefault="002924F3" w:rsidP="00AC6E31">
            <w:pPr>
              <w:pStyle w:val="TAHC"/>
            </w:pPr>
            <w:r w:rsidRPr="001D4BBD">
              <w:t>USIM</w:t>
            </w:r>
          </w:p>
        </w:tc>
        <w:tc>
          <w:tcPr>
            <w:tcW w:w="1699" w:type="pct"/>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3C3B8FE" w14:textId="77777777" w:rsidR="002924F3" w:rsidRPr="001D4BBD" w:rsidRDefault="002924F3" w:rsidP="00AC6E31">
            <w:pPr>
              <w:pStyle w:val="TAHC"/>
            </w:pPr>
            <w:r w:rsidRPr="001D4BBD">
              <w:t>SIB1 on Cell A</w:t>
            </w:r>
          </w:p>
        </w:tc>
        <w:tc>
          <w:tcPr>
            <w:tcW w:w="998" w:type="pct"/>
            <w:gridSpan w:val="2"/>
            <w:tcBorders>
              <w:top w:val="single" w:sz="4" w:space="0" w:color="auto"/>
              <w:left w:val="single" w:sz="4" w:space="0" w:color="auto"/>
              <w:bottom w:val="single" w:sz="4" w:space="0" w:color="auto"/>
              <w:right w:val="single" w:sz="4" w:space="0" w:color="auto"/>
            </w:tcBorders>
            <w:shd w:val="clear" w:color="auto" w:fill="FFF2CC" w:themeFill="accent4" w:themeFillTint="33"/>
            <w:vAlign w:val="bottom"/>
          </w:tcPr>
          <w:p w14:paraId="469CCBA1" w14:textId="77777777" w:rsidR="002924F3" w:rsidRPr="001D4BBD" w:rsidRDefault="002924F3" w:rsidP="00AC6E31">
            <w:pPr>
              <w:pStyle w:val="TAHC"/>
            </w:pPr>
            <w:r w:rsidRPr="001D4BBD">
              <w:rPr>
                <w:rFonts w:cs="Calibri"/>
                <w:bCs/>
                <w:color w:val="000000"/>
              </w:rPr>
              <w:t>REGISTRATION ACCEPT</w:t>
            </w:r>
            <w:r w:rsidRPr="001D4BBD">
              <w:rPr>
                <w:rFonts w:cs="Calibri"/>
                <w:bCs/>
                <w:color w:val="000000"/>
              </w:rPr>
              <w:br/>
              <w:t>(5GS network feature support IE)</w:t>
            </w:r>
          </w:p>
        </w:tc>
        <w:tc>
          <w:tcPr>
            <w:tcW w:w="998"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083CB3C9" w14:textId="77777777" w:rsidR="002924F3" w:rsidRPr="001D4BBD" w:rsidRDefault="002924F3" w:rsidP="00AC6E31">
            <w:pPr>
              <w:pStyle w:val="TAHC"/>
            </w:pPr>
            <w:r w:rsidRPr="001D4BBD">
              <w:rPr>
                <w:rFonts w:cs="Calibri"/>
                <w:bCs/>
                <w:color w:val="000000"/>
              </w:rPr>
              <w:t>Result</w:t>
            </w:r>
          </w:p>
        </w:tc>
      </w:tr>
      <w:tr w:rsidR="002924F3" w:rsidRPr="001D4BBD" w14:paraId="7525D54F" w14:textId="77777777" w:rsidTr="00AC6E31">
        <w:trPr>
          <w:trHeight w:val="392"/>
        </w:trPr>
        <w:tc>
          <w:tcPr>
            <w:tcW w:w="240"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2BA677EB" w14:textId="77777777" w:rsidR="002924F3" w:rsidRPr="001D4BBD" w:rsidRDefault="002924F3" w:rsidP="00AC6E31">
            <w:pPr>
              <w:pStyle w:val="TAHC"/>
            </w:pPr>
          </w:p>
        </w:tc>
        <w:tc>
          <w:tcPr>
            <w:tcW w:w="240"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2C534B3D" w14:textId="77777777" w:rsidR="002924F3" w:rsidRPr="001D4BBD" w:rsidRDefault="002924F3" w:rsidP="00AC6E31">
            <w:pPr>
              <w:pStyle w:val="TAHC"/>
            </w:pPr>
          </w:p>
        </w:tc>
        <w:tc>
          <w:tcPr>
            <w:tcW w:w="532"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127A26F9" w14:textId="77777777" w:rsidR="002924F3" w:rsidRPr="001D4BBD" w:rsidRDefault="002924F3" w:rsidP="00AC6E31">
            <w:pPr>
              <w:pStyle w:val="TAHC"/>
            </w:pPr>
            <w:r w:rsidRPr="001D4BBD">
              <w:t>EF</w:t>
            </w:r>
            <w:r w:rsidRPr="001D4BBD">
              <w:rPr>
                <w:vertAlign w:val="subscript"/>
              </w:rPr>
              <w:t>UAC_AIC</w:t>
            </w:r>
          </w:p>
        </w:tc>
        <w:tc>
          <w:tcPr>
            <w:tcW w:w="293"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bottom"/>
          </w:tcPr>
          <w:p w14:paraId="7335E0B1" w14:textId="77777777" w:rsidR="002924F3" w:rsidRPr="001D4BBD" w:rsidRDefault="002924F3" w:rsidP="00AC6E31">
            <w:pPr>
              <w:pStyle w:val="TAHC"/>
            </w:pPr>
            <w:r w:rsidRPr="001D4BBD">
              <w:t>EF</w:t>
            </w:r>
            <w:r w:rsidRPr="001D4BBD">
              <w:rPr>
                <w:vertAlign w:val="subscript"/>
              </w:rPr>
              <w:t>ACC</w:t>
            </w:r>
          </w:p>
          <w:p w14:paraId="74F9D604" w14:textId="77777777" w:rsidR="002924F3" w:rsidRPr="001D4BBD" w:rsidRDefault="002924F3" w:rsidP="00AC6E31">
            <w:pPr>
              <w:pStyle w:val="TAHC"/>
            </w:pPr>
            <w:r w:rsidRPr="001D4BBD">
              <w:t>(Byte 1</w:t>
            </w:r>
          </w:p>
          <w:p w14:paraId="2F945110" w14:textId="77777777" w:rsidR="002924F3" w:rsidRPr="001D4BBD" w:rsidRDefault="002924F3" w:rsidP="00AC6E31">
            <w:pPr>
              <w:pStyle w:val="TAHC"/>
            </w:pPr>
            <w:r w:rsidRPr="001D4BBD">
              <w:t>b8-b4)</w:t>
            </w:r>
          </w:p>
        </w:tc>
        <w:tc>
          <w:tcPr>
            <w:tcW w:w="1144"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7F6A528" w14:textId="77777777" w:rsidR="002924F3" w:rsidRPr="001D4BBD" w:rsidRDefault="002924F3" w:rsidP="00AC6E31">
            <w:pPr>
              <w:pStyle w:val="TAHC"/>
            </w:pPr>
            <w:r w:rsidRPr="001D4BBD">
              <w:t>uac-BarringInfo</w:t>
            </w:r>
          </w:p>
        </w:tc>
        <w:tc>
          <w:tcPr>
            <w:tcW w:w="555"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C2AE145" w14:textId="77777777" w:rsidR="002924F3" w:rsidRPr="001D4BBD" w:rsidRDefault="002924F3" w:rsidP="00AC6E31">
            <w:pPr>
              <w:pStyle w:val="TAHC"/>
            </w:pPr>
            <w:r w:rsidRPr="001D4BBD">
              <w:t>PLMN-Identity</w:t>
            </w:r>
          </w:p>
          <w:p w14:paraId="141109EE" w14:textId="77777777" w:rsidR="002924F3" w:rsidRPr="001D4BBD" w:rsidRDefault="002924F3" w:rsidP="00AC6E31">
            <w:pPr>
              <w:pStyle w:val="TAHC"/>
            </w:pPr>
            <w:r w:rsidRPr="001D4BBD">
              <w:t>(MCC/MNC)</w:t>
            </w:r>
          </w:p>
        </w:tc>
        <w:tc>
          <w:tcPr>
            <w:tcW w:w="499"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6CB6BEA8" w14:textId="77777777" w:rsidR="002924F3" w:rsidRPr="001D4BBD" w:rsidRDefault="002924F3" w:rsidP="00AC6E31">
            <w:pPr>
              <w:pStyle w:val="TAHC"/>
            </w:pPr>
            <w:r w:rsidRPr="001D4BBD">
              <w:rPr>
                <w:rFonts w:cs="Calibri"/>
                <w:bCs/>
                <w:color w:val="000000"/>
              </w:rPr>
              <w:t>MPS indicator Bit</w:t>
            </w:r>
          </w:p>
        </w:tc>
        <w:tc>
          <w:tcPr>
            <w:tcW w:w="499"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39BD3302" w14:textId="77777777" w:rsidR="002924F3" w:rsidRPr="001D4BBD" w:rsidRDefault="002924F3" w:rsidP="00AC6E31">
            <w:pPr>
              <w:pStyle w:val="TAHC"/>
            </w:pPr>
            <w:r w:rsidRPr="001D4BBD">
              <w:rPr>
                <w:rFonts w:cs="Calibri"/>
                <w:bCs/>
                <w:color w:val="000000"/>
              </w:rPr>
              <w:t>MCS indicator Bit</w:t>
            </w:r>
          </w:p>
        </w:tc>
        <w:tc>
          <w:tcPr>
            <w:tcW w:w="998"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2A5AB6DC" w14:textId="77777777" w:rsidR="002924F3" w:rsidRPr="001D4BBD" w:rsidRDefault="002924F3" w:rsidP="00AC6E31">
            <w:pPr>
              <w:pStyle w:val="TAHC"/>
            </w:pPr>
            <w:r w:rsidRPr="001D4BBD">
              <w:rPr>
                <w:rFonts w:cs="Calibri"/>
                <w:bCs/>
                <w:color w:val="000000"/>
              </w:rPr>
              <w:t>RRCResumeRequest with resumeCause set to</w:t>
            </w:r>
            <w:r w:rsidRPr="001D4BBD">
              <w:rPr>
                <w:rFonts w:cs="Calibri"/>
                <w:bCs/>
                <w:color w:val="000000"/>
              </w:rPr>
              <w:br/>
              <w:t>rna-Update successful?</w:t>
            </w:r>
          </w:p>
        </w:tc>
      </w:tr>
      <w:tr w:rsidR="002924F3" w:rsidRPr="001D4BBD" w14:paraId="0629DF99"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hideMark/>
          </w:tcPr>
          <w:p w14:paraId="47752B2A" w14:textId="77777777" w:rsidR="002924F3" w:rsidRPr="001D4BBD" w:rsidRDefault="002924F3" w:rsidP="00AC6E31">
            <w:pPr>
              <w:pStyle w:val="TACC"/>
            </w:pPr>
            <w:r w:rsidRPr="001D4BBD">
              <w:t>2.1</w:t>
            </w:r>
          </w:p>
        </w:tc>
        <w:tc>
          <w:tcPr>
            <w:tcW w:w="240" w:type="pct"/>
            <w:tcBorders>
              <w:top w:val="single" w:sz="4" w:space="0" w:color="auto"/>
              <w:left w:val="single" w:sz="4" w:space="0" w:color="auto"/>
              <w:bottom w:val="single" w:sz="4" w:space="0" w:color="auto"/>
              <w:right w:val="single" w:sz="4" w:space="0" w:color="auto"/>
            </w:tcBorders>
            <w:vAlign w:val="center"/>
            <w:hideMark/>
          </w:tcPr>
          <w:p w14:paraId="7505C0A6" w14:textId="77777777" w:rsidR="002924F3" w:rsidRPr="001D4BBD" w:rsidRDefault="002924F3"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hideMark/>
          </w:tcPr>
          <w:p w14:paraId="78BC8AB3" w14:textId="77777777" w:rsidR="002924F3" w:rsidRPr="001D4BBD" w:rsidRDefault="002924F3" w:rsidP="00AC6E31">
            <w:pPr>
              <w:pStyle w:val="TACC"/>
            </w:pPr>
            <w:r w:rsidRPr="001D4BBD">
              <w:t>0x00 00 00 00</w:t>
            </w:r>
          </w:p>
        </w:tc>
        <w:tc>
          <w:tcPr>
            <w:tcW w:w="293" w:type="pct"/>
            <w:tcBorders>
              <w:top w:val="single" w:sz="4" w:space="0" w:color="auto"/>
              <w:left w:val="single" w:sz="4" w:space="0" w:color="auto"/>
              <w:bottom w:val="single" w:sz="4" w:space="0" w:color="auto"/>
              <w:right w:val="single" w:sz="4" w:space="0" w:color="auto"/>
            </w:tcBorders>
            <w:vAlign w:val="center"/>
            <w:hideMark/>
          </w:tcPr>
          <w:p w14:paraId="7421F288"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hideMark/>
          </w:tcPr>
          <w:p w14:paraId="55622ED6" w14:textId="77777777" w:rsidR="002924F3" w:rsidRPr="001D4BBD" w:rsidRDefault="002924F3" w:rsidP="00AC6E31">
            <w:pPr>
              <w:pStyle w:val="TACC"/>
            </w:pPr>
            <w:r w:rsidRPr="001D4BBD">
              <w:t>Not Present</w:t>
            </w:r>
          </w:p>
        </w:tc>
        <w:tc>
          <w:tcPr>
            <w:tcW w:w="555" w:type="pct"/>
            <w:tcBorders>
              <w:top w:val="single" w:sz="4" w:space="0" w:color="auto"/>
              <w:left w:val="single" w:sz="4" w:space="0" w:color="auto"/>
              <w:bottom w:val="single" w:sz="4" w:space="0" w:color="auto"/>
              <w:right w:val="single" w:sz="4" w:space="0" w:color="auto"/>
            </w:tcBorders>
            <w:vAlign w:val="center"/>
            <w:hideMark/>
          </w:tcPr>
          <w:p w14:paraId="32ABA315"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hideMark/>
          </w:tcPr>
          <w:p w14:paraId="7D9C2036"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698CB1AC" w14:textId="77777777" w:rsidR="002924F3" w:rsidRPr="001D4BBD" w:rsidRDefault="002924F3"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hideMark/>
          </w:tcPr>
          <w:p w14:paraId="55890FA4" w14:textId="77777777" w:rsidR="002924F3" w:rsidRPr="001D4BBD" w:rsidRDefault="002924F3" w:rsidP="00AC6E31">
            <w:pPr>
              <w:pStyle w:val="TACC"/>
            </w:pPr>
            <w:r w:rsidRPr="001D4BBD">
              <w:t>Yes</w:t>
            </w:r>
          </w:p>
        </w:tc>
      </w:tr>
      <w:tr w:rsidR="002924F3" w:rsidRPr="001D4BBD" w14:paraId="312914A8"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hideMark/>
          </w:tcPr>
          <w:p w14:paraId="0F739BF8" w14:textId="77777777" w:rsidR="002924F3" w:rsidRPr="001D4BBD" w:rsidRDefault="002924F3" w:rsidP="00AC6E31">
            <w:pPr>
              <w:pStyle w:val="TACC"/>
            </w:pPr>
            <w:r w:rsidRPr="001D4BBD">
              <w:t>2.2</w:t>
            </w:r>
          </w:p>
        </w:tc>
        <w:tc>
          <w:tcPr>
            <w:tcW w:w="240" w:type="pct"/>
            <w:tcBorders>
              <w:top w:val="single" w:sz="4" w:space="0" w:color="auto"/>
              <w:left w:val="single" w:sz="4" w:space="0" w:color="auto"/>
              <w:bottom w:val="single" w:sz="4" w:space="0" w:color="auto"/>
              <w:right w:val="single" w:sz="4" w:space="0" w:color="auto"/>
            </w:tcBorders>
            <w:vAlign w:val="center"/>
            <w:hideMark/>
          </w:tcPr>
          <w:p w14:paraId="61333316" w14:textId="77777777" w:rsidR="002924F3" w:rsidRPr="001D4BBD" w:rsidRDefault="002924F3"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hideMark/>
          </w:tcPr>
          <w:p w14:paraId="043BC377" w14:textId="77777777" w:rsidR="002924F3" w:rsidRPr="001D4BBD" w:rsidRDefault="002924F3" w:rsidP="00AC6E31">
            <w:pPr>
              <w:pStyle w:val="TACC"/>
            </w:pPr>
            <w:r w:rsidRPr="001D4BBD">
              <w:t>0x00 00 00 00</w:t>
            </w:r>
          </w:p>
        </w:tc>
        <w:tc>
          <w:tcPr>
            <w:tcW w:w="293" w:type="pct"/>
            <w:tcBorders>
              <w:top w:val="single" w:sz="4" w:space="0" w:color="auto"/>
              <w:left w:val="single" w:sz="4" w:space="0" w:color="auto"/>
              <w:bottom w:val="single" w:sz="4" w:space="0" w:color="auto"/>
              <w:right w:val="single" w:sz="4" w:space="0" w:color="auto"/>
            </w:tcBorders>
            <w:vAlign w:val="center"/>
            <w:hideMark/>
          </w:tcPr>
          <w:p w14:paraId="03C65200"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hideMark/>
          </w:tcPr>
          <w:p w14:paraId="6A446C17" w14:textId="77777777" w:rsidR="002924F3" w:rsidRPr="001D4BBD" w:rsidRDefault="002924F3" w:rsidP="00AC6E31">
            <w:pPr>
              <w:pStyle w:val="TACC"/>
            </w:pPr>
            <w:r w:rsidRPr="001D4BBD">
              <w:t>UAC_BarringInfo_Common</w:t>
            </w:r>
            <w:r w:rsidRPr="001D4BBD">
              <w:br/>
              <w:t>(8,0x0000000'B)</w:t>
            </w:r>
          </w:p>
        </w:tc>
        <w:tc>
          <w:tcPr>
            <w:tcW w:w="555" w:type="pct"/>
            <w:tcBorders>
              <w:top w:val="single" w:sz="4" w:space="0" w:color="auto"/>
              <w:left w:val="single" w:sz="4" w:space="0" w:color="auto"/>
              <w:bottom w:val="single" w:sz="4" w:space="0" w:color="auto"/>
              <w:right w:val="single" w:sz="4" w:space="0" w:color="auto"/>
            </w:tcBorders>
            <w:vAlign w:val="center"/>
            <w:hideMark/>
          </w:tcPr>
          <w:p w14:paraId="5DF3A0FF"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hideMark/>
          </w:tcPr>
          <w:p w14:paraId="66742D07"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11F04FF2" w14:textId="77777777" w:rsidR="002924F3" w:rsidRPr="001D4BBD" w:rsidRDefault="002924F3"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hideMark/>
          </w:tcPr>
          <w:p w14:paraId="4B37A7B1" w14:textId="77777777" w:rsidR="002924F3" w:rsidRPr="001D4BBD" w:rsidRDefault="002924F3" w:rsidP="00AC6E31">
            <w:pPr>
              <w:pStyle w:val="TACC"/>
            </w:pPr>
            <w:r w:rsidRPr="001D4BBD">
              <w:t>No</w:t>
            </w:r>
          </w:p>
        </w:tc>
      </w:tr>
      <w:tr w:rsidR="002924F3" w:rsidRPr="001D4BBD" w14:paraId="42F9F089"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hideMark/>
          </w:tcPr>
          <w:p w14:paraId="100A4554" w14:textId="77777777" w:rsidR="002924F3" w:rsidRPr="001D4BBD" w:rsidRDefault="002924F3" w:rsidP="00AC6E31">
            <w:pPr>
              <w:pStyle w:val="TACC"/>
            </w:pPr>
            <w:r w:rsidRPr="001D4BBD">
              <w:t>2.3</w:t>
            </w:r>
          </w:p>
        </w:tc>
        <w:tc>
          <w:tcPr>
            <w:tcW w:w="240" w:type="pct"/>
            <w:tcBorders>
              <w:top w:val="single" w:sz="4" w:space="0" w:color="auto"/>
              <w:left w:val="single" w:sz="4" w:space="0" w:color="auto"/>
              <w:bottom w:val="single" w:sz="4" w:space="0" w:color="auto"/>
              <w:right w:val="single" w:sz="4" w:space="0" w:color="auto"/>
            </w:tcBorders>
            <w:vAlign w:val="center"/>
            <w:hideMark/>
          </w:tcPr>
          <w:p w14:paraId="75126840" w14:textId="77777777" w:rsidR="002924F3" w:rsidRPr="001D4BBD" w:rsidRDefault="002924F3"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hideMark/>
          </w:tcPr>
          <w:p w14:paraId="5E365D0E" w14:textId="77777777" w:rsidR="002924F3" w:rsidRPr="001D4BBD" w:rsidRDefault="002924F3" w:rsidP="00AC6E31">
            <w:pPr>
              <w:pStyle w:val="TACC"/>
            </w:pPr>
            <w:r w:rsidRPr="001D4BBD">
              <w:t>0x00 00 00 00</w:t>
            </w:r>
          </w:p>
        </w:tc>
        <w:tc>
          <w:tcPr>
            <w:tcW w:w="293" w:type="pct"/>
            <w:tcBorders>
              <w:top w:val="single" w:sz="4" w:space="0" w:color="auto"/>
              <w:left w:val="single" w:sz="4" w:space="0" w:color="auto"/>
              <w:bottom w:val="single" w:sz="4" w:space="0" w:color="auto"/>
              <w:right w:val="single" w:sz="4" w:space="0" w:color="auto"/>
            </w:tcBorders>
            <w:vAlign w:val="center"/>
            <w:hideMark/>
          </w:tcPr>
          <w:p w14:paraId="669CBB06"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hideMark/>
          </w:tcPr>
          <w:p w14:paraId="25BFC653" w14:textId="77777777" w:rsidR="002924F3" w:rsidRPr="001D4BBD" w:rsidRDefault="002924F3" w:rsidP="00AC6E31">
            <w:pPr>
              <w:pStyle w:val="TACC"/>
            </w:pPr>
            <w:r w:rsidRPr="001D4BBD">
              <w:t>UAC_BarringInfo_PerPLMN</w:t>
            </w:r>
            <w:r w:rsidRPr="001D4BBD">
              <w:br/>
              <w:t>(8,0x0000000'B)</w:t>
            </w:r>
          </w:p>
        </w:tc>
        <w:tc>
          <w:tcPr>
            <w:tcW w:w="555" w:type="pct"/>
            <w:tcBorders>
              <w:top w:val="single" w:sz="4" w:space="0" w:color="auto"/>
              <w:left w:val="single" w:sz="4" w:space="0" w:color="auto"/>
              <w:bottom w:val="single" w:sz="4" w:space="0" w:color="auto"/>
              <w:right w:val="single" w:sz="4" w:space="0" w:color="auto"/>
            </w:tcBorders>
            <w:vAlign w:val="center"/>
            <w:hideMark/>
          </w:tcPr>
          <w:p w14:paraId="49281C45"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hideMark/>
          </w:tcPr>
          <w:p w14:paraId="22D14CCC"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527BFDC2" w14:textId="77777777" w:rsidR="002924F3" w:rsidRPr="001D4BBD" w:rsidRDefault="002924F3"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hideMark/>
          </w:tcPr>
          <w:p w14:paraId="79C2D889" w14:textId="77777777" w:rsidR="002924F3" w:rsidRPr="001D4BBD" w:rsidRDefault="002924F3" w:rsidP="00AC6E31">
            <w:pPr>
              <w:pStyle w:val="TACC"/>
            </w:pPr>
            <w:r w:rsidRPr="001D4BBD">
              <w:t>No</w:t>
            </w:r>
          </w:p>
        </w:tc>
      </w:tr>
      <w:tr w:rsidR="002924F3" w:rsidRPr="001D4BBD" w14:paraId="24D219F0"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hideMark/>
          </w:tcPr>
          <w:p w14:paraId="098D9FD9" w14:textId="77777777" w:rsidR="002924F3" w:rsidRPr="001D4BBD" w:rsidRDefault="002924F3" w:rsidP="00AC6E31">
            <w:pPr>
              <w:pStyle w:val="TACC"/>
            </w:pPr>
            <w:r w:rsidRPr="001D4BBD">
              <w:t>2.4</w:t>
            </w:r>
          </w:p>
        </w:tc>
        <w:tc>
          <w:tcPr>
            <w:tcW w:w="240" w:type="pct"/>
            <w:tcBorders>
              <w:top w:val="single" w:sz="4" w:space="0" w:color="auto"/>
              <w:left w:val="single" w:sz="4" w:space="0" w:color="auto"/>
              <w:bottom w:val="single" w:sz="4" w:space="0" w:color="auto"/>
              <w:right w:val="single" w:sz="4" w:space="0" w:color="auto"/>
            </w:tcBorders>
            <w:vAlign w:val="center"/>
            <w:hideMark/>
          </w:tcPr>
          <w:p w14:paraId="193A06C6" w14:textId="77777777" w:rsidR="002924F3" w:rsidRPr="001D4BBD" w:rsidRDefault="002924F3"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hideMark/>
          </w:tcPr>
          <w:p w14:paraId="6222A395" w14:textId="77777777" w:rsidR="002924F3" w:rsidRPr="001D4BBD" w:rsidRDefault="002924F3" w:rsidP="00AC6E31">
            <w:pPr>
              <w:pStyle w:val="TACC"/>
            </w:pPr>
            <w:r w:rsidRPr="001D4BBD">
              <w:t>0x00 00 00 00</w:t>
            </w:r>
          </w:p>
        </w:tc>
        <w:tc>
          <w:tcPr>
            <w:tcW w:w="293" w:type="pct"/>
            <w:tcBorders>
              <w:top w:val="single" w:sz="4" w:space="0" w:color="auto"/>
              <w:left w:val="single" w:sz="4" w:space="0" w:color="auto"/>
              <w:bottom w:val="single" w:sz="4" w:space="0" w:color="auto"/>
              <w:right w:val="single" w:sz="4" w:space="0" w:color="auto"/>
            </w:tcBorders>
            <w:vAlign w:val="center"/>
            <w:hideMark/>
          </w:tcPr>
          <w:p w14:paraId="65EA7A2C"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hideMark/>
          </w:tcPr>
          <w:p w14:paraId="6F5DCB2A" w14:textId="77777777" w:rsidR="002924F3" w:rsidRPr="001D4BBD" w:rsidRDefault="002924F3" w:rsidP="00AC6E31">
            <w:pPr>
              <w:pStyle w:val="TACC"/>
            </w:pPr>
            <w:r w:rsidRPr="001D4BBD">
              <w:t>UAC_BarringInfo_Common2</w:t>
            </w:r>
            <w:r w:rsidRPr="001D4BBD">
              <w:br/>
              <w:t>(7,0x1000000'B, 8,0x0000000'B)</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47FAA6"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hideMark/>
          </w:tcPr>
          <w:p w14:paraId="70679DD3"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521E9AAB" w14:textId="77777777" w:rsidR="002924F3" w:rsidRPr="001D4BBD" w:rsidRDefault="002924F3"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hideMark/>
          </w:tcPr>
          <w:p w14:paraId="7B206510" w14:textId="77777777" w:rsidR="002924F3" w:rsidRPr="001D4BBD" w:rsidRDefault="002924F3" w:rsidP="00AC6E31">
            <w:pPr>
              <w:pStyle w:val="TACC"/>
            </w:pPr>
            <w:r w:rsidRPr="001D4BBD">
              <w:t>No</w:t>
            </w:r>
          </w:p>
        </w:tc>
      </w:tr>
      <w:bookmarkEnd w:id="1222"/>
    </w:tbl>
    <w:p w14:paraId="2B39E13C" w14:textId="77777777" w:rsidR="002924F3" w:rsidRPr="001D4BBD" w:rsidRDefault="002924F3" w:rsidP="002924F3">
      <w:pPr>
        <w:rPr>
          <w:rFonts w:eastAsia="TimesNewRoman"/>
        </w:rPr>
      </w:pPr>
    </w:p>
    <w:p w14:paraId="4B5337FF" w14:textId="11358066" w:rsidR="000A0B2F" w:rsidRPr="001D4BBD" w:rsidRDefault="000A0B2F" w:rsidP="000A0B2F">
      <w:pPr>
        <w:pStyle w:val="Heading5"/>
      </w:pPr>
      <w:bookmarkStart w:id="1223" w:name="_Toc170300863"/>
      <w:r w:rsidRPr="001D4BBD">
        <w:t>5.4.1</w:t>
      </w:r>
      <w:r w:rsidR="00DB74C3" w:rsidRPr="001D4BBD">
        <w:t>A</w:t>
      </w:r>
      <w:r w:rsidRPr="001D4BBD">
        <w:t>.4.</w:t>
      </w:r>
      <w:r w:rsidR="002924F3" w:rsidRPr="001D4BBD">
        <w:t>3</w:t>
      </w:r>
      <w:r w:rsidRPr="001D4BBD">
        <w:tab/>
        <w:t>Procedure</w:t>
      </w:r>
      <w:bookmarkEnd w:id="1223"/>
    </w:p>
    <w:p w14:paraId="602697C4" w14:textId="4DE59DA4" w:rsidR="000A0B2F" w:rsidRPr="001D4BBD" w:rsidRDefault="000A0B2F" w:rsidP="000A0B2F">
      <w:bookmarkStart w:id="1224" w:name="MCCQCTEMPBM_00000185"/>
      <w:r w:rsidRPr="001D4BBD">
        <w:t>Procedure/steps to be repeated for all sequences listed in table 5.4.1</w:t>
      </w:r>
      <w:r w:rsidR="00035617" w:rsidRPr="001D4BBD">
        <w:t>A</w:t>
      </w:r>
      <w:r w:rsidRPr="001D4BBD">
        <w:t>-</w:t>
      </w:r>
      <w:r w:rsidR="002924F3" w:rsidRPr="001D4BBD">
        <w:t>1</w:t>
      </w:r>
      <w:r w:rsidRPr="001D4BBD">
        <w:t>:</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5"/>
        <w:gridCol w:w="1065"/>
        <w:gridCol w:w="3313"/>
        <w:gridCol w:w="3332"/>
        <w:gridCol w:w="628"/>
        <w:gridCol w:w="728"/>
      </w:tblGrid>
      <w:tr w:rsidR="000A0B2F" w:rsidRPr="001D4BBD" w14:paraId="3ACE590A"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224"/>
          <w:p w14:paraId="43991F95" w14:textId="77777777" w:rsidR="000A0B2F" w:rsidRPr="001D4BBD" w:rsidRDefault="000A0B2F" w:rsidP="00EE38A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5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D67C0" w14:textId="77777777" w:rsidR="000A0B2F" w:rsidRPr="001D4BBD" w:rsidRDefault="000A0B2F" w:rsidP="00EE38A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2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621BAC" w14:textId="77777777" w:rsidR="000A0B2F" w:rsidRPr="001D4BBD" w:rsidRDefault="000A0B2F" w:rsidP="00EE38A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CC770B" w14:textId="4988AC5C" w:rsidR="000A0B2F" w:rsidRPr="001D4BBD" w:rsidRDefault="002A6D47" w:rsidP="00EE38A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FA7A7" w14:textId="77777777" w:rsidR="000A0B2F" w:rsidRPr="001D4BBD" w:rsidRDefault="000A0B2F" w:rsidP="00EE38A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7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CF9685" w14:textId="77777777" w:rsidR="000A0B2F" w:rsidRPr="001D4BBD" w:rsidRDefault="000A0B2F" w:rsidP="00EE38A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0A0B2F" w:rsidRPr="001D4BBD" w14:paraId="33F07F4F"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hideMark/>
          </w:tcPr>
          <w:p w14:paraId="193A9D9E" w14:textId="77777777" w:rsidR="000A0B2F" w:rsidRPr="001D4BBD" w:rsidRDefault="000A0B2F" w:rsidP="00EE38A0">
            <w:pPr>
              <w:pStyle w:val="TAC"/>
              <w:rPr>
                <w:rFonts w:eastAsia="SimSun"/>
                <w:lang w:eastAsia="ja-JP"/>
              </w:rPr>
            </w:pPr>
            <w:r w:rsidRPr="001D4BBD">
              <w:rPr>
                <w:rFonts w:eastAsia="SimSun"/>
                <w:lang w:eastAsia="ja-JP"/>
              </w:rPr>
              <w:t>1</w:t>
            </w:r>
          </w:p>
        </w:tc>
        <w:tc>
          <w:tcPr>
            <w:tcW w:w="553" w:type="pct"/>
            <w:tcBorders>
              <w:top w:val="single" w:sz="4" w:space="0" w:color="auto"/>
              <w:left w:val="single" w:sz="4" w:space="0" w:color="auto"/>
              <w:bottom w:val="single" w:sz="4" w:space="0" w:color="auto"/>
              <w:right w:val="single" w:sz="4" w:space="0" w:color="auto"/>
            </w:tcBorders>
            <w:hideMark/>
          </w:tcPr>
          <w:p w14:paraId="78BD66B9" w14:textId="77777777" w:rsidR="000A0B2F" w:rsidRPr="001D4BBD" w:rsidRDefault="000A0B2F" w:rsidP="00EE38A0">
            <w:pPr>
              <w:pStyle w:val="TAC"/>
              <w:rPr>
                <w:rFonts w:eastAsia="SimSun"/>
                <w:lang w:eastAsia="ja-JP"/>
              </w:rPr>
            </w:pPr>
            <w:r w:rsidRPr="001D4BBD">
              <w:rPr>
                <w:rFonts w:eastAsia="SimSun"/>
                <w:lang w:eastAsia="ja-JP"/>
              </w:rPr>
              <w:t>TT</w:t>
            </w:r>
          </w:p>
        </w:tc>
        <w:tc>
          <w:tcPr>
            <w:tcW w:w="1720" w:type="pct"/>
            <w:tcBorders>
              <w:top w:val="single" w:sz="4" w:space="0" w:color="auto"/>
              <w:left w:val="single" w:sz="4" w:space="0" w:color="auto"/>
              <w:bottom w:val="single" w:sz="4" w:space="0" w:color="auto"/>
              <w:right w:val="single" w:sz="4" w:space="0" w:color="auto"/>
            </w:tcBorders>
            <w:hideMark/>
          </w:tcPr>
          <w:p w14:paraId="151ACD7B" w14:textId="10B8C308" w:rsidR="000A0B2F" w:rsidRPr="001D4BBD" w:rsidRDefault="000A0B2F" w:rsidP="00EE38A0">
            <w:pPr>
              <w:pStyle w:val="TAL"/>
              <w:rPr>
                <w:rFonts w:eastAsia="SimSun"/>
                <w:lang w:eastAsia="en-GB"/>
              </w:rPr>
            </w:pPr>
            <w:r w:rsidRPr="001D4BBD">
              <w:rPr>
                <w:rFonts w:eastAsia="SimSun"/>
                <w:lang w:eastAsia="en-GB"/>
              </w:rPr>
              <w:t>SIB1 of Cell A is transmitted as defined in the initial conditions for tests from table 5.4.1</w:t>
            </w:r>
            <w:r w:rsidR="007A48AF" w:rsidRPr="001D4BBD">
              <w:rPr>
                <w:rFonts w:eastAsia="SimSun"/>
                <w:lang w:eastAsia="en-GB"/>
              </w:rPr>
              <w:t>A</w:t>
            </w:r>
            <w:r w:rsidR="005916A5" w:rsidRPr="001D4BBD">
              <w:t>-1</w:t>
            </w:r>
          </w:p>
        </w:tc>
        <w:tc>
          <w:tcPr>
            <w:tcW w:w="1730" w:type="pct"/>
            <w:tcBorders>
              <w:top w:val="single" w:sz="4" w:space="0" w:color="auto"/>
              <w:left w:val="single" w:sz="4" w:space="0" w:color="auto"/>
              <w:bottom w:val="single" w:sz="4" w:space="0" w:color="auto"/>
              <w:right w:val="single" w:sz="4" w:space="0" w:color="auto"/>
            </w:tcBorders>
            <w:hideMark/>
          </w:tcPr>
          <w:p w14:paraId="4049AE57" w14:textId="77777777" w:rsidR="000A0B2F" w:rsidRPr="001D4BBD" w:rsidRDefault="000A0B2F" w:rsidP="00EE38A0">
            <w:pPr>
              <w:pStyle w:val="TAL"/>
              <w:spacing w:after="120"/>
              <w:rPr>
                <w:rFonts w:eastAsia="SimSun"/>
              </w:rPr>
            </w:pPr>
            <w:r w:rsidRPr="001D4BBD">
              <w:rPr>
                <w:rFonts w:eastAsia="SimSun"/>
                <w:lang w:eastAsia="en-GB"/>
              </w:rPr>
              <w:t>No barring info is provided to Cell A</w:t>
            </w:r>
          </w:p>
        </w:tc>
        <w:tc>
          <w:tcPr>
            <w:tcW w:w="326" w:type="pct"/>
            <w:tcBorders>
              <w:top w:val="single" w:sz="4" w:space="0" w:color="auto"/>
              <w:left w:val="single" w:sz="4" w:space="0" w:color="auto"/>
              <w:bottom w:val="single" w:sz="4" w:space="0" w:color="auto"/>
              <w:right w:val="single" w:sz="4" w:space="0" w:color="auto"/>
            </w:tcBorders>
          </w:tcPr>
          <w:p w14:paraId="65B22475"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7E2D8912" w14:textId="77777777" w:rsidR="000A0B2F" w:rsidRPr="001D4BBD" w:rsidRDefault="000A0B2F" w:rsidP="00EE38A0">
            <w:pPr>
              <w:pStyle w:val="TAC"/>
              <w:rPr>
                <w:rFonts w:eastAsia="SimSun"/>
                <w:lang w:eastAsia="en-GB"/>
              </w:rPr>
            </w:pPr>
          </w:p>
        </w:tc>
      </w:tr>
      <w:tr w:rsidR="000A0B2F" w:rsidRPr="001D4BBD" w14:paraId="3D030C7F"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hideMark/>
          </w:tcPr>
          <w:p w14:paraId="2C50D8A3" w14:textId="77777777" w:rsidR="000A0B2F" w:rsidRPr="001D4BBD" w:rsidRDefault="000A0B2F" w:rsidP="00EE38A0">
            <w:pPr>
              <w:pStyle w:val="TAC"/>
              <w:rPr>
                <w:rFonts w:eastAsia="SimSun"/>
                <w:lang w:eastAsia="ja-JP"/>
              </w:rPr>
            </w:pPr>
            <w:r w:rsidRPr="001D4BBD">
              <w:rPr>
                <w:rFonts w:eastAsia="SimSun"/>
                <w:lang w:eastAsia="ja-JP"/>
              </w:rPr>
              <w:t>2</w:t>
            </w:r>
          </w:p>
        </w:tc>
        <w:tc>
          <w:tcPr>
            <w:tcW w:w="553" w:type="pct"/>
            <w:tcBorders>
              <w:top w:val="single" w:sz="4" w:space="0" w:color="auto"/>
              <w:left w:val="single" w:sz="4" w:space="0" w:color="auto"/>
              <w:bottom w:val="single" w:sz="4" w:space="0" w:color="auto"/>
              <w:right w:val="single" w:sz="4" w:space="0" w:color="auto"/>
            </w:tcBorders>
            <w:hideMark/>
          </w:tcPr>
          <w:p w14:paraId="34939E03" w14:textId="77777777" w:rsidR="000A0B2F" w:rsidRPr="001D4BBD" w:rsidRDefault="000A0B2F" w:rsidP="00EE38A0">
            <w:pPr>
              <w:pStyle w:val="TAC"/>
              <w:rPr>
                <w:rFonts w:eastAsia="SimSun"/>
                <w:lang w:eastAsia="ja-JP"/>
              </w:rPr>
            </w:pPr>
            <w:r w:rsidRPr="001D4BBD">
              <w:rPr>
                <w:rFonts w:eastAsia="SimSun"/>
                <w:lang w:eastAsia="ja-JP"/>
              </w:rPr>
              <w:t>UE</w:t>
            </w:r>
          </w:p>
        </w:tc>
        <w:tc>
          <w:tcPr>
            <w:tcW w:w="1720" w:type="pct"/>
            <w:tcBorders>
              <w:top w:val="single" w:sz="4" w:space="0" w:color="auto"/>
              <w:left w:val="single" w:sz="4" w:space="0" w:color="auto"/>
              <w:bottom w:val="single" w:sz="4" w:space="0" w:color="auto"/>
              <w:right w:val="single" w:sz="4" w:space="0" w:color="auto"/>
            </w:tcBorders>
            <w:hideMark/>
          </w:tcPr>
          <w:p w14:paraId="1E21A6CB" w14:textId="17868BC1" w:rsidR="000A0B2F" w:rsidRPr="001D4BBD" w:rsidRDefault="000D3F02" w:rsidP="00EE38A0">
            <w:pPr>
              <w:pStyle w:val="TAL"/>
              <w:rPr>
                <w:rFonts w:eastAsia="SimSun"/>
                <w:lang w:eastAsia="en-GB"/>
              </w:rPr>
            </w:pPr>
            <w:r w:rsidRPr="001D4BBD">
              <w:rPr>
                <w:rFonts w:eastAsia="SimSun"/>
                <w:lang w:eastAsia="en-GB"/>
              </w:rPr>
              <w:t>Power</w:t>
            </w:r>
            <w:r w:rsidR="000A0B2F" w:rsidRPr="001D4BBD">
              <w:rPr>
                <w:rFonts w:eastAsia="SimSun"/>
                <w:lang w:eastAsia="en-GB"/>
              </w:rPr>
              <w:t xml:space="preserve"> UE on</w:t>
            </w:r>
          </w:p>
        </w:tc>
        <w:tc>
          <w:tcPr>
            <w:tcW w:w="1730" w:type="pct"/>
            <w:tcBorders>
              <w:top w:val="single" w:sz="4" w:space="0" w:color="auto"/>
              <w:left w:val="single" w:sz="4" w:space="0" w:color="auto"/>
              <w:bottom w:val="single" w:sz="4" w:space="0" w:color="auto"/>
              <w:right w:val="single" w:sz="4" w:space="0" w:color="auto"/>
            </w:tcBorders>
            <w:hideMark/>
          </w:tcPr>
          <w:p w14:paraId="0C087B16" w14:textId="77777777" w:rsidR="000A0B2F" w:rsidRPr="001D4BBD" w:rsidRDefault="000A0B2F" w:rsidP="00EE38A0">
            <w:pPr>
              <w:pStyle w:val="TAL"/>
              <w:rPr>
                <w:rFonts w:eastAsia="SimSun"/>
                <w:lang w:eastAsia="en-GB"/>
              </w:rPr>
            </w:pPr>
            <w:r w:rsidRPr="001D4BBD">
              <w:rPr>
                <w:rFonts w:eastAsia="SimSun"/>
                <w:lang w:eastAsia="en-GB"/>
              </w:rPr>
              <w:t>The UE performs a SIM initialisation</w:t>
            </w:r>
          </w:p>
          <w:p w14:paraId="3C66BD74" w14:textId="77777777" w:rsidR="000A0B2F" w:rsidRPr="001D4BBD" w:rsidRDefault="000A0B2F" w:rsidP="00EE38A0">
            <w:pPr>
              <w:pStyle w:val="TAL"/>
              <w:rPr>
                <w:rFonts w:eastAsia="SimSun"/>
                <w:lang w:eastAsia="en-GB"/>
              </w:rPr>
            </w:pP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6" w:type="pct"/>
            <w:tcBorders>
              <w:top w:val="single" w:sz="4" w:space="0" w:color="auto"/>
              <w:left w:val="single" w:sz="4" w:space="0" w:color="auto"/>
              <w:bottom w:val="single" w:sz="4" w:space="0" w:color="auto"/>
              <w:right w:val="single" w:sz="4" w:space="0" w:color="auto"/>
            </w:tcBorders>
            <w:hideMark/>
          </w:tcPr>
          <w:p w14:paraId="4C7EE966" w14:textId="77777777" w:rsidR="000A0B2F" w:rsidRPr="001D4BBD" w:rsidRDefault="000A0B2F" w:rsidP="00EE38A0">
            <w:pPr>
              <w:pStyle w:val="TAC"/>
              <w:rPr>
                <w:rFonts w:eastAsia="SimSun"/>
                <w:lang w:eastAsia="en-GB"/>
              </w:rPr>
            </w:pPr>
            <w:r w:rsidRPr="001D4BBD">
              <w:rPr>
                <w:rFonts w:eastAsia="SimSun"/>
                <w:lang w:eastAsia="en-GB"/>
              </w:rPr>
              <w:t>CR 1</w:t>
            </w:r>
          </w:p>
        </w:tc>
        <w:tc>
          <w:tcPr>
            <w:tcW w:w="378" w:type="pct"/>
            <w:tcBorders>
              <w:top w:val="single" w:sz="4" w:space="0" w:color="auto"/>
              <w:left w:val="single" w:sz="4" w:space="0" w:color="auto"/>
              <w:bottom w:val="single" w:sz="4" w:space="0" w:color="auto"/>
              <w:right w:val="single" w:sz="4" w:space="0" w:color="auto"/>
            </w:tcBorders>
            <w:hideMark/>
          </w:tcPr>
          <w:p w14:paraId="3BCCDB3A" w14:textId="1B2F3BB2" w:rsidR="000A0B2F" w:rsidRPr="001D4BBD" w:rsidRDefault="000A0B2F" w:rsidP="00EE38A0">
            <w:pPr>
              <w:pStyle w:val="TAC"/>
              <w:rPr>
                <w:rFonts w:eastAsia="SimSun"/>
                <w:lang w:eastAsia="en-GB"/>
              </w:rPr>
            </w:pPr>
            <w:r w:rsidRPr="001D4BBD">
              <w:rPr>
                <w:rFonts w:eastAsia="SimSun"/>
                <w:lang w:eastAsia="de-DE"/>
              </w:rPr>
              <w:t>A.2/1 OR A.2/2</w:t>
            </w:r>
          </w:p>
        </w:tc>
      </w:tr>
      <w:tr w:rsidR="000A0B2F" w:rsidRPr="001D4BBD" w14:paraId="19BA4B49"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39034877" w14:textId="77777777" w:rsidR="000A0B2F" w:rsidRPr="001D4BBD" w:rsidRDefault="000A0B2F" w:rsidP="00EE38A0">
            <w:pPr>
              <w:pStyle w:val="TAC"/>
              <w:rPr>
                <w:rFonts w:eastAsia="SimSun"/>
                <w:lang w:eastAsia="ja-JP"/>
              </w:rPr>
            </w:pPr>
            <w:r w:rsidRPr="001D4BBD">
              <w:rPr>
                <w:rFonts w:eastAsia="SimSun"/>
                <w:lang w:eastAsia="ja-JP"/>
              </w:rPr>
              <w:t>3</w:t>
            </w:r>
          </w:p>
        </w:tc>
        <w:tc>
          <w:tcPr>
            <w:tcW w:w="553" w:type="pct"/>
            <w:tcBorders>
              <w:top w:val="single" w:sz="4" w:space="0" w:color="auto"/>
              <w:left w:val="single" w:sz="4" w:space="0" w:color="auto"/>
              <w:bottom w:val="single" w:sz="4" w:space="0" w:color="auto"/>
              <w:right w:val="single" w:sz="4" w:space="0" w:color="auto"/>
            </w:tcBorders>
          </w:tcPr>
          <w:p w14:paraId="4DFFDF63" w14:textId="77777777" w:rsidR="000A0B2F" w:rsidRPr="001D4BBD" w:rsidRDefault="000A0B2F" w:rsidP="00EE38A0">
            <w:pPr>
              <w:pStyle w:val="TAC"/>
              <w:rPr>
                <w:rFonts w:eastAsia="SimSun"/>
                <w:lang w:eastAsia="ja-JP"/>
              </w:rPr>
            </w:pPr>
            <w:r w:rsidRPr="001D4BBD">
              <w:rPr>
                <w:rFonts w:eastAsia="SimSun"/>
                <w:lang w:eastAsia="ja-JP"/>
              </w:rPr>
              <w:t>UE &gt; TT</w:t>
            </w:r>
          </w:p>
        </w:tc>
        <w:tc>
          <w:tcPr>
            <w:tcW w:w="1720" w:type="pct"/>
            <w:tcBorders>
              <w:top w:val="single" w:sz="4" w:space="0" w:color="auto"/>
              <w:left w:val="single" w:sz="4" w:space="0" w:color="auto"/>
              <w:bottom w:val="single" w:sz="4" w:space="0" w:color="auto"/>
              <w:right w:val="single" w:sz="4" w:space="0" w:color="auto"/>
            </w:tcBorders>
          </w:tcPr>
          <w:p w14:paraId="6C29B0DA" w14:textId="58E692B0" w:rsidR="000A0B2F" w:rsidRPr="001D4BBD" w:rsidRDefault="000A0B2F" w:rsidP="00FE6CE7">
            <w:pPr>
              <w:pStyle w:val="TAL"/>
              <w:rPr>
                <w:rFonts w:eastAsia="SimSun"/>
              </w:rPr>
            </w:pPr>
            <w:r w:rsidRPr="001D4BBD">
              <w:rPr>
                <w:rFonts w:eastAsia="SimSun"/>
              </w:rPr>
              <w:t xml:space="preserve">Send </w:t>
            </w:r>
            <w:r w:rsidR="006C71D9" w:rsidRPr="001D4BBD">
              <w:rPr>
                <w:rFonts w:eastAsia="SimSun"/>
              </w:rPr>
              <w:t>REGISTRATION REQUEST</w:t>
            </w:r>
          </w:p>
        </w:tc>
        <w:tc>
          <w:tcPr>
            <w:tcW w:w="1730" w:type="pct"/>
            <w:tcBorders>
              <w:top w:val="single" w:sz="4" w:space="0" w:color="auto"/>
              <w:left w:val="single" w:sz="4" w:space="0" w:color="auto"/>
              <w:bottom w:val="single" w:sz="4" w:space="0" w:color="auto"/>
              <w:right w:val="single" w:sz="4" w:space="0" w:color="auto"/>
            </w:tcBorders>
          </w:tcPr>
          <w:p w14:paraId="16729DE0" w14:textId="77777777" w:rsidR="000A0B2F" w:rsidRPr="001D4BBD" w:rsidDel="003514F7" w:rsidRDefault="000A0B2F" w:rsidP="00EE38A0">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461F4575"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38B8845A" w14:textId="77777777" w:rsidR="000A0B2F" w:rsidRPr="001D4BBD" w:rsidRDefault="000A0B2F" w:rsidP="00EE38A0">
            <w:pPr>
              <w:pStyle w:val="TAC"/>
              <w:rPr>
                <w:rFonts w:eastAsia="SimSun"/>
                <w:lang w:eastAsia="de-DE"/>
              </w:rPr>
            </w:pPr>
          </w:p>
        </w:tc>
      </w:tr>
      <w:tr w:rsidR="000A0B2F" w:rsidRPr="001D4BBD" w14:paraId="175552E1"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1AE6FA27" w14:textId="77777777" w:rsidR="000A0B2F" w:rsidRPr="001D4BBD" w:rsidRDefault="000A0B2F" w:rsidP="00EE38A0">
            <w:pPr>
              <w:pStyle w:val="TAC"/>
              <w:rPr>
                <w:rFonts w:eastAsia="SimSun"/>
                <w:lang w:eastAsia="ja-JP"/>
              </w:rPr>
            </w:pPr>
            <w:r w:rsidRPr="001D4BBD">
              <w:rPr>
                <w:rFonts w:eastAsia="SimSun"/>
                <w:lang w:eastAsia="ja-JP"/>
              </w:rPr>
              <w:t>4</w:t>
            </w:r>
          </w:p>
        </w:tc>
        <w:tc>
          <w:tcPr>
            <w:tcW w:w="553" w:type="pct"/>
            <w:tcBorders>
              <w:top w:val="single" w:sz="4" w:space="0" w:color="auto"/>
              <w:left w:val="single" w:sz="4" w:space="0" w:color="auto"/>
              <w:bottom w:val="single" w:sz="4" w:space="0" w:color="auto"/>
              <w:right w:val="single" w:sz="4" w:space="0" w:color="auto"/>
            </w:tcBorders>
          </w:tcPr>
          <w:p w14:paraId="2A175A59" w14:textId="77777777" w:rsidR="000A0B2F" w:rsidRPr="001D4BBD" w:rsidRDefault="000A0B2F" w:rsidP="00EE38A0">
            <w:pPr>
              <w:pStyle w:val="TAC"/>
              <w:rPr>
                <w:rFonts w:eastAsia="SimSun"/>
                <w:lang w:eastAsia="ja-JP"/>
              </w:rPr>
            </w:pPr>
            <w:r w:rsidRPr="001D4BBD">
              <w:rPr>
                <w:rFonts w:eastAsia="SimSun"/>
                <w:lang w:eastAsia="ja-JP"/>
              </w:rPr>
              <w:t>TT &gt; UE</w:t>
            </w:r>
          </w:p>
        </w:tc>
        <w:tc>
          <w:tcPr>
            <w:tcW w:w="1720" w:type="pct"/>
            <w:tcBorders>
              <w:top w:val="single" w:sz="4" w:space="0" w:color="auto"/>
              <w:left w:val="single" w:sz="4" w:space="0" w:color="auto"/>
              <w:bottom w:val="single" w:sz="4" w:space="0" w:color="auto"/>
              <w:right w:val="single" w:sz="4" w:space="0" w:color="auto"/>
            </w:tcBorders>
          </w:tcPr>
          <w:p w14:paraId="5CF1DA4D" w14:textId="2CECD8CB" w:rsidR="000A0B2F" w:rsidRPr="001D4BBD" w:rsidRDefault="000A0B2F" w:rsidP="00FE6CE7">
            <w:pPr>
              <w:pStyle w:val="TAL"/>
              <w:rPr>
                <w:rFonts w:eastAsia="SimSun"/>
              </w:rPr>
            </w:pPr>
            <w:r w:rsidRPr="001D4BBD">
              <w:rPr>
                <w:rFonts w:eastAsia="SimSun"/>
              </w:rPr>
              <w:t xml:space="preserve">Send </w:t>
            </w:r>
            <w:r w:rsidR="006C71D9" w:rsidRPr="001D4BBD">
              <w:rPr>
                <w:rFonts w:eastAsia="SimSun"/>
              </w:rPr>
              <w:t>REGISTRATION ACCEPT</w:t>
            </w:r>
          </w:p>
        </w:tc>
        <w:tc>
          <w:tcPr>
            <w:tcW w:w="1730" w:type="pct"/>
            <w:tcBorders>
              <w:top w:val="single" w:sz="4" w:space="0" w:color="auto"/>
              <w:left w:val="single" w:sz="4" w:space="0" w:color="auto"/>
              <w:bottom w:val="single" w:sz="4" w:space="0" w:color="auto"/>
              <w:right w:val="single" w:sz="4" w:space="0" w:color="auto"/>
            </w:tcBorders>
          </w:tcPr>
          <w:p w14:paraId="4550B13C" w14:textId="77777777" w:rsidR="000A0B2F" w:rsidRPr="001D4BBD" w:rsidDel="003514F7" w:rsidRDefault="000A0B2F" w:rsidP="00EE38A0">
            <w:pPr>
              <w:pStyle w:val="TAL"/>
              <w:rPr>
                <w:rFonts w:eastAsia="SimSun"/>
                <w:lang w:eastAsia="en-GB"/>
              </w:rPr>
            </w:pPr>
            <w:r w:rsidRPr="001D4BBD">
              <w:rPr>
                <w:rFonts w:eastAsia="SimSun"/>
                <w:lang w:eastAsia="en-GB"/>
              </w:rPr>
              <w:t>The registration is successful</w:t>
            </w:r>
          </w:p>
        </w:tc>
        <w:tc>
          <w:tcPr>
            <w:tcW w:w="326" w:type="pct"/>
            <w:tcBorders>
              <w:top w:val="single" w:sz="4" w:space="0" w:color="auto"/>
              <w:left w:val="single" w:sz="4" w:space="0" w:color="auto"/>
              <w:bottom w:val="single" w:sz="4" w:space="0" w:color="auto"/>
              <w:right w:val="single" w:sz="4" w:space="0" w:color="auto"/>
            </w:tcBorders>
          </w:tcPr>
          <w:p w14:paraId="43AC2EE7"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3F90212B" w14:textId="77777777" w:rsidR="000A0B2F" w:rsidRPr="001D4BBD" w:rsidRDefault="000A0B2F" w:rsidP="00EE38A0">
            <w:pPr>
              <w:pStyle w:val="TAC"/>
              <w:rPr>
                <w:rFonts w:eastAsia="SimSun"/>
                <w:lang w:eastAsia="de-DE"/>
              </w:rPr>
            </w:pPr>
          </w:p>
        </w:tc>
      </w:tr>
      <w:tr w:rsidR="000A0B2F" w:rsidRPr="001D4BBD" w14:paraId="3A26B6D5"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3F593690" w14:textId="77777777" w:rsidR="000A0B2F" w:rsidRPr="001D4BBD" w:rsidRDefault="000A0B2F" w:rsidP="00EE38A0">
            <w:pPr>
              <w:pStyle w:val="TAC"/>
              <w:rPr>
                <w:rFonts w:eastAsia="SimSun"/>
                <w:lang w:eastAsia="ja-JP"/>
              </w:rPr>
            </w:pPr>
            <w:r w:rsidRPr="001D4BBD">
              <w:rPr>
                <w:rFonts w:eastAsia="SimSun"/>
                <w:lang w:eastAsia="ja-JP"/>
              </w:rPr>
              <w:t>5</w:t>
            </w:r>
          </w:p>
        </w:tc>
        <w:tc>
          <w:tcPr>
            <w:tcW w:w="553" w:type="pct"/>
            <w:tcBorders>
              <w:top w:val="single" w:sz="4" w:space="0" w:color="auto"/>
              <w:left w:val="single" w:sz="4" w:space="0" w:color="auto"/>
              <w:bottom w:val="single" w:sz="4" w:space="0" w:color="auto"/>
              <w:right w:val="single" w:sz="4" w:space="0" w:color="auto"/>
            </w:tcBorders>
          </w:tcPr>
          <w:p w14:paraId="5C8F0E53" w14:textId="77777777" w:rsidR="000A0B2F" w:rsidRPr="001D4BBD" w:rsidRDefault="000A0B2F" w:rsidP="00EE38A0">
            <w:pPr>
              <w:pStyle w:val="TAC"/>
              <w:rPr>
                <w:rFonts w:eastAsia="SimSun"/>
                <w:lang w:eastAsia="ja-JP"/>
              </w:rPr>
            </w:pPr>
            <w:r w:rsidRPr="001D4BBD">
              <w:rPr>
                <w:rFonts w:eastAsia="SimSun"/>
                <w:lang w:eastAsia="ja-JP"/>
              </w:rPr>
              <w:t>UE &gt; TT</w:t>
            </w:r>
          </w:p>
        </w:tc>
        <w:tc>
          <w:tcPr>
            <w:tcW w:w="1720" w:type="pct"/>
            <w:tcBorders>
              <w:top w:val="single" w:sz="4" w:space="0" w:color="auto"/>
              <w:left w:val="single" w:sz="4" w:space="0" w:color="auto"/>
              <w:bottom w:val="single" w:sz="4" w:space="0" w:color="auto"/>
              <w:right w:val="single" w:sz="4" w:space="0" w:color="auto"/>
            </w:tcBorders>
          </w:tcPr>
          <w:p w14:paraId="77256216" w14:textId="77777777" w:rsidR="000A0B2F" w:rsidRPr="001D4BBD" w:rsidRDefault="000A0B2F" w:rsidP="00EE38A0">
            <w:pPr>
              <w:pStyle w:val="TAL"/>
              <w:rPr>
                <w:rFonts w:eastAsia="SimSun"/>
                <w:lang w:eastAsia="en-GB"/>
              </w:rPr>
            </w:pPr>
            <w:r w:rsidRPr="001D4BBD">
              <w:rPr>
                <w:rFonts w:eastAsia="SimSun"/>
                <w:lang w:eastAsia="en-GB"/>
              </w:rPr>
              <w:t>Set up MO Data call</w:t>
            </w:r>
            <w:r w:rsidRPr="001D4BBD">
              <w:rPr>
                <w:rFonts w:eastAsia="SimSun"/>
                <w:lang w:eastAsia="en-GB"/>
              </w:rPr>
              <w:br/>
              <w:t>(</w:t>
            </w:r>
            <w:r w:rsidRPr="001D4BBD">
              <w:rPr>
                <w:rFonts w:eastAsia="SimSun"/>
                <w:i/>
                <w:iCs/>
                <w:lang w:eastAsia="en-GB"/>
              </w:rPr>
              <w:t>PDU SessionEstablishment</w:t>
            </w:r>
            <w:r w:rsidRPr="001D4BBD">
              <w:rPr>
                <w:rFonts w:eastAsia="SimSun"/>
                <w:lang w:eastAsia="en-GB"/>
              </w:rPr>
              <w:t>)</w:t>
            </w:r>
          </w:p>
        </w:tc>
        <w:tc>
          <w:tcPr>
            <w:tcW w:w="1730" w:type="pct"/>
            <w:tcBorders>
              <w:top w:val="single" w:sz="4" w:space="0" w:color="auto"/>
              <w:left w:val="single" w:sz="4" w:space="0" w:color="auto"/>
              <w:bottom w:val="single" w:sz="4" w:space="0" w:color="auto"/>
              <w:right w:val="single" w:sz="4" w:space="0" w:color="auto"/>
            </w:tcBorders>
          </w:tcPr>
          <w:p w14:paraId="7030E152" w14:textId="77777777" w:rsidR="000A0B2F" w:rsidRPr="001D4BBD" w:rsidRDefault="000A0B2F" w:rsidP="00EE38A0">
            <w:pPr>
              <w:pStyle w:val="TAL"/>
              <w:rPr>
                <w:rFonts w:eastAsia="SimSun"/>
                <w:lang w:eastAsia="en-GB"/>
              </w:rPr>
            </w:pPr>
            <w:r w:rsidRPr="001D4BBD">
              <w:rPr>
                <w:rFonts w:eastAsia="SimSun"/>
                <w:lang w:eastAsia="en-GB"/>
              </w:rPr>
              <w:t>To set up the MO Data call the MMI or EMMI is used.</w:t>
            </w:r>
          </w:p>
          <w:p w14:paraId="1E410665" w14:textId="77777777" w:rsidR="000A0B2F" w:rsidRPr="001D4BBD" w:rsidRDefault="000A0B2F" w:rsidP="00EE38A0">
            <w:pPr>
              <w:pStyle w:val="TAL"/>
              <w:rPr>
                <w:rFonts w:eastAsia="SimSun"/>
                <w:lang w:eastAsia="en-GB"/>
              </w:rPr>
            </w:pPr>
            <w:r w:rsidRPr="001D4BBD">
              <w:rPr>
                <w:rFonts w:eastAsia="SimSun"/>
                <w:lang w:eastAsia="en-GB"/>
              </w:rPr>
              <w:t>The MO Data call is set up successfully</w:t>
            </w:r>
          </w:p>
        </w:tc>
        <w:tc>
          <w:tcPr>
            <w:tcW w:w="326" w:type="pct"/>
            <w:tcBorders>
              <w:top w:val="single" w:sz="4" w:space="0" w:color="auto"/>
              <w:left w:val="single" w:sz="4" w:space="0" w:color="auto"/>
              <w:bottom w:val="single" w:sz="4" w:space="0" w:color="auto"/>
              <w:right w:val="single" w:sz="4" w:space="0" w:color="auto"/>
            </w:tcBorders>
          </w:tcPr>
          <w:p w14:paraId="3F9F110E"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545E210C" w14:textId="77777777" w:rsidR="000A0B2F" w:rsidRPr="001D4BBD" w:rsidRDefault="000A0B2F" w:rsidP="00EE38A0">
            <w:pPr>
              <w:pStyle w:val="TAC"/>
              <w:rPr>
                <w:rFonts w:eastAsia="SimSun"/>
                <w:lang w:eastAsia="de-DE"/>
              </w:rPr>
            </w:pPr>
          </w:p>
        </w:tc>
      </w:tr>
      <w:tr w:rsidR="000A0B2F" w:rsidRPr="001D4BBD" w14:paraId="4D24EA5F"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7A40CB50" w14:textId="77777777" w:rsidR="000A0B2F" w:rsidRPr="001D4BBD" w:rsidRDefault="000A0B2F" w:rsidP="00EE38A0">
            <w:pPr>
              <w:pStyle w:val="TAC"/>
              <w:rPr>
                <w:rFonts w:eastAsia="SimSun"/>
                <w:lang w:eastAsia="ja-JP"/>
              </w:rPr>
            </w:pPr>
            <w:r w:rsidRPr="001D4BBD">
              <w:rPr>
                <w:rFonts w:eastAsia="SimSun"/>
                <w:lang w:eastAsia="ja-JP"/>
              </w:rPr>
              <w:t>6</w:t>
            </w:r>
          </w:p>
        </w:tc>
        <w:tc>
          <w:tcPr>
            <w:tcW w:w="553" w:type="pct"/>
            <w:tcBorders>
              <w:top w:val="single" w:sz="4" w:space="0" w:color="auto"/>
              <w:left w:val="single" w:sz="4" w:space="0" w:color="auto"/>
              <w:bottom w:val="single" w:sz="4" w:space="0" w:color="auto"/>
              <w:right w:val="single" w:sz="4" w:space="0" w:color="auto"/>
            </w:tcBorders>
          </w:tcPr>
          <w:p w14:paraId="22C4B646" w14:textId="77777777" w:rsidR="000A0B2F" w:rsidRPr="001D4BBD" w:rsidRDefault="000A0B2F" w:rsidP="00EE38A0">
            <w:pPr>
              <w:pStyle w:val="TAC"/>
              <w:rPr>
                <w:rFonts w:eastAsia="SimSun"/>
                <w:lang w:eastAsia="ja-JP"/>
              </w:rPr>
            </w:pPr>
            <w:r w:rsidRPr="001D4BBD">
              <w:rPr>
                <w:rFonts w:eastAsia="SimSun"/>
                <w:lang w:eastAsia="ja-JP"/>
              </w:rPr>
              <w:t>TT &gt; UE</w:t>
            </w:r>
          </w:p>
        </w:tc>
        <w:tc>
          <w:tcPr>
            <w:tcW w:w="1720" w:type="pct"/>
            <w:tcBorders>
              <w:top w:val="single" w:sz="4" w:space="0" w:color="auto"/>
              <w:left w:val="single" w:sz="4" w:space="0" w:color="auto"/>
              <w:bottom w:val="single" w:sz="4" w:space="0" w:color="auto"/>
              <w:right w:val="single" w:sz="4" w:space="0" w:color="auto"/>
            </w:tcBorders>
          </w:tcPr>
          <w:p w14:paraId="6F9158CB" w14:textId="3757E96D" w:rsidR="000A0B2F" w:rsidRPr="001D4BBD" w:rsidRDefault="000A0B2F" w:rsidP="00EE38A0">
            <w:pPr>
              <w:pStyle w:val="TAL"/>
              <w:rPr>
                <w:rFonts w:eastAsia="SimSun"/>
                <w:lang w:eastAsia="en-GB"/>
              </w:rPr>
            </w:pPr>
            <w:r w:rsidRPr="001D4BBD">
              <w:rPr>
                <w:rFonts w:eastAsia="SimSun"/>
                <w:lang w:eastAsia="en-GB"/>
              </w:rPr>
              <w:t xml:space="preserve">Send </w:t>
            </w:r>
            <w:r w:rsidRPr="001D4BBD">
              <w:rPr>
                <w:rFonts w:eastAsia="SimSun"/>
              </w:rPr>
              <w:t>RRC</w:t>
            </w:r>
            <w:r w:rsidR="00FE6CE7" w:rsidRPr="001D4BBD">
              <w:rPr>
                <w:rFonts w:eastAsia="SimSun"/>
              </w:rPr>
              <w:t xml:space="preserve"> </w:t>
            </w:r>
            <w:r w:rsidRPr="001D4BBD">
              <w:rPr>
                <w:rFonts w:eastAsia="SimSun"/>
              </w:rPr>
              <w:t>R</w:t>
            </w:r>
            <w:r w:rsidR="00FE6CE7" w:rsidRPr="001D4BBD">
              <w:rPr>
                <w:rFonts w:eastAsia="SimSun"/>
              </w:rPr>
              <w:t>ELEASE</w:t>
            </w:r>
            <w:r w:rsidRPr="001D4BBD">
              <w:rPr>
                <w:rFonts w:eastAsia="SimSun"/>
                <w:lang w:eastAsia="en-GB"/>
              </w:rPr>
              <w:t xml:space="preserve"> with </w:t>
            </w:r>
            <w:r w:rsidRPr="001D4BBD">
              <w:rPr>
                <w:rFonts w:eastAsia="SimSun"/>
                <w:i/>
                <w:iCs/>
                <w:lang w:eastAsia="en-GB"/>
              </w:rPr>
              <w:t>suspendConfig</w:t>
            </w:r>
            <w:r w:rsidRPr="001D4BBD">
              <w:rPr>
                <w:rFonts w:eastAsia="SimSun"/>
                <w:lang w:eastAsia="en-GB"/>
              </w:rPr>
              <w:t xml:space="preserve"> in </w:t>
            </w:r>
            <w:r w:rsidRPr="001D4BBD">
              <w:rPr>
                <w:rFonts w:eastAsia="SimSun"/>
                <w:i/>
                <w:iCs/>
                <w:lang w:eastAsia="en-GB"/>
              </w:rPr>
              <w:t>criticalExtensions</w:t>
            </w:r>
            <w:r w:rsidRPr="001D4BBD">
              <w:rPr>
                <w:rFonts w:eastAsia="SimSun"/>
                <w:lang w:eastAsia="en-GB"/>
              </w:rPr>
              <w:t xml:space="preserve"> (with the choice </w:t>
            </w:r>
            <w:r w:rsidRPr="001D4BBD">
              <w:rPr>
                <w:rFonts w:eastAsia="SimSun"/>
                <w:i/>
                <w:iCs/>
                <w:lang w:eastAsia="en-GB"/>
              </w:rPr>
              <w:t>rrcRelease</w:t>
            </w:r>
            <w:r w:rsidRPr="001D4BBD">
              <w:rPr>
                <w:rFonts w:eastAsia="SimSun"/>
                <w:lang w:eastAsia="en-GB"/>
              </w:rPr>
              <w:t>)</w:t>
            </w:r>
          </w:p>
        </w:tc>
        <w:tc>
          <w:tcPr>
            <w:tcW w:w="1730" w:type="pct"/>
            <w:tcBorders>
              <w:top w:val="single" w:sz="4" w:space="0" w:color="auto"/>
              <w:left w:val="single" w:sz="4" w:space="0" w:color="auto"/>
              <w:bottom w:val="single" w:sz="4" w:space="0" w:color="auto"/>
              <w:right w:val="single" w:sz="4" w:space="0" w:color="auto"/>
            </w:tcBorders>
          </w:tcPr>
          <w:p w14:paraId="36085AE2" w14:textId="77777777" w:rsidR="000A0B2F" w:rsidRPr="001D4BBD" w:rsidRDefault="000A0B2F" w:rsidP="00EE38A0">
            <w:pPr>
              <w:pStyle w:val="TAL"/>
              <w:rPr>
                <w:lang w:eastAsia="en-GB"/>
              </w:rPr>
            </w:pPr>
            <w:r w:rsidRPr="001D4BBD">
              <w:rPr>
                <w:lang w:eastAsia="en-GB"/>
              </w:rPr>
              <w:t>ran-NotificationAreaInfo in suspendConfig</w:t>
            </w:r>
            <w:r w:rsidRPr="001D4BBD">
              <w:rPr>
                <w:rFonts w:ascii="Courier New" w:hAnsi="Courier New" w:cs="Courier New"/>
                <w:lang w:eastAsia="en-GB"/>
              </w:rPr>
              <w:t xml:space="preserve"> </w:t>
            </w:r>
            <w:r w:rsidRPr="001D4BBD">
              <w:rPr>
                <w:lang w:eastAsia="en-GB"/>
              </w:rPr>
              <w:t>contains the</w:t>
            </w:r>
            <w:r w:rsidRPr="001D4BBD">
              <w:rPr>
                <w:rFonts w:ascii="Courier New" w:hAnsi="Courier New" w:cs="Courier New"/>
                <w:lang w:eastAsia="en-GB"/>
              </w:rPr>
              <w:t xml:space="preserve"> </w:t>
            </w:r>
            <w:r w:rsidRPr="001D4BBD">
              <w:rPr>
                <w:lang w:eastAsia="en-GB"/>
              </w:rPr>
              <w:t>cellList with</w:t>
            </w:r>
            <w:r w:rsidRPr="001D4BBD">
              <w:rPr>
                <w:rFonts w:ascii="Courier New" w:hAnsi="Courier New" w:cs="Courier New"/>
                <w:lang w:eastAsia="en-GB"/>
              </w:rPr>
              <w:t xml:space="preserve"> </w:t>
            </w:r>
            <w:r w:rsidRPr="001D4BBD">
              <w:rPr>
                <w:lang w:eastAsia="en-GB"/>
              </w:rPr>
              <w:t>cellIdentity</w:t>
            </w:r>
            <w:r w:rsidRPr="001D4BBD">
              <w:rPr>
                <w:rFonts w:ascii="Courier New" w:hAnsi="Courier New" w:cs="Courier New"/>
                <w:lang w:eastAsia="en-GB"/>
              </w:rPr>
              <w:t xml:space="preserve"> </w:t>
            </w:r>
            <w:r w:rsidRPr="001D4BBD">
              <w:rPr>
                <w:lang w:eastAsia="en-GB"/>
              </w:rPr>
              <w:t>of Cell A:</w:t>
            </w:r>
          </w:p>
          <w:p w14:paraId="799362BF" w14:textId="77777777" w:rsidR="000A0B2F" w:rsidRPr="001D4BBD" w:rsidRDefault="000A0B2F" w:rsidP="00D12A09">
            <w:pPr>
              <w:pStyle w:val="TB1"/>
              <w:numPr>
                <w:ilvl w:val="0"/>
                <w:numId w:val="0"/>
              </w:numPr>
              <w:ind w:left="244"/>
              <w:rPr>
                <w:lang w:eastAsia="en-GB"/>
              </w:rPr>
            </w:pPr>
            <w:r w:rsidRPr="001D4BBD">
              <w:rPr>
                <w:lang w:eastAsia="en-GB"/>
              </w:rPr>
              <w:t>cellList {</w:t>
            </w:r>
          </w:p>
          <w:p w14:paraId="264020A4" w14:textId="3830BA28" w:rsidR="000A0B2F" w:rsidRPr="001D4BBD" w:rsidRDefault="000A0B2F" w:rsidP="00D12A09">
            <w:pPr>
              <w:pStyle w:val="TB1"/>
              <w:numPr>
                <w:ilvl w:val="0"/>
                <w:numId w:val="0"/>
              </w:numPr>
              <w:ind w:left="357"/>
              <w:rPr>
                <w:lang w:eastAsia="en-GB"/>
              </w:rPr>
            </w:pPr>
            <w:r w:rsidRPr="001D4BBD">
              <w:rPr>
                <w:lang w:eastAsia="en-GB"/>
              </w:rPr>
              <w:tab/>
              <w:t>plmn-Identity</w:t>
            </w:r>
            <w:r w:rsidRPr="001D4BBD">
              <w:rPr>
                <w:lang w:eastAsia="en-GB"/>
              </w:rPr>
              <w:tab/>
              <w:t>{mcc, mnc},</w:t>
            </w:r>
          </w:p>
          <w:p w14:paraId="0530F2BF" w14:textId="37462262" w:rsidR="000A0B2F" w:rsidRPr="001D4BBD" w:rsidRDefault="000A0B2F" w:rsidP="00D12A09">
            <w:pPr>
              <w:pStyle w:val="TB1"/>
              <w:numPr>
                <w:ilvl w:val="0"/>
                <w:numId w:val="0"/>
              </w:numPr>
              <w:ind w:left="357"/>
              <w:rPr>
                <w:lang w:eastAsia="en-GB"/>
              </w:rPr>
            </w:pPr>
            <w:r w:rsidRPr="001D4BBD">
              <w:rPr>
                <w:lang w:eastAsia="en-GB"/>
              </w:rPr>
              <w:tab/>
              <w:t>-- see table 5.4.1</w:t>
            </w:r>
            <w:r w:rsidR="007A48AF" w:rsidRPr="001D4BBD">
              <w:rPr>
                <w:lang w:eastAsia="en-GB"/>
              </w:rPr>
              <w:t>A</w:t>
            </w:r>
            <w:r w:rsidR="005916A5" w:rsidRPr="001D4BBD">
              <w:t>-1</w:t>
            </w:r>
            <w:r w:rsidRPr="001D4BBD">
              <w:rPr>
                <w:lang w:eastAsia="en-GB"/>
              </w:rPr>
              <w:t xml:space="preserve"> for</w:t>
            </w:r>
            <w:r w:rsidRPr="001D4BBD">
              <w:rPr>
                <w:lang w:eastAsia="en-GB"/>
              </w:rPr>
              <w:br/>
            </w:r>
            <w:r w:rsidRPr="001D4BBD">
              <w:rPr>
                <w:lang w:eastAsia="en-GB"/>
              </w:rPr>
              <w:tab/>
            </w:r>
            <w:r w:rsidRPr="001D4BBD">
              <w:rPr>
                <w:lang w:eastAsia="en-GB"/>
              </w:rPr>
              <w:tab/>
            </w:r>
            <w:r w:rsidRPr="001D4BBD">
              <w:rPr>
                <w:lang w:eastAsia="en-GB"/>
              </w:rPr>
              <w:tab/>
              <w:t>MCC/MNC</w:t>
            </w:r>
          </w:p>
          <w:p w14:paraId="41DD4195" w14:textId="77777777" w:rsidR="000A0B2F" w:rsidRPr="001D4BBD" w:rsidRDefault="000A0B2F" w:rsidP="00D12A09">
            <w:pPr>
              <w:pStyle w:val="TB1"/>
              <w:numPr>
                <w:ilvl w:val="0"/>
                <w:numId w:val="0"/>
              </w:numPr>
              <w:ind w:left="357"/>
              <w:rPr>
                <w:lang w:eastAsia="en-GB"/>
              </w:rPr>
            </w:pPr>
            <w:r w:rsidRPr="001D4BBD">
              <w:rPr>
                <w:lang w:eastAsia="en-GB"/>
              </w:rPr>
              <w:tab/>
              <w:t>ran-AreaCells</w:t>
            </w:r>
            <w:r w:rsidRPr="001D4BBD">
              <w:rPr>
                <w:lang w:eastAsia="en-GB"/>
              </w:rPr>
              <w:tab/>
              <w:t>000000001’B</w:t>
            </w:r>
          </w:p>
          <w:p w14:paraId="6029D3CF" w14:textId="77777777" w:rsidR="000A0B2F" w:rsidRPr="001D4BBD" w:rsidRDefault="000A0B2F" w:rsidP="00D12A09">
            <w:pPr>
              <w:pStyle w:val="TB1"/>
              <w:numPr>
                <w:ilvl w:val="0"/>
                <w:numId w:val="0"/>
              </w:numPr>
              <w:ind w:left="357"/>
              <w:rPr>
                <w:rFonts w:eastAsia="SimSun"/>
                <w:lang w:eastAsia="en-GB"/>
              </w:rPr>
            </w:pPr>
            <w:r w:rsidRPr="001D4BBD">
              <w:rPr>
                <w:lang w:eastAsia="en-GB"/>
              </w:rPr>
              <w:t>}</w:t>
            </w:r>
          </w:p>
        </w:tc>
        <w:tc>
          <w:tcPr>
            <w:tcW w:w="326" w:type="pct"/>
            <w:tcBorders>
              <w:top w:val="single" w:sz="4" w:space="0" w:color="auto"/>
              <w:left w:val="single" w:sz="4" w:space="0" w:color="auto"/>
              <w:bottom w:val="single" w:sz="4" w:space="0" w:color="auto"/>
              <w:right w:val="single" w:sz="4" w:space="0" w:color="auto"/>
            </w:tcBorders>
          </w:tcPr>
          <w:p w14:paraId="3FAF8E81"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4CFAD0B1" w14:textId="77777777" w:rsidR="000A0B2F" w:rsidRPr="001D4BBD" w:rsidRDefault="000A0B2F" w:rsidP="00EE38A0">
            <w:pPr>
              <w:pStyle w:val="TAC"/>
              <w:rPr>
                <w:rFonts w:eastAsia="SimSun"/>
                <w:lang w:eastAsia="de-DE"/>
              </w:rPr>
            </w:pPr>
          </w:p>
        </w:tc>
      </w:tr>
      <w:tr w:rsidR="000A0B2F" w:rsidRPr="001D4BBD" w14:paraId="565ED939"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1C4010B6" w14:textId="77777777" w:rsidR="000A0B2F" w:rsidRPr="001D4BBD" w:rsidRDefault="000A0B2F" w:rsidP="00EE38A0">
            <w:pPr>
              <w:pStyle w:val="TAC"/>
              <w:rPr>
                <w:rFonts w:eastAsia="SimSun"/>
                <w:lang w:eastAsia="ja-JP"/>
              </w:rPr>
            </w:pPr>
            <w:r w:rsidRPr="001D4BBD">
              <w:rPr>
                <w:rFonts w:eastAsia="SimSun"/>
                <w:lang w:eastAsia="ja-JP"/>
              </w:rPr>
              <w:t>7</w:t>
            </w:r>
          </w:p>
        </w:tc>
        <w:tc>
          <w:tcPr>
            <w:tcW w:w="553" w:type="pct"/>
            <w:tcBorders>
              <w:top w:val="single" w:sz="4" w:space="0" w:color="auto"/>
              <w:left w:val="single" w:sz="4" w:space="0" w:color="auto"/>
              <w:bottom w:val="single" w:sz="4" w:space="0" w:color="auto"/>
              <w:right w:val="single" w:sz="4" w:space="0" w:color="auto"/>
            </w:tcBorders>
          </w:tcPr>
          <w:p w14:paraId="60CDD38F" w14:textId="77777777" w:rsidR="000A0B2F" w:rsidRPr="001D4BBD" w:rsidRDefault="000A0B2F" w:rsidP="00EE38A0">
            <w:pPr>
              <w:pStyle w:val="TAC"/>
              <w:rPr>
                <w:rFonts w:eastAsia="SimSun"/>
                <w:lang w:eastAsia="ja-JP"/>
              </w:rPr>
            </w:pPr>
            <w:r w:rsidRPr="001D4BBD">
              <w:rPr>
                <w:rFonts w:eastAsia="SimSun"/>
                <w:lang w:eastAsia="ja-JP"/>
              </w:rPr>
              <w:t>TT</w:t>
            </w:r>
          </w:p>
        </w:tc>
        <w:tc>
          <w:tcPr>
            <w:tcW w:w="1720" w:type="pct"/>
            <w:tcBorders>
              <w:top w:val="single" w:sz="4" w:space="0" w:color="auto"/>
              <w:left w:val="single" w:sz="4" w:space="0" w:color="auto"/>
              <w:bottom w:val="single" w:sz="4" w:space="0" w:color="auto"/>
              <w:right w:val="single" w:sz="4" w:space="0" w:color="auto"/>
            </w:tcBorders>
          </w:tcPr>
          <w:p w14:paraId="5339ECB0" w14:textId="77777777" w:rsidR="000A0B2F" w:rsidRPr="001D4BBD" w:rsidRDefault="000A0B2F" w:rsidP="00EE38A0">
            <w:pPr>
              <w:pStyle w:val="TAL"/>
              <w:rPr>
                <w:rFonts w:eastAsia="SimSun"/>
                <w:lang w:eastAsia="en-GB"/>
              </w:rPr>
            </w:pPr>
            <w:r w:rsidRPr="001D4BBD">
              <w:rPr>
                <w:rFonts w:eastAsia="SimSun"/>
                <w:lang w:eastAsia="en-GB"/>
              </w:rPr>
              <w:t>Deactivate Cell A</w:t>
            </w:r>
            <w:r w:rsidRPr="001D4BBD">
              <w:rPr>
                <w:lang w:eastAsia="en-GB"/>
              </w:rPr>
              <w:t xml:space="preserve"> and </w:t>
            </w:r>
            <w:r w:rsidRPr="001D4BBD">
              <w:rPr>
                <w:rFonts w:eastAsia="SimSun"/>
                <w:lang w:eastAsia="en-GB"/>
              </w:rPr>
              <w:t>activate Cell B</w:t>
            </w:r>
          </w:p>
        </w:tc>
        <w:tc>
          <w:tcPr>
            <w:tcW w:w="1730" w:type="pct"/>
            <w:tcBorders>
              <w:top w:val="single" w:sz="4" w:space="0" w:color="auto"/>
              <w:left w:val="single" w:sz="4" w:space="0" w:color="auto"/>
              <w:bottom w:val="single" w:sz="4" w:space="0" w:color="auto"/>
              <w:right w:val="single" w:sz="4" w:space="0" w:color="auto"/>
            </w:tcBorders>
          </w:tcPr>
          <w:p w14:paraId="703A10AC" w14:textId="77777777" w:rsidR="000A0B2F" w:rsidRPr="001D4BBD" w:rsidRDefault="000A0B2F" w:rsidP="00EE38A0">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7E9E9689"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2501EFF2" w14:textId="77777777" w:rsidR="000A0B2F" w:rsidRPr="001D4BBD" w:rsidRDefault="000A0B2F" w:rsidP="00EE38A0">
            <w:pPr>
              <w:pStyle w:val="TAC"/>
              <w:rPr>
                <w:rFonts w:eastAsia="SimSun"/>
                <w:lang w:eastAsia="de-DE"/>
              </w:rPr>
            </w:pPr>
          </w:p>
        </w:tc>
      </w:tr>
      <w:tr w:rsidR="000A0B2F" w:rsidRPr="001D4BBD" w14:paraId="0B0A294A"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0FC05666" w14:textId="77777777" w:rsidR="000A0B2F" w:rsidRPr="001D4BBD" w:rsidRDefault="000A0B2F" w:rsidP="00EE38A0">
            <w:pPr>
              <w:pStyle w:val="TAC"/>
              <w:rPr>
                <w:rFonts w:eastAsia="SimSun"/>
                <w:lang w:eastAsia="ja-JP"/>
              </w:rPr>
            </w:pPr>
            <w:r w:rsidRPr="001D4BBD">
              <w:rPr>
                <w:rFonts w:eastAsia="SimSun"/>
                <w:lang w:eastAsia="ja-JP"/>
              </w:rPr>
              <w:t>8</w:t>
            </w:r>
          </w:p>
        </w:tc>
        <w:tc>
          <w:tcPr>
            <w:tcW w:w="553" w:type="pct"/>
            <w:tcBorders>
              <w:top w:val="single" w:sz="4" w:space="0" w:color="auto"/>
              <w:left w:val="single" w:sz="4" w:space="0" w:color="auto"/>
              <w:bottom w:val="single" w:sz="4" w:space="0" w:color="auto"/>
              <w:right w:val="single" w:sz="4" w:space="0" w:color="auto"/>
            </w:tcBorders>
          </w:tcPr>
          <w:p w14:paraId="60BF2FBD" w14:textId="77777777" w:rsidR="000A0B2F" w:rsidRPr="001D4BBD" w:rsidRDefault="000A0B2F" w:rsidP="00EE38A0">
            <w:pPr>
              <w:pStyle w:val="TAC"/>
              <w:rPr>
                <w:rFonts w:eastAsia="SimSun"/>
                <w:lang w:eastAsia="ja-JP"/>
              </w:rPr>
            </w:pPr>
            <w:r w:rsidRPr="001D4BBD">
              <w:rPr>
                <w:rFonts w:eastAsia="SimSun"/>
                <w:lang w:eastAsia="ja-JP"/>
              </w:rPr>
              <w:t>TT</w:t>
            </w:r>
          </w:p>
        </w:tc>
        <w:tc>
          <w:tcPr>
            <w:tcW w:w="1720" w:type="pct"/>
            <w:tcBorders>
              <w:top w:val="single" w:sz="4" w:space="0" w:color="auto"/>
              <w:left w:val="single" w:sz="4" w:space="0" w:color="auto"/>
              <w:bottom w:val="single" w:sz="4" w:space="0" w:color="auto"/>
              <w:right w:val="single" w:sz="4" w:space="0" w:color="auto"/>
            </w:tcBorders>
          </w:tcPr>
          <w:p w14:paraId="219757B4" w14:textId="2F854582" w:rsidR="000A0B2F" w:rsidRPr="001D4BBD" w:rsidRDefault="000A0B2F" w:rsidP="00EE38A0">
            <w:pPr>
              <w:pStyle w:val="TAL"/>
              <w:rPr>
                <w:rFonts w:eastAsia="SimSun"/>
                <w:lang w:eastAsia="en-GB"/>
              </w:rPr>
            </w:pPr>
            <w:r w:rsidRPr="001D4BBD">
              <w:rPr>
                <w:rFonts w:eastAsia="SimSun"/>
                <w:lang w:eastAsia="en-GB"/>
              </w:rPr>
              <w:t>SIB1 of Cell B is transmitted as defined in table 5.4.1</w:t>
            </w:r>
            <w:r w:rsidR="007A48AF" w:rsidRPr="001D4BBD">
              <w:rPr>
                <w:rFonts w:eastAsia="SimSun"/>
                <w:lang w:eastAsia="en-GB"/>
              </w:rPr>
              <w:t>A</w:t>
            </w:r>
            <w:r w:rsidR="005916A5" w:rsidRPr="001D4BBD">
              <w:t>-1</w:t>
            </w:r>
          </w:p>
        </w:tc>
        <w:tc>
          <w:tcPr>
            <w:tcW w:w="1730" w:type="pct"/>
            <w:tcBorders>
              <w:top w:val="single" w:sz="4" w:space="0" w:color="auto"/>
              <w:left w:val="single" w:sz="4" w:space="0" w:color="auto"/>
              <w:bottom w:val="single" w:sz="4" w:space="0" w:color="auto"/>
              <w:right w:val="single" w:sz="4" w:space="0" w:color="auto"/>
            </w:tcBorders>
          </w:tcPr>
          <w:p w14:paraId="460C5966" w14:textId="77777777" w:rsidR="000A0B2F" w:rsidRPr="001D4BBD" w:rsidRDefault="000A0B2F" w:rsidP="00EE38A0">
            <w:pPr>
              <w:keepNext/>
              <w:keepLines/>
              <w:overflowPunct w:val="0"/>
              <w:autoSpaceDE w:val="0"/>
              <w:autoSpaceDN w:val="0"/>
              <w:adjustRightInd w:val="0"/>
              <w:spacing w:after="120"/>
              <w:textAlignment w:val="baseline"/>
              <w:rPr>
                <w:rFonts w:ascii="Arial" w:eastAsia="SimSun" w:hAnsi="Arial"/>
                <w:sz w:val="18"/>
                <w:lang w:eastAsia="en-GB"/>
              </w:rPr>
            </w:pPr>
            <w:r w:rsidRPr="001D4BBD">
              <w:rPr>
                <w:rFonts w:ascii="Arial" w:eastAsia="SimSun" w:hAnsi="Arial"/>
                <w:sz w:val="18"/>
                <w:lang w:eastAsia="en-GB"/>
              </w:rPr>
              <w:t>Barring info is as in the table.</w:t>
            </w:r>
          </w:p>
          <w:p w14:paraId="62CE830E" w14:textId="77777777" w:rsidR="000A0B2F" w:rsidRPr="001D4BBD" w:rsidRDefault="000A0B2F" w:rsidP="00EE38A0">
            <w:pPr>
              <w:pStyle w:val="TAL"/>
              <w:rPr>
                <w:rFonts w:eastAsia="SimSun"/>
                <w:lang w:eastAsia="en-GB"/>
              </w:rPr>
            </w:pPr>
            <w:r w:rsidRPr="001D4BBD">
              <w:rPr>
                <w:rFonts w:eastAsia="SimSun"/>
              </w:rPr>
              <w:t>See Annex A for the Methods UAC_BarringInfo_xxxxxx() in the table</w:t>
            </w:r>
          </w:p>
        </w:tc>
        <w:tc>
          <w:tcPr>
            <w:tcW w:w="326" w:type="pct"/>
            <w:tcBorders>
              <w:top w:val="single" w:sz="4" w:space="0" w:color="auto"/>
              <w:left w:val="single" w:sz="4" w:space="0" w:color="auto"/>
              <w:bottom w:val="single" w:sz="4" w:space="0" w:color="auto"/>
              <w:right w:val="single" w:sz="4" w:space="0" w:color="auto"/>
            </w:tcBorders>
          </w:tcPr>
          <w:p w14:paraId="2786AA98" w14:textId="77777777" w:rsidR="000A0B2F" w:rsidRPr="001D4BBD" w:rsidRDefault="000A0B2F" w:rsidP="00EE38A0">
            <w:pPr>
              <w:pStyle w:val="TAC"/>
              <w:rPr>
                <w:rFonts w:eastAsia="SimSun"/>
                <w:lang w:eastAsia="en-GB"/>
              </w:rPr>
            </w:pPr>
          </w:p>
        </w:tc>
        <w:tc>
          <w:tcPr>
            <w:tcW w:w="378" w:type="pct"/>
            <w:tcBorders>
              <w:top w:val="single" w:sz="4" w:space="0" w:color="auto"/>
              <w:left w:val="single" w:sz="4" w:space="0" w:color="auto"/>
              <w:bottom w:val="single" w:sz="4" w:space="0" w:color="auto"/>
              <w:right w:val="single" w:sz="4" w:space="0" w:color="auto"/>
            </w:tcBorders>
          </w:tcPr>
          <w:p w14:paraId="744B6261" w14:textId="77777777" w:rsidR="000A0B2F" w:rsidRPr="001D4BBD" w:rsidRDefault="000A0B2F" w:rsidP="00EE38A0">
            <w:pPr>
              <w:pStyle w:val="TAC"/>
              <w:rPr>
                <w:rFonts w:eastAsia="SimSun"/>
                <w:lang w:eastAsia="de-DE"/>
              </w:rPr>
            </w:pPr>
          </w:p>
        </w:tc>
      </w:tr>
      <w:tr w:rsidR="000A0B2F" w:rsidRPr="001D4BBD" w14:paraId="0E1344B5" w14:textId="77777777" w:rsidTr="00EE38A0">
        <w:trPr>
          <w:trHeight w:val="20"/>
        </w:trPr>
        <w:tc>
          <w:tcPr>
            <w:tcW w:w="293" w:type="pct"/>
            <w:tcBorders>
              <w:top w:val="single" w:sz="4" w:space="0" w:color="auto"/>
              <w:left w:val="single" w:sz="4" w:space="0" w:color="auto"/>
              <w:bottom w:val="single" w:sz="4" w:space="0" w:color="auto"/>
              <w:right w:val="single" w:sz="4" w:space="0" w:color="auto"/>
            </w:tcBorders>
          </w:tcPr>
          <w:p w14:paraId="1FDEADB6" w14:textId="77777777" w:rsidR="000A0B2F" w:rsidRPr="001D4BBD" w:rsidRDefault="000A0B2F" w:rsidP="00EE38A0">
            <w:pPr>
              <w:pStyle w:val="TAC"/>
              <w:rPr>
                <w:rFonts w:eastAsia="SimSun"/>
                <w:lang w:eastAsia="ja-JP"/>
              </w:rPr>
            </w:pPr>
            <w:r w:rsidRPr="001D4BBD">
              <w:rPr>
                <w:rFonts w:eastAsia="SimSun"/>
                <w:lang w:eastAsia="ja-JP"/>
              </w:rPr>
              <w:t>9</w:t>
            </w:r>
          </w:p>
        </w:tc>
        <w:tc>
          <w:tcPr>
            <w:tcW w:w="553" w:type="pct"/>
            <w:tcBorders>
              <w:top w:val="single" w:sz="4" w:space="0" w:color="auto"/>
              <w:left w:val="single" w:sz="4" w:space="0" w:color="auto"/>
              <w:bottom w:val="single" w:sz="4" w:space="0" w:color="auto"/>
              <w:right w:val="single" w:sz="4" w:space="0" w:color="auto"/>
            </w:tcBorders>
          </w:tcPr>
          <w:p w14:paraId="3CBAF0F0" w14:textId="77777777" w:rsidR="000A0B2F" w:rsidRPr="001D4BBD" w:rsidRDefault="000A0B2F" w:rsidP="00EE38A0">
            <w:pPr>
              <w:pStyle w:val="TAC"/>
              <w:rPr>
                <w:rFonts w:eastAsia="SimSun"/>
                <w:lang w:eastAsia="ja-JP"/>
              </w:rPr>
            </w:pPr>
            <w:r w:rsidRPr="001D4BBD">
              <w:rPr>
                <w:rFonts w:eastAsia="SimSun"/>
                <w:lang w:eastAsia="ja-JP"/>
              </w:rPr>
              <w:t>UE &gt; TT</w:t>
            </w:r>
          </w:p>
        </w:tc>
        <w:tc>
          <w:tcPr>
            <w:tcW w:w="1720" w:type="pct"/>
            <w:tcBorders>
              <w:top w:val="single" w:sz="4" w:space="0" w:color="auto"/>
              <w:left w:val="single" w:sz="4" w:space="0" w:color="auto"/>
              <w:bottom w:val="single" w:sz="4" w:space="0" w:color="auto"/>
              <w:right w:val="single" w:sz="4" w:space="0" w:color="auto"/>
            </w:tcBorders>
          </w:tcPr>
          <w:p w14:paraId="6ABA0E83" w14:textId="18E8777D" w:rsidR="000A0B2F" w:rsidRPr="001D4BBD" w:rsidRDefault="000A0B2F" w:rsidP="00EE38A0">
            <w:pPr>
              <w:pStyle w:val="TAL"/>
              <w:rPr>
                <w:rFonts w:eastAsia="SimSun"/>
                <w:lang w:eastAsia="en-GB"/>
              </w:rPr>
            </w:pPr>
            <w:r w:rsidRPr="001D4BBD">
              <w:rPr>
                <w:lang w:eastAsia="en-GB"/>
              </w:rPr>
              <w:t xml:space="preserve">Initiate </w:t>
            </w:r>
            <w:r w:rsidRPr="001D4BBD">
              <w:t>RRC</w:t>
            </w:r>
            <w:r w:rsidR="00FE6CE7" w:rsidRPr="001D4BBD">
              <w:t xml:space="preserve"> </w:t>
            </w:r>
            <w:r w:rsidRPr="001D4BBD">
              <w:t>R</w:t>
            </w:r>
            <w:r w:rsidR="00FE6CE7" w:rsidRPr="001D4BBD">
              <w:t xml:space="preserve">ESUME </w:t>
            </w:r>
            <w:r w:rsidRPr="001D4BBD">
              <w:t>R</w:t>
            </w:r>
            <w:r w:rsidR="00FE6CE7" w:rsidRPr="001D4BBD">
              <w:t>EQUEST</w:t>
            </w:r>
            <w:r w:rsidRPr="001D4BBD">
              <w:t xml:space="preserve"> </w:t>
            </w:r>
            <w:r w:rsidRPr="001D4BBD">
              <w:rPr>
                <w:lang w:eastAsia="en-GB"/>
              </w:rPr>
              <w:t xml:space="preserve">procedure with </w:t>
            </w:r>
            <w:r w:rsidRPr="001D4BBD">
              <w:rPr>
                <w:i/>
                <w:lang w:eastAsia="en-GB"/>
              </w:rPr>
              <w:t>resumeCause</w:t>
            </w:r>
            <w:r w:rsidRPr="001D4BBD">
              <w:rPr>
                <w:lang w:eastAsia="en-GB"/>
              </w:rPr>
              <w:t xml:space="preserve"> set to </w:t>
            </w:r>
            <w:r w:rsidRPr="001D4BBD">
              <w:rPr>
                <w:i/>
                <w:lang w:eastAsia="en-GB"/>
              </w:rPr>
              <w:t>rna-Update</w:t>
            </w:r>
            <w:r w:rsidRPr="001D4BBD">
              <w:rPr>
                <w:rFonts w:ascii="Courier New" w:hAnsi="Courier New" w:cs="Courier New"/>
                <w:lang w:eastAsia="en-GB"/>
              </w:rPr>
              <w:t>.</w:t>
            </w:r>
          </w:p>
        </w:tc>
        <w:tc>
          <w:tcPr>
            <w:tcW w:w="1730" w:type="pct"/>
            <w:tcBorders>
              <w:top w:val="single" w:sz="4" w:space="0" w:color="auto"/>
              <w:left w:val="single" w:sz="4" w:space="0" w:color="auto"/>
              <w:bottom w:val="single" w:sz="4" w:space="0" w:color="auto"/>
              <w:right w:val="single" w:sz="4" w:space="0" w:color="auto"/>
            </w:tcBorders>
          </w:tcPr>
          <w:p w14:paraId="7ECBA3EF" w14:textId="337C4693" w:rsidR="000A0B2F" w:rsidRPr="001D4BBD" w:rsidRDefault="000A0B2F" w:rsidP="00EE38A0">
            <w:pPr>
              <w:keepNext/>
              <w:keepLines/>
              <w:overflowPunct w:val="0"/>
              <w:autoSpaceDE w:val="0"/>
              <w:autoSpaceDN w:val="0"/>
              <w:adjustRightInd w:val="0"/>
              <w:spacing w:after="0"/>
              <w:textAlignment w:val="baseline"/>
              <w:rPr>
                <w:rFonts w:eastAsia="SimSun"/>
                <w:lang w:eastAsia="en-GB"/>
              </w:rPr>
            </w:pPr>
            <w:r w:rsidRPr="001D4BBD">
              <w:rPr>
                <w:rFonts w:ascii="Arial" w:eastAsia="SimSun" w:hAnsi="Arial"/>
                <w:sz w:val="18"/>
                <w:lang w:eastAsia="en-GB"/>
              </w:rPr>
              <w:t>See the column ‘</w:t>
            </w:r>
            <w:r w:rsidR="00FE6CE7" w:rsidRPr="001D4BBD">
              <w:rPr>
                <w:rStyle w:val="TALChar"/>
              </w:rPr>
              <w:t xml:space="preserve">RRC RESUME REQUEST </w:t>
            </w:r>
            <w:r w:rsidRPr="001D4BBD">
              <w:rPr>
                <w:rFonts w:ascii="Arial" w:eastAsia="SimSun" w:hAnsi="Arial"/>
                <w:sz w:val="18"/>
                <w:lang w:eastAsia="en-GB"/>
              </w:rPr>
              <w:t xml:space="preserve">with </w:t>
            </w:r>
            <w:r w:rsidRPr="001D4BBD">
              <w:rPr>
                <w:rFonts w:ascii="Arial" w:eastAsia="SimSun" w:hAnsi="Arial"/>
                <w:i/>
                <w:iCs/>
                <w:sz w:val="18"/>
                <w:lang w:eastAsia="en-GB"/>
              </w:rPr>
              <w:t>resumeCause</w:t>
            </w:r>
            <w:r w:rsidRPr="001D4BBD">
              <w:rPr>
                <w:rFonts w:ascii="Arial" w:eastAsia="SimSun" w:hAnsi="Arial"/>
                <w:sz w:val="18"/>
                <w:lang w:eastAsia="en-GB"/>
              </w:rPr>
              <w:t xml:space="preserve"> set to </w:t>
            </w:r>
            <w:r w:rsidRPr="001D4BBD">
              <w:rPr>
                <w:rFonts w:ascii="Arial" w:eastAsia="SimSun" w:hAnsi="Arial"/>
                <w:i/>
                <w:iCs/>
                <w:sz w:val="18"/>
                <w:lang w:eastAsia="en-GB"/>
              </w:rPr>
              <w:t>rna-Update</w:t>
            </w:r>
            <w:r w:rsidRPr="001D4BBD">
              <w:rPr>
                <w:rFonts w:ascii="Arial" w:eastAsia="SimSun" w:hAnsi="Arial"/>
                <w:sz w:val="18"/>
                <w:lang w:eastAsia="en-GB"/>
              </w:rPr>
              <w:t xml:space="preserve"> successful?’ for the result</w:t>
            </w:r>
          </w:p>
        </w:tc>
        <w:tc>
          <w:tcPr>
            <w:tcW w:w="326" w:type="pct"/>
            <w:tcBorders>
              <w:top w:val="single" w:sz="4" w:space="0" w:color="auto"/>
              <w:left w:val="single" w:sz="4" w:space="0" w:color="auto"/>
              <w:bottom w:val="single" w:sz="4" w:space="0" w:color="auto"/>
              <w:right w:val="single" w:sz="4" w:space="0" w:color="auto"/>
            </w:tcBorders>
          </w:tcPr>
          <w:p w14:paraId="655CFAB0" w14:textId="77777777" w:rsidR="000A0B2F" w:rsidRPr="001D4BBD" w:rsidRDefault="000A0B2F" w:rsidP="00EE38A0">
            <w:pPr>
              <w:keepNext/>
              <w:keepLines/>
              <w:overflowPunct w:val="0"/>
              <w:autoSpaceDE w:val="0"/>
              <w:autoSpaceDN w:val="0"/>
              <w:adjustRightInd w:val="0"/>
              <w:spacing w:after="0"/>
              <w:textAlignment w:val="baseline"/>
              <w:rPr>
                <w:rFonts w:eastAsia="SimSun"/>
                <w:lang w:eastAsia="en-GB"/>
              </w:rPr>
            </w:pPr>
            <w:r w:rsidRPr="001D4BBD">
              <w:rPr>
                <w:rFonts w:ascii="Arial" w:eastAsia="SimSun" w:hAnsi="Arial"/>
                <w:sz w:val="18"/>
                <w:lang w:eastAsia="en-GB"/>
              </w:rPr>
              <w:t>CR 2 CR 3 CR 4</w:t>
            </w:r>
          </w:p>
        </w:tc>
        <w:tc>
          <w:tcPr>
            <w:tcW w:w="378" w:type="pct"/>
            <w:tcBorders>
              <w:top w:val="single" w:sz="4" w:space="0" w:color="auto"/>
              <w:left w:val="single" w:sz="4" w:space="0" w:color="auto"/>
              <w:bottom w:val="single" w:sz="4" w:space="0" w:color="auto"/>
              <w:right w:val="single" w:sz="4" w:space="0" w:color="auto"/>
            </w:tcBorders>
          </w:tcPr>
          <w:p w14:paraId="3B0A1D4F" w14:textId="77777777" w:rsidR="000A0B2F" w:rsidRPr="001D4BBD" w:rsidRDefault="000A0B2F" w:rsidP="00EE38A0">
            <w:pPr>
              <w:pStyle w:val="TAC"/>
              <w:rPr>
                <w:rFonts w:eastAsia="SimSun"/>
                <w:lang w:eastAsia="de-DE"/>
              </w:rPr>
            </w:pPr>
          </w:p>
        </w:tc>
      </w:tr>
    </w:tbl>
    <w:p w14:paraId="143F818A" w14:textId="77777777" w:rsidR="000A0B2F" w:rsidRPr="001D4BBD" w:rsidRDefault="000A0B2F" w:rsidP="000A0B2F"/>
    <w:p w14:paraId="63593DEF" w14:textId="53AE4B19" w:rsidR="000A0B2F" w:rsidRPr="001D4BBD" w:rsidRDefault="000A0B2F" w:rsidP="000A0B2F">
      <w:pPr>
        <w:pStyle w:val="Heading4"/>
      </w:pPr>
      <w:bookmarkStart w:id="1225" w:name="_Toc170300864"/>
      <w:r w:rsidRPr="001D4BBD">
        <w:t>5.4.1</w:t>
      </w:r>
      <w:r w:rsidR="00DB74C3" w:rsidRPr="001D4BBD">
        <w:t>A</w:t>
      </w:r>
      <w:r w:rsidRPr="001D4BBD">
        <w:t>.5</w:t>
      </w:r>
      <w:r w:rsidRPr="001D4BBD">
        <w:tab/>
        <w:t>Acceptance criteria</w:t>
      </w:r>
      <w:bookmarkEnd w:id="1225"/>
    </w:p>
    <w:p w14:paraId="31075FE5" w14:textId="5E341276" w:rsidR="000A0B2F" w:rsidRPr="001D4BBD" w:rsidRDefault="000A0B2F" w:rsidP="000A0B2F">
      <w:pPr>
        <w:spacing w:after="0"/>
      </w:pPr>
      <w:r w:rsidRPr="001D4BBD">
        <w:t>For the scenarios in table 5.4.1</w:t>
      </w:r>
      <w:r w:rsidR="007A48AF" w:rsidRPr="001D4BBD">
        <w:t>A</w:t>
      </w:r>
      <w:r w:rsidR="005916A5" w:rsidRPr="001D4BBD">
        <w:t>-1</w:t>
      </w:r>
      <w:r w:rsidRPr="001D4BBD">
        <w:t>:</w:t>
      </w:r>
    </w:p>
    <w:p w14:paraId="02F6B05B" w14:textId="77777777" w:rsidR="000A0B2F" w:rsidRPr="001D4BBD" w:rsidRDefault="000A0B2F" w:rsidP="000A0B2F">
      <w:pPr>
        <w:spacing w:after="0"/>
      </w:pPr>
    </w:p>
    <w:p w14:paraId="4CD85692" w14:textId="77777777" w:rsidR="000A0B2F" w:rsidRPr="001D4BBD" w:rsidRDefault="000A0B2F" w:rsidP="000A0B2F">
      <w:pPr>
        <w:pStyle w:val="B10"/>
        <w:ind w:left="0"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53CAAF0B" w14:textId="3064FE43" w:rsidR="000A0B2F" w:rsidRPr="001D4BBD" w:rsidRDefault="000A0B2F" w:rsidP="003D12E7">
      <w:pPr>
        <w:pStyle w:val="B10"/>
        <w:spacing w:after="0"/>
        <w:ind w:left="0" w:firstLine="0"/>
        <w:rPr>
          <w:rFonts w:eastAsia="DengXian"/>
        </w:rPr>
      </w:pPr>
      <w:r w:rsidRPr="001D4BBD">
        <w:rPr>
          <w:rFonts w:eastAsia="DengXian"/>
        </w:rPr>
        <w:t xml:space="preserve">CR 2, CR 3, and CR 4 are verified at steps 9) and 10) by analysing if the UE shall make a successful or </w:t>
      </w:r>
      <w:r w:rsidR="0062076B" w:rsidRPr="001D4BBD">
        <w:rPr>
          <w:rFonts w:eastAsia="DengXian"/>
        </w:rPr>
        <w:t>un</w:t>
      </w:r>
      <w:r w:rsidRPr="001D4BBD">
        <w:rPr>
          <w:rFonts w:eastAsia="DengXian"/>
        </w:rPr>
        <w:t>successful RRC Resumption for RNA Update in accordance with the result indicated in the table.</w:t>
      </w:r>
    </w:p>
    <w:p w14:paraId="21AA27F8" w14:textId="77777777" w:rsidR="000A0B2F" w:rsidRPr="001D4BBD" w:rsidRDefault="000A0B2F" w:rsidP="000A0B2F">
      <w:pPr>
        <w:pStyle w:val="B10"/>
        <w:spacing w:after="0"/>
        <w:rPr>
          <w:rFonts w:eastAsia="DengXian"/>
        </w:rPr>
      </w:pPr>
    </w:p>
    <w:p w14:paraId="54BFF6FC" w14:textId="17433CDC" w:rsidR="001556CF" w:rsidRPr="001D4BBD" w:rsidRDefault="001556CF" w:rsidP="009A08A9">
      <w:pPr>
        <w:pStyle w:val="Heading3"/>
        <w:rPr>
          <w:rFonts w:eastAsia="TimesNewRoman"/>
          <w:lang w:eastAsia="en-GB"/>
        </w:rPr>
      </w:pPr>
      <w:bookmarkStart w:id="1226" w:name="_Toc103688441"/>
      <w:bookmarkStart w:id="1227" w:name="_Toc170300865"/>
      <w:r w:rsidRPr="001D4BBD">
        <w:rPr>
          <w:rFonts w:eastAsia="TimesNewRoman"/>
          <w:lang w:eastAsia="en-GB"/>
        </w:rPr>
        <w:t>5.4.2</w:t>
      </w:r>
      <w:r w:rsidRPr="001D4BBD">
        <w:rPr>
          <w:rFonts w:eastAsia="TimesNewRoman"/>
          <w:lang w:eastAsia="en-GB"/>
        </w:rPr>
        <w:tab/>
        <w:t>Unified Access Control – Access Identity 1 – MPS indicated by USIM</w:t>
      </w:r>
      <w:bookmarkEnd w:id="1226"/>
      <w:bookmarkEnd w:id="1227"/>
    </w:p>
    <w:p w14:paraId="477B73A2" w14:textId="77777777" w:rsidR="00ED4222" w:rsidRPr="001D4BBD" w:rsidRDefault="00ED4222" w:rsidP="00ED4222">
      <w:pPr>
        <w:pStyle w:val="Heading4"/>
      </w:pPr>
      <w:bookmarkStart w:id="1228" w:name="_Toc125441505"/>
      <w:bookmarkStart w:id="1229" w:name="_Toc170300866"/>
      <w:r w:rsidRPr="001D4BBD">
        <w:t>5.4.2.1</w:t>
      </w:r>
      <w:r w:rsidRPr="001D4BBD">
        <w:tab/>
        <w:t>Definition and applicability</w:t>
      </w:r>
      <w:bookmarkEnd w:id="1228"/>
      <w:bookmarkEnd w:id="1229"/>
    </w:p>
    <w:p w14:paraId="660FD8C7" w14:textId="77777777" w:rsidR="00ED4222" w:rsidRPr="001D4BBD" w:rsidRDefault="00ED4222" w:rsidP="00ED4222">
      <w:r w:rsidRPr="001D4BBD">
        <w:t>The purpose of Unified Access Control procedure is to perform access barring check for a 5GS access attempt associated with a given Access Category and one or more Access Identities upon request from upper layers or the RRC layer.</w:t>
      </w:r>
    </w:p>
    <w:p w14:paraId="08FC3CB6" w14:textId="77777777" w:rsidR="00ED4222" w:rsidRPr="001D4BBD" w:rsidRDefault="00ED4222" w:rsidP="00ED4222">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4FB1D39B" w14:textId="77777777" w:rsidR="00ED4222" w:rsidRPr="001D4BBD" w:rsidRDefault="00ED4222" w:rsidP="00ED4222">
      <w:r w:rsidRPr="001D4BBD">
        <w:t>The EF</w:t>
      </w:r>
      <w:r w:rsidRPr="001D4BBD">
        <w:rPr>
          <w:vertAlign w:val="subscript"/>
        </w:rPr>
        <w:t xml:space="preserve">UAC-AIC </w:t>
      </w:r>
      <w:r w:rsidRPr="001D4BBD">
        <w:t>in the USIM contains the configuration information pertaining to access identity 1 allocated for high priority services MPS.</w:t>
      </w:r>
    </w:p>
    <w:p w14:paraId="740FB1B4" w14:textId="77777777" w:rsidR="00ED4222" w:rsidRPr="001D4BBD" w:rsidRDefault="00ED4222" w:rsidP="00ED4222">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192142C6" w14:textId="77777777" w:rsidR="00ED4222" w:rsidRPr="001D4BBD" w:rsidRDefault="00ED4222" w:rsidP="00ED4222">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D7419CB" w14:textId="77777777" w:rsidR="00ED4222" w:rsidRPr="001D4BBD" w:rsidRDefault="00ED4222" w:rsidP="00ED4222">
      <w:pPr>
        <w:pStyle w:val="Heading4"/>
      </w:pPr>
      <w:bookmarkStart w:id="1230" w:name="_Toc125441506"/>
      <w:bookmarkStart w:id="1231" w:name="_Toc170300867"/>
      <w:r w:rsidRPr="001D4BBD">
        <w:t>5.4.2.2</w:t>
      </w:r>
      <w:r w:rsidRPr="001D4BBD">
        <w:tab/>
        <w:t>Conformance requirement</w:t>
      </w:r>
      <w:bookmarkEnd w:id="1230"/>
      <w:bookmarkEnd w:id="1231"/>
    </w:p>
    <w:p w14:paraId="7A0E6239" w14:textId="77777777" w:rsidR="00ED4222" w:rsidRPr="001D4BBD" w:rsidRDefault="00ED4222" w:rsidP="00ED4222">
      <w:pPr>
        <w:pStyle w:val="B10"/>
        <w:ind w:left="540" w:hanging="540"/>
      </w:pPr>
      <w:r w:rsidRPr="001D4BBD">
        <w:t>CR 1</w:t>
      </w:r>
      <w:r w:rsidRPr="001D4BBD">
        <w:tab/>
        <w:t>The ME shall read the access control value as part of the USIM-ME initialization procedure, and subsequently adopt this value.</w:t>
      </w:r>
    </w:p>
    <w:p w14:paraId="14DB30FA" w14:textId="77777777" w:rsidR="00ED4222" w:rsidRPr="001D4BBD" w:rsidRDefault="00ED4222" w:rsidP="00EE38A0">
      <w:pPr>
        <w:pStyle w:val="B10"/>
        <w:keepNext/>
        <w:ind w:left="823"/>
      </w:pPr>
      <w:r w:rsidRPr="001D4BBD">
        <w:t>Reference:</w:t>
      </w:r>
    </w:p>
    <w:p w14:paraId="37F29B7F" w14:textId="4586DB72" w:rsidR="00ED4222" w:rsidRPr="001D4BBD" w:rsidRDefault="00ED4222" w:rsidP="00ED4222">
      <w:pPr>
        <w:pStyle w:val="B20"/>
      </w:pPr>
      <w:r w:rsidRPr="001D4BBD">
        <w:t>-</w:t>
      </w:r>
      <w:r w:rsidRPr="001D4BBD">
        <w:tab/>
        <w:t>TS 31.102 </w:t>
      </w:r>
      <w:bookmarkStart w:id="1232" w:name="MCCQCTEMPBM_00000715"/>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232"/>
      <w:r w:rsidRPr="001D4BBD">
        <w:t xml:space="preserve">, </w:t>
      </w:r>
      <w:r w:rsidR="00523917" w:rsidRPr="001D4BBD">
        <w:t>clause</w:t>
      </w:r>
      <w:r w:rsidR="00523917">
        <w:t> </w:t>
      </w:r>
      <w:r w:rsidR="00523917" w:rsidRPr="001D4BBD">
        <w:t>5</w:t>
      </w:r>
      <w:r w:rsidRPr="001D4BBD">
        <w:t>.1.1.2.</w:t>
      </w:r>
    </w:p>
    <w:p w14:paraId="71442536" w14:textId="0B4DC854" w:rsidR="00ED4222" w:rsidRPr="001D4BBD" w:rsidRDefault="00ED4222" w:rsidP="00ED4222">
      <w:pPr>
        <w:pStyle w:val="B10"/>
        <w:ind w:left="540" w:hanging="540"/>
      </w:pPr>
      <w:r w:rsidRPr="001D4BBD">
        <w:t>CR 2</w:t>
      </w:r>
      <w:r w:rsidRPr="001D4BBD">
        <w:tab/>
        <w:t>Access Identities are configured at the UE as listed in TS</w:t>
      </w:r>
      <w:r w:rsidR="005967B4" w:rsidRPr="001D4BBD">
        <w:t> </w:t>
      </w:r>
      <w:r w:rsidRPr="001D4BBD">
        <w:t>22.261</w:t>
      </w:r>
      <w:r w:rsidR="00523917">
        <w:t> </w:t>
      </w:r>
      <w:r w:rsidR="00523917" w:rsidRPr="001D4BBD">
        <w:t>[</w:t>
      </w:r>
      <w:r w:rsidRPr="001D4BBD">
        <w:t>36] Table 6.22.2.2-1.</w:t>
      </w:r>
      <w:r w:rsidRPr="001D4BBD">
        <w:rPr>
          <w:rFonts w:hint="eastAsia"/>
        </w:rPr>
        <w:t xml:space="preserve"> Access Categories are defined by the combination of conditions related to UE and the type of access attempt as listed in </w:t>
      </w:r>
      <w:r w:rsidR="00523917" w:rsidRPr="001D4BBD">
        <w:t>TS</w:t>
      </w:r>
      <w:r w:rsidR="00523917">
        <w:t> </w:t>
      </w:r>
      <w:r w:rsidR="00523917" w:rsidRPr="001D4BBD">
        <w:t>2</w:t>
      </w:r>
      <w:r w:rsidRPr="001D4BBD">
        <w:t>2.261</w:t>
      </w:r>
      <w:r w:rsidR="00523917">
        <w:t> </w:t>
      </w:r>
      <w:r w:rsidR="00523917" w:rsidRPr="001D4BBD">
        <w:t>[</w:t>
      </w:r>
      <w:r w:rsidRPr="001D4BBD">
        <w:t xml:space="preserve">36] </w:t>
      </w:r>
      <w:r w:rsidRPr="001D4BBD">
        <w:rPr>
          <w:rFonts w:hint="eastAsia"/>
        </w:rPr>
        <w:t>Table 6.22.2.3-1. One or more</w:t>
      </w:r>
      <w:r w:rsidRPr="001D4BBD">
        <w:t xml:space="preserve"> </w:t>
      </w:r>
      <w:r w:rsidRPr="001D4BBD">
        <w:rPr>
          <w:rFonts w:hint="eastAsia"/>
        </w:rPr>
        <w:t xml:space="preserve">Access Identities and </w:t>
      </w:r>
      <w:r w:rsidRPr="001D4BBD">
        <w:t xml:space="preserve">only one </w:t>
      </w:r>
      <w:r w:rsidRPr="001D4BBD">
        <w:rPr>
          <w:rFonts w:hint="eastAsia"/>
        </w:rPr>
        <w:t>A</w:t>
      </w:r>
      <w:r w:rsidRPr="001D4BBD">
        <w:t xml:space="preserve">ccess </w:t>
      </w:r>
      <w:r w:rsidRPr="001D4BBD">
        <w:rPr>
          <w:rFonts w:hint="eastAsia"/>
        </w:rPr>
        <w:t>C</w:t>
      </w:r>
      <w:r w:rsidRPr="001D4BBD">
        <w:t>ategory</w:t>
      </w:r>
      <w:r w:rsidRPr="001D4BBD">
        <w:rPr>
          <w:rFonts w:hint="eastAsia"/>
        </w:rPr>
        <w:t xml:space="preserve"> are</w:t>
      </w:r>
      <w:r w:rsidRPr="001D4BBD">
        <w:t xml:space="preserve"> selected and tested for an access attempt.</w:t>
      </w:r>
    </w:p>
    <w:p w14:paraId="5E546CCB" w14:textId="77777777" w:rsidR="00ED4222" w:rsidRPr="001D4BBD" w:rsidRDefault="00ED4222" w:rsidP="00ED4222">
      <w:pPr>
        <w:pStyle w:val="B10"/>
        <w:ind w:left="824"/>
      </w:pPr>
      <w:r w:rsidRPr="001D4BBD">
        <w:t>Reference:</w:t>
      </w:r>
    </w:p>
    <w:p w14:paraId="67DEA267" w14:textId="4353BB6C" w:rsidR="00ED4222" w:rsidRPr="001D4BBD" w:rsidRDefault="00ED4222" w:rsidP="00ED4222">
      <w:pPr>
        <w:pStyle w:val="B20"/>
      </w:pPr>
      <w:r w:rsidRPr="001D4BBD">
        <w:t>-</w:t>
      </w:r>
      <w:r w:rsidRPr="001D4BBD">
        <w:tab/>
        <w:t>TS 22.261 </w:t>
      </w:r>
      <w:bookmarkStart w:id="1233" w:name="MCCQCTEMPBM_00000716"/>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233"/>
      <w:r w:rsidRPr="001D4BBD">
        <w:t xml:space="preserve">, </w:t>
      </w:r>
      <w:r w:rsidR="00523917" w:rsidRPr="001D4BBD">
        <w:t>clause</w:t>
      </w:r>
      <w:r w:rsidR="00523917">
        <w:t> </w:t>
      </w:r>
      <w:r w:rsidR="00523917" w:rsidRPr="001D4BBD">
        <w:t>6</w:t>
      </w:r>
      <w:r w:rsidRPr="001D4BBD">
        <w:t>.22.2</w:t>
      </w:r>
    </w:p>
    <w:p w14:paraId="63093084" w14:textId="77777777" w:rsidR="00ED4222" w:rsidRPr="001D4BBD" w:rsidRDefault="00ED4222" w:rsidP="00ED4222">
      <w:pPr>
        <w:pStyle w:val="B10"/>
        <w:ind w:left="540" w:hanging="540"/>
      </w:pPr>
      <w:r w:rsidRPr="001D4BBD">
        <w:t>CR 3</w:t>
      </w:r>
      <w:r w:rsidRPr="001D4BBD">
        <w:tab/>
        <w:t>Access Identity 1 is valid if the RPLMN is the HPLMN, EHPLMN or visited PLMN of the home country.</w:t>
      </w:r>
    </w:p>
    <w:p w14:paraId="729735C1" w14:textId="77777777" w:rsidR="00ED4222" w:rsidRPr="001D4BBD" w:rsidRDefault="00ED4222" w:rsidP="00ED4222">
      <w:pPr>
        <w:pStyle w:val="B10"/>
        <w:ind w:left="824"/>
      </w:pPr>
      <w:r w:rsidRPr="001D4BBD">
        <w:t>Reference:</w:t>
      </w:r>
    </w:p>
    <w:p w14:paraId="2DF62C58" w14:textId="7763E689" w:rsidR="00ED4222" w:rsidRPr="001D4BBD" w:rsidRDefault="00ED4222" w:rsidP="00ED4222">
      <w:pPr>
        <w:pStyle w:val="B20"/>
      </w:pPr>
      <w:r w:rsidRPr="001D4BBD">
        <w:t>-</w:t>
      </w:r>
      <w:r w:rsidRPr="001D4BBD">
        <w:tab/>
        <w:t>TS 24.501 </w:t>
      </w:r>
      <w:bookmarkStart w:id="1234" w:name="MCCQCTEMPBM_00000717"/>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234"/>
      <w:r w:rsidRPr="001D4BBD">
        <w:t xml:space="preserve">, </w:t>
      </w:r>
      <w:r w:rsidR="00523917" w:rsidRPr="001D4BBD">
        <w:t>clause</w:t>
      </w:r>
      <w:r w:rsidR="00523917">
        <w:t> </w:t>
      </w:r>
      <w:r w:rsidR="00523917" w:rsidRPr="001D4BBD">
        <w:t>4</w:t>
      </w:r>
      <w:r w:rsidRPr="001D4BBD">
        <w:t>.5.2</w:t>
      </w:r>
    </w:p>
    <w:p w14:paraId="580FEFED" w14:textId="77777777" w:rsidR="00ED4222" w:rsidRPr="001D4BBD" w:rsidRDefault="00ED4222" w:rsidP="00ED4222">
      <w:pPr>
        <w:pStyle w:val="B10"/>
        <w:ind w:left="540" w:hanging="540"/>
      </w:pPr>
      <w:r w:rsidRPr="001D4BBD">
        <w:t>CR 4</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w:t>
      </w:r>
      <w:r w:rsidRPr="001D4BBD">
        <w:noBreakHyphen/>
        <w:t>BarringInfo broadcast in SIB1. Access Control check shall be performed as per the information received in uac</w:t>
      </w:r>
      <w:r w:rsidRPr="001D4BBD">
        <w:noBreakHyphen/>
        <w:t>BarringInfoSetList.</w:t>
      </w:r>
    </w:p>
    <w:p w14:paraId="76744DA2" w14:textId="77777777" w:rsidR="00ED4222" w:rsidRPr="001D4BBD" w:rsidRDefault="00ED4222" w:rsidP="00ED4222">
      <w:pPr>
        <w:pStyle w:val="B10"/>
        <w:ind w:left="824"/>
      </w:pPr>
      <w:r w:rsidRPr="001D4BBD">
        <w:t>Reference:</w:t>
      </w:r>
    </w:p>
    <w:p w14:paraId="66D32753" w14:textId="00AD1CAD" w:rsidR="00ED4222" w:rsidRPr="001D4BBD" w:rsidRDefault="00ED4222" w:rsidP="00ED4222">
      <w:pPr>
        <w:pStyle w:val="B20"/>
      </w:pPr>
      <w:r w:rsidRPr="001D4BBD">
        <w:t>-</w:t>
      </w:r>
      <w:r w:rsidRPr="001D4BBD">
        <w:tab/>
        <w:t>TS 38.331 </w:t>
      </w:r>
      <w:bookmarkStart w:id="1235" w:name="MCCQCTEMPBM_00000718"/>
      <w:r w:rsidRPr="001D4BBD">
        <w:fldChar w:fldCharType="begin"/>
      </w:r>
      <w:r w:rsidRPr="001D4BBD">
        <w:instrText xml:space="preserve"> REF _Ref128035555 \r \h </w:instrText>
      </w:r>
      <w:r w:rsidRPr="001D4BBD">
        <w:fldChar w:fldCharType="separate"/>
      </w:r>
      <w:r w:rsidRPr="001D4BBD">
        <w:t>[37]</w:t>
      </w:r>
      <w:r w:rsidRPr="001D4BBD">
        <w:fldChar w:fldCharType="end"/>
      </w:r>
      <w:bookmarkEnd w:id="1235"/>
      <w:r w:rsidRPr="001D4BBD">
        <w:t>, clauses 5.3.14</w:t>
      </w:r>
    </w:p>
    <w:p w14:paraId="6247ECA3" w14:textId="77777777" w:rsidR="00ED4222" w:rsidRPr="001D4BBD" w:rsidRDefault="00ED4222" w:rsidP="00ED4222">
      <w:pPr>
        <w:pStyle w:val="Heading4"/>
      </w:pPr>
      <w:bookmarkStart w:id="1236" w:name="_Toc125441507"/>
      <w:bookmarkStart w:id="1237" w:name="_Toc170300868"/>
      <w:r w:rsidRPr="001D4BBD">
        <w:t>5.4.2.3</w:t>
      </w:r>
      <w:r w:rsidRPr="001D4BBD">
        <w:tab/>
        <w:t>Test purpose</w:t>
      </w:r>
      <w:bookmarkEnd w:id="1236"/>
      <w:bookmarkEnd w:id="1237"/>
    </w:p>
    <w:p w14:paraId="7C4E0214" w14:textId="77777777" w:rsidR="00ED4222" w:rsidRPr="001D4BBD" w:rsidRDefault="00ED4222" w:rsidP="00ED4222">
      <w:pPr>
        <w:overflowPunct w:val="0"/>
        <w:autoSpaceDE w:val="0"/>
        <w:autoSpaceDN w:val="0"/>
        <w:adjustRightInd w:val="0"/>
        <w:textAlignment w:val="baseline"/>
      </w:pPr>
      <w:r w:rsidRPr="001D4BBD">
        <w:t>The purpose of this test is to verify that:</w:t>
      </w:r>
    </w:p>
    <w:p w14:paraId="57B2A370" w14:textId="77777777" w:rsidR="00ED4222" w:rsidRPr="001D4BBD" w:rsidRDefault="00ED4222" w:rsidP="00ED4222">
      <w:pPr>
        <w:pStyle w:val="B10"/>
      </w:pPr>
      <w:r w:rsidRPr="001D4BBD">
        <w:t>1)</w:t>
      </w:r>
      <w:r w:rsidRPr="001D4BBD">
        <w:tab/>
        <w:t>the M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ME initialisation procedure, and subsequently adopts this value.</w:t>
      </w:r>
    </w:p>
    <w:p w14:paraId="7B34E85C" w14:textId="77777777" w:rsidR="00ED4222" w:rsidRPr="001D4BBD" w:rsidRDefault="00ED4222" w:rsidP="00ED4222">
      <w:pPr>
        <w:pStyle w:val="B10"/>
      </w:pPr>
      <w:r w:rsidRPr="001D4BBD">
        <w:t>2)</w:t>
      </w:r>
      <w:r w:rsidRPr="001D4BBD">
        <w:tab/>
        <w:t>the UE maps the kind of request to one or more access identities and one access category and lower layers performs access barring checks for that request based on the determined access identities and access category.</w:t>
      </w:r>
    </w:p>
    <w:p w14:paraId="37C3081C" w14:textId="77777777" w:rsidR="00ED4222" w:rsidRPr="001D4BBD" w:rsidRDefault="00ED4222" w:rsidP="00ED4222">
      <w:pPr>
        <w:pStyle w:val="B10"/>
      </w:pPr>
      <w:r w:rsidRPr="001D4BBD">
        <w:t>3)</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p>
    <w:p w14:paraId="3371FB63" w14:textId="77777777" w:rsidR="00ED4222" w:rsidRPr="001D4BBD" w:rsidRDefault="00ED4222" w:rsidP="00ED4222">
      <w:pPr>
        <w:pStyle w:val="Heading4"/>
      </w:pPr>
      <w:bookmarkStart w:id="1238" w:name="_Toc125441508"/>
      <w:bookmarkStart w:id="1239" w:name="_Toc170300869"/>
      <w:r w:rsidRPr="001D4BBD">
        <w:t>5.4.2.4</w:t>
      </w:r>
      <w:r w:rsidRPr="001D4BBD">
        <w:tab/>
        <w:t>Method of test</w:t>
      </w:r>
      <w:bookmarkEnd w:id="1238"/>
      <w:bookmarkEnd w:id="1239"/>
    </w:p>
    <w:p w14:paraId="36C5C9FA" w14:textId="77777777" w:rsidR="00ED4222" w:rsidRPr="001D4BBD" w:rsidRDefault="00ED4222" w:rsidP="00ED4222">
      <w:pPr>
        <w:pStyle w:val="Heading5"/>
      </w:pPr>
      <w:bookmarkStart w:id="1240" w:name="_Toc125441509"/>
      <w:bookmarkStart w:id="1241" w:name="_Toc170300870"/>
      <w:r w:rsidRPr="001D4BBD">
        <w:t>5.4.2.4.1</w:t>
      </w:r>
      <w:r w:rsidRPr="001D4BBD">
        <w:tab/>
        <w:t>Initial conditions</w:t>
      </w:r>
      <w:bookmarkEnd w:id="1240"/>
      <w:bookmarkEnd w:id="1241"/>
    </w:p>
    <w:p w14:paraId="5CE23A75" w14:textId="454CE96C" w:rsidR="00ED4222" w:rsidRPr="001D4BBD" w:rsidRDefault="00ED4222" w:rsidP="00ED4222">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6DE99502" w14:textId="77777777" w:rsidR="00ED4222" w:rsidRPr="001D4BBD" w:rsidRDefault="00ED4222" w:rsidP="005967B4">
      <w:pPr>
        <w:keepNext/>
        <w:keepLines/>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35066D41" w14:textId="3FA1FCD1" w:rsidR="00ED4222" w:rsidRPr="001D4BBD" w:rsidRDefault="00ED4222" w:rsidP="00ED4222">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w:t>
      </w:r>
      <w:r w:rsidR="00165BE4" w:rsidRPr="001D4BBD">
        <w:t>2</w:t>
      </w:r>
      <w:r w:rsidRPr="001D4BBD">
        <w:t>-1.</w:t>
      </w:r>
    </w:p>
    <w:p w14:paraId="529A3672" w14:textId="04CC5488" w:rsidR="00ED4222" w:rsidRPr="001D4BBD" w:rsidRDefault="00ED4222" w:rsidP="00ED4222">
      <w:pPr>
        <w:rPr>
          <w:b/>
        </w:rPr>
      </w:pPr>
      <w:r w:rsidRPr="001D4BBD">
        <w:rPr>
          <w:b/>
        </w:rPr>
        <w:t>EF</w:t>
      </w:r>
      <w:r w:rsidRPr="001D4BBD">
        <w:rPr>
          <w:b/>
          <w:vertAlign w:val="subscript"/>
        </w:rPr>
        <w:t>UST</w:t>
      </w:r>
      <w:r w:rsidRPr="001D4BBD">
        <w:rPr>
          <w:b/>
        </w:rPr>
        <w:t xml:space="preserve"> </w:t>
      </w:r>
      <w:r w:rsidRPr="001D4BBD">
        <w:t>(USIM Service Table)</w:t>
      </w:r>
    </w:p>
    <w:p w14:paraId="01279978" w14:textId="77777777" w:rsidR="00ED4222" w:rsidRPr="001D4BBD" w:rsidRDefault="00ED4222" w:rsidP="00ED4222">
      <w:pPr>
        <w:pStyle w:val="B10"/>
        <w:rPr>
          <w:b/>
        </w:rPr>
      </w:pPr>
      <w:r w:rsidRPr="001D4BBD">
        <w:t>Logically:</w:t>
      </w:r>
    </w:p>
    <w:p w14:paraId="67375334" w14:textId="4C938421" w:rsidR="00ED4222" w:rsidRPr="001D4BBD" w:rsidRDefault="00ED4222" w:rsidP="005916A5">
      <w:pPr>
        <w:pStyle w:val="B10"/>
        <w:rPr>
          <w:b/>
        </w:rPr>
      </w:pPr>
      <w:bookmarkStart w:id="1242" w:name="MCCQCTEMPBM_00000186"/>
      <w:r w:rsidRPr="001D4BBD">
        <w:t xml:space="preserve">Settings from </w:t>
      </w:r>
      <w:r w:rsidR="00523917" w:rsidRPr="001D4BBD">
        <w:t>clause</w:t>
      </w:r>
      <w:r w:rsidR="00523917">
        <w:t> </w:t>
      </w:r>
      <w:r w:rsidR="00523917" w:rsidRPr="001D4BBD">
        <w:t>4</w:t>
      </w:r>
      <w:r w:rsidR="00A744B6" w:rsidRPr="001D4BBD">
        <w:t>.5.9</w:t>
      </w:r>
      <w:r w:rsidRPr="001D4BBD">
        <w:t xml:space="preserve"> (5G-NR UICC) of the present document apply with the following changes:</w:t>
      </w:r>
    </w:p>
    <w:tbl>
      <w:tblPr>
        <w:tblW w:w="8287" w:type="dxa"/>
        <w:tblInd w:w="744" w:type="dxa"/>
        <w:tblLayout w:type="fixed"/>
        <w:tblLook w:val="0000" w:firstRow="0" w:lastRow="0" w:firstColumn="0" w:lastColumn="0" w:noHBand="0" w:noVBand="0"/>
      </w:tblPr>
      <w:tblGrid>
        <w:gridCol w:w="1474"/>
        <w:gridCol w:w="236"/>
        <w:gridCol w:w="5216"/>
        <w:gridCol w:w="1361"/>
      </w:tblGrid>
      <w:tr w:rsidR="00A54502" w:rsidRPr="001D4BBD" w14:paraId="45049AA9" w14:textId="77777777" w:rsidTr="00E34227">
        <w:tc>
          <w:tcPr>
            <w:tcW w:w="1474" w:type="dxa"/>
          </w:tcPr>
          <w:bookmarkEnd w:id="1242"/>
          <w:p w14:paraId="1AA1692C" w14:textId="77777777" w:rsidR="00A54502" w:rsidRPr="001D4BBD" w:rsidRDefault="00A54502" w:rsidP="00E34227">
            <w:pPr>
              <w:pStyle w:val="NoSpaceNormal"/>
              <w:rPr>
                <w:rFonts w:cs="Arial"/>
                <w:szCs w:val="18"/>
                <w:lang w:val="en-US"/>
              </w:rPr>
            </w:pPr>
            <w:r w:rsidRPr="001D4BBD">
              <w:rPr>
                <w:rFonts w:cs="Arial"/>
                <w:szCs w:val="18"/>
                <w:lang w:val="en-US"/>
              </w:rPr>
              <w:t>Service n°124</w:t>
            </w:r>
          </w:p>
        </w:tc>
        <w:tc>
          <w:tcPr>
            <w:tcW w:w="236" w:type="dxa"/>
          </w:tcPr>
          <w:p w14:paraId="3D4C6F43" w14:textId="77777777" w:rsidR="00A54502" w:rsidRPr="001D4BBD" w:rsidRDefault="00A54502" w:rsidP="00E34227">
            <w:pPr>
              <w:pStyle w:val="NoSpaceNormal"/>
            </w:pPr>
          </w:p>
        </w:tc>
        <w:tc>
          <w:tcPr>
            <w:tcW w:w="5216" w:type="dxa"/>
          </w:tcPr>
          <w:p w14:paraId="3855329C" w14:textId="77777777" w:rsidR="00A54502" w:rsidRPr="001D4BBD" w:rsidRDefault="00A54502" w:rsidP="00E34227">
            <w:pPr>
              <w:pStyle w:val="NoSpaceNormal"/>
              <w:rPr>
                <w:rFonts w:cs="Arial"/>
                <w:szCs w:val="18"/>
                <w:lang w:val="en-US"/>
              </w:rPr>
            </w:pPr>
            <w:r w:rsidRPr="001D4BBD">
              <w:rPr>
                <w:rFonts w:cs="Arial"/>
                <w:szCs w:val="18"/>
                <w:lang w:val="en-US"/>
              </w:rPr>
              <w:t>Subscription identifier privacy support</w:t>
            </w:r>
          </w:p>
        </w:tc>
        <w:tc>
          <w:tcPr>
            <w:tcW w:w="1361" w:type="dxa"/>
          </w:tcPr>
          <w:p w14:paraId="37835946" w14:textId="77777777" w:rsidR="00A54502" w:rsidRPr="001D4BBD" w:rsidRDefault="00A54502" w:rsidP="00E34227">
            <w:pPr>
              <w:pStyle w:val="NoSpaceNormal"/>
            </w:pPr>
            <w:r w:rsidRPr="001D4BBD">
              <w:t>not available</w:t>
            </w:r>
          </w:p>
        </w:tc>
      </w:tr>
      <w:tr w:rsidR="00A54502" w:rsidRPr="001D4BBD" w14:paraId="5738B1DE" w14:textId="77777777" w:rsidTr="00E34227">
        <w:tc>
          <w:tcPr>
            <w:tcW w:w="1474" w:type="dxa"/>
          </w:tcPr>
          <w:p w14:paraId="5CAE2321" w14:textId="77777777" w:rsidR="00A54502" w:rsidRPr="001D4BBD" w:rsidRDefault="00A54502" w:rsidP="00E34227">
            <w:pPr>
              <w:pStyle w:val="NoSpaceNormal"/>
            </w:pPr>
            <w:r w:rsidRPr="001D4BBD">
              <w:rPr>
                <w:rFonts w:cs="Arial"/>
                <w:szCs w:val="18"/>
                <w:lang w:val="en-US"/>
              </w:rPr>
              <w:t>Service n°126</w:t>
            </w:r>
          </w:p>
        </w:tc>
        <w:tc>
          <w:tcPr>
            <w:tcW w:w="236" w:type="dxa"/>
          </w:tcPr>
          <w:p w14:paraId="1F868BBF" w14:textId="77777777" w:rsidR="00A54502" w:rsidRPr="001D4BBD" w:rsidRDefault="00A54502" w:rsidP="00E34227">
            <w:pPr>
              <w:pStyle w:val="NoSpaceNormal"/>
            </w:pPr>
          </w:p>
        </w:tc>
        <w:tc>
          <w:tcPr>
            <w:tcW w:w="5216" w:type="dxa"/>
          </w:tcPr>
          <w:p w14:paraId="07ABE14D" w14:textId="77777777" w:rsidR="00A54502" w:rsidRPr="001D4BBD" w:rsidRDefault="00A54502" w:rsidP="00E34227">
            <w:pPr>
              <w:pStyle w:val="NoSpaceNormal"/>
              <w:rPr>
                <w:szCs w:val="18"/>
              </w:rPr>
            </w:pPr>
            <w:r w:rsidRPr="001D4BBD">
              <w:rPr>
                <w:rFonts w:cs="Arial"/>
                <w:szCs w:val="18"/>
                <w:lang w:val="en-US"/>
              </w:rPr>
              <w:t>UAC Access Identities support</w:t>
            </w:r>
          </w:p>
        </w:tc>
        <w:tc>
          <w:tcPr>
            <w:tcW w:w="1361" w:type="dxa"/>
          </w:tcPr>
          <w:p w14:paraId="67EF0250" w14:textId="77777777" w:rsidR="00A54502" w:rsidRPr="001D4BBD" w:rsidRDefault="00A54502" w:rsidP="00E34227">
            <w:pPr>
              <w:pStyle w:val="NoSpaceNormal"/>
            </w:pPr>
            <w:r w:rsidRPr="001D4BBD">
              <w:t>available</w:t>
            </w:r>
          </w:p>
        </w:tc>
      </w:tr>
    </w:tbl>
    <w:p w14:paraId="350C86B0" w14:textId="77777777" w:rsidR="00A54502" w:rsidRPr="001D4BBD" w:rsidRDefault="00A54502" w:rsidP="00A54502">
      <w:pPr>
        <w:pStyle w:val="B10"/>
        <w:keepNext/>
        <w:spacing w:before="180" w:after="120"/>
      </w:pPr>
      <w:bookmarkStart w:id="1243" w:name="MCCQCTEMPBM_00000187"/>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A54502" w:rsidRPr="001D4BBD" w14:paraId="1A10A73B" w14:textId="77777777" w:rsidTr="00E34227">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43"/>
          <w:p w14:paraId="3C97DD23" w14:textId="77777777" w:rsidR="00A54502" w:rsidRPr="001D4BBD" w:rsidRDefault="00A54502" w:rsidP="00E34227">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0B6155"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A1B6A6"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E8BDB2"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C222C5"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BC8F85"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DAC4BF"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BAAEB9"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CDD927"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8</w:t>
            </w:r>
          </w:p>
        </w:tc>
      </w:tr>
      <w:tr w:rsidR="00A54502" w:rsidRPr="001D4BBD" w14:paraId="4FE1F815" w14:textId="77777777" w:rsidTr="00E34227">
        <w:tc>
          <w:tcPr>
            <w:tcW w:w="907" w:type="dxa"/>
            <w:tcBorders>
              <w:top w:val="single" w:sz="4" w:space="0" w:color="auto"/>
              <w:left w:val="single" w:sz="4" w:space="0" w:color="auto"/>
              <w:bottom w:val="single" w:sz="4" w:space="0" w:color="auto"/>
              <w:right w:val="single" w:sz="4" w:space="0" w:color="auto"/>
            </w:tcBorders>
          </w:tcPr>
          <w:p w14:paraId="0BEC31CB" w14:textId="77777777" w:rsidR="00A54502" w:rsidRPr="001D4BBD" w:rsidRDefault="00A54502" w:rsidP="00E34227">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F3EE46D" w14:textId="77777777" w:rsidR="00A54502" w:rsidRPr="001D4BBD" w:rsidRDefault="00A54502" w:rsidP="00E34227">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2ACE25D5"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18E1626" w14:textId="77777777" w:rsidR="00A54502" w:rsidRPr="001D4BBD" w:rsidRDefault="00A54502" w:rsidP="00E34227">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02F48B5F" w14:textId="77777777" w:rsidR="00A54502" w:rsidRPr="001D4BBD" w:rsidRDefault="00A54502" w:rsidP="00E34227">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A936DA3" w14:textId="77777777" w:rsidR="00A54502" w:rsidRPr="001D4BBD" w:rsidRDefault="00A54502" w:rsidP="00E34227">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04E1F3EB" w14:textId="77777777" w:rsidR="00A54502" w:rsidRPr="001D4BBD" w:rsidRDefault="00A54502" w:rsidP="00E34227">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6B571F90"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862C310"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r>
      <w:tr w:rsidR="00A54502" w:rsidRPr="001D4BBD" w14:paraId="16313FD4" w14:textId="77777777" w:rsidTr="00E34227">
        <w:tc>
          <w:tcPr>
            <w:tcW w:w="907" w:type="dxa"/>
            <w:tcBorders>
              <w:top w:val="single" w:sz="4" w:space="0" w:color="auto"/>
              <w:right w:val="single" w:sz="4" w:space="0" w:color="auto"/>
            </w:tcBorders>
          </w:tcPr>
          <w:p w14:paraId="2AF70B1B" w14:textId="77777777" w:rsidR="00A54502" w:rsidRPr="001D4BBD" w:rsidRDefault="00A54502"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71DD9A"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4F5222"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0EBF7E"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D4EFC8"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FFAF89" w14:textId="77777777" w:rsidR="00A54502" w:rsidRPr="001D4BBD" w:rsidRDefault="00A54502" w:rsidP="00E34227">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1DFDF97B" w14:textId="77777777" w:rsidR="00A54502" w:rsidRPr="001D4BBD" w:rsidRDefault="00A54502" w:rsidP="00E34227">
            <w:pPr>
              <w:keepNext/>
              <w:keepLines/>
              <w:spacing w:after="0"/>
              <w:jc w:val="center"/>
              <w:rPr>
                <w:rFonts w:ascii="Arial" w:hAnsi="Arial"/>
                <w:b/>
                <w:sz w:val="18"/>
              </w:rPr>
            </w:pPr>
          </w:p>
        </w:tc>
        <w:tc>
          <w:tcPr>
            <w:tcW w:w="1077" w:type="dxa"/>
            <w:tcBorders>
              <w:top w:val="single" w:sz="4" w:space="0" w:color="auto"/>
              <w:left w:val="nil"/>
            </w:tcBorders>
          </w:tcPr>
          <w:p w14:paraId="3358ADF0" w14:textId="77777777" w:rsidR="00A54502" w:rsidRPr="001D4BBD" w:rsidRDefault="00A54502" w:rsidP="00E34227">
            <w:pPr>
              <w:keepNext/>
              <w:keepLines/>
              <w:spacing w:after="0"/>
              <w:rPr>
                <w:rFonts w:ascii="Arial" w:hAnsi="Arial"/>
                <w:b/>
                <w:sz w:val="18"/>
              </w:rPr>
            </w:pPr>
          </w:p>
        </w:tc>
        <w:tc>
          <w:tcPr>
            <w:tcW w:w="1077" w:type="dxa"/>
            <w:tcBorders>
              <w:top w:val="single" w:sz="4" w:space="0" w:color="auto"/>
            </w:tcBorders>
          </w:tcPr>
          <w:p w14:paraId="6C15AA40" w14:textId="77777777" w:rsidR="00A54502" w:rsidRPr="001D4BBD" w:rsidRDefault="00A54502" w:rsidP="00E34227">
            <w:pPr>
              <w:keepNext/>
              <w:keepLines/>
              <w:spacing w:after="0"/>
              <w:rPr>
                <w:rFonts w:ascii="Arial" w:hAnsi="Arial"/>
                <w:b/>
                <w:sz w:val="18"/>
              </w:rPr>
            </w:pPr>
          </w:p>
        </w:tc>
      </w:tr>
      <w:tr w:rsidR="00A54502" w:rsidRPr="001D4BBD" w14:paraId="1CECFBDE" w14:textId="77777777" w:rsidTr="00E34227">
        <w:tc>
          <w:tcPr>
            <w:tcW w:w="907" w:type="dxa"/>
            <w:tcBorders>
              <w:right w:val="single" w:sz="4" w:space="0" w:color="auto"/>
            </w:tcBorders>
          </w:tcPr>
          <w:p w14:paraId="7A6A751D" w14:textId="77777777" w:rsidR="00A54502" w:rsidRPr="001D4BBD" w:rsidRDefault="00A54502"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11BD637"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3F5DF6A" w14:textId="77777777" w:rsidR="00A54502" w:rsidRPr="001D4BBD" w:rsidRDefault="00A5450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A889A69" w14:textId="77777777" w:rsidR="00A54502" w:rsidRPr="001D4BBD" w:rsidRDefault="00A54502" w:rsidP="00E34227">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35986AC3" w14:textId="77777777" w:rsidR="00A54502" w:rsidRPr="001D4BBD" w:rsidRDefault="00A54502" w:rsidP="00E34227">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334492A8" w14:textId="61DBD866" w:rsidR="00A54502" w:rsidRPr="001D4BBD" w:rsidRDefault="00A54502" w:rsidP="00E34227">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68BB0C5F" w14:textId="77777777" w:rsidR="00A54502" w:rsidRPr="001D4BBD" w:rsidRDefault="00A54502" w:rsidP="00E34227">
            <w:pPr>
              <w:keepNext/>
              <w:keepLines/>
              <w:spacing w:after="0"/>
              <w:rPr>
                <w:rFonts w:ascii="Arial" w:hAnsi="Arial"/>
                <w:sz w:val="18"/>
              </w:rPr>
            </w:pPr>
          </w:p>
        </w:tc>
        <w:tc>
          <w:tcPr>
            <w:tcW w:w="1077" w:type="dxa"/>
            <w:tcBorders>
              <w:left w:val="nil"/>
            </w:tcBorders>
          </w:tcPr>
          <w:p w14:paraId="6AD69471" w14:textId="77777777" w:rsidR="00A54502" w:rsidRPr="001D4BBD" w:rsidRDefault="00A54502" w:rsidP="00E34227">
            <w:pPr>
              <w:keepNext/>
              <w:keepLines/>
              <w:spacing w:after="0"/>
              <w:rPr>
                <w:rFonts w:ascii="Arial" w:hAnsi="Arial"/>
                <w:sz w:val="18"/>
              </w:rPr>
            </w:pPr>
          </w:p>
        </w:tc>
        <w:tc>
          <w:tcPr>
            <w:tcW w:w="1077" w:type="dxa"/>
          </w:tcPr>
          <w:p w14:paraId="45099D86" w14:textId="77777777" w:rsidR="00A54502" w:rsidRPr="001D4BBD" w:rsidRDefault="00A54502" w:rsidP="00E34227">
            <w:pPr>
              <w:keepNext/>
              <w:keepLines/>
              <w:spacing w:after="0"/>
              <w:rPr>
                <w:rFonts w:ascii="Arial" w:hAnsi="Arial"/>
                <w:sz w:val="18"/>
              </w:rPr>
            </w:pPr>
          </w:p>
        </w:tc>
      </w:tr>
    </w:tbl>
    <w:p w14:paraId="186BE170" w14:textId="77777777" w:rsidR="00ED4222" w:rsidRPr="001D4BBD" w:rsidRDefault="00ED4222" w:rsidP="00ED4222"/>
    <w:p w14:paraId="084397F0" w14:textId="3C54E9F4" w:rsidR="00ED4222" w:rsidRPr="001D4BBD" w:rsidRDefault="00ED4222" w:rsidP="00ED4222">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242894F3" w14:textId="77777777" w:rsidR="00ED4222" w:rsidRPr="001D4BBD" w:rsidRDefault="00ED4222" w:rsidP="00ED4222">
      <w:r w:rsidRPr="001D4BBD">
        <w:t>Cell A:</w:t>
      </w:r>
    </w:p>
    <w:p w14:paraId="43E7020C" w14:textId="77777777" w:rsidR="00ED4222" w:rsidRPr="001D4BBD" w:rsidRDefault="00ED4222" w:rsidP="00ED4222">
      <w:pPr>
        <w:ind w:left="284"/>
      </w:pPr>
      <w:r w:rsidRPr="001D4BBD">
        <w:t>Transmits on the BCCH, with the following network parameters:</w:t>
      </w:r>
    </w:p>
    <w:p w14:paraId="1046630D" w14:textId="2181F795" w:rsidR="00ED4222" w:rsidRPr="001D4BBD" w:rsidRDefault="00ED4222" w:rsidP="00ED4222">
      <w:pPr>
        <w:pStyle w:val="B10"/>
        <w:ind w:left="852"/>
      </w:pPr>
      <w:r w:rsidRPr="001D4BBD">
        <w:t>-</w:t>
      </w:r>
      <w:r w:rsidRPr="001D4BBD">
        <w:tab/>
        <w:t>TAI (MCC/MNC/TAC):</w:t>
      </w:r>
      <w:r w:rsidRPr="001D4BBD">
        <w:tab/>
      </w:r>
      <w:r w:rsidR="00231E46" w:rsidRPr="001D4BBD">
        <w:tab/>
      </w:r>
      <w:r w:rsidRPr="001D4BBD">
        <w:t>MCC, MNC: see table 5.4.2-1, TAC="000001".</w:t>
      </w:r>
    </w:p>
    <w:p w14:paraId="77529148" w14:textId="5B43ECEE" w:rsidR="00ED4222" w:rsidRPr="001D4BBD" w:rsidRDefault="00ED4222" w:rsidP="00ED4222">
      <w:pPr>
        <w:pStyle w:val="B10"/>
        <w:ind w:left="852"/>
      </w:pPr>
      <w:r w:rsidRPr="001D4BBD">
        <w:t>-</w:t>
      </w:r>
      <w:r w:rsidRPr="001D4BBD">
        <w:tab/>
        <w:t>CellIdentity:</w:t>
      </w:r>
      <w:r w:rsidRPr="001D4BBD">
        <w:tab/>
      </w:r>
      <w:r w:rsidR="00231E46" w:rsidRPr="001D4BBD">
        <w:tab/>
      </w:r>
      <w:r w:rsidR="00231E46" w:rsidRPr="001D4BBD">
        <w:tab/>
      </w:r>
      <w:r w:rsidR="00231E46" w:rsidRPr="001D4BBD">
        <w:tab/>
      </w:r>
      <w:r w:rsidR="00231E46" w:rsidRPr="001D4BBD">
        <w:tab/>
      </w:r>
      <w:r w:rsidRPr="001D4BBD">
        <w:t>"000000001"</w:t>
      </w:r>
    </w:p>
    <w:p w14:paraId="359C73C3" w14:textId="77777777" w:rsidR="00ED4222" w:rsidRPr="001D4BBD" w:rsidRDefault="00ED4222" w:rsidP="00ED4222">
      <w:pPr>
        <w:ind w:left="284"/>
      </w:pPr>
      <w:r w:rsidRPr="001D4BBD">
        <w:t>For the table 5.4.2-1:</w:t>
      </w:r>
    </w:p>
    <w:p w14:paraId="4E11DC60" w14:textId="77777777" w:rsidR="00ED4222" w:rsidRPr="001D4BBD" w:rsidRDefault="00ED4222" w:rsidP="00ED4222">
      <w:pPr>
        <w:pStyle w:val="B10"/>
        <w:ind w:left="852"/>
      </w:pPr>
      <w:r w:rsidRPr="001D4BBD">
        <w:t>uac-BarringInfo in SIB1 should be set as in the table:</w:t>
      </w:r>
    </w:p>
    <w:p w14:paraId="1E40353B" w14:textId="77777777" w:rsidR="00ED4222" w:rsidRPr="001D4BBD" w:rsidRDefault="00ED4222" w:rsidP="00ED4222">
      <w:pPr>
        <w:pStyle w:val="B20"/>
        <w:ind w:left="1135"/>
      </w:pPr>
      <w:r w:rsidRPr="001D4BBD">
        <w:t>-</w:t>
      </w:r>
      <w:r w:rsidRPr="001D4BBD">
        <w:tab/>
        <w:t>Refer to Annex A for the Methods UAC_BarringInfo_xxxxxx() in the table.</w:t>
      </w:r>
    </w:p>
    <w:p w14:paraId="13E99411" w14:textId="583291F9" w:rsidR="00ED4222" w:rsidRPr="001D4BBD" w:rsidRDefault="00ED4222" w:rsidP="00EE38A0">
      <w:pPr>
        <w:overflowPunct w:val="0"/>
        <w:autoSpaceDE w:val="0"/>
        <w:autoSpaceDN w:val="0"/>
        <w:adjustRightInd w:val="0"/>
        <w:textAlignment w:val="baseline"/>
      </w:pPr>
      <w:r w:rsidRPr="001D4BBD">
        <w:t xml:space="preserve">Ensure that the UE </w:t>
      </w:r>
      <w:r w:rsidR="008078B4" w:rsidRPr="001D4BBD">
        <w:t xml:space="preserve">has installed and </w:t>
      </w:r>
      <w:r w:rsidRPr="001D4BBD">
        <w:t>is using the UICC/USIM configuration defined for this test case.</w:t>
      </w:r>
    </w:p>
    <w:p w14:paraId="1B370AB9" w14:textId="77777777" w:rsidR="002924F3" w:rsidRPr="001D4BBD" w:rsidRDefault="002924F3" w:rsidP="002924F3">
      <w:pPr>
        <w:pStyle w:val="Heading5"/>
      </w:pPr>
      <w:bookmarkStart w:id="1244" w:name="_Toc170300871"/>
      <w:bookmarkStart w:id="1245" w:name="_Toc125441510"/>
      <w:r w:rsidRPr="001D4BBD">
        <w:t>5.4.2.4.2</w:t>
      </w:r>
      <w:r w:rsidRPr="001D4BBD">
        <w:tab/>
        <w:t>Test sequence settings</w:t>
      </w:r>
      <w:bookmarkEnd w:id="1244"/>
    </w:p>
    <w:p w14:paraId="48FC0D07" w14:textId="77777777" w:rsidR="002924F3" w:rsidRPr="001D4BBD" w:rsidRDefault="002924F3" w:rsidP="00877B07">
      <w:pPr>
        <w:pStyle w:val="TH"/>
      </w:pPr>
      <w:r w:rsidRPr="001D4BBD">
        <w:t>Table 5.4.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462"/>
        <w:gridCol w:w="1025"/>
        <w:gridCol w:w="564"/>
        <w:gridCol w:w="2204"/>
        <w:gridCol w:w="1069"/>
        <w:gridCol w:w="961"/>
        <w:gridCol w:w="961"/>
        <w:gridCol w:w="961"/>
        <w:gridCol w:w="961"/>
      </w:tblGrid>
      <w:tr w:rsidR="002924F3" w:rsidRPr="001D4BBD" w14:paraId="19FF7140" w14:textId="77777777" w:rsidTr="00AC6E31">
        <w:trPr>
          <w:trHeight w:val="454"/>
        </w:trPr>
        <w:tc>
          <w:tcPr>
            <w:tcW w:w="240"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088C9BB7" w14:textId="77777777" w:rsidR="002924F3" w:rsidRPr="001D4BBD" w:rsidRDefault="002924F3" w:rsidP="00AC6E31">
            <w:pPr>
              <w:pStyle w:val="TAHC"/>
            </w:pPr>
            <w:bookmarkStart w:id="1246" w:name="MCCQCTEMPBM_00001073"/>
            <w:r w:rsidRPr="001D4BBD">
              <w:t>TC</w:t>
            </w:r>
            <w:r w:rsidRPr="001D4BBD">
              <w:br/>
              <w:t>Seq#</w:t>
            </w:r>
          </w:p>
        </w:tc>
        <w:tc>
          <w:tcPr>
            <w:tcW w:w="240" w:type="pct"/>
            <w:vMerge w:val="restart"/>
            <w:tcBorders>
              <w:top w:val="single" w:sz="4" w:space="0" w:color="auto"/>
              <w:left w:val="single" w:sz="4" w:space="0" w:color="auto"/>
              <w:right w:val="single" w:sz="4" w:space="0" w:color="auto"/>
            </w:tcBorders>
            <w:shd w:val="clear" w:color="auto" w:fill="D9D9D9" w:themeFill="background1" w:themeFillShade="D9"/>
            <w:textDirection w:val="btLr"/>
            <w:vAlign w:val="center"/>
          </w:tcPr>
          <w:p w14:paraId="153E6A9D" w14:textId="77777777" w:rsidR="002924F3" w:rsidRPr="001D4BBD" w:rsidRDefault="002924F3" w:rsidP="00AC6E31">
            <w:pPr>
              <w:pStyle w:val="TAHC"/>
            </w:pPr>
            <w:r w:rsidRPr="001D4BBD">
              <w:t>Access</w:t>
            </w:r>
            <w:r w:rsidRPr="001D4BBD">
              <w:br/>
              <w:t>Category</w:t>
            </w:r>
          </w:p>
        </w:tc>
        <w:tc>
          <w:tcPr>
            <w:tcW w:w="825" w:type="pct"/>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168CC62E" w14:textId="77777777" w:rsidR="002924F3" w:rsidRPr="001D4BBD" w:rsidRDefault="002924F3" w:rsidP="00AC6E31">
            <w:pPr>
              <w:pStyle w:val="TAHC"/>
            </w:pPr>
            <w:r w:rsidRPr="001D4BBD">
              <w:t>USIM</w:t>
            </w:r>
          </w:p>
        </w:tc>
        <w:tc>
          <w:tcPr>
            <w:tcW w:w="1699" w:type="pct"/>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19B8E94" w14:textId="77777777" w:rsidR="002924F3" w:rsidRPr="001D4BBD" w:rsidRDefault="002924F3" w:rsidP="00AC6E31">
            <w:pPr>
              <w:pStyle w:val="TAHC"/>
            </w:pPr>
            <w:r w:rsidRPr="001D4BBD">
              <w:t>SIB1 on Cell A</w:t>
            </w:r>
          </w:p>
        </w:tc>
        <w:tc>
          <w:tcPr>
            <w:tcW w:w="998" w:type="pct"/>
            <w:gridSpan w:val="2"/>
            <w:tcBorders>
              <w:top w:val="single" w:sz="4" w:space="0" w:color="auto"/>
              <w:left w:val="single" w:sz="4" w:space="0" w:color="auto"/>
              <w:bottom w:val="single" w:sz="4" w:space="0" w:color="auto"/>
              <w:right w:val="single" w:sz="4" w:space="0" w:color="auto"/>
            </w:tcBorders>
            <w:shd w:val="clear" w:color="auto" w:fill="FFF2CC" w:themeFill="accent4" w:themeFillTint="33"/>
            <w:vAlign w:val="bottom"/>
          </w:tcPr>
          <w:p w14:paraId="37B9A2A0" w14:textId="77777777" w:rsidR="002924F3" w:rsidRPr="001D4BBD" w:rsidRDefault="002924F3" w:rsidP="00AC6E31">
            <w:pPr>
              <w:pStyle w:val="TAHC"/>
            </w:pPr>
            <w:r w:rsidRPr="001D4BBD">
              <w:rPr>
                <w:rFonts w:cs="Calibri"/>
                <w:bCs/>
                <w:color w:val="000000"/>
              </w:rPr>
              <w:t>REGISTRATION ACCEPT</w:t>
            </w:r>
            <w:r w:rsidRPr="001D4BBD">
              <w:rPr>
                <w:rFonts w:cs="Calibri"/>
                <w:bCs/>
                <w:color w:val="000000"/>
              </w:rPr>
              <w:br/>
              <w:t>(5GS network feature support IE)</w:t>
            </w:r>
          </w:p>
        </w:tc>
        <w:tc>
          <w:tcPr>
            <w:tcW w:w="998" w:type="pct"/>
            <w:gridSpan w:val="2"/>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67A0AC50" w14:textId="77777777" w:rsidR="002924F3" w:rsidRPr="001D4BBD" w:rsidRDefault="002924F3" w:rsidP="00AC6E31">
            <w:pPr>
              <w:pStyle w:val="TAHC"/>
            </w:pPr>
            <w:r w:rsidRPr="001D4BBD">
              <w:rPr>
                <w:rFonts w:cs="Calibri"/>
                <w:bCs/>
                <w:color w:val="000000"/>
              </w:rPr>
              <w:t>Result</w:t>
            </w:r>
          </w:p>
        </w:tc>
      </w:tr>
      <w:tr w:rsidR="002924F3" w:rsidRPr="001D4BBD" w14:paraId="2C7F1BB1" w14:textId="77777777" w:rsidTr="00AC6E31">
        <w:trPr>
          <w:trHeight w:val="392"/>
        </w:trPr>
        <w:tc>
          <w:tcPr>
            <w:tcW w:w="240"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77A86536" w14:textId="77777777" w:rsidR="002924F3" w:rsidRPr="001D4BBD" w:rsidRDefault="002924F3" w:rsidP="00AC6E31">
            <w:pPr>
              <w:pStyle w:val="TAHC"/>
            </w:pPr>
          </w:p>
        </w:tc>
        <w:tc>
          <w:tcPr>
            <w:tcW w:w="240"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123FB4F7" w14:textId="77777777" w:rsidR="002924F3" w:rsidRPr="001D4BBD" w:rsidRDefault="002924F3" w:rsidP="00AC6E31">
            <w:pPr>
              <w:pStyle w:val="TAHC"/>
            </w:pPr>
          </w:p>
        </w:tc>
        <w:tc>
          <w:tcPr>
            <w:tcW w:w="532"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310E3462" w14:textId="77777777" w:rsidR="002924F3" w:rsidRPr="001D4BBD" w:rsidRDefault="002924F3" w:rsidP="00AC6E31">
            <w:pPr>
              <w:pStyle w:val="TAHC"/>
            </w:pPr>
            <w:r w:rsidRPr="001D4BBD">
              <w:t>EF</w:t>
            </w:r>
            <w:r w:rsidRPr="001D4BBD">
              <w:rPr>
                <w:vertAlign w:val="subscript"/>
              </w:rPr>
              <w:t>UAC_AIC</w:t>
            </w:r>
          </w:p>
        </w:tc>
        <w:tc>
          <w:tcPr>
            <w:tcW w:w="293"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bottom"/>
          </w:tcPr>
          <w:p w14:paraId="08FC667A" w14:textId="77777777" w:rsidR="002924F3" w:rsidRPr="001D4BBD" w:rsidRDefault="002924F3" w:rsidP="00AC6E31">
            <w:pPr>
              <w:pStyle w:val="TAHC"/>
            </w:pPr>
            <w:r w:rsidRPr="001D4BBD">
              <w:t>EF</w:t>
            </w:r>
            <w:r w:rsidRPr="001D4BBD">
              <w:rPr>
                <w:vertAlign w:val="subscript"/>
              </w:rPr>
              <w:t>ACC</w:t>
            </w:r>
          </w:p>
          <w:p w14:paraId="55F405C0" w14:textId="77777777" w:rsidR="002924F3" w:rsidRPr="001D4BBD" w:rsidRDefault="002924F3" w:rsidP="00AC6E31">
            <w:pPr>
              <w:pStyle w:val="TAHC"/>
            </w:pPr>
            <w:r w:rsidRPr="001D4BBD">
              <w:t>(Byte 1</w:t>
            </w:r>
          </w:p>
          <w:p w14:paraId="0D8D6FC5" w14:textId="77777777" w:rsidR="002924F3" w:rsidRPr="001D4BBD" w:rsidRDefault="002924F3" w:rsidP="00AC6E31">
            <w:pPr>
              <w:pStyle w:val="TAHC"/>
            </w:pPr>
            <w:r w:rsidRPr="001D4BBD">
              <w:t>b8-b4)</w:t>
            </w:r>
          </w:p>
        </w:tc>
        <w:tc>
          <w:tcPr>
            <w:tcW w:w="1144"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583F4" w14:textId="77777777" w:rsidR="002924F3" w:rsidRPr="001D4BBD" w:rsidRDefault="002924F3" w:rsidP="00AC6E31">
            <w:pPr>
              <w:pStyle w:val="TAHC"/>
            </w:pPr>
            <w:r w:rsidRPr="001D4BBD">
              <w:t>uac-BarringInfo</w:t>
            </w:r>
          </w:p>
        </w:tc>
        <w:tc>
          <w:tcPr>
            <w:tcW w:w="555"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CA3E1A3" w14:textId="77777777" w:rsidR="002924F3" w:rsidRPr="001D4BBD" w:rsidRDefault="002924F3" w:rsidP="00AC6E31">
            <w:pPr>
              <w:pStyle w:val="TAHC"/>
            </w:pPr>
            <w:r w:rsidRPr="001D4BBD">
              <w:t>PLMN-Identity</w:t>
            </w:r>
          </w:p>
          <w:p w14:paraId="5613F451" w14:textId="77777777" w:rsidR="002924F3" w:rsidRPr="001D4BBD" w:rsidRDefault="002924F3" w:rsidP="00AC6E31">
            <w:pPr>
              <w:pStyle w:val="TAHC"/>
            </w:pPr>
            <w:r w:rsidRPr="001D4BBD">
              <w:t>(MCC/MNC)</w:t>
            </w:r>
          </w:p>
        </w:tc>
        <w:tc>
          <w:tcPr>
            <w:tcW w:w="499"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5690B9EA" w14:textId="77777777" w:rsidR="002924F3" w:rsidRPr="001D4BBD" w:rsidRDefault="002924F3" w:rsidP="00AC6E31">
            <w:pPr>
              <w:pStyle w:val="TAHC"/>
            </w:pPr>
            <w:r w:rsidRPr="001D4BBD">
              <w:rPr>
                <w:rFonts w:cs="Calibri"/>
                <w:bCs/>
                <w:color w:val="000000"/>
              </w:rPr>
              <w:t>MPS indicator Bit</w:t>
            </w:r>
          </w:p>
        </w:tc>
        <w:tc>
          <w:tcPr>
            <w:tcW w:w="499"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093934D5" w14:textId="77777777" w:rsidR="002924F3" w:rsidRPr="001D4BBD" w:rsidRDefault="002924F3" w:rsidP="00AC6E31">
            <w:pPr>
              <w:pStyle w:val="TAHC"/>
            </w:pPr>
            <w:r w:rsidRPr="001D4BBD">
              <w:rPr>
                <w:rFonts w:cs="Calibri"/>
                <w:bCs/>
                <w:color w:val="000000"/>
              </w:rPr>
              <w:t>MCS indicator Bit</w:t>
            </w:r>
          </w:p>
        </w:tc>
        <w:tc>
          <w:tcPr>
            <w:tcW w:w="499"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72AC754A" w14:textId="77777777" w:rsidR="002924F3" w:rsidRPr="001D4BBD" w:rsidRDefault="002924F3" w:rsidP="00AC6E31">
            <w:pPr>
              <w:pStyle w:val="TAHC"/>
            </w:pPr>
            <w:r w:rsidRPr="001D4BBD">
              <w:rPr>
                <w:rFonts w:cs="Calibri"/>
                <w:bCs/>
                <w:color w:val="000000"/>
              </w:rPr>
              <w:t>Registration successful?</w:t>
            </w:r>
          </w:p>
        </w:tc>
        <w:tc>
          <w:tcPr>
            <w:tcW w:w="499"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5D1C94A3" w14:textId="77777777" w:rsidR="002924F3" w:rsidRPr="001D4BBD" w:rsidRDefault="002924F3" w:rsidP="00AC6E31">
            <w:pPr>
              <w:pStyle w:val="TAHC"/>
            </w:pPr>
            <w:r w:rsidRPr="001D4BBD">
              <w:rPr>
                <w:rFonts w:cs="Calibri"/>
                <w:bCs/>
                <w:color w:val="000000"/>
              </w:rPr>
              <w:t>MO Data call successful?</w:t>
            </w:r>
          </w:p>
        </w:tc>
      </w:tr>
      <w:tr w:rsidR="002924F3" w:rsidRPr="001D4BBD" w14:paraId="36D89ACF"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hideMark/>
          </w:tcPr>
          <w:p w14:paraId="23560D0D" w14:textId="77777777" w:rsidR="002924F3" w:rsidRPr="001D4BBD" w:rsidRDefault="002924F3" w:rsidP="00AC6E31">
            <w:pPr>
              <w:pStyle w:val="TACC"/>
            </w:pPr>
            <w:r w:rsidRPr="001D4BBD">
              <w:t>1.1</w:t>
            </w:r>
          </w:p>
        </w:tc>
        <w:tc>
          <w:tcPr>
            <w:tcW w:w="240" w:type="pct"/>
            <w:tcBorders>
              <w:top w:val="single" w:sz="4" w:space="0" w:color="auto"/>
              <w:left w:val="single" w:sz="4" w:space="0" w:color="auto"/>
              <w:bottom w:val="single" w:sz="4" w:space="0" w:color="auto"/>
              <w:right w:val="single" w:sz="4" w:space="0" w:color="auto"/>
            </w:tcBorders>
            <w:vAlign w:val="center"/>
            <w:hideMark/>
          </w:tcPr>
          <w:p w14:paraId="373F6498"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hideMark/>
          </w:tcPr>
          <w:p w14:paraId="1602EFE4"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hideMark/>
          </w:tcPr>
          <w:p w14:paraId="09B9BB0C"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hideMark/>
          </w:tcPr>
          <w:p w14:paraId="35497E32" w14:textId="77777777" w:rsidR="002924F3" w:rsidRPr="001D4BBD" w:rsidRDefault="002924F3" w:rsidP="00AC6E31">
            <w:pPr>
              <w:pStyle w:val="TACC"/>
            </w:pPr>
            <w:r w:rsidRPr="001D4BBD">
              <w:t>Not Present</w:t>
            </w:r>
          </w:p>
        </w:tc>
        <w:tc>
          <w:tcPr>
            <w:tcW w:w="555" w:type="pct"/>
            <w:tcBorders>
              <w:top w:val="single" w:sz="4" w:space="0" w:color="auto"/>
              <w:left w:val="single" w:sz="4" w:space="0" w:color="auto"/>
              <w:bottom w:val="single" w:sz="4" w:space="0" w:color="auto"/>
              <w:right w:val="single" w:sz="4" w:space="0" w:color="auto"/>
            </w:tcBorders>
            <w:vAlign w:val="center"/>
            <w:hideMark/>
          </w:tcPr>
          <w:p w14:paraId="5F7B1EE7"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hideMark/>
          </w:tcPr>
          <w:p w14:paraId="115D5C7D"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45B1CF59"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516C5C0D"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hideMark/>
          </w:tcPr>
          <w:p w14:paraId="45144CF1" w14:textId="77777777" w:rsidR="002924F3" w:rsidRPr="001D4BBD" w:rsidRDefault="002924F3" w:rsidP="00AC6E31">
            <w:pPr>
              <w:pStyle w:val="TACC"/>
            </w:pPr>
            <w:r w:rsidRPr="001D4BBD">
              <w:t>Yes</w:t>
            </w:r>
          </w:p>
        </w:tc>
      </w:tr>
      <w:tr w:rsidR="002924F3" w:rsidRPr="001D4BBD" w14:paraId="104932DE"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2EB7C833" w14:textId="77777777" w:rsidR="002924F3" w:rsidRPr="001D4BBD" w:rsidRDefault="002924F3" w:rsidP="00AC6E31">
            <w:pPr>
              <w:pStyle w:val="TACC"/>
            </w:pPr>
            <w:r w:rsidRPr="001D4BBD">
              <w:t>1.2</w:t>
            </w:r>
          </w:p>
        </w:tc>
        <w:tc>
          <w:tcPr>
            <w:tcW w:w="240" w:type="pct"/>
            <w:tcBorders>
              <w:top w:val="single" w:sz="4" w:space="0" w:color="auto"/>
              <w:left w:val="single" w:sz="4" w:space="0" w:color="auto"/>
              <w:bottom w:val="single" w:sz="4" w:space="0" w:color="auto"/>
              <w:right w:val="single" w:sz="4" w:space="0" w:color="auto"/>
            </w:tcBorders>
            <w:vAlign w:val="center"/>
          </w:tcPr>
          <w:p w14:paraId="5B880D90"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0D7D40A1"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192528DF"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419DB852" w14:textId="77777777" w:rsidR="002924F3" w:rsidRPr="001D4BBD" w:rsidRDefault="002924F3" w:rsidP="00AC6E31">
            <w:pPr>
              <w:pStyle w:val="TACC"/>
            </w:pPr>
            <w:r w:rsidRPr="001D4BBD">
              <w:t>UAC_BarringInfo_Common</w:t>
            </w:r>
            <w:r w:rsidRPr="001D4BBD">
              <w:br/>
              <w:t>(3,0x1000000'B)</w:t>
            </w:r>
          </w:p>
        </w:tc>
        <w:tc>
          <w:tcPr>
            <w:tcW w:w="555" w:type="pct"/>
            <w:tcBorders>
              <w:top w:val="single" w:sz="4" w:space="0" w:color="auto"/>
              <w:left w:val="single" w:sz="4" w:space="0" w:color="auto"/>
              <w:bottom w:val="single" w:sz="4" w:space="0" w:color="auto"/>
              <w:right w:val="single" w:sz="4" w:space="0" w:color="auto"/>
            </w:tcBorders>
            <w:vAlign w:val="center"/>
          </w:tcPr>
          <w:p w14:paraId="5AB4FC4D"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6C3FFFFE"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6E4CB44C"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0FADBFB9" w14:textId="77777777" w:rsidR="002924F3" w:rsidRPr="001D4BBD" w:rsidRDefault="002924F3" w:rsidP="00AC6E31">
            <w:pPr>
              <w:pStyle w:val="TACC"/>
            </w:pPr>
            <w:r w:rsidRPr="001D4BBD">
              <w:t>No</w:t>
            </w:r>
          </w:p>
        </w:tc>
        <w:tc>
          <w:tcPr>
            <w:tcW w:w="499" w:type="pct"/>
            <w:tcBorders>
              <w:top w:val="single" w:sz="4" w:space="0" w:color="auto"/>
              <w:left w:val="single" w:sz="4" w:space="0" w:color="auto"/>
              <w:bottom w:val="single" w:sz="4" w:space="0" w:color="auto"/>
              <w:right w:val="single" w:sz="4" w:space="0" w:color="auto"/>
            </w:tcBorders>
            <w:vAlign w:val="center"/>
          </w:tcPr>
          <w:p w14:paraId="17A0D647" w14:textId="77777777" w:rsidR="002924F3" w:rsidRPr="001D4BBD" w:rsidRDefault="002924F3" w:rsidP="00AC6E31">
            <w:pPr>
              <w:pStyle w:val="TACC"/>
            </w:pPr>
            <w:r w:rsidRPr="001D4BBD">
              <w:t>NA</w:t>
            </w:r>
          </w:p>
        </w:tc>
      </w:tr>
      <w:tr w:rsidR="002924F3" w:rsidRPr="001D4BBD" w14:paraId="12339A92"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633136A7" w14:textId="77777777" w:rsidR="002924F3" w:rsidRPr="001D4BBD" w:rsidRDefault="002924F3" w:rsidP="00AC6E31">
            <w:pPr>
              <w:pStyle w:val="TACC"/>
            </w:pPr>
            <w:r w:rsidRPr="001D4BBD">
              <w:t>1.3</w:t>
            </w:r>
          </w:p>
        </w:tc>
        <w:tc>
          <w:tcPr>
            <w:tcW w:w="240" w:type="pct"/>
            <w:tcBorders>
              <w:top w:val="single" w:sz="4" w:space="0" w:color="auto"/>
              <w:left w:val="single" w:sz="4" w:space="0" w:color="auto"/>
              <w:bottom w:val="single" w:sz="4" w:space="0" w:color="auto"/>
              <w:right w:val="single" w:sz="4" w:space="0" w:color="auto"/>
            </w:tcBorders>
            <w:vAlign w:val="center"/>
          </w:tcPr>
          <w:p w14:paraId="720A93DC"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1AD74E0B"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50D9BDDB"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4C556DCC" w14:textId="77777777" w:rsidR="002924F3" w:rsidRPr="001D4BBD" w:rsidRDefault="002924F3" w:rsidP="00AC6E31">
            <w:pPr>
              <w:pStyle w:val="TACC"/>
            </w:pPr>
            <w:r w:rsidRPr="001D4BBD">
              <w:t>UAC_BarringInfo_PerPLMN</w:t>
            </w:r>
            <w:r w:rsidRPr="001D4BBD">
              <w:br/>
              <w:t>(3,0x1000000'B)</w:t>
            </w:r>
          </w:p>
        </w:tc>
        <w:tc>
          <w:tcPr>
            <w:tcW w:w="555" w:type="pct"/>
            <w:tcBorders>
              <w:top w:val="single" w:sz="4" w:space="0" w:color="auto"/>
              <w:left w:val="single" w:sz="4" w:space="0" w:color="auto"/>
              <w:bottom w:val="single" w:sz="4" w:space="0" w:color="auto"/>
              <w:right w:val="single" w:sz="4" w:space="0" w:color="auto"/>
            </w:tcBorders>
            <w:vAlign w:val="center"/>
          </w:tcPr>
          <w:p w14:paraId="046212E4"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417B57E5"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3E7C655"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5DB0720F" w14:textId="77777777" w:rsidR="002924F3" w:rsidRPr="001D4BBD" w:rsidRDefault="002924F3" w:rsidP="00AC6E31">
            <w:pPr>
              <w:pStyle w:val="TACC"/>
            </w:pPr>
            <w:r w:rsidRPr="001D4BBD">
              <w:t>No</w:t>
            </w:r>
          </w:p>
        </w:tc>
        <w:tc>
          <w:tcPr>
            <w:tcW w:w="499" w:type="pct"/>
            <w:tcBorders>
              <w:top w:val="single" w:sz="4" w:space="0" w:color="auto"/>
              <w:left w:val="single" w:sz="4" w:space="0" w:color="auto"/>
              <w:bottom w:val="single" w:sz="4" w:space="0" w:color="auto"/>
              <w:right w:val="single" w:sz="4" w:space="0" w:color="auto"/>
            </w:tcBorders>
            <w:vAlign w:val="center"/>
          </w:tcPr>
          <w:p w14:paraId="551498B7" w14:textId="77777777" w:rsidR="002924F3" w:rsidRPr="001D4BBD" w:rsidRDefault="002924F3" w:rsidP="00AC6E31">
            <w:pPr>
              <w:pStyle w:val="TACC"/>
            </w:pPr>
            <w:r w:rsidRPr="001D4BBD">
              <w:t>NA</w:t>
            </w:r>
          </w:p>
        </w:tc>
      </w:tr>
      <w:tr w:rsidR="002924F3" w:rsidRPr="001D4BBD" w14:paraId="7EB60BCF"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60BD90B4" w14:textId="77777777" w:rsidR="002924F3" w:rsidRPr="001D4BBD" w:rsidRDefault="002924F3" w:rsidP="00AC6E31">
            <w:pPr>
              <w:pStyle w:val="TACC"/>
            </w:pPr>
            <w:r w:rsidRPr="001D4BBD">
              <w:t>1.4</w:t>
            </w:r>
          </w:p>
        </w:tc>
        <w:tc>
          <w:tcPr>
            <w:tcW w:w="240" w:type="pct"/>
            <w:tcBorders>
              <w:top w:val="single" w:sz="4" w:space="0" w:color="auto"/>
              <w:left w:val="single" w:sz="4" w:space="0" w:color="auto"/>
              <w:bottom w:val="single" w:sz="4" w:space="0" w:color="auto"/>
              <w:right w:val="single" w:sz="4" w:space="0" w:color="auto"/>
            </w:tcBorders>
            <w:vAlign w:val="center"/>
          </w:tcPr>
          <w:p w14:paraId="63653609"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3CD6DFA5"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1A4E97C2"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5420A6A5" w14:textId="77777777" w:rsidR="002924F3" w:rsidRPr="001D4BBD" w:rsidRDefault="002924F3" w:rsidP="00AC6E31">
            <w:pPr>
              <w:pStyle w:val="TACC"/>
            </w:pPr>
            <w:r w:rsidRPr="001D4BBD">
              <w:t>UAC_BarringInfo_Common</w:t>
            </w:r>
            <w:r w:rsidRPr="001D4BBD">
              <w:br/>
              <w:t>(3,0x1000000'B)</w:t>
            </w:r>
          </w:p>
        </w:tc>
        <w:tc>
          <w:tcPr>
            <w:tcW w:w="555" w:type="pct"/>
            <w:tcBorders>
              <w:top w:val="single" w:sz="4" w:space="0" w:color="auto"/>
              <w:left w:val="single" w:sz="4" w:space="0" w:color="auto"/>
              <w:bottom w:val="single" w:sz="4" w:space="0" w:color="auto"/>
              <w:right w:val="single" w:sz="4" w:space="0" w:color="auto"/>
            </w:tcBorders>
            <w:vAlign w:val="center"/>
          </w:tcPr>
          <w:p w14:paraId="03A5F87D" w14:textId="77777777" w:rsidR="002924F3" w:rsidRPr="001D4BBD" w:rsidRDefault="002924F3" w:rsidP="00AC6E31">
            <w:pPr>
              <w:pStyle w:val="TACC"/>
            </w:pPr>
            <w:r w:rsidRPr="001D4BBD">
              <w:t>246 / 082</w:t>
            </w:r>
          </w:p>
        </w:tc>
        <w:tc>
          <w:tcPr>
            <w:tcW w:w="499" w:type="pct"/>
            <w:tcBorders>
              <w:top w:val="single" w:sz="4" w:space="0" w:color="auto"/>
              <w:left w:val="single" w:sz="4" w:space="0" w:color="auto"/>
              <w:bottom w:val="single" w:sz="4" w:space="0" w:color="auto"/>
              <w:right w:val="single" w:sz="4" w:space="0" w:color="auto"/>
            </w:tcBorders>
            <w:vAlign w:val="center"/>
          </w:tcPr>
          <w:p w14:paraId="113A8025"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0C52CFC8"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5FF9D1F1" w14:textId="77777777" w:rsidR="002924F3" w:rsidRPr="001D4BBD" w:rsidRDefault="002924F3" w:rsidP="00AC6E31">
            <w:pPr>
              <w:pStyle w:val="TACC"/>
            </w:pPr>
            <w:r w:rsidRPr="001D4BBD">
              <w:t>No</w:t>
            </w:r>
          </w:p>
        </w:tc>
        <w:tc>
          <w:tcPr>
            <w:tcW w:w="499" w:type="pct"/>
            <w:tcBorders>
              <w:top w:val="single" w:sz="4" w:space="0" w:color="auto"/>
              <w:left w:val="single" w:sz="4" w:space="0" w:color="auto"/>
              <w:bottom w:val="single" w:sz="4" w:space="0" w:color="auto"/>
              <w:right w:val="single" w:sz="4" w:space="0" w:color="auto"/>
            </w:tcBorders>
            <w:vAlign w:val="center"/>
          </w:tcPr>
          <w:p w14:paraId="0DF803CA" w14:textId="77777777" w:rsidR="002924F3" w:rsidRPr="001D4BBD" w:rsidRDefault="002924F3" w:rsidP="00AC6E31">
            <w:pPr>
              <w:pStyle w:val="TACC"/>
            </w:pPr>
            <w:r w:rsidRPr="001D4BBD">
              <w:t>NA</w:t>
            </w:r>
          </w:p>
        </w:tc>
      </w:tr>
      <w:tr w:rsidR="002924F3" w:rsidRPr="001D4BBD" w14:paraId="0A360B05"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28F00394" w14:textId="77777777" w:rsidR="002924F3" w:rsidRPr="001D4BBD" w:rsidRDefault="002924F3" w:rsidP="00AC6E31">
            <w:pPr>
              <w:pStyle w:val="TACC"/>
            </w:pPr>
            <w:r w:rsidRPr="001D4BBD">
              <w:t>1.5</w:t>
            </w:r>
          </w:p>
        </w:tc>
        <w:tc>
          <w:tcPr>
            <w:tcW w:w="240" w:type="pct"/>
            <w:tcBorders>
              <w:top w:val="single" w:sz="4" w:space="0" w:color="auto"/>
              <w:left w:val="single" w:sz="4" w:space="0" w:color="auto"/>
              <w:bottom w:val="single" w:sz="4" w:space="0" w:color="auto"/>
              <w:right w:val="single" w:sz="4" w:space="0" w:color="auto"/>
            </w:tcBorders>
            <w:vAlign w:val="center"/>
          </w:tcPr>
          <w:p w14:paraId="1AC61684"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3C5A7FF3"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76EB5761"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3D8416BB" w14:textId="77777777" w:rsidR="002924F3" w:rsidRPr="001D4BBD" w:rsidRDefault="002924F3" w:rsidP="00AC6E31">
            <w:pPr>
              <w:pStyle w:val="TACC"/>
            </w:pPr>
            <w:r w:rsidRPr="001D4BBD">
              <w:t>UAC_BarringInfo_Common</w:t>
            </w:r>
            <w:r w:rsidRPr="001D4BBD">
              <w:br/>
              <w:t>(3,0x0100000'B)</w:t>
            </w:r>
          </w:p>
        </w:tc>
        <w:tc>
          <w:tcPr>
            <w:tcW w:w="555" w:type="pct"/>
            <w:tcBorders>
              <w:top w:val="single" w:sz="4" w:space="0" w:color="auto"/>
              <w:left w:val="single" w:sz="4" w:space="0" w:color="auto"/>
              <w:bottom w:val="single" w:sz="4" w:space="0" w:color="auto"/>
              <w:right w:val="single" w:sz="4" w:space="0" w:color="auto"/>
            </w:tcBorders>
            <w:vAlign w:val="center"/>
          </w:tcPr>
          <w:p w14:paraId="0F68CC64"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4275E49B"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FCFE4B4"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2585916D"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1028D9BE" w14:textId="77777777" w:rsidR="002924F3" w:rsidRPr="001D4BBD" w:rsidRDefault="002924F3" w:rsidP="00AC6E31">
            <w:pPr>
              <w:pStyle w:val="TACC"/>
            </w:pPr>
            <w:r w:rsidRPr="001D4BBD">
              <w:t>Yes</w:t>
            </w:r>
          </w:p>
        </w:tc>
      </w:tr>
      <w:tr w:rsidR="002924F3" w:rsidRPr="001D4BBD" w14:paraId="00A4A4CC"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56516CBF" w14:textId="77777777" w:rsidR="002924F3" w:rsidRPr="001D4BBD" w:rsidRDefault="002924F3" w:rsidP="00AC6E31">
            <w:pPr>
              <w:pStyle w:val="TACC"/>
            </w:pPr>
            <w:r w:rsidRPr="001D4BBD">
              <w:t>1.6</w:t>
            </w:r>
          </w:p>
        </w:tc>
        <w:tc>
          <w:tcPr>
            <w:tcW w:w="240" w:type="pct"/>
            <w:tcBorders>
              <w:top w:val="single" w:sz="4" w:space="0" w:color="auto"/>
              <w:left w:val="single" w:sz="4" w:space="0" w:color="auto"/>
              <w:bottom w:val="single" w:sz="4" w:space="0" w:color="auto"/>
              <w:right w:val="single" w:sz="4" w:space="0" w:color="auto"/>
            </w:tcBorders>
            <w:vAlign w:val="center"/>
          </w:tcPr>
          <w:p w14:paraId="0CC5C27E"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19C30CDB" w14:textId="77777777" w:rsidR="002924F3" w:rsidRPr="001D4BBD" w:rsidRDefault="002924F3" w:rsidP="00AC6E31">
            <w:pPr>
              <w:pStyle w:val="TACC"/>
            </w:pPr>
            <w:r w:rsidRPr="001D4BBD">
              <w:t>0x03 00 00 00</w:t>
            </w:r>
          </w:p>
        </w:tc>
        <w:tc>
          <w:tcPr>
            <w:tcW w:w="293" w:type="pct"/>
            <w:tcBorders>
              <w:top w:val="single" w:sz="4" w:space="0" w:color="auto"/>
              <w:left w:val="single" w:sz="4" w:space="0" w:color="auto"/>
              <w:bottom w:val="single" w:sz="4" w:space="0" w:color="auto"/>
              <w:right w:val="single" w:sz="4" w:space="0" w:color="auto"/>
            </w:tcBorders>
            <w:vAlign w:val="center"/>
          </w:tcPr>
          <w:p w14:paraId="6AD0E00F"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6A30899F" w14:textId="77777777" w:rsidR="002924F3" w:rsidRPr="001D4BBD" w:rsidRDefault="002924F3" w:rsidP="00AC6E31">
            <w:pPr>
              <w:pStyle w:val="TACC"/>
            </w:pPr>
            <w:r w:rsidRPr="001D4BBD">
              <w:t>UAC_BarringInfo_Common</w:t>
            </w:r>
            <w:r w:rsidRPr="001D4BBD">
              <w:br/>
              <w:t>(3,0x0100000'B)</w:t>
            </w:r>
          </w:p>
        </w:tc>
        <w:tc>
          <w:tcPr>
            <w:tcW w:w="555" w:type="pct"/>
            <w:tcBorders>
              <w:top w:val="single" w:sz="4" w:space="0" w:color="auto"/>
              <w:left w:val="single" w:sz="4" w:space="0" w:color="auto"/>
              <w:bottom w:val="single" w:sz="4" w:space="0" w:color="auto"/>
              <w:right w:val="single" w:sz="4" w:space="0" w:color="auto"/>
            </w:tcBorders>
            <w:vAlign w:val="center"/>
          </w:tcPr>
          <w:p w14:paraId="631C816F"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579E7602"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75222023"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937D0C2"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2D5067A3" w14:textId="77777777" w:rsidR="002924F3" w:rsidRPr="001D4BBD" w:rsidRDefault="002924F3" w:rsidP="00AC6E31">
            <w:pPr>
              <w:pStyle w:val="TACC"/>
            </w:pPr>
            <w:r w:rsidRPr="001D4BBD">
              <w:t>Yes</w:t>
            </w:r>
          </w:p>
        </w:tc>
      </w:tr>
      <w:tr w:rsidR="002924F3" w:rsidRPr="001D4BBD" w14:paraId="523B1D19"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4752CBA6" w14:textId="77777777" w:rsidR="002924F3" w:rsidRPr="001D4BBD" w:rsidRDefault="002924F3" w:rsidP="00AC6E31">
            <w:pPr>
              <w:pStyle w:val="TACC"/>
            </w:pPr>
            <w:r w:rsidRPr="001D4BBD">
              <w:t>1.7</w:t>
            </w:r>
          </w:p>
        </w:tc>
        <w:tc>
          <w:tcPr>
            <w:tcW w:w="240" w:type="pct"/>
            <w:tcBorders>
              <w:top w:val="single" w:sz="4" w:space="0" w:color="auto"/>
              <w:left w:val="single" w:sz="4" w:space="0" w:color="auto"/>
              <w:bottom w:val="single" w:sz="4" w:space="0" w:color="auto"/>
              <w:right w:val="single" w:sz="4" w:space="0" w:color="auto"/>
            </w:tcBorders>
            <w:vAlign w:val="center"/>
          </w:tcPr>
          <w:p w14:paraId="4E5B7938"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26463D73"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6FB03207"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557C1ACC" w14:textId="77777777" w:rsidR="002924F3" w:rsidRPr="001D4BBD" w:rsidRDefault="002924F3" w:rsidP="00AC6E31">
            <w:pPr>
              <w:pStyle w:val="TACC"/>
            </w:pPr>
            <w:r w:rsidRPr="001D4BBD">
              <w:t>UAC_BarringInfo_Common</w:t>
            </w:r>
            <w:r w:rsidRPr="001D4BBD">
              <w:br/>
              <w:t>(7,0x0000000'B)</w:t>
            </w:r>
          </w:p>
        </w:tc>
        <w:tc>
          <w:tcPr>
            <w:tcW w:w="555" w:type="pct"/>
            <w:tcBorders>
              <w:top w:val="single" w:sz="4" w:space="0" w:color="auto"/>
              <w:left w:val="single" w:sz="4" w:space="0" w:color="auto"/>
              <w:bottom w:val="single" w:sz="4" w:space="0" w:color="auto"/>
              <w:right w:val="single" w:sz="4" w:space="0" w:color="auto"/>
            </w:tcBorders>
            <w:vAlign w:val="center"/>
          </w:tcPr>
          <w:p w14:paraId="151CDF73"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0FB5025E"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2E287D7B"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6262AD66"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7EA31A76" w14:textId="77777777" w:rsidR="002924F3" w:rsidRPr="001D4BBD" w:rsidRDefault="002924F3" w:rsidP="00AC6E31">
            <w:pPr>
              <w:pStyle w:val="TACC"/>
            </w:pPr>
            <w:r w:rsidRPr="001D4BBD">
              <w:t>Yes</w:t>
            </w:r>
          </w:p>
        </w:tc>
      </w:tr>
      <w:tr w:rsidR="002924F3" w:rsidRPr="001D4BBD" w14:paraId="52756D4C"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40D82837" w14:textId="77777777" w:rsidR="002924F3" w:rsidRPr="001D4BBD" w:rsidRDefault="002924F3" w:rsidP="00AC6E31">
            <w:pPr>
              <w:pStyle w:val="TACC"/>
            </w:pPr>
            <w:r w:rsidRPr="001D4BBD">
              <w:t>1.8</w:t>
            </w:r>
          </w:p>
        </w:tc>
        <w:tc>
          <w:tcPr>
            <w:tcW w:w="240" w:type="pct"/>
            <w:tcBorders>
              <w:top w:val="single" w:sz="4" w:space="0" w:color="auto"/>
              <w:left w:val="single" w:sz="4" w:space="0" w:color="auto"/>
              <w:bottom w:val="single" w:sz="4" w:space="0" w:color="auto"/>
              <w:right w:val="single" w:sz="4" w:space="0" w:color="auto"/>
            </w:tcBorders>
            <w:vAlign w:val="center"/>
          </w:tcPr>
          <w:p w14:paraId="3F8BA18B"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6AC129FC"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0F74963F"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06B49F5F" w14:textId="77777777" w:rsidR="002924F3" w:rsidRPr="001D4BBD" w:rsidRDefault="002924F3" w:rsidP="00AC6E31">
            <w:pPr>
              <w:pStyle w:val="TACC"/>
            </w:pPr>
            <w:r w:rsidRPr="001D4BBD">
              <w:t>UAC_BarringInfo_Common</w:t>
            </w:r>
            <w:r w:rsidRPr="001D4BBD">
              <w:br/>
              <w:t>(3,0x0000000'B)</w:t>
            </w:r>
          </w:p>
        </w:tc>
        <w:tc>
          <w:tcPr>
            <w:tcW w:w="555" w:type="pct"/>
            <w:tcBorders>
              <w:top w:val="single" w:sz="4" w:space="0" w:color="auto"/>
              <w:left w:val="single" w:sz="4" w:space="0" w:color="auto"/>
              <w:bottom w:val="single" w:sz="4" w:space="0" w:color="auto"/>
              <w:right w:val="single" w:sz="4" w:space="0" w:color="auto"/>
            </w:tcBorders>
            <w:vAlign w:val="center"/>
          </w:tcPr>
          <w:p w14:paraId="5A52A0A1"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2EE92545"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4147874E"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701EA0DC" w14:textId="77777777" w:rsidR="002924F3" w:rsidRPr="001D4BBD" w:rsidRDefault="002924F3" w:rsidP="00AC6E31">
            <w:pPr>
              <w:pStyle w:val="TACC"/>
            </w:pPr>
            <w:r w:rsidRPr="001D4BBD">
              <w:t>No</w:t>
            </w:r>
          </w:p>
        </w:tc>
        <w:tc>
          <w:tcPr>
            <w:tcW w:w="499" w:type="pct"/>
            <w:tcBorders>
              <w:top w:val="single" w:sz="4" w:space="0" w:color="auto"/>
              <w:left w:val="single" w:sz="4" w:space="0" w:color="auto"/>
              <w:bottom w:val="single" w:sz="4" w:space="0" w:color="auto"/>
              <w:right w:val="single" w:sz="4" w:space="0" w:color="auto"/>
            </w:tcBorders>
            <w:vAlign w:val="center"/>
          </w:tcPr>
          <w:p w14:paraId="620E1CD8" w14:textId="77777777" w:rsidR="002924F3" w:rsidRPr="001D4BBD" w:rsidRDefault="002924F3" w:rsidP="00AC6E31">
            <w:pPr>
              <w:pStyle w:val="TACC"/>
            </w:pPr>
            <w:r w:rsidRPr="001D4BBD">
              <w:t>NA</w:t>
            </w:r>
          </w:p>
        </w:tc>
      </w:tr>
      <w:tr w:rsidR="002924F3" w:rsidRPr="001D4BBD" w14:paraId="23C92383"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7DEEECD9" w14:textId="77777777" w:rsidR="002924F3" w:rsidRPr="001D4BBD" w:rsidRDefault="002924F3" w:rsidP="00AC6E31">
            <w:pPr>
              <w:pStyle w:val="TACC"/>
            </w:pPr>
            <w:r w:rsidRPr="001D4BBD">
              <w:t>1.9</w:t>
            </w:r>
          </w:p>
        </w:tc>
        <w:tc>
          <w:tcPr>
            <w:tcW w:w="240" w:type="pct"/>
            <w:tcBorders>
              <w:top w:val="single" w:sz="4" w:space="0" w:color="auto"/>
              <w:left w:val="single" w:sz="4" w:space="0" w:color="auto"/>
              <w:bottom w:val="single" w:sz="4" w:space="0" w:color="auto"/>
              <w:right w:val="single" w:sz="4" w:space="0" w:color="auto"/>
            </w:tcBorders>
            <w:vAlign w:val="center"/>
          </w:tcPr>
          <w:p w14:paraId="520144C8"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15B8818E"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624ED058"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049B9CCF" w14:textId="77777777" w:rsidR="002924F3" w:rsidRPr="001D4BBD" w:rsidRDefault="002924F3" w:rsidP="00AC6E31">
            <w:pPr>
              <w:pStyle w:val="TACC"/>
            </w:pPr>
            <w:r w:rsidRPr="001D4BBD">
              <w:t>UAC_BarringInfo_Common</w:t>
            </w:r>
            <w:r w:rsidRPr="001D4BBD">
              <w:br/>
              <w:t>(7,0x1000000'B)</w:t>
            </w:r>
          </w:p>
        </w:tc>
        <w:tc>
          <w:tcPr>
            <w:tcW w:w="555" w:type="pct"/>
            <w:tcBorders>
              <w:top w:val="single" w:sz="4" w:space="0" w:color="auto"/>
              <w:left w:val="single" w:sz="4" w:space="0" w:color="auto"/>
              <w:bottom w:val="single" w:sz="4" w:space="0" w:color="auto"/>
              <w:right w:val="single" w:sz="4" w:space="0" w:color="auto"/>
            </w:tcBorders>
            <w:vAlign w:val="center"/>
          </w:tcPr>
          <w:p w14:paraId="60DB66B2"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5BFFAF07"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7AEA7CC0"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10C0D075"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5009D1F9" w14:textId="77777777" w:rsidR="002924F3" w:rsidRPr="001D4BBD" w:rsidRDefault="002924F3" w:rsidP="00AC6E31">
            <w:pPr>
              <w:pStyle w:val="TACC"/>
            </w:pPr>
            <w:r w:rsidRPr="001D4BBD">
              <w:t>No</w:t>
            </w:r>
          </w:p>
        </w:tc>
      </w:tr>
      <w:tr w:rsidR="002924F3" w:rsidRPr="001D4BBD" w14:paraId="48B43CB0"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76641B33" w14:textId="77777777" w:rsidR="002924F3" w:rsidRPr="001D4BBD" w:rsidRDefault="002924F3" w:rsidP="00AC6E31">
            <w:pPr>
              <w:pStyle w:val="TACC"/>
            </w:pPr>
            <w:r w:rsidRPr="001D4BBD">
              <w:t>1.10</w:t>
            </w:r>
          </w:p>
        </w:tc>
        <w:tc>
          <w:tcPr>
            <w:tcW w:w="240" w:type="pct"/>
            <w:tcBorders>
              <w:top w:val="single" w:sz="4" w:space="0" w:color="auto"/>
              <w:left w:val="single" w:sz="4" w:space="0" w:color="auto"/>
              <w:bottom w:val="single" w:sz="4" w:space="0" w:color="auto"/>
              <w:right w:val="single" w:sz="4" w:space="0" w:color="auto"/>
            </w:tcBorders>
            <w:vAlign w:val="center"/>
          </w:tcPr>
          <w:p w14:paraId="79745FB8"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00892124"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27C908F8"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6669CFFC" w14:textId="77777777" w:rsidR="002924F3" w:rsidRPr="001D4BBD" w:rsidRDefault="002924F3" w:rsidP="00AC6E31">
            <w:pPr>
              <w:pStyle w:val="TACC"/>
            </w:pPr>
            <w:r w:rsidRPr="001D4BBD">
              <w:t>UAC_BarringInfo_PerPLMN</w:t>
            </w:r>
            <w:r w:rsidRPr="001D4BBD">
              <w:br/>
              <w:t>(7,0x1000000'B)</w:t>
            </w:r>
          </w:p>
        </w:tc>
        <w:tc>
          <w:tcPr>
            <w:tcW w:w="555" w:type="pct"/>
            <w:tcBorders>
              <w:top w:val="single" w:sz="4" w:space="0" w:color="auto"/>
              <w:left w:val="single" w:sz="4" w:space="0" w:color="auto"/>
              <w:bottom w:val="single" w:sz="4" w:space="0" w:color="auto"/>
              <w:right w:val="single" w:sz="4" w:space="0" w:color="auto"/>
            </w:tcBorders>
            <w:vAlign w:val="center"/>
          </w:tcPr>
          <w:p w14:paraId="045CDD3D"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79A0317E"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1197A1CB"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01269555"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403B9447" w14:textId="77777777" w:rsidR="002924F3" w:rsidRPr="001D4BBD" w:rsidRDefault="002924F3" w:rsidP="00AC6E31">
            <w:pPr>
              <w:pStyle w:val="TACC"/>
            </w:pPr>
            <w:r w:rsidRPr="001D4BBD">
              <w:t>No</w:t>
            </w:r>
          </w:p>
        </w:tc>
      </w:tr>
      <w:tr w:rsidR="002924F3" w:rsidRPr="001D4BBD" w14:paraId="11E833AD"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45890986" w14:textId="77777777" w:rsidR="002924F3" w:rsidRPr="001D4BBD" w:rsidRDefault="002924F3" w:rsidP="00AC6E31">
            <w:pPr>
              <w:pStyle w:val="TACC"/>
            </w:pPr>
            <w:r w:rsidRPr="001D4BBD">
              <w:t>1.11</w:t>
            </w:r>
          </w:p>
        </w:tc>
        <w:tc>
          <w:tcPr>
            <w:tcW w:w="240" w:type="pct"/>
            <w:tcBorders>
              <w:top w:val="single" w:sz="4" w:space="0" w:color="auto"/>
              <w:left w:val="single" w:sz="4" w:space="0" w:color="auto"/>
              <w:bottom w:val="single" w:sz="4" w:space="0" w:color="auto"/>
              <w:right w:val="single" w:sz="4" w:space="0" w:color="auto"/>
            </w:tcBorders>
            <w:vAlign w:val="center"/>
          </w:tcPr>
          <w:p w14:paraId="353F2E80"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53E7AFA7"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7A4A7A9F"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164F279E" w14:textId="77777777" w:rsidR="002924F3" w:rsidRPr="001D4BBD" w:rsidRDefault="002924F3" w:rsidP="00AC6E31">
            <w:pPr>
              <w:pStyle w:val="TACC"/>
            </w:pPr>
            <w:r w:rsidRPr="001D4BBD">
              <w:t>UAC_BarringInfo_Common</w:t>
            </w:r>
            <w:r w:rsidRPr="001D4BBD">
              <w:br/>
              <w:t>(7,0x1000000'B)</w:t>
            </w:r>
          </w:p>
        </w:tc>
        <w:tc>
          <w:tcPr>
            <w:tcW w:w="555" w:type="pct"/>
            <w:tcBorders>
              <w:top w:val="single" w:sz="4" w:space="0" w:color="auto"/>
              <w:left w:val="single" w:sz="4" w:space="0" w:color="auto"/>
              <w:bottom w:val="single" w:sz="4" w:space="0" w:color="auto"/>
              <w:right w:val="single" w:sz="4" w:space="0" w:color="auto"/>
            </w:tcBorders>
            <w:vAlign w:val="center"/>
          </w:tcPr>
          <w:p w14:paraId="75AF83A1" w14:textId="77777777" w:rsidR="002924F3" w:rsidRPr="001D4BBD" w:rsidRDefault="002924F3" w:rsidP="00AC6E31">
            <w:pPr>
              <w:pStyle w:val="TACC"/>
            </w:pPr>
            <w:r w:rsidRPr="001D4BBD">
              <w:t>246 / 082</w:t>
            </w:r>
          </w:p>
        </w:tc>
        <w:tc>
          <w:tcPr>
            <w:tcW w:w="499" w:type="pct"/>
            <w:tcBorders>
              <w:top w:val="single" w:sz="4" w:space="0" w:color="auto"/>
              <w:left w:val="single" w:sz="4" w:space="0" w:color="auto"/>
              <w:bottom w:val="single" w:sz="4" w:space="0" w:color="auto"/>
              <w:right w:val="single" w:sz="4" w:space="0" w:color="auto"/>
            </w:tcBorders>
            <w:vAlign w:val="center"/>
          </w:tcPr>
          <w:p w14:paraId="6959B045"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0CC3FC7"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26B780AC"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68D015FB" w14:textId="77777777" w:rsidR="002924F3" w:rsidRPr="001D4BBD" w:rsidRDefault="002924F3" w:rsidP="00AC6E31">
            <w:pPr>
              <w:pStyle w:val="TACC"/>
            </w:pPr>
            <w:r w:rsidRPr="001D4BBD">
              <w:t>No</w:t>
            </w:r>
          </w:p>
        </w:tc>
      </w:tr>
      <w:tr w:rsidR="002924F3" w:rsidRPr="001D4BBD" w14:paraId="41D8D44A"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14132022" w14:textId="77777777" w:rsidR="002924F3" w:rsidRPr="001D4BBD" w:rsidRDefault="002924F3" w:rsidP="00AC6E31">
            <w:pPr>
              <w:pStyle w:val="TACC"/>
            </w:pPr>
            <w:r w:rsidRPr="001D4BBD">
              <w:t>1.12</w:t>
            </w:r>
          </w:p>
        </w:tc>
        <w:tc>
          <w:tcPr>
            <w:tcW w:w="240" w:type="pct"/>
            <w:tcBorders>
              <w:top w:val="single" w:sz="4" w:space="0" w:color="auto"/>
              <w:left w:val="single" w:sz="4" w:space="0" w:color="auto"/>
              <w:bottom w:val="single" w:sz="4" w:space="0" w:color="auto"/>
              <w:right w:val="single" w:sz="4" w:space="0" w:color="auto"/>
            </w:tcBorders>
            <w:vAlign w:val="center"/>
          </w:tcPr>
          <w:p w14:paraId="3CC4793D"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586BFE89"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4210C4C1"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18590B0A" w14:textId="77777777" w:rsidR="002924F3" w:rsidRPr="001D4BBD" w:rsidRDefault="002924F3" w:rsidP="00AC6E31">
            <w:pPr>
              <w:pStyle w:val="TACC"/>
            </w:pPr>
            <w:r w:rsidRPr="001D4BBD">
              <w:t>UAC_BarringInfo_Common</w:t>
            </w:r>
            <w:r w:rsidRPr="001D4BBD">
              <w:br/>
              <w:t>(7,0x0000000'B)</w:t>
            </w:r>
          </w:p>
        </w:tc>
        <w:tc>
          <w:tcPr>
            <w:tcW w:w="555" w:type="pct"/>
            <w:tcBorders>
              <w:top w:val="single" w:sz="4" w:space="0" w:color="auto"/>
              <w:left w:val="single" w:sz="4" w:space="0" w:color="auto"/>
              <w:bottom w:val="single" w:sz="4" w:space="0" w:color="auto"/>
              <w:right w:val="single" w:sz="4" w:space="0" w:color="auto"/>
            </w:tcBorders>
            <w:vAlign w:val="center"/>
          </w:tcPr>
          <w:p w14:paraId="2B0939D4"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1BFC4087"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7442B99"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4D495B08"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12362291" w14:textId="77777777" w:rsidR="002924F3" w:rsidRPr="001D4BBD" w:rsidRDefault="002924F3" w:rsidP="00AC6E31">
            <w:pPr>
              <w:pStyle w:val="TACC"/>
            </w:pPr>
            <w:r w:rsidRPr="001D4BBD">
              <w:t>No</w:t>
            </w:r>
          </w:p>
        </w:tc>
      </w:tr>
      <w:tr w:rsidR="002924F3" w:rsidRPr="001D4BBD" w14:paraId="0BE1EF20"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3654FCE4" w14:textId="77777777" w:rsidR="002924F3" w:rsidRPr="001D4BBD" w:rsidRDefault="002924F3" w:rsidP="00AC6E31">
            <w:pPr>
              <w:pStyle w:val="TACC"/>
            </w:pPr>
            <w:r w:rsidRPr="001D4BBD">
              <w:t>1.13</w:t>
            </w:r>
          </w:p>
        </w:tc>
        <w:tc>
          <w:tcPr>
            <w:tcW w:w="240" w:type="pct"/>
            <w:tcBorders>
              <w:top w:val="single" w:sz="4" w:space="0" w:color="auto"/>
              <w:left w:val="single" w:sz="4" w:space="0" w:color="auto"/>
              <w:bottom w:val="single" w:sz="4" w:space="0" w:color="auto"/>
              <w:right w:val="single" w:sz="4" w:space="0" w:color="auto"/>
            </w:tcBorders>
            <w:vAlign w:val="center"/>
          </w:tcPr>
          <w:p w14:paraId="757680C8"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5E375D35"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0CFFB178"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4847FBB2" w14:textId="77777777" w:rsidR="002924F3" w:rsidRPr="001D4BBD" w:rsidRDefault="002924F3" w:rsidP="00AC6E31">
            <w:pPr>
              <w:pStyle w:val="TACC"/>
            </w:pPr>
            <w:r w:rsidRPr="001D4BBD">
              <w:t>UAC_BarringInfo_Common</w:t>
            </w:r>
            <w:r w:rsidRPr="001D4BBD">
              <w:br/>
              <w:t>(7,0x01000000'B)</w:t>
            </w:r>
          </w:p>
        </w:tc>
        <w:tc>
          <w:tcPr>
            <w:tcW w:w="555" w:type="pct"/>
            <w:tcBorders>
              <w:top w:val="single" w:sz="4" w:space="0" w:color="auto"/>
              <w:left w:val="single" w:sz="4" w:space="0" w:color="auto"/>
              <w:bottom w:val="single" w:sz="4" w:space="0" w:color="auto"/>
              <w:right w:val="single" w:sz="4" w:space="0" w:color="auto"/>
            </w:tcBorders>
            <w:vAlign w:val="center"/>
          </w:tcPr>
          <w:p w14:paraId="0C8FB0DC"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7F80AF8D" w14:textId="77777777" w:rsidR="002924F3" w:rsidRPr="001D4BBD" w:rsidRDefault="002924F3" w:rsidP="00AC6E31">
            <w:pPr>
              <w:pStyle w:val="TACC"/>
            </w:pPr>
            <w:r w:rsidRPr="001D4BBD">
              <w:t>1</w:t>
            </w:r>
          </w:p>
        </w:tc>
        <w:tc>
          <w:tcPr>
            <w:tcW w:w="499" w:type="pct"/>
            <w:tcBorders>
              <w:top w:val="single" w:sz="4" w:space="0" w:color="auto"/>
              <w:left w:val="single" w:sz="4" w:space="0" w:color="auto"/>
              <w:bottom w:val="single" w:sz="4" w:space="0" w:color="auto"/>
              <w:right w:val="single" w:sz="4" w:space="0" w:color="auto"/>
            </w:tcBorders>
            <w:vAlign w:val="center"/>
          </w:tcPr>
          <w:p w14:paraId="06DBA6F1"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3A022A0"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215D1B02" w14:textId="77777777" w:rsidR="002924F3" w:rsidRPr="001D4BBD" w:rsidRDefault="002924F3" w:rsidP="00AC6E31">
            <w:pPr>
              <w:pStyle w:val="TACC"/>
            </w:pPr>
            <w:r w:rsidRPr="001D4BBD">
              <w:t>Yes</w:t>
            </w:r>
          </w:p>
        </w:tc>
      </w:tr>
      <w:tr w:rsidR="002924F3" w:rsidRPr="001D4BBD" w14:paraId="12D3C5BF"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759F5877" w14:textId="77777777" w:rsidR="002924F3" w:rsidRPr="001D4BBD" w:rsidRDefault="002924F3" w:rsidP="00AC6E31">
            <w:pPr>
              <w:pStyle w:val="TACC"/>
            </w:pPr>
            <w:r w:rsidRPr="001D4BBD">
              <w:t>1.14</w:t>
            </w:r>
          </w:p>
        </w:tc>
        <w:tc>
          <w:tcPr>
            <w:tcW w:w="240" w:type="pct"/>
            <w:tcBorders>
              <w:top w:val="single" w:sz="4" w:space="0" w:color="auto"/>
              <w:left w:val="single" w:sz="4" w:space="0" w:color="auto"/>
              <w:bottom w:val="single" w:sz="4" w:space="0" w:color="auto"/>
              <w:right w:val="single" w:sz="4" w:space="0" w:color="auto"/>
            </w:tcBorders>
            <w:vAlign w:val="center"/>
          </w:tcPr>
          <w:p w14:paraId="7D11D61F"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30505E12" w14:textId="77777777" w:rsidR="002924F3" w:rsidRPr="001D4BBD" w:rsidRDefault="002924F3" w:rsidP="00AC6E31">
            <w:pPr>
              <w:pStyle w:val="TACC"/>
            </w:pPr>
            <w:r w:rsidRPr="001D4BBD">
              <w:t>0x02 00 00 00</w:t>
            </w:r>
          </w:p>
        </w:tc>
        <w:tc>
          <w:tcPr>
            <w:tcW w:w="293" w:type="pct"/>
            <w:tcBorders>
              <w:top w:val="single" w:sz="4" w:space="0" w:color="auto"/>
              <w:left w:val="single" w:sz="4" w:space="0" w:color="auto"/>
              <w:bottom w:val="single" w:sz="4" w:space="0" w:color="auto"/>
              <w:right w:val="single" w:sz="4" w:space="0" w:color="auto"/>
            </w:tcBorders>
            <w:vAlign w:val="center"/>
          </w:tcPr>
          <w:p w14:paraId="1635A74B"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235F980D" w14:textId="77777777" w:rsidR="002924F3" w:rsidRPr="001D4BBD" w:rsidRDefault="002924F3" w:rsidP="00AC6E31">
            <w:pPr>
              <w:pStyle w:val="TACC"/>
            </w:pPr>
            <w:r w:rsidRPr="001D4BBD">
              <w:t>UAC_BarringInfo_Common</w:t>
            </w:r>
            <w:r w:rsidRPr="001D4BBD">
              <w:br/>
              <w:t>(7,0x01000000'B)</w:t>
            </w:r>
          </w:p>
        </w:tc>
        <w:tc>
          <w:tcPr>
            <w:tcW w:w="555" w:type="pct"/>
            <w:tcBorders>
              <w:top w:val="single" w:sz="4" w:space="0" w:color="auto"/>
              <w:left w:val="single" w:sz="4" w:space="0" w:color="auto"/>
              <w:bottom w:val="single" w:sz="4" w:space="0" w:color="auto"/>
              <w:right w:val="single" w:sz="4" w:space="0" w:color="auto"/>
            </w:tcBorders>
            <w:vAlign w:val="center"/>
          </w:tcPr>
          <w:p w14:paraId="25590038"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626A217C" w14:textId="77777777" w:rsidR="002924F3" w:rsidRPr="001D4BBD" w:rsidRDefault="002924F3" w:rsidP="00AC6E31">
            <w:pPr>
              <w:pStyle w:val="TACC"/>
            </w:pPr>
            <w:r w:rsidRPr="001D4BBD">
              <w:t>1</w:t>
            </w:r>
          </w:p>
        </w:tc>
        <w:tc>
          <w:tcPr>
            <w:tcW w:w="499" w:type="pct"/>
            <w:tcBorders>
              <w:top w:val="single" w:sz="4" w:space="0" w:color="auto"/>
              <w:left w:val="single" w:sz="4" w:space="0" w:color="auto"/>
              <w:bottom w:val="single" w:sz="4" w:space="0" w:color="auto"/>
              <w:right w:val="single" w:sz="4" w:space="0" w:color="auto"/>
            </w:tcBorders>
            <w:vAlign w:val="center"/>
          </w:tcPr>
          <w:p w14:paraId="1C937448"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5FE0A6A7"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48662CDC" w14:textId="77777777" w:rsidR="002924F3" w:rsidRPr="001D4BBD" w:rsidRDefault="002924F3" w:rsidP="00AC6E31">
            <w:pPr>
              <w:pStyle w:val="TACC"/>
            </w:pPr>
            <w:r w:rsidRPr="001D4BBD">
              <w:t>Yes</w:t>
            </w:r>
          </w:p>
        </w:tc>
      </w:tr>
      <w:tr w:rsidR="002924F3" w:rsidRPr="001D4BBD" w14:paraId="2552654A"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6155F159" w14:textId="77777777" w:rsidR="002924F3" w:rsidRPr="001D4BBD" w:rsidRDefault="002924F3" w:rsidP="00AC6E31">
            <w:pPr>
              <w:pStyle w:val="TACC"/>
            </w:pPr>
            <w:r w:rsidRPr="001D4BBD">
              <w:t>1.15</w:t>
            </w:r>
          </w:p>
        </w:tc>
        <w:tc>
          <w:tcPr>
            <w:tcW w:w="240" w:type="pct"/>
            <w:tcBorders>
              <w:top w:val="single" w:sz="4" w:space="0" w:color="auto"/>
              <w:left w:val="single" w:sz="4" w:space="0" w:color="auto"/>
              <w:bottom w:val="single" w:sz="4" w:space="0" w:color="auto"/>
              <w:right w:val="single" w:sz="4" w:space="0" w:color="auto"/>
            </w:tcBorders>
            <w:vAlign w:val="center"/>
          </w:tcPr>
          <w:p w14:paraId="3918CFAE" w14:textId="77777777" w:rsidR="002924F3" w:rsidRPr="001D4BBD" w:rsidRDefault="002924F3" w:rsidP="00AC6E31">
            <w:pPr>
              <w:pStyle w:val="TACC"/>
            </w:pPr>
            <w:r w:rsidRPr="001D4BBD">
              <w:t>7</w:t>
            </w:r>
          </w:p>
        </w:tc>
        <w:tc>
          <w:tcPr>
            <w:tcW w:w="532" w:type="pct"/>
            <w:tcBorders>
              <w:top w:val="single" w:sz="4" w:space="0" w:color="auto"/>
              <w:left w:val="single" w:sz="4" w:space="0" w:color="auto"/>
              <w:bottom w:val="single" w:sz="4" w:space="0" w:color="auto"/>
              <w:right w:val="single" w:sz="4" w:space="0" w:color="auto"/>
            </w:tcBorders>
            <w:vAlign w:val="center"/>
          </w:tcPr>
          <w:p w14:paraId="07E412B7"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53AEBB6A"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7158AF8A" w14:textId="77777777" w:rsidR="002924F3" w:rsidRPr="001D4BBD" w:rsidRDefault="002924F3" w:rsidP="00AC6E31">
            <w:pPr>
              <w:pStyle w:val="TACC"/>
            </w:pPr>
            <w:r w:rsidRPr="001D4BBD">
              <w:t>UAC_BarringInfo_Common2</w:t>
            </w:r>
            <w:r w:rsidRPr="001D4BBD">
              <w:br/>
              <w:t>(3,0x0100000'B, 7,0x1000000'B)</w:t>
            </w:r>
          </w:p>
        </w:tc>
        <w:tc>
          <w:tcPr>
            <w:tcW w:w="555" w:type="pct"/>
            <w:tcBorders>
              <w:top w:val="single" w:sz="4" w:space="0" w:color="auto"/>
              <w:left w:val="single" w:sz="4" w:space="0" w:color="auto"/>
              <w:bottom w:val="single" w:sz="4" w:space="0" w:color="auto"/>
              <w:right w:val="single" w:sz="4" w:space="0" w:color="auto"/>
            </w:tcBorders>
            <w:vAlign w:val="center"/>
          </w:tcPr>
          <w:p w14:paraId="72533FC2"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7EC1F4C7"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71D86782"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1607D1C0" w14:textId="77777777" w:rsidR="002924F3" w:rsidRPr="001D4BBD" w:rsidRDefault="002924F3" w:rsidP="00AC6E31">
            <w:pPr>
              <w:pStyle w:val="TACC"/>
            </w:pPr>
            <w:r w:rsidRPr="001D4BBD">
              <w:t>Yes</w:t>
            </w:r>
          </w:p>
        </w:tc>
        <w:tc>
          <w:tcPr>
            <w:tcW w:w="499" w:type="pct"/>
            <w:tcBorders>
              <w:top w:val="single" w:sz="4" w:space="0" w:color="auto"/>
              <w:left w:val="single" w:sz="4" w:space="0" w:color="auto"/>
              <w:bottom w:val="single" w:sz="4" w:space="0" w:color="auto"/>
              <w:right w:val="single" w:sz="4" w:space="0" w:color="auto"/>
            </w:tcBorders>
            <w:vAlign w:val="center"/>
          </w:tcPr>
          <w:p w14:paraId="45067F67" w14:textId="77777777" w:rsidR="002924F3" w:rsidRPr="001D4BBD" w:rsidRDefault="002924F3" w:rsidP="00AC6E31">
            <w:pPr>
              <w:pStyle w:val="TACC"/>
            </w:pPr>
            <w:r w:rsidRPr="001D4BBD">
              <w:t>No</w:t>
            </w:r>
          </w:p>
        </w:tc>
      </w:tr>
      <w:tr w:rsidR="002924F3" w:rsidRPr="001D4BBD" w14:paraId="02BFF8AE"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65049DAC" w14:textId="77777777" w:rsidR="002924F3" w:rsidRPr="001D4BBD" w:rsidRDefault="002924F3" w:rsidP="00AC6E31">
            <w:pPr>
              <w:pStyle w:val="TACC"/>
            </w:pPr>
            <w:r w:rsidRPr="001D4BBD">
              <w:t>1.16</w:t>
            </w:r>
          </w:p>
        </w:tc>
        <w:tc>
          <w:tcPr>
            <w:tcW w:w="240" w:type="pct"/>
            <w:tcBorders>
              <w:top w:val="single" w:sz="4" w:space="0" w:color="auto"/>
              <w:left w:val="single" w:sz="4" w:space="0" w:color="auto"/>
              <w:bottom w:val="single" w:sz="4" w:space="0" w:color="auto"/>
              <w:right w:val="single" w:sz="4" w:space="0" w:color="auto"/>
            </w:tcBorders>
            <w:vAlign w:val="center"/>
          </w:tcPr>
          <w:p w14:paraId="7D21CEDC" w14:textId="77777777" w:rsidR="002924F3" w:rsidRPr="001D4BBD" w:rsidRDefault="002924F3" w:rsidP="00AC6E31">
            <w:pPr>
              <w:pStyle w:val="TACC"/>
            </w:pPr>
            <w:r w:rsidRPr="001D4BBD">
              <w:t>3</w:t>
            </w:r>
          </w:p>
        </w:tc>
        <w:tc>
          <w:tcPr>
            <w:tcW w:w="532" w:type="pct"/>
            <w:tcBorders>
              <w:top w:val="single" w:sz="4" w:space="0" w:color="auto"/>
              <w:left w:val="single" w:sz="4" w:space="0" w:color="auto"/>
              <w:bottom w:val="single" w:sz="4" w:space="0" w:color="auto"/>
              <w:right w:val="single" w:sz="4" w:space="0" w:color="auto"/>
            </w:tcBorders>
            <w:vAlign w:val="center"/>
          </w:tcPr>
          <w:p w14:paraId="1509C609"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32FF0157"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7BE337AD" w14:textId="77777777" w:rsidR="002924F3" w:rsidRPr="001D4BBD" w:rsidRDefault="002924F3" w:rsidP="00AC6E31">
            <w:pPr>
              <w:pStyle w:val="TACC"/>
            </w:pPr>
            <w:r w:rsidRPr="001D4BBD">
              <w:t>UAC_BarringInfo_Common2</w:t>
            </w:r>
            <w:r w:rsidRPr="001D4BBD">
              <w:br/>
              <w:t>(7,0x1000000'B, 3,0x0000000'B)</w:t>
            </w:r>
          </w:p>
        </w:tc>
        <w:tc>
          <w:tcPr>
            <w:tcW w:w="555" w:type="pct"/>
            <w:tcBorders>
              <w:top w:val="single" w:sz="4" w:space="0" w:color="auto"/>
              <w:left w:val="single" w:sz="4" w:space="0" w:color="auto"/>
              <w:bottom w:val="single" w:sz="4" w:space="0" w:color="auto"/>
              <w:right w:val="single" w:sz="4" w:space="0" w:color="auto"/>
            </w:tcBorders>
            <w:vAlign w:val="center"/>
          </w:tcPr>
          <w:p w14:paraId="56DBD637"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4AB5EB40"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400EC5F9"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11CDC57D" w14:textId="77777777" w:rsidR="002924F3" w:rsidRPr="001D4BBD" w:rsidRDefault="002924F3" w:rsidP="00AC6E31">
            <w:pPr>
              <w:pStyle w:val="TACC"/>
            </w:pPr>
            <w:r w:rsidRPr="001D4BBD">
              <w:t>No</w:t>
            </w:r>
          </w:p>
        </w:tc>
        <w:tc>
          <w:tcPr>
            <w:tcW w:w="499" w:type="pct"/>
            <w:tcBorders>
              <w:top w:val="single" w:sz="4" w:space="0" w:color="auto"/>
              <w:left w:val="single" w:sz="4" w:space="0" w:color="auto"/>
              <w:bottom w:val="single" w:sz="4" w:space="0" w:color="auto"/>
              <w:right w:val="single" w:sz="4" w:space="0" w:color="auto"/>
            </w:tcBorders>
            <w:vAlign w:val="center"/>
          </w:tcPr>
          <w:p w14:paraId="1E1E12B2" w14:textId="77777777" w:rsidR="002924F3" w:rsidRPr="001D4BBD" w:rsidRDefault="002924F3" w:rsidP="00AC6E31">
            <w:pPr>
              <w:pStyle w:val="TACC"/>
            </w:pPr>
            <w:r w:rsidRPr="001D4BBD">
              <w:t>NA</w:t>
            </w:r>
          </w:p>
        </w:tc>
      </w:tr>
      <w:tr w:rsidR="002924F3" w:rsidRPr="001D4BBD" w14:paraId="10F99BF3"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19B3DFAA" w14:textId="77777777" w:rsidR="002924F3" w:rsidRPr="001D4BBD" w:rsidRDefault="002924F3" w:rsidP="00AC6E31">
            <w:pPr>
              <w:pStyle w:val="TACC"/>
            </w:pPr>
            <w:r w:rsidRPr="001D4BBD">
              <w:t>2.5</w:t>
            </w:r>
          </w:p>
        </w:tc>
        <w:tc>
          <w:tcPr>
            <w:tcW w:w="240" w:type="pct"/>
            <w:tcBorders>
              <w:top w:val="single" w:sz="4" w:space="0" w:color="auto"/>
              <w:left w:val="single" w:sz="4" w:space="0" w:color="auto"/>
              <w:bottom w:val="single" w:sz="4" w:space="0" w:color="auto"/>
              <w:right w:val="single" w:sz="4" w:space="0" w:color="auto"/>
            </w:tcBorders>
            <w:vAlign w:val="center"/>
          </w:tcPr>
          <w:p w14:paraId="249835EF" w14:textId="77777777" w:rsidR="002924F3" w:rsidRPr="001D4BBD" w:rsidRDefault="002924F3"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7E59CCA4"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560C9FF8"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3D61D89E" w14:textId="77777777" w:rsidR="002924F3" w:rsidRPr="001D4BBD" w:rsidRDefault="002924F3" w:rsidP="00AC6E31">
            <w:pPr>
              <w:pStyle w:val="TACC"/>
            </w:pPr>
            <w:r w:rsidRPr="001D4BBD">
              <w:t>UAC_BarringInfo_Common2</w:t>
            </w:r>
            <w:r w:rsidRPr="001D4BBD">
              <w:br/>
              <w:t>(7,0x1000000'B, 8,0x0000000'B)</w:t>
            </w:r>
          </w:p>
        </w:tc>
        <w:tc>
          <w:tcPr>
            <w:tcW w:w="555" w:type="pct"/>
            <w:tcBorders>
              <w:top w:val="single" w:sz="4" w:space="0" w:color="auto"/>
              <w:left w:val="single" w:sz="4" w:space="0" w:color="auto"/>
              <w:bottom w:val="single" w:sz="4" w:space="0" w:color="auto"/>
              <w:right w:val="single" w:sz="4" w:space="0" w:color="auto"/>
            </w:tcBorders>
            <w:vAlign w:val="center"/>
          </w:tcPr>
          <w:p w14:paraId="6DBFF1F9" w14:textId="77777777" w:rsidR="002924F3" w:rsidRPr="001D4BBD" w:rsidRDefault="002924F3"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77B2CFB8"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21D7C633" w14:textId="77777777" w:rsidR="002924F3" w:rsidRPr="001D4BBD" w:rsidRDefault="002924F3" w:rsidP="00AC6E31">
            <w:pPr>
              <w:pStyle w:val="TACC"/>
            </w:pPr>
            <w:r w:rsidRPr="001D4BBD">
              <w:t>0</w:t>
            </w:r>
          </w:p>
        </w:tc>
        <w:tc>
          <w:tcPr>
            <w:tcW w:w="998" w:type="pct"/>
            <w:gridSpan w:val="2"/>
            <w:tcBorders>
              <w:top w:val="single" w:sz="4" w:space="0" w:color="auto"/>
              <w:left w:val="single" w:sz="4" w:space="0" w:color="auto"/>
              <w:bottom w:val="single" w:sz="4" w:space="0" w:color="auto"/>
              <w:right w:val="single" w:sz="4" w:space="0" w:color="auto"/>
            </w:tcBorders>
            <w:vAlign w:val="center"/>
          </w:tcPr>
          <w:p w14:paraId="6DDB4BD8" w14:textId="77777777" w:rsidR="002924F3" w:rsidRPr="001D4BBD" w:rsidRDefault="002924F3" w:rsidP="00AC6E31">
            <w:pPr>
              <w:pStyle w:val="TACC"/>
            </w:pPr>
            <w:r w:rsidRPr="001D4BBD">
              <w:t>No</w:t>
            </w:r>
          </w:p>
        </w:tc>
      </w:tr>
      <w:tr w:rsidR="002924F3" w:rsidRPr="001D4BBD" w14:paraId="56D3129C" w14:textId="77777777" w:rsidTr="00AC6E31">
        <w:trPr>
          <w:trHeight w:val="20"/>
        </w:trPr>
        <w:tc>
          <w:tcPr>
            <w:tcW w:w="240" w:type="pct"/>
            <w:tcBorders>
              <w:top w:val="single" w:sz="4" w:space="0" w:color="auto"/>
              <w:left w:val="single" w:sz="4" w:space="0" w:color="auto"/>
              <w:bottom w:val="single" w:sz="4" w:space="0" w:color="auto"/>
              <w:right w:val="single" w:sz="4" w:space="0" w:color="auto"/>
            </w:tcBorders>
            <w:vAlign w:val="center"/>
          </w:tcPr>
          <w:p w14:paraId="52E08421" w14:textId="77777777" w:rsidR="002924F3" w:rsidRPr="001D4BBD" w:rsidRDefault="002924F3" w:rsidP="00AC6E31">
            <w:pPr>
              <w:pStyle w:val="TACC"/>
            </w:pPr>
            <w:r w:rsidRPr="001D4BBD">
              <w:t>2.6</w:t>
            </w:r>
          </w:p>
        </w:tc>
        <w:tc>
          <w:tcPr>
            <w:tcW w:w="240" w:type="pct"/>
            <w:tcBorders>
              <w:top w:val="single" w:sz="4" w:space="0" w:color="auto"/>
              <w:left w:val="single" w:sz="4" w:space="0" w:color="auto"/>
              <w:bottom w:val="single" w:sz="4" w:space="0" w:color="auto"/>
              <w:right w:val="single" w:sz="4" w:space="0" w:color="auto"/>
            </w:tcBorders>
            <w:vAlign w:val="center"/>
          </w:tcPr>
          <w:p w14:paraId="0A39D170" w14:textId="77777777" w:rsidR="002924F3" w:rsidRPr="001D4BBD" w:rsidRDefault="002924F3"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67247B4B" w14:textId="77777777" w:rsidR="002924F3" w:rsidRPr="001D4BBD" w:rsidRDefault="002924F3"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7D9AE2A1" w14:textId="77777777" w:rsidR="002924F3" w:rsidRPr="001D4BBD" w:rsidRDefault="002924F3"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39F53A64" w14:textId="77777777" w:rsidR="002924F3" w:rsidRPr="001D4BBD" w:rsidRDefault="002924F3" w:rsidP="00AC6E31">
            <w:pPr>
              <w:pStyle w:val="TACC"/>
            </w:pPr>
            <w:r w:rsidRPr="001D4BBD">
              <w:t>UAC_BarringInfo_Common</w:t>
            </w:r>
            <w:r w:rsidRPr="001D4BBD">
              <w:br/>
              <w:t>(8,0x0000000'B)</w:t>
            </w:r>
          </w:p>
        </w:tc>
        <w:tc>
          <w:tcPr>
            <w:tcW w:w="555" w:type="pct"/>
            <w:tcBorders>
              <w:top w:val="single" w:sz="4" w:space="0" w:color="auto"/>
              <w:left w:val="single" w:sz="4" w:space="0" w:color="auto"/>
              <w:bottom w:val="single" w:sz="4" w:space="0" w:color="auto"/>
              <w:right w:val="single" w:sz="4" w:space="0" w:color="auto"/>
            </w:tcBorders>
            <w:vAlign w:val="center"/>
          </w:tcPr>
          <w:p w14:paraId="0FCDEA91" w14:textId="77777777" w:rsidR="002924F3" w:rsidRPr="001D4BBD" w:rsidRDefault="002924F3"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69AC8727" w14:textId="77777777" w:rsidR="002924F3" w:rsidRPr="001D4BBD" w:rsidRDefault="002924F3"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1AC9D224" w14:textId="77777777" w:rsidR="002924F3" w:rsidRPr="001D4BBD" w:rsidRDefault="002924F3" w:rsidP="00AC6E31">
            <w:pPr>
              <w:pStyle w:val="TACC"/>
            </w:pPr>
            <w:r w:rsidRPr="001D4BBD">
              <w:t>0</w:t>
            </w:r>
          </w:p>
        </w:tc>
        <w:tc>
          <w:tcPr>
            <w:tcW w:w="998" w:type="pct"/>
            <w:gridSpan w:val="2"/>
            <w:tcBorders>
              <w:top w:val="single" w:sz="4" w:space="0" w:color="auto"/>
              <w:left w:val="single" w:sz="4" w:space="0" w:color="auto"/>
              <w:bottom w:val="single" w:sz="4" w:space="0" w:color="auto"/>
              <w:right w:val="single" w:sz="4" w:space="0" w:color="auto"/>
            </w:tcBorders>
            <w:vAlign w:val="center"/>
          </w:tcPr>
          <w:p w14:paraId="4B8F62EE" w14:textId="77777777" w:rsidR="002924F3" w:rsidRPr="001D4BBD" w:rsidRDefault="002924F3" w:rsidP="00AC6E31">
            <w:pPr>
              <w:pStyle w:val="TACC"/>
            </w:pPr>
            <w:r w:rsidRPr="001D4BBD">
              <w:t>Yes</w:t>
            </w:r>
          </w:p>
        </w:tc>
      </w:tr>
      <w:bookmarkEnd w:id="1246"/>
    </w:tbl>
    <w:p w14:paraId="7A7DD5D1" w14:textId="77777777" w:rsidR="002924F3" w:rsidRPr="001D4BBD" w:rsidRDefault="002924F3" w:rsidP="002924F3">
      <w:pPr>
        <w:rPr>
          <w:rFonts w:eastAsia="TimesNewRoman"/>
          <w:lang w:eastAsia="en-GB"/>
        </w:rPr>
      </w:pPr>
    </w:p>
    <w:p w14:paraId="3BC0C2EC" w14:textId="42375425" w:rsidR="00ED4222" w:rsidRPr="001D4BBD" w:rsidRDefault="00ED4222" w:rsidP="00ED4222">
      <w:pPr>
        <w:pStyle w:val="Heading5"/>
      </w:pPr>
      <w:bookmarkStart w:id="1247" w:name="_Toc170300872"/>
      <w:r w:rsidRPr="001D4BBD">
        <w:t>5.4.2.4.</w:t>
      </w:r>
      <w:r w:rsidR="002924F3" w:rsidRPr="001D4BBD">
        <w:t>3</w:t>
      </w:r>
      <w:r w:rsidRPr="001D4BBD">
        <w:tab/>
        <w:t>Procedure</w:t>
      </w:r>
      <w:bookmarkEnd w:id="1245"/>
      <w:bookmarkEnd w:id="1247"/>
    </w:p>
    <w:p w14:paraId="6D02A6C8" w14:textId="21161E96" w:rsidR="00ED4222" w:rsidRDefault="00ED4222" w:rsidP="00ED4222">
      <w:bookmarkStart w:id="1248" w:name="MCCQCTEMPBM_00000188"/>
      <w:r w:rsidRPr="001D4BBD">
        <w:t>Procedure/steps to be repeated for all sequences listed in table 5.4.2-1:</w:t>
      </w:r>
    </w:p>
    <w:p w14:paraId="1396450F"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CE5944" w:rsidRPr="001D4BBD" w14:paraId="4002795E"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248"/>
          <w:p w14:paraId="5BBFB0E9" w14:textId="77777777" w:rsidR="00126128" w:rsidRPr="001D4BBD" w:rsidRDefault="00126128" w:rsidP="00E60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2C7F7" w14:textId="77777777" w:rsidR="00126128" w:rsidRPr="001D4BBD" w:rsidRDefault="00126128" w:rsidP="00E60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EE2917" w14:textId="77777777" w:rsidR="00126128" w:rsidRPr="001D4BBD" w:rsidRDefault="00126128" w:rsidP="00E60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AB59CF" w14:textId="6E96747B" w:rsidR="00126128" w:rsidRPr="001D4BBD" w:rsidRDefault="002A6D47" w:rsidP="00E60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A116D1" w14:textId="77777777" w:rsidR="00126128" w:rsidRPr="001D4BBD" w:rsidRDefault="00126128" w:rsidP="00E60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F527BF" w14:textId="77777777" w:rsidR="00126128" w:rsidRPr="001D4BBD" w:rsidRDefault="00126128" w:rsidP="00E60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CE5944" w:rsidRPr="001D4BBD" w14:paraId="18DD888C"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hideMark/>
          </w:tcPr>
          <w:p w14:paraId="39F6E0B8" w14:textId="77777777" w:rsidR="00126128" w:rsidRPr="001D4BBD" w:rsidRDefault="00126128" w:rsidP="00E60F14">
            <w:pPr>
              <w:pStyle w:val="TAC"/>
              <w:rPr>
                <w:rFonts w:eastAsia="SimSun"/>
                <w:lang w:eastAsia="ja-JP"/>
              </w:rPr>
            </w:pPr>
            <w:r w:rsidRPr="001D4BBD">
              <w:rPr>
                <w:rFonts w:eastAsia="SimSun"/>
                <w:lang w:eastAsia="ja-JP"/>
              </w:rPr>
              <w:t>1</w:t>
            </w:r>
          </w:p>
        </w:tc>
        <w:tc>
          <w:tcPr>
            <w:tcW w:w="688" w:type="pct"/>
            <w:tcBorders>
              <w:top w:val="single" w:sz="4" w:space="0" w:color="auto"/>
              <w:left w:val="single" w:sz="4" w:space="0" w:color="auto"/>
              <w:bottom w:val="single" w:sz="4" w:space="0" w:color="auto"/>
              <w:right w:val="single" w:sz="4" w:space="0" w:color="auto"/>
            </w:tcBorders>
            <w:hideMark/>
          </w:tcPr>
          <w:p w14:paraId="4F17B6F4" w14:textId="77777777" w:rsidR="00126128" w:rsidRPr="001D4BBD" w:rsidRDefault="00126128" w:rsidP="00E60F14">
            <w:pPr>
              <w:pStyle w:val="TAC"/>
              <w:rPr>
                <w:rFonts w:eastAsia="SimSun"/>
                <w:lang w:eastAsia="ja-JP"/>
              </w:rPr>
            </w:pPr>
            <w:r w:rsidRPr="001D4BBD">
              <w:rPr>
                <w:rFonts w:eastAsia="SimSun"/>
                <w:lang w:eastAsia="ja-JP"/>
              </w:rPr>
              <w:t>TT</w:t>
            </w:r>
          </w:p>
        </w:tc>
        <w:tc>
          <w:tcPr>
            <w:tcW w:w="1671" w:type="pct"/>
            <w:tcBorders>
              <w:top w:val="single" w:sz="4" w:space="0" w:color="auto"/>
              <w:left w:val="single" w:sz="4" w:space="0" w:color="auto"/>
              <w:bottom w:val="single" w:sz="4" w:space="0" w:color="auto"/>
              <w:right w:val="single" w:sz="4" w:space="0" w:color="auto"/>
            </w:tcBorders>
            <w:hideMark/>
          </w:tcPr>
          <w:p w14:paraId="5BD28CC0" w14:textId="760F77CC" w:rsidR="00126128" w:rsidRPr="001D4BBD" w:rsidRDefault="00126128" w:rsidP="00E60F14">
            <w:pPr>
              <w:pStyle w:val="TAL"/>
              <w:rPr>
                <w:rFonts w:eastAsia="SimSun"/>
                <w:lang w:eastAsia="en-GB"/>
              </w:rPr>
            </w:pPr>
            <w:r w:rsidRPr="001D4BBD">
              <w:rPr>
                <w:rFonts w:eastAsia="SimSun"/>
                <w:lang w:eastAsia="en-GB"/>
              </w:rPr>
              <w:t>SIB1 of Cell A is transmitted as defined in the initial conditions for tests from table 5.4.2-1</w:t>
            </w:r>
          </w:p>
        </w:tc>
        <w:tc>
          <w:tcPr>
            <w:tcW w:w="1676" w:type="pct"/>
            <w:tcBorders>
              <w:top w:val="single" w:sz="4" w:space="0" w:color="auto"/>
              <w:left w:val="single" w:sz="4" w:space="0" w:color="auto"/>
              <w:bottom w:val="single" w:sz="4" w:space="0" w:color="auto"/>
              <w:right w:val="single" w:sz="4" w:space="0" w:color="auto"/>
            </w:tcBorders>
            <w:hideMark/>
          </w:tcPr>
          <w:p w14:paraId="376E80FC" w14:textId="0A5BCCCF" w:rsidR="00126128" w:rsidRPr="001D4BBD" w:rsidRDefault="00126128" w:rsidP="00E60F14">
            <w:pPr>
              <w:pStyle w:val="TAL"/>
              <w:spacing w:after="120"/>
              <w:rPr>
                <w:rFonts w:eastAsia="SimSun"/>
                <w:lang w:eastAsia="en-GB"/>
              </w:rPr>
            </w:pPr>
            <w:r w:rsidRPr="001D4BBD">
              <w:rPr>
                <w:rFonts w:eastAsia="SimSun"/>
                <w:lang w:eastAsia="en-GB"/>
              </w:rPr>
              <w:t>Barring info is set as in table 5.4.2-1</w:t>
            </w:r>
          </w:p>
          <w:p w14:paraId="25571838" w14:textId="77777777" w:rsidR="00126128" w:rsidRPr="001D4BBD" w:rsidRDefault="00126128" w:rsidP="00E60F14">
            <w:pPr>
              <w:pStyle w:val="TAL"/>
              <w:rPr>
                <w:rFonts w:eastAsia="SimSun"/>
                <w:lang w:eastAsia="en-GB"/>
              </w:rPr>
            </w:pPr>
            <w:r w:rsidRPr="001D4BBD">
              <w:rPr>
                <w:rFonts w:eastAsia="SimSun"/>
              </w:rPr>
              <w:t>See Annex A for the Methods UAC_BarringInfo_xxxxxx() in the table</w:t>
            </w:r>
          </w:p>
        </w:tc>
        <w:tc>
          <w:tcPr>
            <w:tcW w:w="326" w:type="pct"/>
            <w:tcBorders>
              <w:top w:val="single" w:sz="4" w:space="0" w:color="auto"/>
              <w:left w:val="single" w:sz="4" w:space="0" w:color="auto"/>
              <w:bottom w:val="single" w:sz="4" w:space="0" w:color="auto"/>
              <w:right w:val="single" w:sz="4" w:space="0" w:color="auto"/>
            </w:tcBorders>
          </w:tcPr>
          <w:p w14:paraId="1948D990" w14:textId="77777777" w:rsidR="00126128" w:rsidRPr="001D4BBD" w:rsidRDefault="00126128" w:rsidP="00E60F14">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1ACF2C27" w14:textId="77777777" w:rsidR="00126128" w:rsidRPr="001D4BBD" w:rsidRDefault="00126128" w:rsidP="00E60F14">
            <w:pPr>
              <w:pStyle w:val="TAC"/>
              <w:rPr>
                <w:rFonts w:eastAsia="SimSun"/>
                <w:lang w:eastAsia="en-GB"/>
              </w:rPr>
            </w:pPr>
          </w:p>
        </w:tc>
      </w:tr>
      <w:tr w:rsidR="00CE5944" w:rsidRPr="001D4BBD" w14:paraId="246CD23D"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hideMark/>
          </w:tcPr>
          <w:p w14:paraId="05CC1511" w14:textId="77777777" w:rsidR="00126128" w:rsidRPr="001D4BBD" w:rsidRDefault="00126128" w:rsidP="00E60F14">
            <w:pPr>
              <w:pStyle w:val="TAC"/>
              <w:rPr>
                <w:rFonts w:eastAsia="SimSun"/>
                <w:lang w:eastAsia="ja-JP"/>
              </w:rPr>
            </w:pPr>
            <w:r w:rsidRPr="001D4BBD">
              <w:rPr>
                <w:rFonts w:eastAsia="SimSun"/>
                <w:lang w:eastAsia="ja-JP"/>
              </w:rPr>
              <w:t>2</w:t>
            </w:r>
          </w:p>
        </w:tc>
        <w:tc>
          <w:tcPr>
            <w:tcW w:w="688" w:type="pct"/>
            <w:tcBorders>
              <w:top w:val="single" w:sz="4" w:space="0" w:color="auto"/>
              <w:left w:val="single" w:sz="4" w:space="0" w:color="auto"/>
              <w:bottom w:val="single" w:sz="4" w:space="0" w:color="auto"/>
              <w:right w:val="single" w:sz="4" w:space="0" w:color="auto"/>
            </w:tcBorders>
            <w:hideMark/>
          </w:tcPr>
          <w:p w14:paraId="0150D51E" w14:textId="77777777" w:rsidR="00126128" w:rsidRPr="001D4BBD" w:rsidRDefault="00126128" w:rsidP="00E60F14">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hideMark/>
          </w:tcPr>
          <w:p w14:paraId="150C8C42" w14:textId="6180B655" w:rsidR="00126128" w:rsidRPr="001D4BBD" w:rsidRDefault="000D3F02" w:rsidP="00E60F14">
            <w:pPr>
              <w:pStyle w:val="TAL"/>
              <w:rPr>
                <w:rFonts w:eastAsia="SimSun"/>
                <w:lang w:eastAsia="en-GB"/>
              </w:rPr>
            </w:pPr>
            <w:r w:rsidRPr="001D4BBD">
              <w:rPr>
                <w:rFonts w:eastAsia="SimSun"/>
                <w:lang w:eastAsia="en-GB"/>
              </w:rPr>
              <w:t>Power</w:t>
            </w:r>
            <w:r w:rsidR="00126128" w:rsidRPr="001D4BBD">
              <w:rPr>
                <w:rFonts w:eastAsia="SimSun"/>
                <w:lang w:eastAsia="en-GB"/>
              </w:rPr>
              <w:t xml:space="preserve"> UE on</w:t>
            </w:r>
          </w:p>
        </w:tc>
        <w:tc>
          <w:tcPr>
            <w:tcW w:w="1676" w:type="pct"/>
            <w:tcBorders>
              <w:top w:val="single" w:sz="4" w:space="0" w:color="auto"/>
              <w:left w:val="single" w:sz="4" w:space="0" w:color="auto"/>
              <w:bottom w:val="single" w:sz="4" w:space="0" w:color="auto"/>
              <w:right w:val="single" w:sz="4" w:space="0" w:color="auto"/>
            </w:tcBorders>
            <w:hideMark/>
          </w:tcPr>
          <w:p w14:paraId="1D6D87D6" w14:textId="77777777" w:rsidR="00126128" w:rsidRPr="001D4BBD" w:rsidRDefault="00126128" w:rsidP="00E60F14">
            <w:pPr>
              <w:pStyle w:val="TAL"/>
              <w:rPr>
                <w:rFonts w:eastAsia="SimSun"/>
                <w:lang w:eastAsia="en-GB"/>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6" w:type="pct"/>
            <w:tcBorders>
              <w:top w:val="single" w:sz="4" w:space="0" w:color="auto"/>
              <w:left w:val="single" w:sz="4" w:space="0" w:color="auto"/>
              <w:bottom w:val="single" w:sz="4" w:space="0" w:color="auto"/>
              <w:right w:val="single" w:sz="4" w:space="0" w:color="auto"/>
            </w:tcBorders>
            <w:hideMark/>
          </w:tcPr>
          <w:p w14:paraId="0E00E324" w14:textId="77777777" w:rsidR="00126128" w:rsidRPr="001D4BBD" w:rsidRDefault="00126128" w:rsidP="00E60F14">
            <w:pPr>
              <w:pStyle w:val="TAC"/>
              <w:rPr>
                <w:rFonts w:eastAsia="SimSun"/>
                <w:lang w:eastAsia="en-GB"/>
              </w:rPr>
            </w:pPr>
            <w:r w:rsidRPr="001D4BBD">
              <w:rPr>
                <w:rFonts w:eastAsia="SimSun"/>
                <w:lang w:eastAsia="en-GB"/>
              </w:rPr>
              <w:t>CR 1</w:t>
            </w:r>
          </w:p>
        </w:tc>
        <w:tc>
          <w:tcPr>
            <w:tcW w:w="294" w:type="pct"/>
            <w:tcBorders>
              <w:top w:val="single" w:sz="4" w:space="0" w:color="auto"/>
              <w:left w:val="single" w:sz="4" w:space="0" w:color="auto"/>
              <w:bottom w:val="single" w:sz="4" w:space="0" w:color="auto"/>
              <w:right w:val="single" w:sz="4" w:space="0" w:color="auto"/>
            </w:tcBorders>
            <w:hideMark/>
          </w:tcPr>
          <w:p w14:paraId="5316955C" w14:textId="3112C17A" w:rsidR="00126128" w:rsidRPr="001D4BBD" w:rsidRDefault="00126128" w:rsidP="00E60F14">
            <w:pPr>
              <w:pStyle w:val="TAC"/>
              <w:rPr>
                <w:rFonts w:eastAsia="SimSun"/>
                <w:lang w:eastAsia="en-GB"/>
              </w:rPr>
            </w:pPr>
            <w:r w:rsidRPr="001D4BBD">
              <w:rPr>
                <w:rFonts w:eastAsia="SimSun"/>
                <w:lang w:eastAsia="de-DE"/>
              </w:rPr>
              <w:t>A.2/1 OR A.2/2</w:t>
            </w:r>
          </w:p>
        </w:tc>
      </w:tr>
    </w:tbl>
    <w:p w14:paraId="14D518C0" w14:textId="77777777" w:rsidR="00FE6CE7" w:rsidRPr="001D4BBD" w:rsidRDefault="00FE6CE7" w:rsidP="00FE6CE7">
      <w:pPr>
        <w:spacing w:after="0"/>
        <w:rPr>
          <w:sz w:val="10"/>
          <w:szCs w:val="10"/>
        </w:rPr>
      </w:pPr>
      <w:bookmarkStart w:id="1249" w:name="MCCQCTEMPBM_0000018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126128" w:rsidRPr="001D4BBD" w14:paraId="18320330" w14:textId="77777777" w:rsidTr="00EE38A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49"/>
          <w:p w14:paraId="0B7B672E" w14:textId="493502EB" w:rsidR="00126128" w:rsidRPr="001D4BBD" w:rsidRDefault="00126128" w:rsidP="00EE38A0">
            <w:pPr>
              <w:pStyle w:val="TAC"/>
              <w:jc w:val="left"/>
              <w:rPr>
                <w:rFonts w:eastAsia="SimSun"/>
                <w:b/>
                <w:lang w:eastAsia="de-DE"/>
              </w:rPr>
            </w:pPr>
            <w:r w:rsidRPr="001D4BBD">
              <w:rPr>
                <w:rFonts w:eastAsia="SimSun"/>
                <w:b/>
                <w:lang w:eastAsia="de-DE"/>
              </w:rPr>
              <w:t>If cell access is not allowed:</w:t>
            </w:r>
          </w:p>
        </w:tc>
      </w:tr>
      <w:tr w:rsidR="00CE5944" w:rsidRPr="001D4BBD" w14:paraId="0F5DD220"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257999F4" w14:textId="7397C0B8" w:rsidR="00126128" w:rsidRPr="001D4BBD" w:rsidRDefault="00126128" w:rsidP="00126128">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4513D9A4" w14:textId="1FC95632" w:rsidR="00126128" w:rsidRPr="001D4BBD" w:rsidRDefault="00126128" w:rsidP="00126128">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259144AB" w14:textId="5DDF5D76" w:rsidR="00126128" w:rsidRPr="001D4BBD" w:rsidRDefault="006C71D9" w:rsidP="00126128">
            <w:pPr>
              <w:pStyle w:val="TAL"/>
              <w:rPr>
                <w:rFonts w:eastAsia="SimSun"/>
                <w:lang w:eastAsia="en-GB"/>
              </w:rPr>
            </w:pPr>
            <w:r w:rsidRPr="001D4BBD">
              <w:rPr>
                <w:rFonts w:eastAsia="SimSun"/>
                <w:iCs/>
                <w:lang w:eastAsia="en-GB"/>
              </w:rPr>
              <w:t>REGISTRATION REQUEST</w:t>
            </w:r>
            <w:r w:rsidR="00126128" w:rsidRPr="001D4BBD">
              <w:rPr>
                <w:rFonts w:eastAsia="SimSun"/>
                <w:iCs/>
                <w:lang w:eastAsia="en-GB"/>
              </w:rPr>
              <w:t xml:space="preserve"> is not sen</w:t>
            </w:r>
            <w:r w:rsidR="003F39B3" w:rsidRPr="001D4BBD">
              <w:rPr>
                <w:rFonts w:eastAsia="SimSun"/>
                <w:iCs/>
                <w:lang w:eastAsia="en-GB"/>
              </w:rPr>
              <w:t>t</w:t>
            </w:r>
          </w:p>
        </w:tc>
        <w:tc>
          <w:tcPr>
            <w:tcW w:w="1676" w:type="pct"/>
            <w:tcBorders>
              <w:top w:val="single" w:sz="4" w:space="0" w:color="auto"/>
              <w:left w:val="single" w:sz="4" w:space="0" w:color="auto"/>
              <w:bottom w:val="single" w:sz="4" w:space="0" w:color="auto"/>
              <w:right w:val="single" w:sz="4" w:space="0" w:color="auto"/>
            </w:tcBorders>
          </w:tcPr>
          <w:p w14:paraId="510410AA" w14:textId="10D336D1" w:rsidR="00126128" w:rsidRPr="001D4BBD" w:rsidRDefault="00126128" w:rsidP="00126128">
            <w:pPr>
              <w:pStyle w:val="TAL"/>
              <w:rPr>
                <w:rFonts w:eastAsia="SimSun"/>
                <w:lang w:eastAsia="en-GB"/>
              </w:rPr>
            </w:pPr>
            <w:r w:rsidRPr="001D4BBD">
              <w:rPr>
                <w:rFonts w:eastAsia="SimSun"/>
                <w:lang w:eastAsia="en-GB"/>
              </w:rPr>
              <w:t>See column ‘Registration successful?’ for the result</w:t>
            </w:r>
          </w:p>
        </w:tc>
        <w:tc>
          <w:tcPr>
            <w:tcW w:w="326" w:type="pct"/>
            <w:tcBorders>
              <w:top w:val="single" w:sz="4" w:space="0" w:color="auto"/>
              <w:left w:val="single" w:sz="4" w:space="0" w:color="auto"/>
              <w:bottom w:val="single" w:sz="4" w:space="0" w:color="auto"/>
              <w:right w:val="single" w:sz="4" w:space="0" w:color="auto"/>
            </w:tcBorders>
          </w:tcPr>
          <w:p w14:paraId="24001A9C" w14:textId="28631F7C" w:rsidR="00126128" w:rsidRPr="001D4BBD" w:rsidRDefault="00126128" w:rsidP="00CE5944">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330985C6" w14:textId="77777777" w:rsidR="00126128" w:rsidRPr="001D4BBD" w:rsidRDefault="00126128" w:rsidP="00126128">
            <w:pPr>
              <w:pStyle w:val="TAC"/>
              <w:rPr>
                <w:rFonts w:eastAsia="SimSun"/>
                <w:lang w:eastAsia="de-DE"/>
              </w:rPr>
            </w:pPr>
          </w:p>
        </w:tc>
      </w:tr>
      <w:tr w:rsidR="00CE5944" w:rsidRPr="001D4BBD" w14:paraId="7FD48CFE"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236ED9E8" w14:textId="094A788F" w:rsidR="00126128" w:rsidRPr="001D4BBD" w:rsidRDefault="00126128" w:rsidP="00126128">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6EAA6AE0" w14:textId="53501CA4" w:rsidR="00126128" w:rsidRPr="001D4BBD" w:rsidRDefault="00651295" w:rsidP="00126128">
            <w:pPr>
              <w:pStyle w:val="TAC"/>
              <w:rPr>
                <w:rFonts w:eastAsia="SimSun"/>
                <w:lang w:eastAsia="ja-JP"/>
              </w:rPr>
            </w:pPr>
            <w:r w:rsidRPr="001D4BBD">
              <w:rPr>
                <w:rFonts w:eastAsia="SimSun"/>
                <w:lang w:eastAsia="ja-JP"/>
              </w:rPr>
              <w:t>User</w:t>
            </w:r>
          </w:p>
        </w:tc>
        <w:tc>
          <w:tcPr>
            <w:tcW w:w="1671" w:type="pct"/>
            <w:tcBorders>
              <w:top w:val="single" w:sz="4" w:space="0" w:color="auto"/>
              <w:left w:val="single" w:sz="4" w:space="0" w:color="auto"/>
              <w:bottom w:val="single" w:sz="4" w:space="0" w:color="auto"/>
              <w:right w:val="single" w:sz="4" w:space="0" w:color="auto"/>
            </w:tcBorders>
          </w:tcPr>
          <w:p w14:paraId="1AD30C29" w14:textId="53BBD050" w:rsidR="00126128" w:rsidRPr="001D4BBD" w:rsidRDefault="00126128" w:rsidP="00126128">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2D86533E" w14:textId="77777777" w:rsidR="00126128" w:rsidRPr="001D4BBD" w:rsidRDefault="00126128" w:rsidP="00126128">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15343CE7" w14:textId="77777777" w:rsidR="00126128" w:rsidRPr="001D4BBD" w:rsidRDefault="00126128" w:rsidP="00126128">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1011396C" w14:textId="77777777" w:rsidR="00126128" w:rsidRPr="001D4BBD" w:rsidRDefault="00126128" w:rsidP="00126128">
            <w:pPr>
              <w:pStyle w:val="TAC"/>
              <w:rPr>
                <w:rFonts w:eastAsia="SimSun"/>
                <w:lang w:eastAsia="de-DE"/>
              </w:rPr>
            </w:pPr>
          </w:p>
        </w:tc>
      </w:tr>
    </w:tbl>
    <w:p w14:paraId="77FD007B" w14:textId="77777777" w:rsidR="00FE6CE7" w:rsidRPr="001D4BBD" w:rsidRDefault="00FE6CE7" w:rsidP="00FE6CE7">
      <w:pPr>
        <w:spacing w:after="0"/>
        <w:rPr>
          <w:sz w:val="10"/>
          <w:szCs w:val="10"/>
        </w:rPr>
      </w:pPr>
      <w:bookmarkStart w:id="1250" w:name="MCCQCTEMPBM_0000019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126128" w:rsidRPr="001D4BBD" w14:paraId="5057EE21" w14:textId="77777777" w:rsidTr="00EE38A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50"/>
          <w:p w14:paraId="326B102A" w14:textId="5CF62751" w:rsidR="00126128" w:rsidRPr="001D4BBD" w:rsidRDefault="00CE5944" w:rsidP="000F2E3B">
            <w:pPr>
              <w:pStyle w:val="TAC"/>
              <w:jc w:val="left"/>
              <w:rPr>
                <w:rFonts w:eastAsia="SimSun"/>
                <w:lang w:eastAsia="de-DE"/>
              </w:rPr>
            </w:pPr>
            <w:r w:rsidRPr="001D4BBD">
              <w:rPr>
                <w:rFonts w:eastAsia="SimSun"/>
                <w:b/>
                <w:bCs/>
                <w:lang w:eastAsia="de-DE"/>
              </w:rPr>
              <w:t>If cell access is allowed:</w:t>
            </w:r>
          </w:p>
        </w:tc>
      </w:tr>
      <w:tr w:rsidR="00CE5944" w:rsidRPr="001D4BBD" w14:paraId="0F51275A"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82155F5" w14:textId="01A832A2" w:rsidR="00CE5944" w:rsidRPr="001D4BBD" w:rsidRDefault="00CE5944" w:rsidP="00CE5944">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41EB7C2F" w14:textId="2CAB1A4A" w:rsidR="00CE5944" w:rsidRPr="001D4BBD" w:rsidRDefault="00CE5944" w:rsidP="00CE5944">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0207EB4C" w14:textId="46F0D858" w:rsidR="00CE5944" w:rsidRPr="001D4BBD" w:rsidRDefault="00CE5944" w:rsidP="00CE5944">
            <w:pPr>
              <w:pStyle w:val="TAL"/>
              <w:rPr>
                <w:rFonts w:eastAsia="SimSun"/>
                <w:lang w:eastAsia="en-GB"/>
              </w:rPr>
            </w:pPr>
            <w:r w:rsidRPr="001D4BBD">
              <w:rPr>
                <w:rFonts w:eastAsia="SimSun"/>
                <w:lang w:eastAsia="en-GB"/>
              </w:rPr>
              <w:t xml:space="preserve">Send </w:t>
            </w:r>
            <w:r w:rsidR="006C71D9" w:rsidRPr="001D4BBD">
              <w:rPr>
                <w:rFonts w:eastAsia="SimSun"/>
                <w:iCs/>
                <w:lang w:eastAsia="en-GB"/>
              </w:rPr>
              <w:t>REGISTRATION REQUEST</w:t>
            </w:r>
          </w:p>
        </w:tc>
        <w:tc>
          <w:tcPr>
            <w:tcW w:w="1676" w:type="pct"/>
            <w:tcBorders>
              <w:top w:val="single" w:sz="4" w:space="0" w:color="auto"/>
              <w:left w:val="single" w:sz="4" w:space="0" w:color="auto"/>
              <w:bottom w:val="single" w:sz="4" w:space="0" w:color="auto"/>
              <w:right w:val="single" w:sz="4" w:space="0" w:color="auto"/>
            </w:tcBorders>
          </w:tcPr>
          <w:p w14:paraId="04DA7C62" w14:textId="47D6B4FB" w:rsidR="00CE5944" w:rsidRPr="001D4BBD" w:rsidRDefault="00CE5944" w:rsidP="00CE5944">
            <w:pPr>
              <w:pStyle w:val="TAL"/>
              <w:rPr>
                <w:rFonts w:eastAsia="SimSun"/>
                <w:lang w:eastAsia="en-GB"/>
              </w:rPr>
            </w:pPr>
            <w:r w:rsidRPr="001D4BBD">
              <w:rPr>
                <w:rFonts w:eastAsia="SimSun"/>
                <w:lang w:eastAsia="en-GB"/>
              </w:rPr>
              <w:t>See column ‘Registration successful?’  for the result</w:t>
            </w:r>
          </w:p>
        </w:tc>
        <w:tc>
          <w:tcPr>
            <w:tcW w:w="326" w:type="pct"/>
            <w:tcBorders>
              <w:top w:val="single" w:sz="4" w:space="0" w:color="auto"/>
              <w:left w:val="single" w:sz="4" w:space="0" w:color="auto"/>
              <w:bottom w:val="single" w:sz="4" w:space="0" w:color="auto"/>
              <w:right w:val="single" w:sz="4" w:space="0" w:color="auto"/>
            </w:tcBorders>
          </w:tcPr>
          <w:p w14:paraId="4CE270CD" w14:textId="3057EBB4" w:rsidR="00CE5944" w:rsidRPr="001D4BBD" w:rsidRDefault="00CE5944" w:rsidP="00CE5944">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260E57F5" w14:textId="77777777" w:rsidR="00CE5944" w:rsidRPr="001D4BBD" w:rsidRDefault="00CE5944" w:rsidP="00CE5944">
            <w:pPr>
              <w:pStyle w:val="TAC"/>
              <w:rPr>
                <w:rFonts w:eastAsia="SimSun"/>
                <w:lang w:eastAsia="de-DE"/>
              </w:rPr>
            </w:pPr>
          </w:p>
        </w:tc>
      </w:tr>
      <w:tr w:rsidR="00CE5944" w:rsidRPr="001D4BBD" w14:paraId="7777AE26"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1FC3141A" w14:textId="77708D60" w:rsidR="00CE5944" w:rsidRPr="001D4BBD" w:rsidRDefault="00CE5944" w:rsidP="00CE5944">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19E6E611" w14:textId="33EC8AFF" w:rsidR="00CE5944" w:rsidRPr="001D4BBD" w:rsidRDefault="00CE5944" w:rsidP="00CE5944">
            <w:pPr>
              <w:pStyle w:val="TAC"/>
              <w:rPr>
                <w:rFonts w:eastAsia="SimSun"/>
                <w:lang w:eastAsia="ja-JP"/>
              </w:rPr>
            </w:pPr>
            <w:r w:rsidRPr="001D4BBD">
              <w:rPr>
                <w:rFonts w:eastAsia="SimSun"/>
                <w:lang w:eastAsia="ja-JP"/>
              </w:rPr>
              <w:t>TT &gt; UE</w:t>
            </w:r>
          </w:p>
        </w:tc>
        <w:tc>
          <w:tcPr>
            <w:tcW w:w="1671" w:type="pct"/>
            <w:tcBorders>
              <w:top w:val="single" w:sz="4" w:space="0" w:color="auto"/>
              <w:left w:val="single" w:sz="4" w:space="0" w:color="auto"/>
              <w:bottom w:val="single" w:sz="4" w:space="0" w:color="auto"/>
              <w:right w:val="single" w:sz="4" w:space="0" w:color="auto"/>
            </w:tcBorders>
          </w:tcPr>
          <w:p w14:paraId="4A14CBA1" w14:textId="382A8CD8" w:rsidR="00CE5944" w:rsidRPr="001D4BBD" w:rsidRDefault="00CE5944" w:rsidP="00CE5944">
            <w:pPr>
              <w:pStyle w:val="TAL"/>
              <w:rPr>
                <w:rFonts w:eastAsia="SimSun"/>
                <w:lang w:eastAsia="en-GB"/>
              </w:rPr>
            </w:pPr>
            <w:r w:rsidRPr="001D4BBD">
              <w:rPr>
                <w:rFonts w:eastAsia="SimSun"/>
                <w:lang w:eastAsia="en-GB"/>
              </w:rPr>
              <w:t xml:space="preserve">Send </w:t>
            </w:r>
            <w:r w:rsidR="006C71D9" w:rsidRPr="001D4BBD">
              <w:rPr>
                <w:rFonts w:eastAsia="SimSun"/>
                <w:lang w:eastAsia="en-GB"/>
              </w:rPr>
              <w:t>REGISTRATION ACCEPT</w:t>
            </w:r>
          </w:p>
        </w:tc>
        <w:tc>
          <w:tcPr>
            <w:tcW w:w="1676" w:type="pct"/>
            <w:tcBorders>
              <w:top w:val="single" w:sz="4" w:space="0" w:color="auto"/>
              <w:left w:val="single" w:sz="4" w:space="0" w:color="auto"/>
              <w:bottom w:val="single" w:sz="4" w:space="0" w:color="auto"/>
              <w:right w:val="single" w:sz="4" w:space="0" w:color="auto"/>
            </w:tcBorders>
          </w:tcPr>
          <w:p w14:paraId="1AD4B4D6" w14:textId="6A0E6D60" w:rsidR="00CE5944" w:rsidRPr="001D4BBD" w:rsidRDefault="00CE5944" w:rsidP="00CE5944">
            <w:pPr>
              <w:pStyle w:val="TAL"/>
              <w:rPr>
                <w:rFonts w:eastAsia="SimSun"/>
                <w:lang w:eastAsia="en-GB"/>
              </w:rPr>
            </w:pPr>
            <w:r w:rsidRPr="001D4BBD">
              <w:rPr>
                <w:rFonts w:eastAsia="SimSun"/>
                <w:lang w:eastAsia="en-GB"/>
              </w:rPr>
              <w:t>For simplicity other signalling is not shown</w:t>
            </w:r>
          </w:p>
        </w:tc>
        <w:tc>
          <w:tcPr>
            <w:tcW w:w="326" w:type="pct"/>
            <w:tcBorders>
              <w:top w:val="single" w:sz="4" w:space="0" w:color="auto"/>
              <w:left w:val="single" w:sz="4" w:space="0" w:color="auto"/>
              <w:bottom w:val="single" w:sz="4" w:space="0" w:color="auto"/>
              <w:right w:val="single" w:sz="4" w:space="0" w:color="auto"/>
            </w:tcBorders>
          </w:tcPr>
          <w:p w14:paraId="6D2A24F2" w14:textId="77777777" w:rsidR="00CE5944" w:rsidRPr="001D4BBD" w:rsidRDefault="00CE5944" w:rsidP="00CE5944">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04D84264" w14:textId="77777777" w:rsidR="00CE5944" w:rsidRPr="001D4BBD" w:rsidRDefault="00CE5944" w:rsidP="00CE5944">
            <w:pPr>
              <w:pStyle w:val="TAC"/>
              <w:rPr>
                <w:rFonts w:eastAsia="SimSun"/>
                <w:lang w:eastAsia="de-DE"/>
              </w:rPr>
            </w:pPr>
          </w:p>
        </w:tc>
      </w:tr>
    </w:tbl>
    <w:p w14:paraId="6E487C8C" w14:textId="77777777" w:rsidR="00FE6CE7" w:rsidRPr="001D4BBD" w:rsidRDefault="00FE6CE7" w:rsidP="00FE6CE7">
      <w:pPr>
        <w:spacing w:after="0"/>
        <w:rPr>
          <w:sz w:val="10"/>
          <w:szCs w:val="10"/>
        </w:rPr>
      </w:pPr>
      <w:bookmarkStart w:id="1251" w:name="MCCQCTEMPBM_0000019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CE5944" w:rsidRPr="001D4BBD" w14:paraId="56D58A8C" w14:textId="77777777" w:rsidTr="00EE38A0">
        <w:trPr>
          <w:trHeight w:val="20"/>
        </w:trPr>
        <w:tc>
          <w:tcPr>
            <w:tcW w:w="5000" w:type="pct"/>
            <w:gridSpan w:val="6"/>
            <w:tcBorders>
              <w:top w:val="single" w:sz="4" w:space="0" w:color="auto"/>
              <w:left w:val="single" w:sz="4" w:space="0" w:color="auto"/>
              <w:bottom w:val="single" w:sz="4" w:space="0" w:color="auto"/>
            </w:tcBorders>
            <w:shd w:val="clear" w:color="auto" w:fill="F2F2F2" w:themeFill="background1" w:themeFillShade="F2"/>
          </w:tcPr>
          <w:bookmarkEnd w:id="1251"/>
          <w:p w14:paraId="57C5B59F" w14:textId="278AF9D7" w:rsidR="00CE5944" w:rsidRPr="001D4BBD" w:rsidRDefault="00CE5944" w:rsidP="00EE38A0">
            <w:pPr>
              <w:pStyle w:val="TAC"/>
              <w:jc w:val="left"/>
              <w:rPr>
                <w:rFonts w:eastAsia="SimSun"/>
                <w:b/>
                <w:lang w:eastAsia="de-DE"/>
              </w:rPr>
            </w:pPr>
            <w:r w:rsidRPr="001D4BBD">
              <w:rPr>
                <w:rFonts w:eastAsia="SimSun"/>
                <w:b/>
                <w:lang w:eastAsia="de-DE"/>
              </w:rPr>
              <w:t>If MO Data call is not allowed:</w:t>
            </w:r>
          </w:p>
        </w:tc>
      </w:tr>
      <w:tr w:rsidR="00CE5944" w:rsidRPr="001D4BBD" w14:paraId="70FC8075"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2ED3CA6" w14:textId="5E234362" w:rsidR="00CE5944" w:rsidRPr="001D4BBD" w:rsidRDefault="00CE5944" w:rsidP="00CE5944">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223C7390" w14:textId="09DCF593" w:rsidR="00CE5944" w:rsidRPr="001D4BBD" w:rsidRDefault="00CE5944" w:rsidP="00CE5944">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tcPr>
          <w:p w14:paraId="042A2B31" w14:textId="7CC5BC40" w:rsidR="00CE5944" w:rsidRPr="001D4BBD" w:rsidRDefault="00CE5944" w:rsidP="00CE5944">
            <w:pPr>
              <w:pStyle w:val="TAL"/>
              <w:rPr>
                <w:rFonts w:eastAsia="SimSun"/>
                <w:lang w:eastAsia="en-GB"/>
              </w:rPr>
            </w:pPr>
            <w:r w:rsidRPr="001D4BBD">
              <w:rPr>
                <w:rFonts w:eastAsia="SimSun"/>
                <w:lang w:eastAsia="en-GB"/>
              </w:rPr>
              <w:t>Attempt to set up MO Data call</w:t>
            </w:r>
          </w:p>
        </w:tc>
        <w:tc>
          <w:tcPr>
            <w:tcW w:w="1676" w:type="pct"/>
            <w:tcBorders>
              <w:top w:val="single" w:sz="4" w:space="0" w:color="auto"/>
              <w:left w:val="single" w:sz="4" w:space="0" w:color="auto"/>
              <w:bottom w:val="single" w:sz="4" w:space="0" w:color="auto"/>
              <w:right w:val="single" w:sz="4" w:space="0" w:color="auto"/>
            </w:tcBorders>
          </w:tcPr>
          <w:p w14:paraId="60C79C0A" w14:textId="48D3D7C3" w:rsidR="00CE5944" w:rsidRPr="001D4BBD" w:rsidRDefault="00CE5944" w:rsidP="00CE5944">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64BA1009" w14:textId="03918B65" w:rsidR="00CE5944" w:rsidRPr="001D4BBD" w:rsidRDefault="00CE5944" w:rsidP="00EE38A0">
            <w:pPr>
              <w:pStyle w:val="TAC"/>
              <w:keepNext w:val="0"/>
              <w:keepLines w:val="0"/>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51061265" w14:textId="77777777" w:rsidR="00CE5944" w:rsidRPr="001D4BBD" w:rsidRDefault="00CE5944" w:rsidP="00CE5944">
            <w:pPr>
              <w:pStyle w:val="TAC"/>
              <w:rPr>
                <w:rFonts w:eastAsia="SimSun"/>
                <w:lang w:eastAsia="de-DE"/>
              </w:rPr>
            </w:pPr>
          </w:p>
        </w:tc>
      </w:tr>
      <w:tr w:rsidR="00CE5944" w:rsidRPr="001D4BBD" w14:paraId="47985F53"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0B2F5947" w14:textId="2064D721" w:rsidR="00CE5944" w:rsidRPr="001D4BBD" w:rsidRDefault="00CE5944" w:rsidP="00CE5944">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3280B988" w14:textId="4F69E65B" w:rsidR="00CE5944" w:rsidRPr="001D4BBD" w:rsidRDefault="00651295" w:rsidP="00CE5944">
            <w:pPr>
              <w:pStyle w:val="TAC"/>
              <w:rPr>
                <w:rFonts w:eastAsia="SimSun"/>
                <w:lang w:eastAsia="ja-JP"/>
              </w:rPr>
            </w:pPr>
            <w:r w:rsidRPr="001D4BBD">
              <w:rPr>
                <w:rFonts w:eastAsia="SimSun"/>
                <w:lang w:eastAsia="ja-JP"/>
              </w:rPr>
              <w:t>User</w:t>
            </w:r>
          </w:p>
        </w:tc>
        <w:tc>
          <w:tcPr>
            <w:tcW w:w="1671" w:type="pct"/>
            <w:tcBorders>
              <w:top w:val="single" w:sz="4" w:space="0" w:color="auto"/>
              <w:left w:val="single" w:sz="4" w:space="0" w:color="auto"/>
              <w:bottom w:val="single" w:sz="4" w:space="0" w:color="auto"/>
              <w:right w:val="single" w:sz="4" w:space="0" w:color="auto"/>
            </w:tcBorders>
          </w:tcPr>
          <w:p w14:paraId="0F5A6DDA" w14:textId="5D2941A8" w:rsidR="00CE5944" w:rsidRPr="001D4BBD" w:rsidRDefault="00CE5944" w:rsidP="00CE5944">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1B34F6B3" w14:textId="77777777" w:rsidR="00CE5944" w:rsidRPr="001D4BBD" w:rsidRDefault="00CE5944" w:rsidP="00CE5944">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59E8F4D6" w14:textId="77777777" w:rsidR="00CE5944" w:rsidRPr="001D4BBD" w:rsidRDefault="00CE5944" w:rsidP="00CE5944">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59059E57" w14:textId="77777777" w:rsidR="00CE5944" w:rsidRPr="001D4BBD" w:rsidRDefault="00CE5944" w:rsidP="00CE5944">
            <w:pPr>
              <w:pStyle w:val="TAC"/>
              <w:rPr>
                <w:rFonts w:eastAsia="SimSun"/>
                <w:lang w:eastAsia="de-DE"/>
              </w:rPr>
            </w:pPr>
          </w:p>
        </w:tc>
      </w:tr>
    </w:tbl>
    <w:p w14:paraId="5DE0DCB1" w14:textId="77777777" w:rsidR="00FE6CE7" w:rsidRPr="001D4BBD" w:rsidRDefault="00FE6CE7" w:rsidP="00FE6CE7">
      <w:pPr>
        <w:spacing w:after="0"/>
        <w:rPr>
          <w:sz w:val="10"/>
          <w:szCs w:val="10"/>
        </w:rPr>
      </w:pPr>
      <w:bookmarkStart w:id="1252" w:name="MCCQCTEMPBM_0000019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CE5944" w:rsidRPr="001D4BBD" w14:paraId="32021B9A" w14:textId="77777777" w:rsidTr="00EE38A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52"/>
          <w:p w14:paraId="56E1DDAD" w14:textId="20FB3189" w:rsidR="00CE5944" w:rsidRPr="001D4BBD" w:rsidRDefault="00CE5944" w:rsidP="00EE38A0">
            <w:pPr>
              <w:pStyle w:val="TAC"/>
              <w:jc w:val="left"/>
              <w:rPr>
                <w:rFonts w:eastAsia="SimSun"/>
                <w:b/>
                <w:lang w:eastAsia="de-DE"/>
              </w:rPr>
            </w:pPr>
            <w:r w:rsidRPr="001D4BBD">
              <w:rPr>
                <w:rFonts w:eastAsia="SimSun"/>
                <w:b/>
                <w:lang w:eastAsia="de-DE"/>
              </w:rPr>
              <w:t>If MO Data call is allowed:</w:t>
            </w:r>
          </w:p>
        </w:tc>
      </w:tr>
      <w:tr w:rsidR="00CE5944" w:rsidRPr="001D4BBD" w14:paraId="7B61F5AE"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7CBFFCB" w14:textId="10D0B259" w:rsidR="00CE5944" w:rsidRPr="001D4BBD" w:rsidRDefault="00CE5944" w:rsidP="00CE5944">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7820E8BB" w14:textId="3156BA07" w:rsidR="00CE5944" w:rsidRPr="001D4BBD" w:rsidRDefault="00CE5944" w:rsidP="00CE5944">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672B7323" w14:textId="77777777" w:rsidR="00CE5944" w:rsidRPr="001D4BBD" w:rsidRDefault="00CE5944" w:rsidP="00CE5944">
            <w:pPr>
              <w:pStyle w:val="TAL"/>
              <w:keepNext w:val="0"/>
              <w:keepLines w:val="0"/>
              <w:rPr>
                <w:rFonts w:eastAsia="SimSun"/>
                <w:lang w:eastAsia="en-GB"/>
              </w:rPr>
            </w:pPr>
            <w:r w:rsidRPr="001D4BBD">
              <w:rPr>
                <w:rFonts w:eastAsia="SimSun"/>
                <w:lang w:eastAsia="en-GB"/>
              </w:rPr>
              <w:t>Set up MO Data call</w:t>
            </w:r>
          </w:p>
          <w:p w14:paraId="218D53E8" w14:textId="08ECE254" w:rsidR="00CE5944" w:rsidRPr="001D4BBD" w:rsidRDefault="00CE5944" w:rsidP="00CE5944">
            <w:pPr>
              <w:pStyle w:val="TAL"/>
              <w:rPr>
                <w:rFonts w:eastAsia="SimSun"/>
                <w:i/>
                <w:lang w:eastAsia="en-GB"/>
              </w:rPr>
            </w:pPr>
            <w:r w:rsidRPr="001D4BBD">
              <w:rPr>
                <w:rFonts w:eastAsia="SimSun"/>
                <w:i/>
                <w:lang w:eastAsia="en-GB"/>
              </w:rPr>
              <w:t>(</w:t>
            </w:r>
            <w:r w:rsidRPr="001D4BBD">
              <w:rPr>
                <w:rFonts w:eastAsia="SimSun"/>
                <w:i/>
                <w:iCs/>
                <w:lang w:eastAsia="en-GB"/>
              </w:rPr>
              <w:t>PDU SessionEstablishment</w:t>
            </w:r>
            <w:r w:rsidRPr="001D4BBD">
              <w:rPr>
                <w:rFonts w:eastAsia="SimSun"/>
                <w:i/>
                <w:lang w:eastAsia="en-GB"/>
              </w:rPr>
              <w:t>)</w:t>
            </w:r>
          </w:p>
        </w:tc>
        <w:tc>
          <w:tcPr>
            <w:tcW w:w="1676" w:type="pct"/>
            <w:tcBorders>
              <w:top w:val="single" w:sz="4" w:space="0" w:color="auto"/>
              <w:left w:val="single" w:sz="4" w:space="0" w:color="auto"/>
              <w:bottom w:val="single" w:sz="4" w:space="0" w:color="auto"/>
              <w:right w:val="single" w:sz="4" w:space="0" w:color="auto"/>
            </w:tcBorders>
          </w:tcPr>
          <w:p w14:paraId="45D8BC6E" w14:textId="02B3777A" w:rsidR="00CE5944" w:rsidRPr="001D4BBD" w:rsidRDefault="00CE5944" w:rsidP="00CE5944">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26C196F0" w14:textId="2E1D68F4" w:rsidR="00CE5944" w:rsidRPr="001D4BBD" w:rsidRDefault="00CE5944" w:rsidP="00CE5944">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6BC839E5" w14:textId="77777777" w:rsidR="00CE5944" w:rsidRPr="001D4BBD" w:rsidRDefault="00CE5944" w:rsidP="00CE5944">
            <w:pPr>
              <w:pStyle w:val="TAC"/>
              <w:rPr>
                <w:rFonts w:eastAsia="SimSun"/>
                <w:lang w:eastAsia="de-DE"/>
              </w:rPr>
            </w:pPr>
          </w:p>
        </w:tc>
      </w:tr>
      <w:tr w:rsidR="00CE5944" w:rsidRPr="001D4BBD" w14:paraId="54CA4ADB"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2E6AD42" w14:textId="35A82B49" w:rsidR="00CE5944" w:rsidRPr="001D4BBD" w:rsidRDefault="00CE5944" w:rsidP="00CE5944">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269191B9" w14:textId="2F700ECF" w:rsidR="00CE5944" w:rsidRPr="001D4BBD" w:rsidRDefault="00651295" w:rsidP="00CE5944">
            <w:pPr>
              <w:pStyle w:val="TAC"/>
              <w:rPr>
                <w:rFonts w:eastAsia="SimSun"/>
                <w:lang w:eastAsia="ja-JP"/>
              </w:rPr>
            </w:pPr>
            <w:r w:rsidRPr="001D4BBD">
              <w:rPr>
                <w:rFonts w:eastAsia="SimSun"/>
                <w:lang w:eastAsia="ja-JP"/>
              </w:rPr>
              <w:t>User</w:t>
            </w:r>
          </w:p>
        </w:tc>
        <w:tc>
          <w:tcPr>
            <w:tcW w:w="1671" w:type="pct"/>
            <w:tcBorders>
              <w:top w:val="single" w:sz="4" w:space="0" w:color="auto"/>
              <w:left w:val="single" w:sz="4" w:space="0" w:color="auto"/>
              <w:bottom w:val="single" w:sz="4" w:space="0" w:color="auto"/>
              <w:right w:val="single" w:sz="4" w:space="0" w:color="auto"/>
            </w:tcBorders>
          </w:tcPr>
          <w:p w14:paraId="39902A64" w14:textId="5333ED7D" w:rsidR="00CE5944" w:rsidRPr="001D4BBD" w:rsidRDefault="00CE5944" w:rsidP="00CE5944">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6AB72367" w14:textId="77777777" w:rsidR="00CE5944" w:rsidRPr="001D4BBD" w:rsidRDefault="00CE5944" w:rsidP="00CE5944">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0ED627E6" w14:textId="77777777" w:rsidR="00CE5944" w:rsidRPr="001D4BBD" w:rsidRDefault="00CE5944" w:rsidP="00CE5944">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48C5513C" w14:textId="77777777" w:rsidR="00CE5944" w:rsidRPr="001D4BBD" w:rsidRDefault="00CE5944" w:rsidP="00CE5944">
            <w:pPr>
              <w:pStyle w:val="TAC"/>
              <w:rPr>
                <w:rFonts w:eastAsia="SimSun"/>
                <w:lang w:eastAsia="de-DE"/>
              </w:rPr>
            </w:pPr>
          </w:p>
        </w:tc>
      </w:tr>
    </w:tbl>
    <w:p w14:paraId="10BC25AB" w14:textId="77777777" w:rsidR="00CE5944" w:rsidRPr="001D4BBD" w:rsidRDefault="00CE5944" w:rsidP="00CE5944"/>
    <w:p w14:paraId="7056FD56" w14:textId="77777777" w:rsidR="00ED4222" w:rsidRPr="001D4BBD" w:rsidRDefault="00ED4222" w:rsidP="00EE38A0">
      <w:pPr>
        <w:pStyle w:val="Heading4"/>
      </w:pPr>
      <w:bookmarkStart w:id="1253" w:name="_Toc170300873"/>
      <w:r w:rsidRPr="001D4BBD">
        <w:t>5.4.2.5</w:t>
      </w:r>
      <w:r w:rsidRPr="001D4BBD">
        <w:tab/>
        <w:t>Acceptance criteria</w:t>
      </w:r>
      <w:bookmarkEnd w:id="1253"/>
    </w:p>
    <w:p w14:paraId="5441AE79" w14:textId="77777777" w:rsidR="00ED4222" w:rsidRPr="001D4BBD" w:rsidRDefault="00ED4222" w:rsidP="00ED4222">
      <w:r w:rsidRPr="001D4BBD">
        <w:t>For the scenarios in table 5.4.2-1:</w:t>
      </w:r>
    </w:p>
    <w:p w14:paraId="76CF36E3" w14:textId="77777777" w:rsidR="00ED4222" w:rsidRPr="001D4BBD" w:rsidRDefault="00ED4222" w:rsidP="00ED4222">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ME initialisation procedure.</w:t>
      </w:r>
    </w:p>
    <w:p w14:paraId="0679A7FE" w14:textId="57D66E6C" w:rsidR="00ED4222" w:rsidRPr="001D4BBD" w:rsidRDefault="00ED4222" w:rsidP="00ED4222">
      <w:pPr>
        <w:pStyle w:val="B10"/>
        <w:spacing w:after="0"/>
        <w:ind w:left="284" w:firstLine="0"/>
        <w:rPr>
          <w:rFonts w:eastAsia="DengXian"/>
        </w:rPr>
      </w:pPr>
      <w:r w:rsidRPr="001D4BBD">
        <w:rPr>
          <w:rFonts w:eastAsia="DengXian"/>
        </w:rPr>
        <w:t xml:space="preserve">CR 2, CR 3, and CR 4 are verified </w:t>
      </w:r>
      <w:r w:rsidR="00231E46" w:rsidRPr="001D4BBD">
        <w:rPr>
          <w:rFonts w:eastAsia="DengXian"/>
        </w:rPr>
        <w:t>at:</w:t>
      </w:r>
    </w:p>
    <w:p w14:paraId="042E62C4" w14:textId="2D4B003D" w:rsidR="00ED4222" w:rsidRPr="001D4BBD" w:rsidRDefault="00ED4222" w:rsidP="005C650F">
      <w:pPr>
        <w:pStyle w:val="B10"/>
        <w:numPr>
          <w:ilvl w:val="0"/>
          <w:numId w:val="23"/>
        </w:numPr>
        <w:spacing w:after="0"/>
        <w:ind w:left="1004"/>
      </w:pPr>
      <w:bookmarkStart w:id="1254" w:name="MCCQCTEMPBM_00001208"/>
      <w:r w:rsidRPr="001D4BBD">
        <w:rPr>
          <w:rFonts w:eastAsia="DengXian"/>
        </w:rPr>
        <w:t xml:space="preserve">step 3)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028FA21E" w14:textId="0AF6BCC2" w:rsidR="00ED4222" w:rsidRPr="001D4BBD" w:rsidRDefault="00ED4222" w:rsidP="005C650F">
      <w:pPr>
        <w:pStyle w:val="B10"/>
        <w:numPr>
          <w:ilvl w:val="0"/>
          <w:numId w:val="23"/>
        </w:numPr>
        <w:spacing w:after="0"/>
        <w:ind w:left="1004"/>
      </w:pPr>
      <w:bookmarkStart w:id="1255" w:name="MCCQCTEMPBM_00001209"/>
      <w:bookmarkEnd w:id="1254"/>
      <w:r w:rsidRPr="001D4BBD">
        <w:rPr>
          <w:rFonts w:eastAsia="DengXian"/>
        </w:rPr>
        <w:t xml:space="preserve">step 5)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bookmarkEnd w:id="1255"/>
    <w:p w14:paraId="5B4B131E" w14:textId="77777777" w:rsidR="00ED4222" w:rsidRPr="001D4BBD" w:rsidRDefault="00ED4222" w:rsidP="00ED4222">
      <w:pPr>
        <w:spacing w:after="0"/>
      </w:pPr>
    </w:p>
    <w:p w14:paraId="32F0DD24" w14:textId="4D02E7F0" w:rsidR="00C023A8" w:rsidRPr="001D4BBD" w:rsidRDefault="00C023A8" w:rsidP="00C023A8">
      <w:pPr>
        <w:pStyle w:val="Heading3"/>
        <w:rPr>
          <w:rFonts w:eastAsia="TimesNewRoman"/>
          <w:lang w:eastAsia="en-GB"/>
        </w:rPr>
      </w:pPr>
      <w:bookmarkStart w:id="1256" w:name="_Toc170300874"/>
      <w:r w:rsidRPr="001D4BBD">
        <w:rPr>
          <w:rFonts w:eastAsia="TimesNewRoman"/>
          <w:lang w:eastAsia="en-GB"/>
        </w:rPr>
        <w:t>5.4.2</w:t>
      </w:r>
      <w:r w:rsidR="00AB1DA7" w:rsidRPr="001D4BBD">
        <w:rPr>
          <w:rFonts w:eastAsia="TimesNewRoman"/>
          <w:lang w:eastAsia="en-GB"/>
        </w:rPr>
        <w:t>A</w:t>
      </w:r>
      <w:r w:rsidRPr="001D4BBD">
        <w:rPr>
          <w:rFonts w:eastAsia="TimesNewRoman"/>
          <w:lang w:eastAsia="en-GB"/>
        </w:rPr>
        <w:tab/>
        <w:t>Unified Access Control – Access Identity 1 – MPS indicated by USIM</w:t>
      </w:r>
      <w:r w:rsidR="00AB1DA7" w:rsidRPr="001D4BBD">
        <w:rPr>
          <w:rFonts w:eastAsia="TimesNewRoman"/>
          <w:lang w:eastAsia="en-GB"/>
        </w:rPr>
        <w:t>, Access Category 8</w:t>
      </w:r>
      <w:bookmarkEnd w:id="1256"/>
    </w:p>
    <w:p w14:paraId="5D6089DD" w14:textId="6DDEFC46" w:rsidR="00C023A8" w:rsidRPr="001D4BBD" w:rsidRDefault="00C023A8" w:rsidP="00C023A8">
      <w:pPr>
        <w:pStyle w:val="Heading4"/>
      </w:pPr>
      <w:bookmarkStart w:id="1257" w:name="_Toc170300875"/>
      <w:r w:rsidRPr="001D4BBD">
        <w:t>5.4.2</w:t>
      </w:r>
      <w:r w:rsidR="00DC68D2" w:rsidRPr="001D4BBD">
        <w:t>A</w:t>
      </w:r>
      <w:r w:rsidRPr="001D4BBD">
        <w:t>.1</w:t>
      </w:r>
      <w:r w:rsidRPr="001D4BBD">
        <w:tab/>
        <w:t>Definition and applicability</w:t>
      </w:r>
      <w:bookmarkEnd w:id="1257"/>
    </w:p>
    <w:p w14:paraId="5B95D0AE" w14:textId="77777777" w:rsidR="00C023A8" w:rsidRPr="001D4BBD" w:rsidRDefault="00C023A8" w:rsidP="00C023A8">
      <w:r w:rsidRPr="001D4BBD">
        <w:t>The purpose of Unified Access Control procedure is to perform access barring check for a 5GS access attempt associated with a given Access Category and one or more Access Identities upon request from upper layers or the RRC layer.</w:t>
      </w:r>
    </w:p>
    <w:p w14:paraId="1D73848C" w14:textId="77777777" w:rsidR="00C023A8" w:rsidRPr="001D4BBD" w:rsidRDefault="00C023A8" w:rsidP="00C023A8">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73B0A076" w14:textId="77777777" w:rsidR="00C023A8" w:rsidRPr="001D4BBD" w:rsidRDefault="00C023A8" w:rsidP="00C023A8">
      <w:r w:rsidRPr="001D4BBD">
        <w:t>The EF</w:t>
      </w:r>
      <w:r w:rsidRPr="001D4BBD">
        <w:rPr>
          <w:vertAlign w:val="subscript"/>
        </w:rPr>
        <w:t xml:space="preserve">UAC-AIC </w:t>
      </w:r>
      <w:r w:rsidRPr="001D4BBD">
        <w:t>in the USIM contains the configuration information pertaining to access identity 1 allocated for high priority services MPS.</w:t>
      </w:r>
    </w:p>
    <w:p w14:paraId="5A08B225" w14:textId="77777777" w:rsidR="00C023A8" w:rsidRPr="001D4BBD" w:rsidRDefault="00C023A8" w:rsidP="00C023A8">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1AA72935" w14:textId="77777777" w:rsidR="00C023A8" w:rsidRPr="001D4BBD" w:rsidRDefault="00C023A8" w:rsidP="00C023A8">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19E4A216" w14:textId="77777777" w:rsidR="00C023A8" w:rsidRPr="001D4BBD" w:rsidRDefault="00C023A8" w:rsidP="00C023A8">
      <w:r w:rsidRPr="001D4BBD">
        <w:t>If RRC state is RRC_INACTIVE and the resumption of the RRC connection is triggered due to an RNA Update RRC layer shall select Access Category as '8' and perform unified access control procedure in case there is no ongoing emergency service.</w:t>
      </w:r>
    </w:p>
    <w:p w14:paraId="732AD292" w14:textId="5AC50C0B" w:rsidR="00C023A8" w:rsidRPr="001D4BBD" w:rsidRDefault="00C023A8" w:rsidP="00C023A8">
      <w:pPr>
        <w:pStyle w:val="Heading4"/>
      </w:pPr>
      <w:bookmarkStart w:id="1258" w:name="_Toc170300876"/>
      <w:r w:rsidRPr="001D4BBD">
        <w:t>5.4.2</w:t>
      </w:r>
      <w:r w:rsidR="00BA2785" w:rsidRPr="001D4BBD">
        <w:t>A</w:t>
      </w:r>
      <w:r w:rsidRPr="001D4BBD">
        <w:t>.2</w:t>
      </w:r>
      <w:r w:rsidRPr="001D4BBD">
        <w:tab/>
        <w:t>Conformance requirement</w:t>
      </w:r>
      <w:bookmarkEnd w:id="1258"/>
    </w:p>
    <w:p w14:paraId="4CDD2E2A" w14:textId="77777777" w:rsidR="00C023A8" w:rsidRPr="001D4BBD" w:rsidRDefault="00C023A8" w:rsidP="00C023A8">
      <w:pPr>
        <w:pStyle w:val="B10"/>
        <w:ind w:left="540" w:hanging="540"/>
      </w:pPr>
      <w:r w:rsidRPr="001D4BBD">
        <w:t>CR 1</w:t>
      </w:r>
      <w:r w:rsidRPr="001D4BBD">
        <w:tab/>
        <w:t>The ME shall read the access control value as part of the USIM-ME initialization procedure, and subsequently adopt this value.</w:t>
      </w:r>
    </w:p>
    <w:p w14:paraId="5C40D64D" w14:textId="77777777" w:rsidR="00C023A8" w:rsidRPr="001D4BBD" w:rsidRDefault="00C023A8" w:rsidP="00C023A8">
      <w:pPr>
        <w:pStyle w:val="B10"/>
        <w:ind w:left="824"/>
      </w:pPr>
      <w:r w:rsidRPr="001D4BBD">
        <w:t>Reference:</w:t>
      </w:r>
    </w:p>
    <w:p w14:paraId="3E6A2808" w14:textId="0F44CBF0" w:rsidR="00C023A8" w:rsidRPr="001D4BBD" w:rsidRDefault="00C023A8" w:rsidP="00C023A8">
      <w:pPr>
        <w:pStyle w:val="B20"/>
      </w:pPr>
      <w:r w:rsidRPr="001D4BBD">
        <w:t>-</w:t>
      </w:r>
      <w:r w:rsidRPr="001D4BBD">
        <w:tab/>
        <w:t>TS 31.102 </w:t>
      </w:r>
      <w:bookmarkStart w:id="1259" w:name="MCCQCTEMPBM_00000719"/>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259"/>
      <w:r w:rsidRPr="001D4BBD">
        <w:t xml:space="preserve">, </w:t>
      </w:r>
      <w:r w:rsidR="00523917" w:rsidRPr="001D4BBD">
        <w:t>clause</w:t>
      </w:r>
      <w:r w:rsidR="00523917">
        <w:t> </w:t>
      </w:r>
      <w:r w:rsidR="00523917" w:rsidRPr="001D4BBD">
        <w:t>5</w:t>
      </w:r>
      <w:r w:rsidRPr="001D4BBD">
        <w:t>.1.1.2.</w:t>
      </w:r>
    </w:p>
    <w:p w14:paraId="098E8F81" w14:textId="37C4C4FB" w:rsidR="00C023A8" w:rsidRPr="001D4BBD" w:rsidRDefault="00C023A8" w:rsidP="00C023A8">
      <w:pPr>
        <w:pStyle w:val="B10"/>
        <w:ind w:left="540" w:hanging="540"/>
      </w:pPr>
      <w:r w:rsidRPr="001D4BBD">
        <w:t>CR 2</w:t>
      </w:r>
      <w:r w:rsidRPr="001D4BBD">
        <w:tab/>
        <w:t xml:space="preserve">Access Identities are configured at the UE as listed in </w:t>
      </w:r>
      <w:r w:rsidR="00523917" w:rsidRPr="001D4BBD">
        <w:t>TS</w:t>
      </w:r>
      <w:r w:rsidR="00523917">
        <w:t> </w:t>
      </w:r>
      <w:r w:rsidR="00523917" w:rsidRPr="001D4BBD">
        <w:t>2</w:t>
      </w:r>
      <w:r w:rsidRPr="001D4BBD">
        <w:t>2.261</w:t>
      </w:r>
      <w:r w:rsidR="00523917">
        <w:t> </w:t>
      </w:r>
      <w:r w:rsidR="00523917" w:rsidRPr="001D4BBD">
        <w:t>[</w:t>
      </w:r>
      <w:r w:rsidRPr="001D4BBD">
        <w:t>36] Table 6.22.2.2-1.</w:t>
      </w:r>
      <w:r w:rsidRPr="001D4BBD">
        <w:rPr>
          <w:rFonts w:hint="eastAsia"/>
        </w:rPr>
        <w:t xml:space="preserve"> Access Categories are defined by the combination of conditions related to UE and the type of access attempt as listed in </w:t>
      </w:r>
      <w:r w:rsidR="00523917" w:rsidRPr="001D4BBD">
        <w:t>TS</w:t>
      </w:r>
      <w:r w:rsidR="00523917">
        <w:t> </w:t>
      </w:r>
      <w:r w:rsidR="00523917" w:rsidRPr="001D4BBD">
        <w:t>2</w:t>
      </w:r>
      <w:r w:rsidRPr="001D4BBD">
        <w:t>2.261</w:t>
      </w:r>
      <w:r w:rsidR="00523917">
        <w:t> </w:t>
      </w:r>
      <w:r w:rsidR="00523917" w:rsidRPr="001D4BBD">
        <w:t>[</w:t>
      </w:r>
      <w:r w:rsidRPr="001D4BBD">
        <w:t xml:space="preserve">36] </w:t>
      </w:r>
      <w:r w:rsidRPr="001D4BBD">
        <w:rPr>
          <w:rFonts w:hint="eastAsia"/>
        </w:rPr>
        <w:t>Table 6.22.2.3-1. One or more</w:t>
      </w:r>
      <w:r w:rsidRPr="001D4BBD">
        <w:t xml:space="preserve"> </w:t>
      </w:r>
      <w:r w:rsidRPr="001D4BBD">
        <w:rPr>
          <w:rFonts w:hint="eastAsia"/>
        </w:rPr>
        <w:t xml:space="preserve">Access Identities and </w:t>
      </w:r>
      <w:r w:rsidRPr="001D4BBD">
        <w:t xml:space="preserve">only one </w:t>
      </w:r>
      <w:r w:rsidRPr="001D4BBD">
        <w:rPr>
          <w:rFonts w:hint="eastAsia"/>
        </w:rPr>
        <w:t>A</w:t>
      </w:r>
      <w:r w:rsidRPr="001D4BBD">
        <w:t xml:space="preserve">ccess </w:t>
      </w:r>
      <w:r w:rsidRPr="001D4BBD">
        <w:rPr>
          <w:rFonts w:hint="eastAsia"/>
        </w:rPr>
        <w:t>C</w:t>
      </w:r>
      <w:r w:rsidRPr="001D4BBD">
        <w:t>ategory</w:t>
      </w:r>
      <w:r w:rsidRPr="001D4BBD">
        <w:rPr>
          <w:rFonts w:hint="eastAsia"/>
        </w:rPr>
        <w:t xml:space="preserve"> are</w:t>
      </w:r>
      <w:r w:rsidRPr="001D4BBD">
        <w:t xml:space="preserve"> selected and tested for an access attempt.</w:t>
      </w:r>
    </w:p>
    <w:p w14:paraId="3D23FE1D" w14:textId="77777777" w:rsidR="00C023A8" w:rsidRPr="001D4BBD" w:rsidRDefault="00C023A8" w:rsidP="00C023A8">
      <w:pPr>
        <w:pStyle w:val="B10"/>
        <w:ind w:left="824"/>
      </w:pPr>
      <w:r w:rsidRPr="001D4BBD">
        <w:t>Reference:</w:t>
      </w:r>
    </w:p>
    <w:p w14:paraId="28D8657E" w14:textId="5E896966" w:rsidR="00C023A8" w:rsidRPr="001D4BBD" w:rsidRDefault="00C023A8" w:rsidP="00C023A8">
      <w:pPr>
        <w:pStyle w:val="B20"/>
      </w:pPr>
      <w:r w:rsidRPr="001D4BBD">
        <w:t>-</w:t>
      </w:r>
      <w:r w:rsidRPr="001D4BBD">
        <w:tab/>
        <w:t>TS 22.261 </w:t>
      </w:r>
      <w:bookmarkStart w:id="1260" w:name="MCCQCTEMPBM_00000720"/>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260"/>
      <w:r w:rsidRPr="001D4BBD">
        <w:t xml:space="preserve">, </w:t>
      </w:r>
      <w:r w:rsidR="00523917" w:rsidRPr="001D4BBD">
        <w:t>clause</w:t>
      </w:r>
      <w:r w:rsidR="00523917">
        <w:t> </w:t>
      </w:r>
      <w:r w:rsidR="00523917" w:rsidRPr="001D4BBD">
        <w:t>6</w:t>
      </w:r>
      <w:r w:rsidRPr="001D4BBD">
        <w:t>.22.2</w:t>
      </w:r>
    </w:p>
    <w:p w14:paraId="10BA6D24" w14:textId="77777777" w:rsidR="00C023A8" w:rsidRPr="001D4BBD" w:rsidRDefault="00C023A8" w:rsidP="00C023A8">
      <w:pPr>
        <w:pStyle w:val="B10"/>
        <w:ind w:left="540" w:hanging="540"/>
      </w:pPr>
      <w:r w:rsidRPr="001D4BBD">
        <w:t>CR 3</w:t>
      </w:r>
      <w:r w:rsidRPr="001D4BBD">
        <w:tab/>
        <w:t>Access Identity 1 is valid if the RPLMN is the HPLMN, EHPLMN or visited PLMN of the home country.</w:t>
      </w:r>
    </w:p>
    <w:p w14:paraId="5AF9B3CD" w14:textId="77777777" w:rsidR="00C023A8" w:rsidRPr="001D4BBD" w:rsidRDefault="00C023A8" w:rsidP="00C023A8">
      <w:pPr>
        <w:pStyle w:val="B10"/>
        <w:ind w:left="824"/>
      </w:pPr>
      <w:r w:rsidRPr="001D4BBD">
        <w:t>Reference:</w:t>
      </w:r>
    </w:p>
    <w:p w14:paraId="3873A261" w14:textId="2A161805" w:rsidR="00C023A8" w:rsidRPr="001D4BBD" w:rsidRDefault="00C023A8" w:rsidP="00C023A8">
      <w:pPr>
        <w:pStyle w:val="B20"/>
      </w:pPr>
      <w:r w:rsidRPr="001D4BBD">
        <w:t>-</w:t>
      </w:r>
      <w:r w:rsidRPr="001D4BBD">
        <w:tab/>
        <w:t>TS 24.501 </w:t>
      </w:r>
      <w:bookmarkStart w:id="1261" w:name="MCCQCTEMPBM_00000721"/>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261"/>
      <w:r w:rsidRPr="001D4BBD">
        <w:t xml:space="preserve">, </w:t>
      </w:r>
      <w:r w:rsidR="00523917" w:rsidRPr="001D4BBD">
        <w:t>clause</w:t>
      </w:r>
      <w:r w:rsidR="00523917">
        <w:t> </w:t>
      </w:r>
      <w:r w:rsidR="00523917" w:rsidRPr="001D4BBD">
        <w:t>4</w:t>
      </w:r>
      <w:r w:rsidRPr="001D4BBD">
        <w:t>.5.2</w:t>
      </w:r>
    </w:p>
    <w:p w14:paraId="47293416" w14:textId="77777777" w:rsidR="00C023A8" w:rsidRPr="001D4BBD" w:rsidRDefault="00C023A8" w:rsidP="00C023A8">
      <w:pPr>
        <w:pStyle w:val="B10"/>
        <w:ind w:left="540" w:hanging="540"/>
      </w:pPr>
      <w:r w:rsidRPr="001D4BBD">
        <w:t>CR 4</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w:t>
      </w:r>
      <w:r w:rsidRPr="001D4BBD">
        <w:noBreakHyphen/>
        <w:t>BarringInfo broadcast in SIB1. Access Control check shall be performed as per the information received in uac</w:t>
      </w:r>
      <w:r w:rsidRPr="001D4BBD">
        <w:noBreakHyphen/>
        <w:t>BarringInfoSetList.</w:t>
      </w:r>
    </w:p>
    <w:p w14:paraId="12C00976" w14:textId="77777777" w:rsidR="00C023A8" w:rsidRPr="001D4BBD" w:rsidRDefault="00C023A8" w:rsidP="00C023A8">
      <w:pPr>
        <w:pStyle w:val="B10"/>
        <w:ind w:left="824"/>
      </w:pPr>
      <w:r w:rsidRPr="001D4BBD">
        <w:t>Reference:</w:t>
      </w:r>
    </w:p>
    <w:p w14:paraId="6C37A2B2" w14:textId="14ED4AC8" w:rsidR="00C023A8" w:rsidRPr="001D4BBD" w:rsidRDefault="00C023A8" w:rsidP="00C023A8">
      <w:pPr>
        <w:pStyle w:val="B20"/>
      </w:pPr>
      <w:r w:rsidRPr="001D4BBD">
        <w:t>-</w:t>
      </w:r>
      <w:r w:rsidRPr="001D4BBD">
        <w:tab/>
        <w:t>TS 38.331 </w:t>
      </w:r>
      <w:bookmarkStart w:id="1262" w:name="MCCQCTEMPBM_00000722"/>
      <w:r w:rsidRPr="001D4BBD">
        <w:fldChar w:fldCharType="begin"/>
      </w:r>
      <w:r w:rsidRPr="001D4BBD">
        <w:instrText xml:space="preserve"> REF _Ref128035555 \r \h </w:instrText>
      </w:r>
      <w:r w:rsidRPr="001D4BBD">
        <w:fldChar w:fldCharType="separate"/>
      </w:r>
      <w:r w:rsidRPr="001D4BBD">
        <w:t>[37]</w:t>
      </w:r>
      <w:r w:rsidRPr="001D4BBD">
        <w:fldChar w:fldCharType="end"/>
      </w:r>
      <w:bookmarkEnd w:id="1262"/>
      <w:r w:rsidRPr="001D4BBD">
        <w:t>, clauses 5.3.14</w:t>
      </w:r>
    </w:p>
    <w:p w14:paraId="2D6974A9" w14:textId="77777777" w:rsidR="00C023A8" w:rsidRPr="001D4BBD" w:rsidRDefault="00C023A8" w:rsidP="00C023A8">
      <w:pPr>
        <w:pStyle w:val="B10"/>
        <w:ind w:left="540" w:hanging="540"/>
      </w:pPr>
      <w:r w:rsidRPr="001D4BBD">
        <w:t>CR 5</w:t>
      </w:r>
      <w:r w:rsidRPr="001D4BBD">
        <w:tab/>
        <w:t>If the resumption of the RRC connection is triggered due to an RNA update and there is no ongoing emergency service RRC shall select '8' as the Access Category and perform the unified access control procedure.</w:t>
      </w:r>
    </w:p>
    <w:p w14:paraId="41AD43BF" w14:textId="77777777" w:rsidR="00C023A8" w:rsidRPr="001D4BBD" w:rsidRDefault="00C023A8" w:rsidP="00C023A8">
      <w:pPr>
        <w:pStyle w:val="B10"/>
        <w:ind w:left="824"/>
      </w:pPr>
      <w:r w:rsidRPr="001D4BBD">
        <w:t>Reference:</w:t>
      </w:r>
    </w:p>
    <w:p w14:paraId="2F0CD3C0" w14:textId="506D1DE3" w:rsidR="00C023A8" w:rsidRPr="001D4BBD" w:rsidRDefault="00C023A8" w:rsidP="00C023A8">
      <w:pPr>
        <w:pStyle w:val="B20"/>
      </w:pPr>
      <w:r w:rsidRPr="001D4BBD">
        <w:t>-</w:t>
      </w:r>
      <w:r w:rsidRPr="001D4BBD">
        <w:tab/>
        <w:t>TS 38.331 [37], clauses 5.3.13.2</w:t>
      </w:r>
    </w:p>
    <w:p w14:paraId="1A242CAB" w14:textId="2A5A1FF8" w:rsidR="00C023A8" w:rsidRPr="001D4BBD" w:rsidRDefault="00C023A8" w:rsidP="00C023A8">
      <w:pPr>
        <w:pStyle w:val="Heading4"/>
      </w:pPr>
      <w:bookmarkStart w:id="1263" w:name="_Toc170300877"/>
      <w:r w:rsidRPr="001D4BBD">
        <w:t>5.4.2</w:t>
      </w:r>
      <w:r w:rsidR="00BA2785" w:rsidRPr="001D4BBD">
        <w:t>A</w:t>
      </w:r>
      <w:r w:rsidRPr="001D4BBD">
        <w:t>.3</w:t>
      </w:r>
      <w:r w:rsidRPr="001D4BBD">
        <w:tab/>
        <w:t>Test purpose</w:t>
      </w:r>
      <w:bookmarkEnd w:id="1263"/>
    </w:p>
    <w:p w14:paraId="78D24D45" w14:textId="77777777" w:rsidR="00C023A8" w:rsidRPr="001D4BBD" w:rsidRDefault="00C023A8" w:rsidP="00C023A8">
      <w:pPr>
        <w:overflowPunct w:val="0"/>
        <w:autoSpaceDE w:val="0"/>
        <w:autoSpaceDN w:val="0"/>
        <w:adjustRightInd w:val="0"/>
        <w:textAlignment w:val="baseline"/>
      </w:pPr>
      <w:r w:rsidRPr="001D4BBD">
        <w:t>The purpose of this test is to verify that:</w:t>
      </w:r>
    </w:p>
    <w:p w14:paraId="36EB5644" w14:textId="77777777" w:rsidR="00C023A8" w:rsidRPr="001D4BBD" w:rsidRDefault="00C023A8" w:rsidP="00C023A8">
      <w:pPr>
        <w:pStyle w:val="B10"/>
      </w:pPr>
      <w:r w:rsidRPr="001D4BBD">
        <w:t>1)</w:t>
      </w:r>
      <w:r w:rsidRPr="001D4BBD">
        <w:tab/>
        <w:t>the M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ME initialisation procedure, and subsequently adopts this value.</w:t>
      </w:r>
    </w:p>
    <w:p w14:paraId="7D592E77" w14:textId="77777777" w:rsidR="00C023A8" w:rsidRPr="001D4BBD" w:rsidRDefault="00C023A8" w:rsidP="00C023A8">
      <w:pPr>
        <w:pStyle w:val="B10"/>
      </w:pPr>
      <w:r w:rsidRPr="001D4BBD">
        <w:t>2)</w:t>
      </w:r>
      <w:r w:rsidRPr="001D4BBD">
        <w:tab/>
        <w:t>the UE maps the kind of request to one or more access identities and one access category and lower layers performs access barring checks for that request based on the determined access identities and access category.</w:t>
      </w:r>
    </w:p>
    <w:p w14:paraId="61587B2C" w14:textId="77777777" w:rsidR="00C023A8" w:rsidRPr="001D4BBD" w:rsidRDefault="00C023A8" w:rsidP="00C023A8">
      <w:pPr>
        <w:pStyle w:val="B10"/>
      </w:pPr>
      <w:r w:rsidRPr="001D4BBD">
        <w:t>3)</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p>
    <w:p w14:paraId="1A7A2F36" w14:textId="77777777" w:rsidR="00C023A8" w:rsidRPr="001D4BBD" w:rsidRDefault="00C023A8" w:rsidP="00C023A8">
      <w:pPr>
        <w:pStyle w:val="B10"/>
      </w:pPr>
      <w:r w:rsidRPr="001D4BBD">
        <w:t>4)</w:t>
      </w:r>
      <w:r w:rsidRPr="001D4BBD">
        <w:tab/>
        <w:t>the UE performs unified access control procedure if RNA Update procedure is triggered.</w:t>
      </w:r>
    </w:p>
    <w:p w14:paraId="5C71F77E" w14:textId="68422173" w:rsidR="00C023A8" w:rsidRPr="001D4BBD" w:rsidRDefault="00C023A8" w:rsidP="00C023A8">
      <w:pPr>
        <w:pStyle w:val="Heading4"/>
      </w:pPr>
      <w:bookmarkStart w:id="1264" w:name="_Toc170300878"/>
      <w:r w:rsidRPr="001D4BBD">
        <w:t>5.4.2</w:t>
      </w:r>
      <w:r w:rsidR="00BA2785" w:rsidRPr="001D4BBD">
        <w:t>A</w:t>
      </w:r>
      <w:r w:rsidRPr="001D4BBD">
        <w:t>.4</w:t>
      </w:r>
      <w:r w:rsidRPr="001D4BBD">
        <w:tab/>
        <w:t>Method of test</w:t>
      </w:r>
      <w:bookmarkEnd w:id="1264"/>
    </w:p>
    <w:p w14:paraId="1B30848D" w14:textId="20ACE236" w:rsidR="00C023A8" w:rsidRPr="001D4BBD" w:rsidRDefault="00C023A8" w:rsidP="00C023A8">
      <w:pPr>
        <w:pStyle w:val="Heading5"/>
      </w:pPr>
      <w:bookmarkStart w:id="1265" w:name="_Toc170300879"/>
      <w:r w:rsidRPr="001D4BBD">
        <w:t>5.4.2</w:t>
      </w:r>
      <w:r w:rsidR="00BA2785" w:rsidRPr="001D4BBD">
        <w:t>A</w:t>
      </w:r>
      <w:r w:rsidRPr="001D4BBD">
        <w:t>.4.1</w:t>
      </w:r>
      <w:r w:rsidRPr="001D4BBD">
        <w:tab/>
        <w:t>Initial conditions</w:t>
      </w:r>
      <w:bookmarkEnd w:id="1265"/>
    </w:p>
    <w:p w14:paraId="2F59DEA7" w14:textId="1B279523" w:rsidR="00C023A8" w:rsidRPr="001D4BBD" w:rsidRDefault="00C023A8" w:rsidP="00C023A8">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25BF86CF" w14:textId="77777777" w:rsidR="00C023A8" w:rsidRPr="001D4BBD" w:rsidRDefault="00C023A8" w:rsidP="00C023A8">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3FA37A62" w14:textId="6662C632" w:rsidR="00C023A8" w:rsidRPr="001D4BBD" w:rsidRDefault="00C023A8" w:rsidP="00C023A8">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w:t>
      </w:r>
      <w:r w:rsidR="00921500" w:rsidRPr="001D4BBD">
        <w:t>2A</w:t>
      </w:r>
      <w:r w:rsidRPr="001D4BBD">
        <w:t>-2.</w:t>
      </w:r>
    </w:p>
    <w:p w14:paraId="7D9ACA81" w14:textId="01B53CCE" w:rsidR="00C023A8" w:rsidRPr="001D4BBD" w:rsidRDefault="00C023A8" w:rsidP="005C650F">
      <w:pPr>
        <w:keepNext/>
        <w:rPr>
          <w:b/>
        </w:rPr>
      </w:pPr>
      <w:r w:rsidRPr="001D4BBD">
        <w:rPr>
          <w:b/>
        </w:rPr>
        <w:t>EF</w:t>
      </w:r>
      <w:r w:rsidRPr="001D4BBD">
        <w:rPr>
          <w:b/>
          <w:vertAlign w:val="subscript"/>
        </w:rPr>
        <w:t>UST</w:t>
      </w:r>
      <w:r w:rsidRPr="001D4BBD">
        <w:rPr>
          <w:b/>
        </w:rPr>
        <w:t xml:space="preserve"> </w:t>
      </w:r>
      <w:r w:rsidRPr="001D4BBD">
        <w:t>(USIM Service Table)</w:t>
      </w:r>
    </w:p>
    <w:p w14:paraId="3657ACF4" w14:textId="77777777" w:rsidR="00C023A8" w:rsidRPr="001D4BBD" w:rsidRDefault="00C023A8" w:rsidP="005C650F">
      <w:pPr>
        <w:pStyle w:val="B10"/>
        <w:keepNext/>
        <w:rPr>
          <w:b/>
        </w:rPr>
      </w:pPr>
      <w:r w:rsidRPr="001D4BBD">
        <w:t>Logically:</w:t>
      </w:r>
    </w:p>
    <w:p w14:paraId="63B6E758" w14:textId="22996D51" w:rsidR="00131412" w:rsidRPr="001D4BBD" w:rsidRDefault="00131412" w:rsidP="000F2E3B">
      <w:pPr>
        <w:pStyle w:val="B10"/>
        <w:rPr>
          <w:b/>
        </w:rPr>
      </w:pPr>
      <w:bookmarkStart w:id="1266" w:name="MCCQCTEMPBM_00000193"/>
    </w:p>
    <w:tbl>
      <w:tblPr>
        <w:tblW w:w="8287" w:type="dxa"/>
        <w:tblInd w:w="744" w:type="dxa"/>
        <w:tblLayout w:type="fixed"/>
        <w:tblLook w:val="0000" w:firstRow="0" w:lastRow="0" w:firstColumn="0" w:lastColumn="0" w:noHBand="0" w:noVBand="0"/>
      </w:tblPr>
      <w:tblGrid>
        <w:gridCol w:w="1474"/>
        <w:gridCol w:w="236"/>
        <w:gridCol w:w="5216"/>
        <w:gridCol w:w="1361"/>
      </w:tblGrid>
      <w:tr w:rsidR="00B65FF9" w:rsidRPr="001D4BBD" w14:paraId="5000E9E8" w14:textId="77777777" w:rsidTr="00E34227">
        <w:tc>
          <w:tcPr>
            <w:tcW w:w="1474" w:type="dxa"/>
          </w:tcPr>
          <w:bookmarkEnd w:id="1266"/>
          <w:p w14:paraId="1F4C1306" w14:textId="77777777" w:rsidR="00B65FF9" w:rsidRPr="001D4BBD" w:rsidRDefault="00B65FF9" w:rsidP="00E34227">
            <w:pPr>
              <w:pStyle w:val="NoSpaceNormal"/>
              <w:rPr>
                <w:rFonts w:cs="Arial"/>
                <w:szCs w:val="18"/>
                <w:lang w:val="en-US"/>
              </w:rPr>
            </w:pPr>
            <w:r w:rsidRPr="001D4BBD">
              <w:rPr>
                <w:rFonts w:cs="Arial"/>
                <w:szCs w:val="18"/>
                <w:lang w:val="en-US"/>
              </w:rPr>
              <w:t>Service n°124</w:t>
            </w:r>
          </w:p>
        </w:tc>
        <w:tc>
          <w:tcPr>
            <w:tcW w:w="236" w:type="dxa"/>
          </w:tcPr>
          <w:p w14:paraId="44829C61" w14:textId="77777777" w:rsidR="00B65FF9" w:rsidRPr="001D4BBD" w:rsidRDefault="00B65FF9" w:rsidP="00E34227">
            <w:pPr>
              <w:pStyle w:val="NoSpaceNormal"/>
            </w:pPr>
          </w:p>
        </w:tc>
        <w:tc>
          <w:tcPr>
            <w:tcW w:w="5216" w:type="dxa"/>
          </w:tcPr>
          <w:p w14:paraId="61B60EDA" w14:textId="77777777" w:rsidR="00B65FF9" w:rsidRPr="001D4BBD" w:rsidRDefault="00B65FF9" w:rsidP="00E34227">
            <w:pPr>
              <w:pStyle w:val="NoSpaceNormal"/>
              <w:rPr>
                <w:rFonts w:cs="Arial"/>
                <w:szCs w:val="18"/>
                <w:lang w:val="en-US"/>
              </w:rPr>
            </w:pPr>
            <w:r w:rsidRPr="001D4BBD">
              <w:rPr>
                <w:rFonts w:cs="Arial"/>
                <w:szCs w:val="18"/>
                <w:lang w:val="en-US"/>
              </w:rPr>
              <w:t>Subscription identifier privacy support</w:t>
            </w:r>
          </w:p>
        </w:tc>
        <w:tc>
          <w:tcPr>
            <w:tcW w:w="1361" w:type="dxa"/>
          </w:tcPr>
          <w:p w14:paraId="2064A454" w14:textId="77777777" w:rsidR="00B65FF9" w:rsidRPr="001D4BBD" w:rsidRDefault="00B65FF9" w:rsidP="00E34227">
            <w:pPr>
              <w:pStyle w:val="NoSpaceNormal"/>
            </w:pPr>
            <w:r w:rsidRPr="001D4BBD">
              <w:t>not available</w:t>
            </w:r>
          </w:p>
        </w:tc>
      </w:tr>
      <w:tr w:rsidR="00B65FF9" w:rsidRPr="001D4BBD" w14:paraId="69578F47" w14:textId="77777777" w:rsidTr="00E34227">
        <w:tc>
          <w:tcPr>
            <w:tcW w:w="1474" w:type="dxa"/>
          </w:tcPr>
          <w:p w14:paraId="4E1A3662" w14:textId="77777777" w:rsidR="00B65FF9" w:rsidRPr="001D4BBD" w:rsidRDefault="00B65FF9" w:rsidP="00E34227">
            <w:pPr>
              <w:pStyle w:val="NoSpaceNormal"/>
            </w:pPr>
            <w:r w:rsidRPr="001D4BBD">
              <w:rPr>
                <w:rFonts w:cs="Arial"/>
                <w:szCs w:val="18"/>
                <w:lang w:val="en-US"/>
              </w:rPr>
              <w:t>Service n°126</w:t>
            </w:r>
          </w:p>
        </w:tc>
        <w:tc>
          <w:tcPr>
            <w:tcW w:w="236" w:type="dxa"/>
          </w:tcPr>
          <w:p w14:paraId="5EA523EB" w14:textId="77777777" w:rsidR="00B65FF9" w:rsidRPr="001D4BBD" w:rsidRDefault="00B65FF9" w:rsidP="00E34227">
            <w:pPr>
              <w:pStyle w:val="NoSpaceNormal"/>
            </w:pPr>
          </w:p>
        </w:tc>
        <w:tc>
          <w:tcPr>
            <w:tcW w:w="5216" w:type="dxa"/>
          </w:tcPr>
          <w:p w14:paraId="005FD1CE" w14:textId="77777777" w:rsidR="00B65FF9" w:rsidRPr="001D4BBD" w:rsidRDefault="00B65FF9" w:rsidP="00E34227">
            <w:pPr>
              <w:pStyle w:val="NoSpaceNormal"/>
              <w:rPr>
                <w:szCs w:val="18"/>
              </w:rPr>
            </w:pPr>
            <w:r w:rsidRPr="001D4BBD">
              <w:rPr>
                <w:rFonts w:cs="Arial"/>
                <w:szCs w:val="18"/>
                <w:lang w:val="en-US"/>
              </w:rPr>
              <w:t>UAC Access Identities support</w:t>
            </w:r>
          </w:p>
        </w:tc>
        <w:tc>
          <w:tcPr>
            <w:tcW w:w="1361" w:type="dxa"/>
          </w:tcPr>
          <w:p w14:paraId="770080BB" w14:textId="77777777" w:rsidR="00B65FF9" w:rsidRPr="001D4BBD" w:rsidRDefault="00B65FF9" w:rsidP="00E34227">
            <w:pPr>
              <w:pStyle w:val="NoSpaceNormal"/>
            </w:pPr>
            <w:r w:rsidRPr="001D4BBD">
              <w:t>available</w:t>
            </w:r>
          </w:p>
        </w:tc>
      </w:tr>
    </w:tbl>
    <w:p w14:paraId="5F207D12" w14:textId="77777777" w:rsidR="00B65FF9" w:rsidRPr="001D4BBD" w:rsidRDefault="00B65FF9" w:rsidP="00B65FF9">
      <w:pPr>
        <w:pStyle w:val="B10"/>
        <w:keepNext/>
        <w:spacing w:before="180" w:after="120"/>
      </w:pPr>
      <w:bookmarkStart w:id="1267" w:name="MCCQCTEMPBM_00000194"/>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B65FF9" w:rsidRPr="001D4BBD" w14:paraId="1066A74D" w14:textId="77777777" w:rsidTr="00E34227">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67"/>
          <w:p w14:paraId="7C6AF30D" w14:textId="77777777" w:rsidR="00B65FF9" w:rsidRPr="001D4BBD" w:rsidRDefault="00B65FF9" w:rsidP="00E34227">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FB3FEC"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D00080"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AFF815"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CCFF57"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6C91E9"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26614D"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6F8FA6"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E6DADB"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8</w:t>
            </w:r>
          </w:p>
        </w:tc>
      </w:tr>
      <w:tr w:rsidR="00B65FF9" w:rsidRPr="001D4BBD" w14:paraId="3068E310" w14:textId="77777777" w:rsidTr="00E34227">
        <w:tc>
          <w:tcPr>
            <w:tcW w:w="907" w:type="dxa"/>
            <w:tcBorders>
              <w:top w:val="single" w:sz="4" w:space="0" w:color="auto"/>
              <w:left w:val="single" w:sz="4" w:space="0" w:color="auto"/>
              <w:bottom w:val="single" w:sz="4" w:space="0" w:color="auto"/>
              <w:right w:val="single" w:sz="4" w:space="0" w:color="auto"/>
            </w:tcBorders>
          </w:tcPr>
          <w:p w14:paraId="4D2D011A" w14:textId="77777777" w:rsidR="00B65FF9" w:rsidRPr="001D4BBD" w:rsidRDefault="00B65FF9" w:rsidP="00E34227">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529021E7" w14:textId="77777777" w:rsidR="00B65FF9" w:rsidRPr="001D4BBD" w:rsidRDefault="00B65FF9" w:rsidP="00E34227">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7E71847D" w14:textId="77777777" w:rsidR="00B65FF9" w:rsidRPr="001D4BBD" w:rsidRDefault="00B65FF9"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3F4ACFD" w14:textId="77777777" w:rsidR="00B65FF9" w:rsidRPr="001D4BBD" w:rsidRDefault="00B65FF9" w:rsidP="00E34227">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3C9D503C" w14:textId="77777777" w:rsidR="00B65FF9" w:rsidRPr="001D4BBD" w:rsidRDefault="00B65FF9" w:rsidP="00E34227">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A1BDDF8" w14:textId="77777777" w:rsidR="00B65FF9" w:rsidRPr="001D4BBD" w:rsidRDefault="00B65FF9" w:rsidP="00E34227">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1A1F5A93" w14:textId="77777777" w:rsidR="00B65FF9" w:rsidRPr="001D4BBD" w:rsidRDefault="00B65FF9" w:rsidP="00E34227">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3FE26709" w14:textId="77777777" w:rsidR="00B65FF9" w:rsidRPr="001D4BBD" w:rsidRDefault="00B65FF9"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B978F7F" w14:textId="77777777" w:rsidR="00B65FF9" w:rsidRPr="001D4BBD" w:rsidRDefault="00B65FF9" w:rsidP="00E34227">
            <w:pPr>
              <w:keepNext/>
              <w:keepLines/>
              <w:spacing w:after="0"/>
              <w:rPr>
                <w:rFonts w:ascii="Arial" w:hAnsi="Arial"/>
                <w:sz w:val="18"/>
              </w:rPr>
            </w:pPr>
            <w:r w:rsidRPr="001D4BBD">
              <w:rPr>
                <w:rFonts w:ascii="Arial" w:hAnsi="Arial"/>
                <w:sz w:val="18"/>
              </w:rPr>
              <w:t>xxxx xxxx</w:t>
            </w:r>
          </w:p>
        </w:tc>
      </w:tr>
      <w:tr w:rsidR="00B65FF9" w:rsidRPr="001D4BBD" w14:paraId="16EB19B2" w14:textId="77777777" w:rsidTr="00E34227">
        <w:tc>
          <w:tcPr>
            <w:tcW w:w="907" w:type="dxa"/>
            <w:tcBorders>
              <w:top w:val="single" w:sz="4" w:space="0" w:color="auto"/>
              <w:right w:val="single" w:sz="4" w:space="0" w:color="auto"/>
            </w:tcBorders>
          </w:tcPr>
          <w:p w14:paraId="42DBB441" w14:textId="77777777" w:rsidR="00B65FF9" w:rsidRPr="001D4BBD" w:rsidRDefault="00B65FF9"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9EFA7B"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FC047E"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453E60"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76BDB2"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5820D2" w14:textId="77777777" w:rsidR="00B65FF9" w:rsidRPr="001D4BBD" w:rsidRDefault="00B65FF9" w:rsidP="00E34227">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35EFD2E2" w14:textId="77777777" w:rsidR="00B65FF9" w:rsidRPr="001D4BBD" w:rsidRDefault="00B65FF9" w:rsidP="00E34227">
            <w:pPr>
              <w:keepNext/>
              <w:keepLines/>
              <w:spacing w:after="0"/>
              <w:jc w:val="center"/>
              <w:rPr>
                <w:rFonts w:ascii="Arial" w:hAnsi="Arial"/>
                <w:b/>
                <w:sz w:val="18"/>
              </w:rPr>
            </w:pPr>
          </w:p>
        </w:tc>
        <w:tc>
          <w:tcPr>
            <w:tcW w:w="1077" w:type="dxa"/>
            <w:tcBorders>
              <w:top w:val="single" w:sz="4" w:space="0" w:color="auto"/>
              <w:left w:val="nil"/>
            </w:tcBorders>
          </w:tcPr>
          <w:p w14:paraId="4C7A0397" w14:textId="77777777" w:rsidR="00B65FF9" w:rsidRPr="001D4BBD" w:rsidRDefault="00B65FF9" w:rsidP="00E34227">
            <w:pPr>
              <w:keepNext/>
              <w:keepLines/>
              <w:spacing w:after="0"/>
              <w:rPr>
                <w:rFonts w:ascii="Arial" w:hAnsi="Arial"/>
                <w:b/>
                <w:sz w:val="18"/>
              </w:rPr>
            </w:pPr>
          </w:p>
        </w:tc>
        <w:tc>
          <w:tcPr>
            <w:tcW w:w="1077" w:type="dxa"/>
            <w:tcBorders>
              <w:top w:val="single" w:sz="4" w:space="0" w:color="auto"/>
            </w:tcBorders>
          </w:tcPr>
          <w:p w14:paraId="7FE88960" w14:textId="77777777" w:rsidR="00B65FF9" w:rsidRPr="001D4BBD" w:rsidRDefault="00B65FF9" w:rsidP="00E34227">
            <w:pPr>
              <w:keepNext/>
              <w:keepLines/>
              <w:spacing w:after="0"/>
              <w:rPr>
                <w:rFonts w:ascii="Arial" w:hAnsi="Arial"/>
                <w:b/>
                <w:sz w:val="18"/>
              </w:rPr>
            </w:pPr>
          </w:p>
        </w:tc>
      </w:tr>
      <w:tr w:rsidR="00B65FF9" w:rsidRPr="001D4BBD" w14:paraId="4F5AC256" w14:textId="77777777" w:rsidTr="00E34227">
        <w:tc>
          <w:tcPr>
            <w:tcW w:w="907" w:type="dxa"/>
            <w:tcBorders>
              <w:right w:val="single" w:sz="4" w:space="0" w:color="auto"/>
            </w:tcBorders>
          </w:tcPr>
          <w:p w14:paraId="544571D8" w14:textId="77777777" w:rsidR="00B65FF9" w:rsidRPr="001D4BBD" w:rsidRDefault="00B65FF9"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072D3D72" w14:textId="77777777" w:rsidR="00B65FF9" w:rsidRPr="001D4BBD" w:rsidRDefault="00B65FF9"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D9AE6F3" w14:textId="77777777" w:rsidR="00B65FF9" w:rsidRPr="001D4BBD" w:rsidRDefault="00B65FF9"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A9ADC61" w14:textId="77777777" w:rsidR="00B65FF9" w:rsidRPr="001D4BBD" w:rsidRDefault="00B65FF9" w:rsidP="00E34227">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520568DA" w14:textId="77777777" w:rsidR="00B65FF9" w:rsidRPr="001D4BBD" w:rsidRDefault="00B65FF9" w:rsidP="00E34227">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34945773" w14:textId="1E47937E" w:rsidR="00B65FF9" w:rsidRPr="001D4BBD" w:rsidRDefault="00B65FF9" w:rsidP="00E34227">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39EBB1F7" w14:textId="77777777" w:rsidR="00B65FF9" w:rsidRPr="001D4BBD" w:rsidRDefault="00B65FF9" w:rsidP="00E34227">
            <w:pPr>
              <w:keepNext/>
              <w:keepLines/>
              <w:spacing w:after="0"/>
              <w:rPr>
                <w:rFonts w:ascii="Arial" w:hAnsi="Arial"/>
                <w:sz w:val="18"/>
              </w:rPr>
            </w:pPr>
          </w:p>
        </w:tc>
        <w:tc>
          <w:tcPr>
            <w:tcW w:w="1077" w:type="dxa"/>
            <w:tcBorders>
              <w:left w:val="nil"/>
            </w:tcBorders>
          </w:tcPr>
          <w:p w14:paraId="22172CBF" w14:textId="77777777" w:rsidR="00B65FF9" w:rsidRPr="001D4BBD" w:rsidRDefault="00B65FF9" w:rsidP="00E34227">
            <w:pPr>
              <w:keepNext/>
              <w:keepLines/>
              <w:spacing w:after="0"/>
              <w:rPr>
                <w:rFonts w:ascii="Arial" w:hAnsi="Arial"/>
                <w:sz w:val="18"/>
              </w:rPr>
            </w:pPr>
          </w:p>
        </w:tc>
        <w:tc>
          <w:tcPr>
            <w:tcW w:w="1077" w:type="dxa"/>
          </w:tcPr>
          <w:p w14:paraId="6E1C50F5" w14:textId="77777777" w:rsidR="00B65FF9" w:rsidRPr="001D4BBD" w:rsidRDefault="00B65FF9" w:rsidP="00E34227">
            <w:pPr>
              <w:keepNext/>
              <w:keepLines/>
              <w:spacing w:after="0"/>
              <w:rPr>
                <w:rFonts w:ascii="Arial" w:hAnsi="Arial"/>
                <w:sz w:val="18"/>
              </w:rPr>
            </w:pPr>
          </w:p>
        </w:tc>
      </w:tr>
    </w:tbl>
    <w:p w14:paraId="600DC1BB" w14:textId="77777777" w:rsidR="00C023A8" w:rsidRPr="001D4BBD" w:rsidRDefault="00C023A8" w:rsidP="00C023A8"/>
    <w:p w14:paraId="1B41AB49" w14:textId="08927374" w:rsidR="00C023A8" w:rsidRPr="001D4BBD" w:rsidRDefault="00C023A8" w:rsidP="00C023A8">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4154D1C2" w14:textId="77777777" w:rsidR="00C023A8" w:rsidRPr="001D4BBD" w:rsidRDefault="00C023A8" w:rsidP="00C023A8">
      <w:r w:rsidRPr="001D4BBD">
        <w:t>Cell A:</w:t>
      </w:r>
    </w:p>
    <w:p w14:paraId="6DFFC8D4" w14:textId="77777777" w:rsidR="00C023A8" w:rsidRPr="001D4BBD" w:rsidRDefault="00C023A8" w:rsidP="00C023A8">
      <w:pPr>
        <w:ind w:left="284"/>
      </w:pPr>
      <w:r w:rsidRPr="001D4BBD">
        <w:t>Transmits on the BCCH, with the following network parameters:</w:t>
      </w:r>
    </w:p>
    <w:p w14:paraId="08C8668E" w14:textId="00596660" w:rsidR="00C023A8" w:rsidRPr="001D4BBD" w:rsidRDefault="00C023A8" w:rsidP="00C023A8">
      <w:pPr>
        <w:pStyle w:val="B10"/>
        <w:ind w:left="852"/>
      </w:pPr>
      <w:r w:rsidRPr="001D4BBD">
        <w:t>-</w:t>
      </w:r>
      <w:r w:rsidRPr="001D4BBD">
        <w:tab/>
        <w:t>TAI (MCC/MNC/TAC):</w:t>
      </w:r>
      <w:r w:rsidR="00231E46" w:rsidRPr="001D4BBD">
        <w:tab/>
      </w:r>
      <w:r w:rsidRPr="001D4BBD">
        <w:tab/>
        <w:t>MCC, MNC: see table 5.4.2</w:t>
      </w:r>
      <w:r w:rsidR="00921500" w:rsidRPr="001D4BBD">
        <w:t>A</w:t>
      </w:r>
      <w:r w:rsidR="00131412" w:rsidRPr="001D4BBD">
        <w:t>-1</w:t>
      </w:r>
      <w:r w:rsidRPr="001D4BBD">
        <w:t>, TAC="000001".</w:t>
      </w:r>
    </w:p>
    <w:p w14:paraId="0B12FAAE" w14:textId="7CA9CEA2" w:rsidR="00C023A8" w:rsidRPr="001D4BBD" w:rsidRDefault="00C023A8" w:rsidP="00C023A8">
      <w:pPr>
        <w:pStyle w:val="B10"/>
        <w:ind w:left="852"/>
      </w:pPr>
      <w:r w:rsidRPr="001D4BBD">
        <w:t>-</w:t>
      </w:r>
      <w:r w:rsidRPr="001D4BBD">
        <w:tab/>
        <w:t>CellIdentity:</w:t>
      </w:r>
      <w:r w:rsidRPr="001D4BBD">
        <w:tab/>
      </w:r>
      <w:r w:rsidR="00231E46" w:rsidRPr="001D4BBD">
        <w:tab/>
      </w:r>
      <w:r w:rsidR="00231E46" w:rsidRPr="001D4BBD">
        <w:tab/>
      </w:r>
      <w:r w:rsidR="00231E46" w:rsidRPr="001D4BBD">
        <w:tab/>
      </w:r>
      <w:r w:rsidR="00231E46" w:rsidRPr="001D4BBD">
        <w:tab/>
      </w:r>
      <w:r w:rsidRPr="001D4BBD">
        <w:t>"000000001"</w:t>
      </w:r>
    </w:p>
    <w:p w14:paraId="04E57DDD" w14:textId="3220957B" w:rsidR="00C023A8" w:rsidRPr="001D4BBD" w:rsidRDefault="00C023A8" w:rsidP="00C023A8">
      <w:pPr>
        <w:ind w:left="284"/>
      </w:pPr>
      <w:r w:rsidRPr="001D4BBD">
        <w:t>For the table 5.4.2</w:t>
      </w:r>
      <w:r w:rsidR="00921500" w:rsidRPr="001D4BBD">
        <w:t>A</w:t>
      </w:r>
      <w:r w:rsidR="00131412" w:rsidRPr="001D4BBD">
        <w:t>-1</w:t>
      </w:r>
      <w:r w:rsidRPr="001D4BBD">
        <w:t>:</w:t>
      </w:r>
    </w:p>
    <w:p w14:paraId="731A348A" w14:textId="77777777" w:rsidR="00C023A8" w:rsidRPr="001D4BBD" w:rsidRDefault="00C023A8" w:rsidP="00C023A8">
      <w:pPr>
        <w:pStyle w:val="B10"/>
        <w:ind w:left="852"/>
      </w:pPr>
      <w:r w:rsidRPr="001D4BBD">
        <w:t>No uac-BarringInfo in SIB1.</w:t>
      </w:r>
    </w:p>
    <w:p w14:paraId="4F5E873F" w14:textId="77777777" w:rsidR="00C023A8" w:rsidRPr="001D4BBD" w:rsidRDefault="00C023A8" w:rsidP="00C023A8">
      <w:r w:rsidRPr="001D4BBD">
        <w:t>Cell B:</w:t>
      </w:r>
    </w:p>
    <w:p w14:paraId="78775220" w14:textId="77777777" w:rsidR="00C023A8" w:rsidRPr="001D4BBD" w:rsidRDefault="00C023A8" w:rsidP="00C023A8">
      <w:pPr>
        <w:ind w:left="284"/>
      </w:pPr>
      <w:r w:rsidRPr="001D4BBD">
        <w:t>Transmits on the BCCH, with the following network parameters:</w:t>
      </w:r>
    </w:p>
    <w:p w14:paraId="14969874" w14:textId="59628E19" w:rsidR="00C023A8" w:rsidRPr="001D4BBD" w:rsidRDefault="00C023A8" w:rsidP="00C023A8">
      <w:pPr>
        <w:pStyle w:val="B10"/>
        <w:ind w:left="852"/>
      </w:pPr>
      <w:r w:rsidRPr="001D4BBD">
        <w:t>-</w:t>
      </w:r>
      <w:r w:rsidRPr="001D4BBD">
        <w:tab/>
        <w:t>TAI (MCC/MNC/TAC):</w:t>
      </w:r>
      <w:r w:rsidRPr="001D4BBD">
        <w:tab/>
      </w:r>
      <w:r w:rsidR="00231E46" w:rsidRPr="001D4BBD">
        <w:tab/>
      </w:r>
      <w:r w:rsidRPr="001D4BBD">
        <w:t>MCC, MNC: see table 5.4.</w:t>
      </w:r>
      <w:r w:rsidR="00921500" w:rsidRPr="001D4BBD">
        <w:t>2A</w:t>
      </w:r>
      <w:r w:rsidR="00131412" w:rsidRPr="001D4BBD">
        <w:t>-1</w:t>
      </w:r>
      <w:r w:rsidRPr="001D4BBD">
        <w:t>, TAC="000001".</w:t>
      </w:r>
    </w:p>
    <w:p w14:paraId="7063534F" w14:textId="5E12D509" w:rsidR="00C023A8" w:rsidRPr="001D4BBD" w:rsidRDefault="00C023A8" w:rsidP="00C023A8">
      <w:pPr>
        <w:pStyle w:val="B10"/>
        <w:ind w:left="852"/>
      </w:pPr>
      <w:r w:rsidRPr="001D4BBD">
        <w:t>-</w:t>
      </w:r>
      <w:r w:rsidRPr="001D4BBD">
        <w:tab/>
        <w:t>CellIdentity:</w:t>
      </w:r>
      <w:r w:rsidRPr="001D4BBD">
        <w:tab/>
      </w:r>
      <w:r w:rsidR="00231E46" w:rsidRPr="001D4BBD">
        <w:tab/>
      </w:r>
      <w:r w:rsidR="00231E46" w:rsidRPr="001D4BBD">
        <w:tab/>
      </w:r>
      <w:r w:rsidR="00231E46" w:rsidRPr="001D4BBD">
        <w:tab/>
      </w:r>
      <w:r w:rsidR="00231E46" w:rsidRPr="001D4BBD">
        <w:tab/>
      </w:r>
      <w:r w:rsidRPr="001D4BBD">
        <w:t>"000000002"</w:t>
      </w:r>
    </w:p>
    <w:p w14:paraId="2D7FEE3E" w14:textId="1426FEF5" w:rsidR="00C023A8" w:rsidRPr="001D4BBD" w:rsidRDefault="00C023A8" w:rsidP="00C023A8">
      <w:pPr>
        <w:ind w:left="284"/>
      </w:pPr>
      <w:r w:rsidRPr="001D4BBD">
        <w:t>For the table 5.4.2</w:t>
      </w:r>
      <w:r w:rsidR="00921500" w:rsidRPr="001D4BBD">
        <w:t>A</w:t>
      </w:r>
      <w:r w:rsidR="00131412" w:rsidRPr="001D4BBD">
        <w:t>-1</w:t>
      </w:r>
      <w:r w:rsidRPr="001D4BBD">
        <w:t>:</w:t>
      </w:r>
    </w:p>
    <w:p w14:paraId="1FE393C5" w14:textId="77777777" w:rsidR="00C023A8" w:rsidRPr="001D4BBD" w:rsidRDefault="00C023A8" w:rsidP="00C023A8">
      <w:pPr>
        <w:pStyle w:val="B10"/>
        <w:ind w:left="852"/>
      </w:pPr>
      <w:r w:rsidRPr="001D4BBD">
        <w:t>uac-BarringInfo in SIB1 should be set as in the table:</w:t>
      </w:r>
    </w:p>
    <w:p w14:paraId="78A8BED6" w14:textId="77777777" w:rsidR="00C023A8" w:rsidRPr="001D4BBD" w:rsidRDefault="00C023A8" w:rsidP="00C023A8">
      <w:pPr>
        <w:pStyle w:val="B20"/>
        <w:ind w:left="1135"/>
      </w:pPr>
      <w:r w:rsidRPr="001D4BBD">
        <w:t>-</w:t>
      </w:r>
      <w:r w:rsidRPr="001D4BBD">
        <w:tab/>
        <w:t>Refer to Annex A for the Methods UAC_BarringInfo_xxxxxx() in the table.</w:t>
      </w:r>
    </w:p>
    <w:p w14:paraId="7CAE0283" w14:textId="6B8A8A28" w:rsidR="00C023A8" w:rsidRPr="001D4BBD" w:rsidRDefault="00C023A8" w:rsidP="00C023A8">
      <w:pPr>
        <w:overflowPunct w:val="0"/>
        <w:autoSpaceDE w:val="0"/>
        <w:autoSpaceDN w:val="0"/>
        <w:adjustRightInd w:val="0"/>
        <w:textAlignment w:val="baseline"/>
      </w:pPr>
      <w:r w:rsidRPr="001D4BBD">
        <w:t xml:space="preserve">Ensure that the UE </w:t>
      </w:r>
      <w:r w:rsidR="008078B4" w:rsidRPr="001D4BBD">
        <w:t xml:space="preserve">has installed and </w:t>
      </w:r>
      <w:r w:rsidRPr="001D4BBD">
        <w:t>is using the UICC/USIM configuration defined for this test case.</w:t>
      </w:r>
    </w:p>
    <w:p w14:paraId="55E1A2C2" w14:textId="6B98F026" w:rsidR="000F2E3B" w:rsidRPr="001D4BBD" w:rsidRDefault="000F2E3B" w:rsidP="000F2E3B">
      <w:pPr>
        <w:pStyle w:val="Heading5"/>
      </w:pPr>
      <w:bookmarkStart w:id="1268" w:name="_Toc170300880"/>
      <w:r w:rsidRPr="001D4BBD">
        <w:t>5.4.2A.4.2</w:t>
      </w:r>
      <w:r w:rsidRPr="001D4BBD">
        <w:tab/>
        <w:t>Test sequence settings</w:t>
      </w:r>
      <w:bookmarkEnd w:id="1268"/>
    </w:p>
    <w:p w14:paraId="7ADC0CAE" w14:textId="722B0FA3" w:rsidR="000F2E3B" w:rsidRPr="001D4BBD" w:rsidRDefault="000F2E3B" w:rsidP="00877B07">
      <w:pPr>
        <w:pStyle w:val="TH"/>
      </w:pPr>
      <w:r w:rsidRPr="001D4BBD">
        <w:t>Table 5.4.</w:t>
      </w:r>
      <w:r w:rsidRPr="001D4BBD">
        <w:rPr>
          <w:rFonts w:eastAsia="SimSun"/>
          <w:lang w:eastAsia="en-GB"/>
        </w:rPr>
        <w:t>2A-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462"/>
        <w:gridCol w:w="1025"/>
        <w:gridCol w:w="564"/>
        <w:gridCol w:w="2204"/>
        <w:gridCol w:w="1069"/>
        <w:gridCol w:w="961"/>
        <w:gridCol w:w="961"/>
        <w:gridCol w:w="1922"/>
      </w:tblGrid>
      <w:tr w:rsidR="000F2E3B" w:rsidRPr="001D4BBD" w14:paraId="2AC7C11B" w14:textId="77777777" w:rsidTr="00AC6E31">
        <w:trPr>
          <w:trHeight w:val="454"/>
        </w:trPr>
        <w:tc>
          <w:tcPr>
            <w:tcW w:w="240" w:type="pct"/>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66DF6B4A" w14:textId="77777777" w:rsidR="000F2E3B" w:rsidRPr="001D4BBD" w:rsidRDefault="000F2E3B" w:rsidP="00AC6E31">
            <w:pPr>
              <w:pStyle w:val="TAHC"/>
            </w:pPr>
            <w:bookmarkStart w:id="1269" w:name="MCCQCTEMPBM_00001074"/>
            <w:r w:rsidRPr="001D4BBD">
              <w:t>TC</w:t>
            </w:r>
            <w:r w:rsidRPr="001D4BBD">
              <w:br/>
              <w:t>Seq#</w:t>
            </w:r>
          </w:p>
        </w:tc>
        <w:tc>
          <w:tcPr>
            <w:tcW w:w="240" w:type="pct"/>
            <w:vMerge w:val="restart"/>
            <w:tcBorders>
              <w:top w:val="single" w:sz="4" w:space="0" w:color="auto"/>
              <w:left w:val="single" w:sz="4" w:space="0" w:color="auto"/>
              <w:right w:val="single" w:sz="4" w:space="0" w:color="auto"/>
            </w:tcBorders>
            <w:shd w:val="clear" w:color="auto" w:fill="D9D9D9" w:themeFill="background1" w:themeFillShade="D9"/>
            <w:textDirection w:val="btLr"/>
            <w:vAlign w:val="center"/>
          </w:tcPr>
          <w:p w14:paraId="2423EE4B" w14:textId="77777777" w:rsidR="000F2E3B" w:rsidRPr="001D4BBD" w:rsidRDefault="000F2E3B" w:rsidP="00AC6E31">
            <w:pPr>
              <w:pStyle w:val="TAHC"/>
            </w:pPr>
            <w:r w:rsidRPr="001D4BBD">
              <w:t>Access</w:t>
            </w:r>
            <w:r w:rsidRPr="001D4BBD">
              <w:br/>
              <w:t>Category</w:t>
            </w:r>
          </w:p>
        </w:tc>
        <w:tc>
          <w:tcPr>
            <w:tcW w:w="825" w:type="pct"/>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1179891E" w14:textId="77777777" w:rsidR="000F2E3B" w:rsidRPr="001D4BBD" w:rsidRDefault="000F2E3B" w:rsidP="00AC6E31">
            <w:pPr>
              <w:pStyle w:val="TAHC"/>
            </w:pPr>
            <w:r w:rsidRPr="001D4BBD">
              <w:t>USIM</w:t>
            </w:r>
          </w:p>
        </w:tc>
        <w:tc>
          <w:tcPr>
            <w:tcW w:w="1699" w:type="pct"/>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E8DFD84" w14:textId="77777777" w:rsidR="000F2E3B" w:rsidRPr="001D4BBD" w:rsidRDefault="000F2E3B" w:rsidP="00AC6E31">
            <w:pPr>
              <w:pStyle w:val="TAHC"/>
            </w:pPr>
            <w:r w:rsidRPr="001D4BBD">
              <w:t>SIB1 on Cell B</w:t>
            </w:r>
          </w:p>
        </w:tc>
        <w:tc>
          <w:tcPr>
            <w:tcW w:w="998" w:type="pct"/>
            <w:gridSpan w:val="2"/>
            <w:tcBorders>
              <w:top w:val="single" w:sz="4" w:space="0" w:color="auto"/>
              <w:left w:val="single" w:sz="4" w:space="0" w:color="auto"/>
              <w:bottom w:val="single" w:sz="4" w:space="0" w:color="auto"/>
              <w:right w:val="single" w:sz="4" w:space="0" w:color="auto"/>
            </w:tcBorders>
            <w:shd w:val="clear" w:color="auto" w:fill="FFF2CC" w:themeFill="accent4" w:themeFillTint="33"/>
            <w:vAlign w:val="bottom"/>
          </w:tcPr>
          <w:p w14:paraId="2843A4F2" w14:textId="77777777" w:rsidR="000F2E3B" w:rsidRPr="001D4BBD" w:rsidRDefault="000F2E3B" w:rsidP="00AC6E31">
            <w:pPr>
              <w:pStyle w:val="TAHC"/>
            </w:pPr>
            <w:r w:rsidRPr="001D4BBD">
              <w:rPr>
                <w:rFonts w:cs="Calibri"/>
                <w:bCs/>
                <w:color w:val="000000"/>
              </w:rPr>
              <w:t>REGISTRATION ACCEPT</w:t>
            </w:r>
            <w:r w:rsidRPr="001D4BBD">
              <w:rPr>
                <w:rFonts w:cs="Calibri"/>
                <w:bCs/>
                <w:color w:val="000000"/>
              </w:rPr>
              <w:br/>
              <w:t>(5GS network feature support IE)</w:t>
            </w:r>
          </w:p>
        </w:tc>
        <w:tc>
          <w:tcPr>
            <w:tcW w:w="998"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461B9248" w14:textId="77777777" w:rsidR="000F2E3B" w:rsidRPr="001D4BBD" w:rsidRDefault="000F2E3B" w:rsidP="00AC6E31">
            <w:pPr>
              <w:pStyle w:val="TAHC"/>
            </w:pPr>
            <w:r w:rsidRPr="001D4BBD">
              <w:rPr>
                <w:rFonts w:cs="Calibri"/>
                <w:bCs/>
                <w:color w:val="000000"/>
              </w:rPr>
              <w:t>Result</w:t>
            </w:r>
          </w:p>
        </w:tc>
      </w:tr>
      <w:tr w:rsidR="000F2E3B" w:rsidRPr="001D4BBD" w14:paraId="4DA79026" w14:textId="77777777" w:rsidTr="00AC6E31">
        <w:trPr>
          <w:trHeight w:val="392"/>
        </w:trPr>
        <w:tc>
          <w:tcPr>
            <w:tcW w:w="240"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4C47E054" w14:textId="77777777" w:rsidR="000F2E3B" w:rsidRPr="001D4BBD" w:rsidRDefault="000F2E3B" w:rsidP="00AC6E31">
            <w:pPr>
              <w:pStyle w:val="TAHC"/>
            </w:pPr>
          </w:p>
        </w:tc>
        <w:tc>
          <w:tcPr>
            <w:tcW w:w="240" w:type="pct"/>
            <w:vMerge/>
            <w:tcBorders>
              <w:left w:val="single" w:sz="4" w:space="0" w:color="auto"/>
              <w:bottom w:val="single" w:sz="4" w:space="0" w:color="auto"/>
              <w:right w:val="single" w:sz="4" w:space="0" w:color="auto"/>
            </w:tcBorders>
            <w:shd w:val="clear" w:color="auto" w:fill="D9D9D9" w:themeFill="background1" w:themeFillShade="D9"/>
            <w:vAlign w:val="bottom"/>
          </w:tcPr>
          <w:p w14:paraId="7C75E734" w14:textId="77777777" w:rsidR="000F2E3B" w:rsidRPr="001D4BBD" w:rsidRDefault="000F2E3B" w:rsidP="00AC6E31">
            <w:pPr>
              <w:pStyle w:val="TAHC"/>
            </w:pPr>
          </w:p>
        </w:tc>
        <w:tc>
          <w:tcPr>
            <w:tcW w:w="532"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tcPr>
          <w:p w14:paraId="5233BD49" w14:textId="77777777" w:rsidR="000F2E3B" w:rsidRPr="001D4BBD" w:rsidRDefault="000F2E3B" w:rsidP="00AC6E31">
            <w:pPr>
              <w:pStyle w:val="TAHC"/>
            </w:pPr>
            <w:r w:rsidRPr="001D4BBD">
              <w:t>EF</w:t>
            </w:r>
            <w:r w:rsidRPr="001D4BBD">
              <w:rPr>
                <w:vertAlign w:val="subscript"/>
              </w:rPr>
              <w:t>UAC_AIC</w:t>
            </w:r>
          </w:p>
        </w:tc>
        <w:tc>
          <w:tcPr>
            <w:tcW w:w="293" w:type="pct"/>
            <w:tcBorders>
              <w:top w:val="single" w:sz="4" w:space="0" w:color="auto"/>
              <w:left w:val="single" w:sz="4" w:space="0" w:color="auto"/>
              <w:bottom w:val="single" w:sz="4" w:space="0" w:color="auto"/>
              <w:right w:val="single" w:sz="4" w:space="0" w:color="auto"/>
            </w:tcBorders>
            <w:shd w:val="clear" w:color="auto" w:fill="DEEAF6" w:themeFill="accent5" w:themeFillTint="33"/>
            <w:vAlign w:val="bottom"/>
          </w:tcPr>
          <w:p w14:paraId="25F17C0D" w14:textId="77777777" w:rsidR="000F2E3B" w:rsidRPr="001D4BBD" w:rsidRDefault="000F2E3B" w:rsidP="00AC6E31">
            <w:pPr>
              <w:pStyle w:val="TAHC"/>
            </w:pPr>
            <w:r w:rsidRPr="001D4BBD">
              <w:t>EF</w:t>
            </w:r>
            <w:r w:rsidRPr="001D4BBD">
              <w:rPr>
                <w:vertAlign w:val="subscript"/>
              </w:rPr>
              <w:t>ACC</w:t>
            </w:r>
          </w:p>
          <w:p w14:paraId="3C30D318" w14:textId="77777777" w:rsidR="000F2E3B" w:rsidRPr="001D4BBD" w:rsidRDefault="000F2E3B" w:rsidP="00AC6E31">
            <w:pPr>
              <w:pStyle w:val="TAHC"/>
            </w:pPr>
            <w:r w:rsidRPr="001D4BBD">
              <w:t>(Byte 1</w:t>
            </w:r>
          </w:p>
          <w:p w14:paraId="381F076D" w14:textId="77777777" w:rsidR="000F2E3B" w:rsidRPr="001D4BBD" w:rsidRDefault="000F2E3B" w:rsidP="00AC6E31">
            <w:pPr>
              <w:pStyle w:val="TAHC"/>
            </w:pPr>
            <w:r w:rsidRPr="001D4BBD">
              <w:t>b8-b4)</w:t>
            </w:r>
          </w:p>
        </w:tc>
        <w:tc>
          <w:tcPr>
            <w:tcW w:w="1144"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96CB3EC" w14:textId="77777777" w:rsidR="000F2E3B" w:rsidRPr="001D4BBD" w:rsidRDefault="000F2E3B" w:rsidP="00AC6E31">
            <w:pPr>
              <w:pStyle w:val="TAHC"/>
            </w:pPr>
            <w:r w:rsidRPr="001D4BBD">
              <w:t>uac-BarringInfo</w:t>
            </w:r>
          </w:p>
        </w:tc>
        <w:tc>
          <w:tcPr>
            <w:tcW w:w="555"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A3F179C" w14:textId="77777777" w:rsidR="000F2E3B" w:rsidRPr="001D4BBD" w:rsidRDefault="000F2E3B" w:rsidP="00AC6E31">
            <w:pPr>
              <w:pStyle w:val="TAHC"/>
            </w:pPr>
            <w:r w:rsidRPr="001D4BBD">
              <w:t>PLMN-Identity</w:t>
            </w:r>
          </w:p>
          <w:p w14:paraId="6179A252" w14:textId="77777777" w:rsidR="000F2E3B" w:rsidRPr="001D4BBD" w:rsidRDefault="000F2E3B" w:rsidP="00AC6E31">
            <w:pPr>
              <w:pStyle w:val="TAHC"/>
            </w:pPr>
            <w:r w:rsidRPr="001D4BBD">
              <w:t>(MCC/MNC)</w:t>
            </w:r>
          </w:p>
        </w:tc>
        <w:tc>
          <w:tcPr>
            <w:tcW w:w="499"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12551E4D" w14:textId="77777777" w:rsidR="000F2E3B" w:rsidRPr="001D4BBD" w:rsidRDefault="000F2E3B" w:rsidP="00AC6E31">
            <w:pPr>
              <w:pStyle w:val="TAHC"/>
            </w:pPr>
            <w:r w:rsidRPr="001D4BBD">
              <w:rPr>
                <w:rFonts w:cs="Calibri"/>
                <w:bCs/>
                <w:color w:val="000000"/>
              </w:rPr>
              <w:t>MPS indicator Bit</w:t>
            </w:r>
          </w:p>
        </w:tc>
        <w:tc>
          <w:tcPr>
            <w:tcW w:w="499"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667822C6" w14:textId="77777777" w:rsidR="000F2E3B" w:rsidRPr="001D4BBD" w:rsidRDefault="000F2E3B" w:rsidP="00AC6E31">
            <w:pPr>
              <w:pStyle w:val="TAHC"/>
            </w:pPr>
            <w:r w:rsidRPr="001D4BBD">
              <w:rPr>
                <w:rFonts w:cs="Calibri"/>
                <w:bCs/>
                <w:color w:val="000000"/>
              </w:rPr>
              <w:t>MCS indicator Bit</w:t>
            </w:r>
          </w:p>
        </w:tc>
        <w:tc>
          <w:tcPr>
            <w:tcW w:w="998" w:type="pct"/>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tcPr>
          <w:p w14:paraId="29DAE59D" w14:textId="77777777" w:rsidR="000F2E3B" w:rsidRPr="001D4BBD" w:rsidRDefault="000F2E3B" w:rsidP="00AC6E31">
            <w:pPr>
              <w:pStyle w:val="TAHC"/>
            </w:pPr>
            <w:r w:rsidRPr="001D4BBD">
              <w:rPr>
                <w:rFonts w:cs="Calibri"/>
                <w:bCs/>
                <w:color w:val="000000"/>
              </w:rPr>
              <w:t>RRCResumeRequest with resumeCause set to</w:t>
            </w:r>
            <w:r w:rsidRPr="001D4BBD">
              <w:rPr>
                <w:rFonts w:cs="Calibri"/>
                <w:bCs/>
                <w:color w:val="000000"/>
              </w:rPr>
              <w:br/>
              <w:t>rna-Update successful?</w:t>
            </w:r>
          </w:p>
        </w:tc>
      </w:tr>
      <w:tr w:rsidR="000F2E3B" w:rsidRPr="001D4BBD" w14:paraId="7D38CEF4"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hideMark/>
          </w:tcPr>
          <w:p w14:paraId="3051F306" w14:textId="77777777" w:rsidR="000F2E3B" w:rsidRPr="001D4BBD" w:rsidRDefault="000F2E3B" w:rsidP="00AC6E31">
            <w:pPr>
              <w:pStyle w:val="TACC"/>
            </w:pPr>
            <w:r w:rsidRPr="001D4BBD">
              <w:t>2.1</w:t>
            </w:r>
          </w:p>
        </w:tc>
        <w:tc>
          <w:tcPr>
            <w:tcW w:w="240" w:type="pct"/>
            <w:tcBorders>
              <w:top w:val="single" w:sz="4" w:space="0" w:color="auto"/>
              <w:left w:val="single" w:sz="4" w:space="0" w:color="auto"/>
              <w:bottom w:val="single" w:sz="4" w:space="0" w:color="auto"/>
              <w:right w:val="single" w:sz="4" w:space="0" w:color="auto"/>
            </w:tcBorders>
            <w:vAlign w:val="center"/>
            <w:hideMark/>
          </w:tcPr>
          <w:p w14:paraId="52E4F243" w14:textId="77777777" w:rsidR="000F2E3B" w:rsidRPr="001D4BBD" w:rsidRDefault="000F2E3B"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hideMark/>
          </w:tcPr>
          <w:p w14:paraId="342EE050" w14:textId="77777777" w:rsidR="000F2E3B" w:rsidRPr="001D4BBD" w:rsidRDefault="000F2E3B"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hideMark/>
          </w:tcPr>
          <w:p w14:paraId="05602D17" w14:textId="77777777" w:rsidR="000F2E3B" w:rsidRPr="001D4BBD" w:rsidRDefault="000F2E3B"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hideMark/>
          </w:tcPr>
          <w:p w14:paraId="55AE7E88" w14:textId="77777777" w:rsidR="000F2E3B" w:rsidRPr="001D4BBD" w:rsidRDefault="000F2E3B" w:rsidP="00AC6E31">
            <w:pPr>
              <w:pStyle w:val="TACC"/>
            </w:pPr>
            <w:r w:rsidRPr="001D4BBD">
              <w:t>Not Present</w:t>
            </w:r>
          </w:p>
        </w:tc>
        <w:tc>
          <w:tcPr>
            <w:tcW w:w="555" w:type="pct"/>
            <w:tcBorders>
              <w:top w:val="single" w:sz="4" w:space="0" w:color="auto"/>
              <w:left w:val="single" w:sz="4" w:space="0" w:color="auto"/>
              <w:bottom w:val="single" w:sz="4" w:space="0" w:color="auto"/>
              <w:right w:val="single" w:sz="4" w:space="0" w:color="auto"/>
            </w:tcBorders>
            <w:vAlign w:val="center"/>
            <w:hideMark/>
          </w:tcPr>
          <w:p w14:paraId="22390392" w14:textId="77777777" w:rsidR="000F2E3B" w:rsidRPr="001D4BBD" w:rsidRDefault="000F2E3B"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hideMark/>
          </w:tcPr>
          <w:p w14:paraId="004ABB8E" w14:textId="77777777" w:rsidR="000F2E3B" w:rsidRPr="001D4BBD" w:rsidRDefault="000F2E3B"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hideMark/>
          </w:tcPr>
          <w:p w14:paraId="4E09DCF3" w14:textId="77777777" w:rsidR="000F2E3B" w:rsidRPr="001D4BBD" w:rsidRDefault="000F2E3B"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hideMark/>
          </w:tcPr>
          <w:p w14:paraId="6B6E301E" w14:textId="77777777" w:rsidR="000F2E3B" w:rsidRPr="001D4BBD" w:rsidRDefault="000F2E3B" w:rsidP="00AC6E31">
            <w:pPr>
              <w:pStyle w:val="TACC"/>
            </w:pPr>
            <w:r w:rsidRPr="001D4BBD">
              <w:t>Yes</w:t>
            </w:r>
          </w:p>
        </w:tc>
      </w:tr>
      <w:tr w:rsidR="000F2E3B" w:rsidRPr="001D4BBD" w14:paraId="71FE1BB5"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tcPr>
          <w:p w14:paraId="076861C0" w14:textId="77777777" w:rsidR="000F2E3B" w:rsidRPr="001D4BBD" w:rsidRDefault="000F2E3B" w:rsidP="00AC6E31">
            <w:pPr>
              <w:pStyle w:val="TACC"/>
            </w:pPr>
            <w:r w:rsidRPr="001D4BBD">
              <w:t>2.2</w:t>
            </w:r>
          </w:p>
        </w:tc>
        <w:tc>
          <w:tcPr>
            <w:tcW w:w="240" w:type="pct"/>
            <w:tcBorders>
              <w:top w:val="single" w:sz="4" w:space="0" w:color="auto"/>
              <w:left w:val="single" w:sz="4" w:space="0" w:color="auto"/>
              <w:bottom w:val="single" w:sz="4" w:space="0" w:color="auto"/>
              <w:right w:val="single" w:sz="4" w:space="0" w:color="auto"/>
            </w:tcBorders>
            <w:vAlign w:val="center"/>
          </w:tcPr>
          <w:p w14:paraId="4A7AC702" w14:textId="77777777" w:rsidR="000F2E3B" w:rsidRPr="001D4BBD" w:rsidRDefault="000F2E3B"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633183C5" w14:textId="77777777" w:rsidR="000F2E3B" w:rsidRPr="001D4BBD" w:rsidRDefault="000F2E3B"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7D9919EB" w14:textId="77777777" w:rsidR="000F2E3B" w:rsidRPr="001D4BBD" w:rsidRDefault="000F2E3B"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75844826" w14:textId="77777777" w:rsidR="000F2E3B" w:rsidRPr="001D4BBD" w:rsidRDefault="000F2E3B" w:rsidP="00AC6E31">
            <w:pPr>
              <w:pStyle w:val="TACC"/>
            </w:pPr>
            <w:r w:rsidRPr="001D4BBD">
              <w:t>UAC_BarringInfo_Common</w:t>
            </w:r>
            <w:r w:rsidRPr="001D4BBD">
              <w:br/>
              <w:t>(8,0x1000000'B)</w:t>
            </w:r>
          </w:p>
        </w:tc>
        <w:tc>
          <w:tcPr>
            <w:tcW w:w="555" w:type="pct"/>
            <w:tcBorders>
              <w:top w:val="single" w:sz="4" w:space="0" w:color="auto"/>
              <w:left w:val="single" w:sz="4" w:space="0" w:color="auto"/>
              <w:bottom w:val="single" w:sz="4" w:space="0" w:color="auto"/>
              <w:right w:val="single" w:sz="4" w:space="0" w:color="auto"/>
            </w:tcBorders>
            <w:vAlign w:val="center"/>
          </w:tcPr>
          <w:p w14:paraId="6ED0DCB4" w14:textId="77777777" w:rsidR="000F2E3B" w:rsidRPr="001D4BBD" w:rsidRDefault="000F2E3B"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5DAFCBD1" w14:textId="77777777" w:rsidR="000F2E3B" w:rsidRPr="001D4BBD" w:rsidRDefault="000F2E3B"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3C2AF674" w14:textId="77777777" w:rsidR="000F2E3B" w:rsidRPr="001D4BBD" w:rsidRDefault="000F2E3B"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tcPr>
          <w:p w14:paraId="573D9EB3" w14:textId="77777777" w:rsidR="000F2E3B" w:rsidRPr="001D4BBD" w:rsidRDefault="000F2E3B" w:rsidP="00AC6E31">
            <w:pPr>
              <w:pStyle w:val="TACC"/>
            </w:pPr>
            <w:r w:rsidRPr="001D4BBD">
              <w:t>No</w:t>
            </w:r>
          </w:p>
        </w:tc>
      </w:tr>
      <w:tr w:rsidR="000F2E3B" w:rsidRPr="001D4BBD" w14:paraId="413CC89E"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tcPr>
          <w:p w14:paraId="3C79D10F" w14:textId="77777777" w:rsidR="000F2E3B" w:rsidRPr="001D4BBD" w:rsidRDefault="000F2E3B" w:rsidP="00AC6E31">
            <w:pPr>
              <w:pStyle w:val="TACC"/>
            </w:pPr>
            <w:r w:rsidRPr="001D4BBD">
              <w:t>2.3</w:t>
            </w:r>
          </w:p>
        </w:tc>
        <w:tc>
          <w:tcPr>
            <w:tcW w:w="240" w:type="pct"/>
            <w:tcBorders>
              <w:top w:val="single" w:sz="4" w:space="0" w:color="auto"/>
              <w:left w:val="single" w:sz="4" w:space="0" w:color="auto"/>
              <w:bottom w:val="single" w:sz="4" w:space="0" w:color="auto"/>
              <w:right w:val="single" w:sz="4" w:space="0" w:color="auto"/>
            </w:tcBorders>
            <w:vAlign w:val="center"/>
          </w:tcPr>
          <w:p w14:paraId="28561247" w14:textId="77777777" w:rsidR="000F2E3B" w:rsidRPr="001D4BBD" w:rsidRDefault="000F2E3B"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090801DE" w14:textId="77777777" w:rsidR="000F2E3B" w:rsidRPr="001D4BBD" w:rsidRDefault="000F2E3B"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133C4D7C" w14:textId="77777777" w:rsidR="000F2E3B" w:rsidRPr="001D4BBD" w:rsidRDefault="000F2E3B"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0B754B7E" w14:textId="77777777" w:rsidR="000F2E3B" w:rsidRPr="001D4BBD" w:rsidRDefault="000F2E3B" w:rsidP="00AC6E31">
            <w:pPr>
              <w:pStyle w:val="TACC"/>
            </w:pPr>
            <w:r w:rsidRPr="001D4BBD">
              <w:t>UAC_BarringInfo_PerPLMN</w:t>
            </w:r>
            <w:r w:rsidRPr="001D4BBD">
              <w:br/>
              <w:t>(8,0x0000000'B)</w:t>
            </w:r>
          </w:p>
        </w:tc>
        <w:tc>
          <w:tcPr>
            <w:tcW w:w="555" w:type="pct"/>
            <w:tcBorders>
              <w:top w:val="single" w:sz="4" w:space="0" w:color="auto"/>
              <w:left w:val="single" w:sz="4" w:space="0" w:color="auto"/>
              <w:bottom w:val="single" w:sz="4" w:space="0" w:color="auto"/>
              <w:right w:val="single" w:sz="4" w:space="0" w:color="auto"/>
            </w:tcBorders>
            <w:vAlign w:val="center"/>
          </w:tcPr>
          <w:p w14:paraId="2DDDD227" w14:textId="77777777" w:rsidR="000F2E3B" w:rsidRPr="001D4BBD" w:rsidRDefault="000F2E3B"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31D3F08B" w14:textId="77777777" w:rsidR="000F2E3B" w:rsidRPr="001D4BBD" w:rsidRDefault="000F2E3B"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2ABFDE30" w14:textId="77777777" w:rsidR="000F2E3B" w:rsidRPr="001D4BBD" w:rsidRDefault="000F2E3B"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tcPr>
          <w:p w14:paraId="1DBB9B2D" w14:textId="77777777" w:rsidR="000F2E3B" w:rsidRPr="001D4BBD" w:rsidRDefault="000F2E3B" w:rsidP="00AC6E31">
            <w:pPr>
              <w:pStyle w:val="TACC"/>
            </w:pPr>
            <w:r w:rsidRPr="001D4BBD">
              <w:t>Yes</w:t>
            </w:r>
          </w:p>
        </w:tc>
      </w:tr>
      <w:tr w:rsidR="000F2E3B" w:rsidRPr="001D4BBD" w14:paraId="0C072339"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tcPr>
          <w:p w14:paraId="53E922E0" w14:textId="77777777" w:rsidR="000F2E3B" w:rsidRPr="001D4BBD" w:rsidRDefault="000F2E3B" w:rsidP="00AC6E31">
            <w:pPr>
              <w:pStyle w:val="TACC"/>
            </w:pPr>
            <w:r w:rsidRPr="001D4BBD">
              <w:t>2.4</w:t>
            </w:r>
          </w:p>
        </w:tc>
        <w:tc>
          <w:tcPr>
            <w:tcW w:w="240" w:type="pct"/>
            <w:tcBorders>
              <w:top w:val="single" w:sz="4" w:space="0" w:color="auto"/>
              <w:left w:val="single" w:sz="4" w:space="0" w:color="auto"/>
              <w:bottom w:val="single" w:sz="4" w:space="0" w:color="auto"/>
              <w:right w:val="single" w:sz="4" w:space="0" w:color="auto"/>
            </w:tcBorders>
            <w:vAlign w:val="center"/>
          </w:tcPr>
          <w:p w14:paraId="31EBBE2C" w14:textId="77777777" w:rsidR="000F2E3B" w:rsidRPr="001D4BBD" w:rsidRDefault="000F2E3B"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3BEB6CCF" w14:textId="77777777" w:rsidR="000F2E3B" w:rsidRPr="001D4BBD" w:rsidRDefault="000F2E3B"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51BA1E56" w14:textId="77777777" w:rsidR="000F2E3B" w:rsidRPr="001D4BBD" w:rsidRDefault="000F2E3B"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6C2A9A9D" w14:textId="77777777" w:rsidR="000F2E3B" w:rsidRPr="001D4BBD" w:rsidRDefault="000F2E3B" w:rsidP="00AC6E31">
            <w:pPr>
              <w:pStyle w:val="TACC"/>
            </w:pPr>
            <w:r w:rsidRPr="001D4BBD">
              <w:t>UAC_BarringInfo_Common</w:t>
            </w:r>
            <w:r w:rsidRPr="001D4BBD">
              <w:br/>
              <w:t>(8,0x1000000'B)</w:t>
            </w:r>
          </w:p>
        </w:tc>
        <w:tc>
          <w:tcPr>
            <w:tcW w:w="555" w:type="pct"/>
            <w:tcBorders>
              <w:top w:val="single" w:sz="4" w:space="0" w:color="auto"/>
              <w:left w:val="single" w:sz="4" w:space="0" w:color="auto"/>
              <w:bottom w:val="single" w:sz="4" w:space="0" w:color="auto"/>
              <w:right w:val="single" w:sz="4" w:space="0" w:color="auto"/>
            </w:tcBorders>
            <w:vAlign w:val="center"/>
          </w:tcPr>
          <w:p w14:paraId="397A5CEA" w14:textId="77777777" w:rsidR="000F2E3B" w:rsidRPr="001D4BBD" w:rsidRDefault="000F2E3B"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264B5BCB" w14:textId="77777777" w:rsidR="000F2E3B" w:rsidRPr="001D4BBD" w:rsidRDefault="000F2E3B" w:rsidP="00AC6E31">
            <w:pPr>
              <w:pStyle w:val="TACC"/>
            </w:pPr>
            <w:r w:rsidRPr="001D4BBD">
              <w:t>1</w:t>
            </w:r>
          </w:p>
        </w:tc>
        <w:tc>
          <w:tcPr>
            <w:tcW w:w="499" w:type="pct"/>
            <w:tcBorders>
              <w:top w:val="single" w:sz="4" w:space="0" w:color="auto"/>
              <w:left w:val="single" w:sz="4" w:space="0" w:color="auto"/>
              <w:bottom w:val="single" w:sz="4" w:space="0" w:color="auto"/>
              <w:right w:val="single" w:sz="4" w:space="0" w:color="auto"/>
            </w:tcBorders>
            <w:vAlign w:val="center"/>
          </w:tcPr>
          <w:p w14:paraId="340D4BF8" w14:textId="77777777" w:rsidR="000F2E3B" w:rsidRPr="001D4BBD" w:rsidRDefault="000F2E3B"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tcPr>
          <w:p w14:paraId="7D283F08" w14:textId="77777777" w:rsidR="000F2E3B" w:rsidRPr="001D4BBD" w:rsidRDefault="000F2E3B" w:rsidP="00AC6E31">
            <w:pPr>
              <w:pStyle w:val="TACC"/>
            </w:pPr>
            <w:r w:rsidRPr="001D4BBD">
              <w:t>No</w:t>
            </w:r>
          </w:p>
        </w:tc>
      </w:tr>
      <w:tr w:rsidR="000F2E3B" w:rsidRPr="001D4BBD" w14:paraId="390E2180"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tcPr>
          <w:p w14:paraId="08DF0B5E" w14:textId="77777777" w:rsidR="000F2E3B" w:rsidRPr="001D4BBD" w:rsidRDefault="000F2E3B" w:rsidP="00AC6E31">
            <w:pPr>
              <w:pStyle w:val="TACC"/>
            </w:pPr>
            <w:r w:rsidRPr="001D4BBD">
              <w:t>2.5</w:t>
            </w:r>
          </w:p>
        </w:tc>
        <w:tc>
          <w:tcPr>
            <w:tcW w:w="240" w:type="pct"/>
            <w:tcBorders>
              <w:top w:val="single" w:sz="4" w:space="0" w:color="auto"/>
              <w:left w:val="single" w:sz="4" w:space="0" w:color="auto"/>
              <w:bottom w:val="single" w:sz="4" w:space="0" w:color="auto"/>
              <w:right w:val="single" w:sz="4" w:space="0" w:color="auto"/>
            </w:tcBorders>
            <w:vAlign w:val="center"/>
          </w:tcPr>
          <w:p w14:paraId="6FC3B777" w14:textId="77777777" w:rsidR="000F2E3B" w:rsidRPr="001D4BBD" w:rsidRDefault="000F2E3B"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4262316A" w14:textId="77777777" w:rsidR="000F2E3B" w:rsidRPr="001D4BBD" w:rsidRDefault="000F2E3B"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4C0E799D" w14:textId="77777777" w:rsidR="000F2E3B" w:rsidRPr="001D4BBD" w:rsidRDefault="000F2E3B"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625C4829" w14:textId="77777777" w:rsidR="000F2E3B" w:rsidRPr="001D4BBD" w:rsidRDefault="000F2E3B" w:rsidP="00AC6E31">
            <w:pPr>
              <w:pStyle w:val="TACC"/>
            </w:pPr>
            <w:r w:rsidRPr="001D4BBD">
              <w:t>UAC_BarringInfo_Common2</w:t>
            </w:r>
            <w:r w:rsidRPr="001D4BBD">
              <w:br/>
              <w:t>(7,0x1000000'B, 8,0x0000000'B)</w:t>
            </w:r>
          </w:p>
        </w:tc>
        <w:tc>
          <w:tcPr>
            <w:tcW w:w="555" w:type="pct"/>
            <w:tcBorders>
              <w:top w:val="single" w:sz="4" w:space="0" w:color="auto"/>
              <w:left w:val="single" w:sz="4" w:space="0" w:color="auto"/>
              <w:bottom w:val="single" w:sz="4" w:space="0" w:color="auto"/>
              <w:right w:val="single" w:sz="4" w:space="0" w:color="auto"/>
            </w:tcBorders>
            <w:vAlign w:val="center"/>
          </w:tcPr>
          <w:p w14:paraId="09493BB8" w14:textId="77777777" w:rsidR="000F2E3B" w:rsidRPr="001D4BBD" w:rsidRDefault="000F2E3B" w:rsidP="00AC6E31">
            <w:pPr>
              <w:pStyle w:val="TACC"/>
            </w:pPr>
            <w:r w:rsidRPr="001D4BBD">
              <w:t>244 / 081</w:t>
            </w:r>
          </w:p>
        </w:tc>
        <w:tc>
          <w:tcPr>
            <w:tcW w:w="499" w:type="pct"/>
            <w:tcBorders>
              <w:top w:val="single" w:sz="4" w:space="0" w:color="auto"/>
              <w:left w:val="single" w:sz="4" w:space="0" w:color="auto"/>
              <w:bottom w:val="single" w:sz="4" w:space="0" w:color="auto"/>
              <w:right w:val="single" w:sz="4" w:space="0" w:color="auto"/>
            </w:tcBorders>
            <w:vAlign w:val="center"/>
          </w:tcPr>
          <w:p w14:paraId="5984A7C2" w14:textId="77777777" w:rsidR="000F2E3B" w:rsidRPr="001D4BBD" w:rsidRDefault="000F2E3B"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512493DE" w14:textId="77777777" w:rsidR="000F2E3B" w:rsidRPr="001D4BBD" w:rsidRDefault="000F2E3B"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tcPr>
          <w:p w14:paraId="0349960D" w14:textId="77777777" w:rsidR="000F2E3B" w:rsidRPr="001D4BBD" w:rsidRDefault="000F2E3B" w:rsidP="00AC6E31">
            <w:pPr>
              <w:pStyle w:val="TACC"/>
            </w:pPr>
            <w:r w:rsidRPr="001D4BBD">
              <w:t>No</w:t>
            </w:r>
          </w:p>
        </w:tc>
      </w:tr>
      <w:tr w:rsidR="000F2E3B" w:rsidRPr="001D4BBD" w14:paraId="57495C35" w14:textId="77777777" w:rsidTr="00AC6E31">
        <w:trPr>
          <w:trHeight w:val="113"/>
        </w:trPr>
        <w:tc>
          <w:tcPr>
            <w:tcW w:w="240" w:type="pct"/>
            <w:tcBorders>
              <w:top w:val="single" w:sz="4" w:space="0" w:color="auto"/>
              <w:left w:val="single" w:sz="4" w:space="0" w:color="auto"/>
              <w:bottom w:val="single" w:sz="4" w:space="0" w:color="auto"/>
              <w:right w:val="single" w:sz="4" w:space="0" w:color="auto"/>
            </w:tcBorders>
            <w:vAlign w:val="center"/>
          </w:tcPr>
          <w:p w14:paraId="6E280EDB" w14:textId="77777777" w:rsidR="000F2E3B" w:rsidRPr="001D4BBD" w:rsidRDefault="000F2E3B" w:rsidP="00AC6E31">
            <w:pPr>
              <w:pStyle w:val="TACC"/>
            </w:pPr>
            <w:r w:rsidRPr="001D4BBD">
              <w:t>2.6</w:t>
            </w:r>
          </w:p>
        </w:tc>
        <w:tc>
          <w:tcPr>
            <w:tcW w:w="240" w:type="pct"/>
            <w:tcBorders>
              <w:top w:val="single" w:sz="4" w:space="0" w:color="auto"/>
              <w:left w:val="single" w:sz="4" w:space="0" w:color="auto"/>
              <w:bottom w:val="single" w:sz="4" w:space="0" w:color="auto"/>
              <w:right w:val="single" w:sz="4" w:space="0" w:color="auto"/>
            </w:tcBorders>
            <w:vAlign w:val="center"/>
          </w:tcPr>
          <w:p w14:paraId="11CED2DC" w14:textId="77777777" w:rsidR="000F2E3B" w:rsidRPr="001D4BBD" w:rsidRDefault="000F2E3B" w:rsidP="00AC6E31">
            <w:pPr>
              <w:pStyle w:val="TACC"/>
            </w:pPr>
            <w:r w:rsidRPr="001D4BBD">
              <w:t>8</w:t>
            </w:r>
          </w:p>
        </w:tc>
        <w:tc>
          <w:tcPr>
            <w:tcW w:w="532" w:type="pct"/>
            <w:tcBorders>
              <w:top w:val="single" w:sz="4" w:space="0" w:color="auto"/>
              <w:left w:val="single" w:sz="4" w:space="0" w:color="auto"/>
              <w:bottom w:val="single" w:sz="4" w:space="0" w:color="auto"/>
              <w:right w:val="single" w:sz="4" w:space="0" w:color="auto"/>
            </w:tcBorders>
            <w:vAlign w:val="center"/>
          </w:tcPr>
          <w:p w14:paraId="467BF998" w14:textId="77777777" w:rsidR="000F2E3B" w:rsidRPr="001D4BBD" w:rsidRDefault="000F2E3B" w:rsidP="00AC6E31">
            <w:pPr>
              <w:pStyle w:val="TACC"/>
            </w:pPr>
            <w:r w:rsidRPr="001D4BBD">
              <w:t>0x01 00 00 00</w:t>
            </w:r>
          </w:p>
        </w:tc>
        <w:tc>
          <w:tcPr>
            <w:tcW w:w="293" w:type="pct"/>
            <w:tcBorders>
              <w:top w:val="single" w:sz="4" w:space="0" w:color="auto"/>
              <w:left w:val="single" w:sz="4" w:space="0" w:color="auto"/>
              <w:bottom w:val="single" w:sz="4" w:space="0" w:color="auto"/>
              <w:right w:val="single" w:sz="4" w:space="0" w:color="auto"/>
            </w:tcBorders>
            <w:vAlign w:val="center"/>
          </w:tcPr>
          <w:p w14:paraId="1D23147D" w14:textId="77777777" w:rsidR="000F2E3B" w:rsidRPr="001D4BBD" w:rsidRDefault="000F2E3B" w:rsidP="00AC6E31">
            <w:pPr>
              <w:pStyle w:val="TACC"/>
            </w:pPr>
            <w:r w:rsidRPr="001D4BBD">
              <w:t>00000</w:t>
            </w:r>
          </w:p>
        </w:tc>
        <w:tc>
          <w:tcPr>
            <w:tcW w:w="1144" w:type="pct"/>
            <w:tcBorders>
              <w:top w:val="single" w:sz="4" w:space="0" w:color="auto"/>
              <w:left w:val="single" w:sz="4" w:space="0" w:color="auto"/>
              <w:bottom w:val="single" w:sz="4" w:space="0" w:color="auto"/>
              <w:right w:val="single" w:sz="4" w:space="0" w:color="auto"/>
            </w:tcBorders>
            <w:vAlign w:val="center"/>
          </w:tcPr>
          <w:p w14:paraId="65D5B1D6" w14:textId="77777777" w:rsidR="000F2E3B" w:rsidRPr="001D4BBD" w:rsidRDefault="000F2E3B" w:rsidP="00AC6E31">
            <w:pPr>
              <w:pStyle w:val="TACC"/>
            </w:pPr>
            <w:r w:rsidRPr="001D4BBD">
              <w:t>UAC_BarringInfo_Common</w:t>
            </w:r>
            <w:r w:rsidRPr="001D4BBD">
              <w:br/>
              <w:t>(8,0x0000000'B)</w:t>
            </w:r>
          </w:p>
        </w:tc>
        <w:tc>
          <w:tcPr>
            <w:tcW w:w="555" w:type="pct"/>
            <w:tcBorders>
              <w:top w:val="single" w:sz="4" w:space="0" w:color="auto"/>
              <w:left w:val="single" w:sz="4" w:space="0" w:color="auto"/>
              <w:bottom w:val="single" w:sz="4" w:space="0" w:color="auto"/>
              <w:right w:val="single" w:sz="4" w:space="0" w:color="auto"/>
            </w:tcBorders>
            <w:vAlign w:val="center"/>
          </w:tcPr>
          <w:p w14:paraId="521441F2" w14:textId="77777777" w:rsidR="000F2E3B" w:rsidRPr="001D4BBD" w:rsidRDefault="000F2E3B" w:rsidP="00AC6E31">
            <w:pPr>
              <w:pStyle w:val="TACC"/>
            </w:pPr>
            <w:r w:rsidRPr="001D4BBD">
              <w:t>246 / 081</w:t>
            </w:r>
          </w:p>
        </w:tc>
        <w:tc>
          <w:tcPr>
            <w:tcW w:w="499" w:type="pct"/>
            <w:tcBorders>
              <w:top w:val="single" w:sz="4" w:space="0" w:color="auto"/>
              <w:left w:val="single" w:sz="4" w:space="0" w:color="auto"/>
              <w:bottom w:val="single" w:sz="4" w:space="0" w:color="auto"/>
              <w:right w:val="single" w:sz="4" w:space="0" w:color="auto"/>
            </w:tcBorders>
            <w:vAlign w:val="center"/>
          </w:tcPr>
          <w:p w14:paraId="6E32CDA2" w14:textId="77777777" w:rsidR="000F2E3B" w:rsidRPr="001D4BBD" w:rsidRDefault="000F2E3B" w:rsidP="00AC6E31">
            <w:pPr>
              <w:pStyle w:val="TACC"/>
            </w:pPr>
            <w:r w:rsidRPr="001D4BBD">
              <w:t>0</w:t>
            </w:r>
          </w:p>
        </w:tc>
        <w:tc>
          <w:tcPr>
            <w:tcW w:w="499" w:type="pct"/>
            <w:tcBorders>
              <w:top w:val="single" w:sz="4" w:space="0" w:color="auto"/>
              <w:left w:val="single" w:sz="4" w:space="0" w:color="auto"/>
              <w:bottom w:val="single" w:sz="4" w:space="0" w:color="auto"/>
              <w:right w:val="single" w:sz="4" w:space="0" w:color="auto"/>
            </w:tcBorders>
            <w:vAlign w:val="center"/>
          </w:tcPr>
          <w:p w14:paraId="2E07AF32" w14:textId="77777777" w:rsidR="000F2E3B" w:rsidRPr="001D4BBD" w:rsidRDefault="000F2E3B" w:rsidP="00AC6E31">
            <w:pPr>
              <w:pStyle w:val="TACC"/>
            </w:pPr>
            <w:r w:rsidRPr="001D4BBD">
              <w:t>0</w:t>
            </w:r>
          </w:p>
        </w:tc>
        <w:tc>
          <w:tcPr>
            <w:tcW w:w="998" w:type="pct"/>
            <w:tcBorders>
              <w:top w:val="single" w:sz="4" w:space="0" w:color="auto"/>
              <w:left w:val="single" w:sz="4" w:space="0" w:color="auto"/>
              <w:bottom w:val="single" w:sz="4" w:space="0" w:color="auto"/>
              <w:right w:val="single" w:sz="4" w:space="0" w:color="auto"/>
            </w:tcBorders>
            <w:vAlign w:val="center"/>
          </w:tcPr>
          <w:p w14:paraId="77D8E801" w14:textId="77777777" w:rsidR="000F2E3B" w:rsidRPr="001D4BBD" w:rsidRDefault="000F2E3B" w:rsidP="00AC6E31">
            <w:pPr>
              <w:pStyle w:val="TACC"/>
            </w:pPr>
            <w:r w:rsidRPr="001D4BBD">
              <w:t>Yes</w:t>
            </w:r>
          </w:p>
        </w:tc>
      </w:tr>
      <w:bookmarkEnd w:id="1269"/>
    </w:tbl>
    <w:p w14:paraId="3463422F" w14:textId="77777777" w:rsidR="000F2E3B" w:rsidRPr="001D4BBD" w:rsidRDefault="000F2E3B" w:rsidP="000F2E3B">
      <w:pPr>
        <w:rPr>
          <w:rFonts w:eastAsia="TimesNewRoman"/>
          <w:lang w:eastAsia="en-GB"/>
        </w:rPr>
      </w:pPr>
    </w:p>
    <w:p w14:paraId="3AA355A6" w14:textId="236904F7" w:rsidR="00C023A8" w:rsidRPr="001D4BBD" w:rsidRDefault="00C023A8" w:rsidP="00131412">
      <w:pPr>
        <w:pStyle w:val="Heading5"/>
      </w:pPr>
      <w:bookmarkStart w:id="1270" w:name="_Toc170300881"/>
      <w:r w:rsidRPr="001D4BBD">
        <w:t>5.4.2</w:t>
      </w:r>
      <w:r w:rsidR="005A285E" w:rsidRPr="001D4BBD">
        <w:t>A</w:t>
      </w:r>
      <w:r w:rsidRPr="001D4BBD">
        <w:t>.4.</w:t>
      </w:r>
      <w:r w:rsidR="000F2E3B" w:rsidRPr="001D4BBD">
        <w:t>3</w:t>
      </w:r>
      <w:r w:rsidRPr="001D4BBD">
        <w:tab/>
        <w:t>Procedure</w:t>
      </w:r>
      <w:bookmarkEnd w:id="1270"/>
    </w:p>
    <w:p w14:paraId="5ED2D0F0" w14:textId="3CBC7996" w:rsidR="00C023A8" w:rsidRPr="001D4BBD" w:rsidRDefault="00C023A8" w:rsidP="005967B4">
      <w:bookmarkStart w:id="1271" w:name="MCCQCTEMPBM_00000195"/>
      <w:r w:rsidRPr="001D4BBD">
        <w:t>Procedure/steps to be repeated for all sequences listed in table 5.4.2</w:t>
      </w:r>
      <w:r w:rsidR="00921500" w:rsidRPr="001D4BBD">
        <w:t>A</w:t>
      </w:r>
      <w:r w:rsidR="00131412" w:rsidRPr="001D4BBD">
        <w:t>-1</w:t>
      </w:r>
      <w:r w:rsidRPr="001D4BBD">
        <w:t>:</w:t>
      </w:r>
    </w:p>
    <w:tbl>
      <w:tblPr>
        <w:tblStyle w:val="TableGrid"/>
        <w:tblW w:w="9580" w:type="dxa"/>
        <w:tblCellMar>
          <w:left w:w="57" w:type="dxa"/>
          <w:right w:w="57" w:type="dxa"/>
        </w:tblCellMar>
        <w:tblLook w:val="04A0" w:firstRow="1" w:lastRow="0" w:firstColumn="1" w:lastColumn="0" w:noHBand="0" w:noVBand="1"/>
      </w:tblPr>
      <w:tblGrid>
        <w:gridCol w:w="567"/>
        <w:gridCol w:w="1077"/>
        <w:gridCol w:w="3288"/>
        <w:gridCol w:w="3288"/>
        <w:gridCol w:w="680"/>
        <w:gridCol w:w="680"/>
      </w:tblGrid>
      <w:tr w:rsidR="00637BFB" w:rsidRPr="001D4BBD" w14:paraId="44A19FEC" w14:textId="77777777" w:rsidTr="00637BFB">
        <w:trPr>
          <w:trHeight w:val="113"/>
        </w:trPr>
        <w:tc>
          <w:tcPr>
            <w:tcW w:w="567" w:type="dxa"/>
            <w:shd w:val="clear" w:color="auto" w:fill="D9D9D9" w:themeFill="background1" w:themeFillShade="D9"/>
          </w:tcPr>
          <w:bookmarkEnd w:id="1271"/>
          <w:p w14:paraId="0FEB1891" w14:textId="1B980229" w:rsidR="00637BFB" w:rsidRPr="001D4BBD" w:rsidRDefault="00637BFB" w:rsidP="005967B4">
            <w:pPr>
              <w:pStyle w:val="TAH"/>
            </w:pPr>
            <w:r w:rsidRPr="001D4BBD">
              <w:rPr>
                <w:rFonts w:eastAsia="Calibri"/>
                <w:lang w:val="en-US" w:eastAsia="de-DE"/>
              </w:rPr>
              <w:t>Step</w:t>
            </w:r>
          </w:p>
        </w:tc>
        <w:tc>
          <w:tcPr>
            <w:tcW w:w="1077" w:type="dxa"/>
            <w:shd w:val="clear" w:color="auto" w:fill="D9D9D9" w:themeFill="background1" w:themeFillShade="D9"/>
          </w:tcPr>
          <w:p w14:paraId="491A3C54" w14:textId="31979DB0" w:rsidR="00637BFB" w:rsidRPr="001D4BBD" w:rsidRDefault="00637BFB" w:rsidP="005967B4">
            <w:pPr>
              <w:pStyle w:val="TAH"/>
            </w:pPr>
            <w:r w:rsidRPr="001D4BBD">
              <w:rPr>
                <w:rFonts w:eastAsia="Calibri"/>
                <w:lang w:val="en-US" w:eastAsia="de-DE"/>
              </w:rPr>
              <w:t>Direction</w:t>
            </w:r>
          </w:p>
        </w:tc>
        <w:tc>
          <w:tcPr>
            <w:tcW w:w="3288" w:type="dxa"/>
            <w:shd w:val="clear" w:color="auto" w:fill="D9D9D9" w:themeFill="background1" w:themeFillShade="D9"/>
          </w:tcPr>
          <w:p w14:paraId="0E895190" w14:textId="208924A8" w:rsidR="00637BFB" w:rsidRPr="001D4BBD" w:rsidRDefault="00637BFB" w:rsidP="005967B4">
            <w:pPr>
              <w:pStyle w:val="TAH"/>
            </w:pPr>
            <w:r w:rsidRPr="001D4BBD">
              <w:rPr>
                <w:rFonts w:eastAsia="Calibri"/>
                <w:lang w:val="en-US" w:eastAsia="de-DE"/>
              </w:rPr>
              <w:t>Action</w:t>
            </w:r>
          </w:p>
        </w:tc>
        <w:tc>
          <w:tcPr>
            <w:tcW w:w="3288" w:type="dxa"/>
            <w:shd w:val="clear" w:color="auto" w:fill="D9D9D9" w:themeFill="background1" w:themeFillShade="D9"/>
          </w:tcPr>
          <w:p w14:paraId="450ABC22" w14:textId="485011F4" w:rsidR="00637BFB" w:rsidRPr="001D4BBD" w:rsidRDefault="00637BFB" w:rsidP="005967B4">
            <w:pPr>
              <w:pStyle w:val="TAH"/>
            </w:pPr>
            <w:r w:rsidRPr="001D4BBD">
              <w:rPr>
                <w:rFonts w:eastAsia="Calibri"/>
                <w:lang w:val="en-US" w:eastAsia="de-DE"/>
              </w:rPr>
              <w:t>Information</w:t>
            </w:r>
          </w:p>
        </w:tc>
        <w:tc>
          <w:tcPr>
            <w:tcW w:w="680" w:type="dxa"/>
            <w:shd w:val="clear" w:color="auto" w:fill="D9D9D9" w:themeFill="background1" w:themeFillShade="D9"/>
          </w:tcPr>
          <w:p w14:paraId="47E02E61" w14:textId="42CD9E13" w:rsidR="00637BFB" w:rsidRPr="001D4BBD" w:rsidRDefault="00637BFB" w:rsidP="005967B4">
            <w:pPr>
              <w:pStyle w:val="TAH"/>
            </w:pPr>
            <w:r w:rsidRPr="001D4BBD">
              <w:rPr>
                <w:rFonts w:eastAsia="Calibri"/>
                <w:lang w:val="en-US" w:eastAsia="de-DE"/>
              </w:rPr>
              <w:t>REQ</w:t>
            </w:r>
          </w:p>
        </w:tc>
        <w:tc>
          <w:tcPr>
            <w:tcW w:w="680" w:type="dxa"/>
            <w:shd w:val="clear" w:color="auto" w:fill="D9D9D9" w:themeFill="background1" w:themeFillShade="D9"/>
          </w:tcPr>
          <w:p w14:paraId="7E602AC2" w14:textId="65360FF9" w:rsidR="00637BFB" w:rsidRPr="001D4BBD" w:rsidRDefault="00637BFB" w:rsidP="005967B4">
            <w:pPr>
              <w:pStyle w:val="TAH"/>
            </w:pPr>
            <w:r w:rsidRPr="001D4BBD">
              <w:rPr>
                <w:rFonts w:eastAsia="Calibri"/>
                <w:lang w:val="en-US" w:eastAsia="de-DE"/>
              </w:rPr>
              <w:t>SA</w:t>
            </w:r>
          </w:p>
        </w:tc>
      </w:tr>
      <w:tr w:rsidR="00637BFB" w:rsidRPr="001D4BBD" w14:paraId="6DCB6915" w14:textId="77777777" w:rsidTr="00637BFB">
        <w:trPr>
          <w:trHeight w:val="113"/>
        </w:trPr>
        <w:tc>
          <w:tcPr>
            <w:tcW w:w="567" w:type="dxa"/>
          </w:tcPr>
          <w:p w14:paraId="07810897" w14:textId="7E01244D" w:rsidR="00637BFB" w:rsidRPr="001D4BBD" w:rsidRDefault="00637BFB" w:rsidP="00637BFB">
            <w:pPr>
              <w:pStyle w:val="TAC"/>
            </w:pPr>
            <w:r w:rsidRPr="001D4BBD">
              <w:rPr>
                <w:rFonts w:eastAsia="SimSun"/>
                <w:lang w:eastAsia="ja-JP"/>
              </w:rPr>
              <w:t>1</w:t>
            </w:r>
          </w:p>
        </w:tc>
        <w:tc>
          <w:tcPr>
            <w:tcW w:w="1077" w:type="dxa"/>
          </w:tcPr>
          <w:p w14:paraId="7C3332E3" w14:textId="0CDA920A" w:rsidR="00637BFB" w:rsidRPr="001D4BBD" w:rsidRDefault="00637BFB" w:rsidP="00637BFB">
            <w:pPr>
              <w:pStyle w:val="TAC"/>
            </w:pPr>
            <w:r w:rsidRPr="001D4BBD">
              <w:rPr>
                <w:rFonts w:eastAsia="SimSun"/>
                <w:lang w:eastAsia="ja-JP"/>
              </w:rPr>
              <w:t>TT</w:t>
            </w:r>
          </w:p>
        </w:tc>
        <w:tc>
          <w:tcPr>
            <w:tcW w:w="3288" w:type="dxa"/>
          </w:tcPr>
          <w:p w14:paraId="53342AD8" w14:textId="38214B0C" w:rsidR="00637BFB" w:rsidRPr="001D4BBD" w:rsidRDefault="00637BFB" w:rsidP="00637BFB">
            <w:pPr>
              <w:pStyle w:val="TAL"/>
            </w:pPr>
            <w:r w:rsidRPr="001D4BBD">
              <w:rPr>
                <w:rFonts w:eastAsia="SimSun"/>
                <w:lang w:eastAsia="en-GB"/>
              </w:rPr>
              <w:t>SIB1 of Cell A is transmitted as defined in the initial conditions and in table 5.4.2A-1</w:t>
            </w:r>
          </w:p>
        </w:tc>
        <w:tc>
          <w:tcPr>
            <w:tcW w:w="3288" w:type="dxa"/>
          </w:tcPr>
          <w:p w14:paraId="135C8E64" w14:textId="7048D4C9" w:rsidR="00637BFB" w:rsidRPr="001D4BBD" w:rsidRDefault="00637BFB" w:rsidP="00637BFB">
            <w:pPr>
              <w:pStyle w:val="TAL"/>
            </w:pPr>
            <w:r w:rsidRPr="001D4BBD">
              <w:rPr>
                <w:rFonts w:eastAsia="SimSun"/>
                <w:lang w:eastAsia="en-GB"/>
              </w:rPr>
              <w:t>No barring info is provided to Cell A</w:t>
            </w:r>
          </w:p>
        </w:tc>
        <w:tc>
          <w:tcPr>
            <w:tcW w:w="680" w:type="dxa"/>
          </w:tcPr>
          <w:p w14:paraId="60CF57B6" w14:textId="77777777" w:rsidR="00637BFB" w:rsidRPr="001D4BBD" w:rsidRDefault="00637BFB" w:rsidP="00637BFB"/>
        </w:tc>
        <w:tc>
          <w:tcPr>
            <w:tcW w:w="680" w:type="dxa"/>
          </w:tcPr>
          <w:p w14:paraId="0D64C29A" w14:textId="77777777" w:rsidR="00637BFB" w:rsidRPr="001D4BBD" w:rsidRDefault="00637BFB" w:rsidP="00637BFB"/>
        </w:tc>
      </w:tr>
      <w:tr w:rsidR="00637BFB" w:rsidRPr="001D4BBD" w14:paraId="017C6C08" w14:textId="77777777" w:rsidTr="00637BFB">
        <w:trPr>
          <w:trHeight w:val="113"/>
        </w:trPr>
        <w:tc>
          <w:tcPr>
            <w:tcW w:w="567" w:type="dxa"/>
          </w:tcPr>
          <w:p w14:paraId="2F8B3F25" w14:textId="71D6A51D" w:rsidR="00637BFB" w:rsidRPr="001D4BBD" w:rsidRDefault="00637BFB" w:rsidP="00637BFB">
            <w:pPr>
              <w:pStyle w:val="TAC"/>
              <w:keepNext w:val="0"/>
              <w:keepLines w:val="0"/>
            </w:pPr>
            <w:r w:rsidRPr="001D4BBD">
              <w:rPr>
                <w:rFonts w:eastAsia="SimSun"/>
                <w:lang w:eastAsia="ja-JP"/>
              </w:rPr>
              <w:t>2</w:t>
            </w:r>
          </w:p>
        </w:tc>
        <w:tc>
          <w:tcPr>
            <w:tcW w:w="1077" w:type="dxa"/>
          </w:tcPr>
          <w:p w14:paraId="0C02334E" w14:textId="52893BCD" w:rsidR="00637BFB" w:rsidRPr="001D4BBD" w:rsidRDefault="00637BFB" w:rsidP="00637BFB">
            <w:pPr>
              <w:pStyle w:val="TAC"/>
              <w:keepNext w:val="0"/>
              <w:keepLines w:val="0"/>
            </w:pPr>
            <w:r w:rsidRPr="001D4BBD">
              <w:rPr>
                <w:rFonts w:eastAsia="SimSun"/>
                <w:lang w:eastAsia="ja-JP"/>
              </w:rPr>
              <w:t>UE</w:t>
            </w:r>
          </w:p>
        </w:tc>
        <w:tc>
          <w:tcPr>
            <w:tcW w:w="3288" w:type="dxa"/>
          </w:tcPr>
          <w:p w14:paraId="4B76E80A" w14:textId="1027DA17" w:rsidR="00637BFB" w:rsidRPr="001D4BBD" w:rsidRDefault="000D3F02" w:rsidP="00637BFB">
            <w:pPr>
              <w:pStyle w:val="TAL"/>
              <w:keepNext w:val="0"/>
              <w:keepLines w:val="0"/>
            </w:pPr>
            <w:r w:rsidRPr="001D4BBD">
              <w:rPr>
                <w:rFonts w:eastAsia="SimSun"/>
                <w:lang w:eastAsia="en-GB"/>
              </w:rPr>
              <w:t>Power</w:t>
            </w:r>
            <w:r w:rsidR="00637BFB" w:rsidRPr="001D4BBD">
              <w:rPr>
                <w:rFonts w:eastAsia="SimSun"/>
                <w:lang w:eastAsia="en-GB"/>
              </w:rPr>
              <w:t xml:space="preserve"> UE on</w:t>
            </w:r>
          </w:p>
        </w:tc>
        <w:tc>
          <w:tcPr>
            <w:tcW w:w="3288" w:type="dxa"/>
          </w:tcPr>
          <w:p w14:paraId="2BB0A405" w14:textId="14ECEB7B" w:rsidR="00637BFB" w:rsidRPr="001D4BBD" w:rsidRDefault="00637BFB" w:rsidP="00637BFB">
            <w:pPr>
              <w:pStyle w:val="TAL"/>
              <w:keepNext w:val="0"/>
              <w:keepLines w:val="0"/>
            </w:pPr>
            <w:r w:rsidRPr="001D4BBD">
              <w:rPr>
                <w:rFonts w:eastAsia="SimSun"/>
                <w:lang w:eastAsia="en-GB"/>
              </w:rPr>
              <w:t>The UE performs a SIM initialisation</w:t>
            </w:r>
          </w:p>
        </w:tc>
        <w:tc>
          <w:tcPr>
            <w:tcW w:w="680" w:type="dxa"/>
          </w:tcPr>
          <w:p w14:paraId="32912C3C" w14:textId="60127877" w:rsidR="00637BFB" w:rsidRPr="001D4BBD" w:rsidRDefault="00637BFB" w:rsidP="00637BFB">
            <w:pPr>
              <w:pStyle w:val="TAC"/>
              <w:keepNext w:val="0"/>
              <w:keepLines w:val="0"/>
            </w:pPr>
            <w:r w:rsidRPr="001D4BBD">
              <w:rPr>
                <w:rFonts w:eastAsia="SimSun"/>
                <w:lang w:eastAsia="en-GB"/>
              </w:rPr>
              <w:t>CR 1</w:t>
            </w:r>
          </w:p>
        </w:tc>
        <w:tc>
          <w:tcPr>
            <w:tcW w:w="680" w:type="dxa"/>
          </w:tcPr>
          <w:p w14:paraId="065ABA2A" w14:textId="3FA46292" w:rsidR="00637BFB" w:rsidRPr="001D4BBD" w:rsidRDefault="00637BFB" w:rsidP="00637BFB">
            <w:pPr>
              <w:pStyle w:val="TAC"/>
              <w:keepNext w:val="0"/>
              <w:keepLines w:val="0"/>
            </w:pPr>
            <w:r w:rsidRPr="001D4BBD">
              <w:rPr>
                <w:rFonts w:eastAsia="SimSun"/>
                <w:lang w:eastAsia="de-DE"/>
              </w:rPr>
              <w:t>A.2/1 OR A.2/2</w:t>
            </w:r>
          </w:p>
        </w:tc>
      </w:tr>
      <w:tr w:rsidR="00637BFB" w:rsidRPr="001D4BBD" w14:paraId="2A8AECD8" w14:textId="77777777" w:rsidTr="00637BFB">
        <w:trPr>
          <w:trHeight w:val="113"/>
        </w:trPr>
        <w:tc>
          <w:tcPr>
            <w:tcW w:w="567" w:type="dxa"/>
          </w:tcPr>
          <w:p w14:paraId="75A52403" w14:textId="44AC175B" w:rsidR="00637BFB" w:rsidRPr="001D4BBD" w:rsidRDefault="00637BFB" w:rsidP="00637BFB">
            <w:pPr>
              <w:pStyle w:val="TAC"/>
              <w:keepNext w:val="0"/>
              <w:keepLines w:val="0"/>
              <w:rPr>
                <w:rFonts w:eastAsia="SimSun"/>
                <w:lang w:eastAsia="ja-JP"/>
              </w:rPr>
            </w:pPr>
            <w:r w:rsidRPr="001D4BBD">
              <w:rPr>
                <w:rFonts w:eastAsia="SimSun"/>
                <w:lang w:eastAsia="ja-JP"/>
              </w:rPr>
              <w:t>3</w:t>
            </w:r>
          </w:p>
        </w:tc>
        <w:tc>
          <w:tcPr>
            <w:tcW w:w="1077" w:type="dxa"/>
          </w:tcPr>
          <w:p w14:paraId="5B637C0D" w14:textId="1908EA2F" w:rsidR="00637BFB" w:rsidRPr="001D4BBD" w:rsidRDefault="00637BFB" w:rsidP="00637BFB">
            <w:pPr>
              <w:pStyle w:val="TAC"/>
              <w:keepNext w:val="0"/>
              <w:keepLines w:val="0"/>
              <w:rPr>
                <w:rFonts w:eastAsia="SimSun"/>
                <w:lang w:eastAsia="ja-JP"/>
              </w:rPr>
            </w:pPr>
            <w:r w:rsidRPr="001D4BBD">
              <w:rPr>
                <w:rFonts w:eastAsia="SimSun"/>
                <w:lang w:eastAsia="ja-JP"/>
              </w:rPr>
              <w:t>UE &gt; TT</w:t>
            </w:r>
          </w:p>
        </w:tc>
        <w:tc>
          <w:tcPr>
            <w:tcW w:w="3288" w:type="dxa"/>
          </w:tcPr>
          <w:p w14:paraId="129AED65" w14:textId="060CC4AD" w:rsidR="00637BFB" w:rsidRPr="001D4BBD" w:rsidRDefault="00637BFB" w:rsidP="00637BFB">
            <w:pPr>
              <w:pStyle w:val="TAL"/>
              <w:keepNext w:val="0"/>
              <w:keepLines w:val="0"/>
              <w:rPr>
                <w:rFonts w:eastAsia="SimSun"/>
                <w:lang w:eastAsia="en-GB"/>
              </w:rPr>
            </w:pPr>
            <w:r w:rsidRPr="001D4BBD">
              <w:rPr>
                <w:rFonts w:eastAsia="SimSun"/>
                <w:lang w:eastAsia="en-GB"/>
              </w:rPr>
              <w:t xml:space="preserve">Send </w:t>
            </w:r>
            <w:r w:rsidRPr="001D4BBD">
              <w:rPr>
                <w:rFonts w:eastAsia="SimSun"/>
                <w:iCs/>
                <w:lang w:eastAsia="en-GB"/>
              </w:rPr>
              <w:t>REGISTRATION REQUEST</w:t>
            </w:r>
          </w:p>
        </w:tc>
        <w:tc>
          <w:tcPr>
            <w:tcW w:w="3288" w:type="dxa"/>
          </w:tcPr>
          <w:p w14:paraId="5C91FA08" w14:textId="77777777" w:rsidR="00637BFB" w:rsidRPr="001D4BBD" w:rsidRDefault="00637BFB" w:rsidP="00637BFB">
            <w:pPr>
              <w:pStyle w:val="TAL"/>
              <w:keepNext w:val="0"/>
              <w:keepLines w:val="0"/>
              <w:rPr>
                <w:rFonts w:eastAsia="SimSun"/>
                <w:lang w:eastAsia="en-GB"/>
              </w:rPr>
            </w:pPr>
          </w:p>
        </w:tc>
        <w:tc>
          <w:tcPr>
            <w:tcW w:w="680" w:type="dxa"/>
          </w:tcPr>
          <w:p w14:paraId="6731E38A" w14:textId="77777777" w:rsidR="00637BFB" w:rsidRPr="001D4BBD" w:rsidRDefault="00637BFB" w:rsidP="00637BFB">
            <w:pPr>
              <w:pStyle w:val="TAC"/>
              <w:keepNext w:val="0"/>
              <w:keepLines w:val="0"/>
              <w:rPr>
                <w:rFonts w:eastAsia="SimSun"/>
                <w:lang w:eastAsia="en-GB"/>
              </w:rPr>
            </w:pPr>
          </w:p>
        </w:tc>
        <w:tc>
          <w:tcPr>
            <w:tcW w:w="680" w:type="dxa"/>
          </w:tcPr>
          <w:p w14:paraId="7FF30EC7" w14:textId="77777777" w:rsidR="00637BFB" w:rsidRPr="001D4BBD" w:rsidRDefault="00637BFB" w:rsidP="00637BFB">
            <w:pPr>
              <w:pStyle w:val="TAC"/>
              <w:keepNext w:val="0"/>
              <w:keepLines w:val="0"/>
              <w:rPr>
                <w:rFonts w:eastAsia="SimSun"/>
                <w:lang w:eastAsia="de-DE"/>
              </w:rPr>
            </w:pPr>
          </w:p>
        </w:tc>
      </w:tr>
      <w:tr w:rsidR="00637BFB" w:rsidRPr="001D4BBD" w14:paraId="6DFBD679" w14:textId="77777777" w:rsidTr="00637BFB">
        <w:trPr>
          <w:trHeight w:val="113"/>
        </w:trPr>
        <w:tc>
          <w:tcPr>
            <w:tcW w:w="567" w:type="dxa"/>
          </w:tcPr>
          <w:p w14:paraId="383BFCA5" w14:textId="32E1CBC8" w:rsidR="00637BFB" w:rsidRPr="001D4BBD" w:rsidRDefault="00637BFB" w:rsidP="00637BFB">
            <w:pPr>
              <w:pStyle w:val="TAC"/>
              <w:keepNext w:val="0"/>
              <w:keepLines w:val="0"/>
              <w:rPr>
                <w:rFonts w:eastAsia="SimSun"/>
                <w:lang w:eastAsia="ja-JP"/>
              </w:rPr>
            </w:pPr>
            <w:r w:rsidRPr="001D4BBD">
              <w:rPr>
                <w:rFonts w:eastAsia="SimSun"/>
                <w:lang w:eastAsia="ja-JP"/>
              </w:rPr>
              <w:t>4</w:t>
            </w:r>
          </w:p>
        </w:tc>
        <w:tc>
          <w:tcPr>
            <w:tcW w:w="1077" w:type="dxa"/>
          </w:tcPr>
          <w:p w14:paraId="7058215A" w14:textId="1B539492" w:rsidR="00637BFB" w:rsidRPr="001D4BBD" w:rsidRDefault="00637BFB" w:rsidP="00637BFB">
            <w:pPr>
              <w:pStyle w:val="TAC"/>
              <w:keepNext w:val="0"/>
              <w:keepLines w:val="0"/>
              <w:rPr>
                <w:rFonts w:eastAsia="SimSun"/>
                <w:lang w:eastAsia="ja-JP"/>
              </w:rPr>
            </w:pPr>
            <w:r w:rsidRPr="001D4BBD">
              <w:rPr>
                <w:rFonts w:eastAsia="SimSun"/>
                <w:lang w:eastAsia="ja-JP"/>
              </w:rPr>
              <w:t>TT &gt; UE</w:t>
            </w:r>
          </w:p>
        </w:tc>
        <w:tc>
          <w:tcPr>
            <w:tcW w:w="3288" w:type="dxa"/>
          </w:tcPr>
          <w:p w14:paraId="00046A9E" w14:textId="70776181" w:rsidR="00637BFB" w:rsidRPr="001D4BBD" w:rsidRDefault="00637BFB" w:rsidP="00637BFB">
            <w:pPr>
              <w:pStyle w:val="TAL"/>
              <w:keepNext w:val="0"/>
              <w:keepLines w:val="0"/>
              <w:rPr>
                <w:rFonts w:eastAsia="SimSun"/>
                <w:lang w:eastAsia="en-GB"/>
              </w:rPr>
            </w:pPr>
            <w:r w:rsidRPr="001D4BBD">
              <w:rPr>
                <w:rFonts w:eastAsia="SimSun"/>
                <w:lang w:eastAsia="en-GB"/>
              </w:rPr>
              <w:t>Send REGISTRATION ACCEPT</w:t>
            </w:r>
          </w:p>
        </w:tc>
        <w:tc>
          <w:tcPr>
            <w:tcW w:w="3288" w:type="dxa"/>
          </w:tcPr>
          <w:p w14:paraId="447AD8AF" w14:textId="2EE4821B" w:rsidR="00637BFB" w:rsidRPr="001D4BBD" w:rsidRDefault="00637BFB" w:rsidP="00637BFB">
            <w:pPr>
              <w:pStyle w:val="TAL"/>
              <w:keepNext w:val="0"/>
              <w:keepLines w:val="0"/>
              <w:rPr>
                <w:rFonts w:eastAsia="SimSun"/>
                <w:lang w:eastAsia="en-GB"/>
              </w:rPr>
            </w:pPr>
            <w:r w:rsidRPr="001D4BBD">
              <w:rPr>
                <w:rFonts w:eastAsia="SimSun"/>
                <w:lang w:eastAsia="en-GB"/>
              </w:rPr>
              <w:t>The registration is successful</w:t>
            </w:r>
          </w:p>
        </w:tc>
        <w:tc>
          <w:tcPr>
            <w:tcW w:w="680" w:type="dxa"/>
          </w:tcPr>
          <w:p w14:paraId="37D78EA3" w14:textId="77777777" w:rsidR="00637BFB" w:rsidRPr="001D4BBD" w:rsidRDefault="00637BFB" w:rsidP="00637BFB">
            <w:pPr>
              <w:pStyle w:val="TAC"/>
              <w:keepNext w:val="0"/>
              <w:keepLines w:val="0"/>
              <w:rPr>
                <w:rFonts w:eastAsia="SimSun"/>
                <w:lang w:eastAsia="en-GB"/>
              </w:rPr>
            </w:pPr>
          </w:p>
        </w:tc>
        <w:tc>
          <w:tcPr>
            <w:tcW w:w="680" w:type="dxa"/>
          </w:tcPr>
          <w:p w14:paraId="6387DB7B" w14:textId="77777777" w:rsidR="00637BFB" w:rsidRPr="001D4BBD" w:rsidRDefault="00637BFB" w:rsidP="00637BFB">
            <w:pPr>
              <w:pStyle w:val="TAC"/>
              <w:keepNext w:val="0"/>
              <w:keepLines w:val="0"/>
              <w:rPr>
                <w:rFonts w:eastAsia="SimSun"/>
                <w:lang w:eastAsia="de-DE"/>
              </w:rPr>
            </w:pPr>
          </w:p>
        </w:tc>
      </w:tr>
      <w:tr w:rsidR="00637BFB" w:rsidRPr="001D4BBD" w14:paraId="442462E0" w14:textId="77777777" w:rsidTr="00637BFB">
        <w:trPr>
          <w:trHeight w:val="113"/>
        </w:trPr>
        <w:tc>
          <w:tcPr>
            <w:tcW w:w="567" w:type="dxa"/>
          </w:tcPr>
          <w:p w14:paraId="083F0A8D" w14:textId="0F60238C" w:rsidR="00637BFB" w:rsidRPr="001D4BBD" w:rsidRDefault="00637BFB" w:rsidP="00637BFB">
            <w:pPr>
              <w:pStyle w:val="TAC"/>
              <w:keepNext w:val="0"/>
              <w:keepLines w:val="0"/>
              <w:rPr>
                <w:rFonts w:eastAsia="SimSun"/>
                <w:lang w:eastAsia="ja-JP"/>
              </w:rPr>
            </w:pPr>
            <w:r w:rsidRPr="001D4BBD">
              <w:rPr>
                <w:rFonts w:eastAsia="SimSun"/>
                <w:lang w:eastAsia="ja-JP"/>
              </w:rPr>
              <w:t>5</w:t>
            </w:r>
          </w:p>
        </w:tc>
        <w:tc>
          <w:tcPr>
            <w:tcW w:w="1077" w:type="dxa"/>
          </w:tcPr>
          <w:p w14:paraId="75847067" w14:textId="76406E40" w:rsidR="00637BFB" w:rsidRPr="001D4BBD" w:rsidRDefault="00637BFB" w:rsidP="00637BFB">
            <w:pPr>
              <w:pStyle w:val="TAC"/>
              <w:keepNext w:val="0"/>
              <w:keepLines w:val="0"/>
              <w:rPr>
                <w:rFonts w:eastAsia="SimSun"/>
                <w:lang w:eastAsia="ja-JP"/>
              </w:rPr>
            </w:pPr>
            <w:r w:rsidRPr="001D4BBD">
              <w:rPr>
                <w:rFonts w:eastAsia="SimSun"/>
                <w:lang w:eastAsia="ja-JP"/>
              </w:rPr>
              <w:t>UE &gt; TT</w:t>
            </w:r>
          </w:p>
        </w:tc>
        <w:tc>
          <w:tcPr>
            <w:tcW w:w="3288" w:type="dxa"/>
          </w:tcPr>
          <w:p w14:paraId="74D90D8F" w14:textId="20D27687" w:rsidR="00637BFB" w:rsidRPr="001D4BBD" w:rsidRDefault="00637BFB" w:rsidP="00637BFB">
            <w:pPr>
              <w:pStyle w:val="TAL"/>
              <w:keepNext w:val="0"/>
              <w:keepLines w:val="0"/>
              <w:rPr>
                <w:rFonts w:eastAsia="SimSun"/>
                <w:lang w:eastAsia="en-GB"/>
              </w:rPr>
            </w:pPr>
            <w:r w:rsidRPr="001D4BBD">
              <w:rPr>
                <w:rFonts w:eastAsia="SimSun"/>
                <w:lang w:eastAsia="en-GB"/>
              </w:rPr>
              <w:t>Set up MO Data call</w:t>
            </w:r>
            <w:r w:rsidRPr="001D4BBD">
              <w:rPr>
                <w:rFonts w:eastAsia="SimSun"/>
                <w:lang w:eastAsia="en-GB"/>
              </w:rPr>
              <w:br/>
              <w:t>(</w:t>
            </w:r>
            <w:r w:rsidRPr="001D4BBD">
              <w:rPr>
                <w:rFonts w:eastAsia="SimSun"/>
                <w:iCs/>
                <w:lang w:eastAsia="en-GB"/>
              </w:rPr>
              <w:t>PDU SessionEstablishment</w:t>
            </w:r>
            <w:r w:rsidRPr="001D4BBD">
              <w:rPr>
                <w:rFonts w:eastAsia="SimSun"/>
                <w:lang w:eastAsia="en-GB"/>
              </w:rPr>
              <w:t>)</w:t>
            </w:r>
          </w:p>
        </w:tc>
        <w:tc>
          <w:tcPr>
            <w:tcW w:w="3288" w:type="dxa"/>
          </w:tcPr>
          <w:p w14:paraId="4519D476" w14:textId="77777777" w:rsidR="00637BFB" w:rsidRPr="001D4BBD" w:rsidRDefault="00637BFB" w:rsidP="00637BFB">
            <w:pPr>
              <w:pStyle w:val="TAL"/>
              <w:keepNext w:val="0"/>
              <w:keepLines w:val="0"/>
              <w:widowControl w:val="0"/>
              <w:rPr>
                <w:rFonts w:eastAsia="SimSun"/>
                <w:lang w:eastAsia="en-GB"/>
              </w:rPr>
            </w:pPr>
            <w:r w:rsidRPr="001D4BBD">
              <w:rPr>
                <w:rFonts w:eastAsia="SimSun"/>
                <w:lang w:eastAsia="en-GB"/>
              </w:rPr>
              <w:t>To set up the MO Data call the MMI or EMMI is used.</w:t>
            </w:r>
          </w:p>
          <w:p w14:paraId="45EA27C0" w14:textId="0AF88E49" w:rsidR="00637BFB" w:rsidRPr="001D4BBD" w:rsidRDefault="00637BFB" w:rsidP="00637BFB">
            <w:pPr>
              <w:pStyle w:val="TAL"/>
              <w:keepNext w:val="0"/>
              <w:keepLines w:val="0"/>
              <w:rPr>
                <w:rFonts w:eastAsia="SimSun"/>
                <w:lang w:eastAsia="en-GB"/>
              </w:rPr>
            </w:pPr>
            <w:r w:rsidRPr="001D4BBD">
              <w:rPr>
                <w:rFonts w:eastAsia="SimSun"/>
                <w:lang w:eastAsia="en-GB"/>
              </w:rPr>
              <w:t>The MO Data call is set up successfully</w:t>
            </w:r>
          </w:p>
        </w:tc>
        <w:tc>
          <w:tcPr>
            <w:tcW w:w="680" w:type="dxa"/>
          </w:tcPr>
          <w:p w14:paraId="4303D3E1" w14:textId="77777777" w:rsidR="00637BFB" w:rsidRPr="001D4BBD" w:rsidRDefault="00637BFB" w:rsidP="00637BFB">
            <w:pPr>
              <w:pStyle w:val="TAC"/>
              <w:keepNext w:val="0"/>
              <w:keepLines w:val="0"/>
              <w:rPr>
                <w:rFonts w:eastAsia="SimSun"/>
                <w:lang w:eastAsia="en-GB"/>
              </w:rPr>
            </w:pPr>
          </w:p>
        </w:tc>
        <w:tc>
          <w:tcPr>
            <w:tcW w:w="680" w:type="dxa"/>
          </w:tcPr>
          <w:p w14:paraId="04E4447F" w14:textId="77777777" w:rsidR="00637BFB" w:rsidRPr="001D4BBD" w:rsidRDefault="00637BFB" w:rsidP="00637BFB">
            <w:pPr>
              <w:pStyle w:val="TAC"/>
              <w:keepNext w:val="0"/>
              <w:keepLines w:val="0"/>
              <w:rPr>
                <w:rFonts w:eastAsia="SimSun"/>
                <w:lang w:eastAsia="de-DE"/>
              </w:rPr>
            </w:pPr>
          </w:p>
        </w:tc>
      </w:tr>
      <w:tr w:rsidR="00637BFB" w:rsidRPr="001D4BBD" w14:paraId="36A7421E" w14:textId="77777777" w:rsidTr="00637BFB">
        <w:trPr>
          <w:trHeight w:val="113"/>
        </w:trPr>
        <w:tc>
          <w:tcPr>
            <w:tcW w:w="567" w:type="dxa"/>
          </w:tcPr>
          <w:p w14:paraId="2387C6A5" w14:textId="7C772AB5" w:rsidR="00637BFB" w:rsidRPr="001D4BBD" w:rsidRDefault="00637BFB" w:rsidP="00637BFB">
            <w:pPr>
              <w:pStyle w:val="TAC"/>
              <w:keepNext w:val="0"/>
              <w:keepLines w:val="0"/>
              <w:rPr>
                <w:rFonts w:eastAsia="SimSun"/>
                <w:lang w:eastAsia="ja-JP"/>
              </w:rPr>
            </w:pPr>
            <w:r w:rsidRPr="001D4BBD">
              <w:rPr>
                <w:rFonts w:eastAsia="SimSun"/>
                <w:lang w:eastAsia="ja-JP"/>
              </w:rPr>
              <w:t>6</w:t>
            </w:r>
          </w:p>
        </w:tc>
        <w:tc>
          <w:tcPr>
            <w:tcW w:w="1077" w:type="dxa"/>
          </w:tcPr>
          <w:p w14:paraId="2ADC5A5F" w14:textId="02AE57B2" w:rsidR="00637BFB" w:rsidRPr="001D4BBD" w:rsidRDefault="00637BFB" w:rsidP="00637BFB">
            <w:pPr>
              <w:pStyle w:val="TAC"/>
              <w:keepNext w:val="0"/>
              <w:keepLines w:val="0"/>
              <w:rPr>
                <w:rFonts w:eastAsia="SimSun"/>
                <w:lang w:eastAsia="ja-JP"/>
              </w:rPr>
            </w:pPr>
            <w:r w:rsidRPr="001D4BBD">
              <w:rPr>
                <w:rFonts w:eastAsia="SimSun"/>
                <w:lang w:eastAsia="ja-JP"/>
              </w:rPr>
              <w:t>TT &gt; UE</w:t>
            </w:r>
          </w:p>
        </w:tc>
        <w:tc>
          <w:tcPr>
            <w:tcW w:w="3288" w:type="dxa"/>
          </w:tcPr>
          <w:p w14:paraId="6283AB5A" w14:textId="7566F78A" w:rsidR="00637BFB" w:rsidRPr="001D4BBD" w:rsidRDefault="00637BFB" w:rsidP="00637BFB">
            <w:pPr>
              <w:pStyle w:val="TAL"/>
              <w:keepNext w:val="0"/>
              <w:keepLines w:val="0"/>
              <w:rPr>
                <w:rFonts w:eastAsia="SimSun"/>
                <w:lang w:eastAsia="en-GB"/>
              </w:rPr>
            </w:pPr>
            <w:r w:rsidRPr="001D4BBD">
              <w:rPr>
                <w:rFonts w:eastAsia="SimSun"/>
                <w:lang w:eastAsia="en-GB"/>
              </w:rPr>
              <w:t xml:space="preserve">Send </w:t>
            </w:r>
            <w:r w:rsidRPr="001D4BBD">
              <w:rPr>
                <w:rFonts w:eastAsia="SimSun"/>
                <w:iCs/>
                <w:lang w:eastAsia="en-GB"/>
              </w:rPr>
              <w:t>RRC RELEASE</w:t>
            </w:r>
            <w:r w:rsidRPr="001D4BBD">
              <w:rPr>
                <w:rFonts w:eastAsia="SimSun"/>
                <w:lang w:eastAsia="en-GB"/>
              </w:rPr>
              <w:t xml:space="preserve"> with </w:t>
            </w:r>
            <w:r w:rsidRPr="001D4BBD">
              <w:rPr>
                <w:rFonts w:eastAsia="SimSun"/>
                <w:i/>
                <w:iCs/>
                <w:lang w:eastAsia="en-GB"/>
              </w:rPr>
              <w:t>suspendConfig</w:t>
            </w:r>
            <w:r w:rsidRPr="001D4BBD">
              <w:rPr>
                <w:rFonts w:eastAsia="SimSun"/>
                <w:lang w:eastAsia="en-GB"/>
              </w:rPr>
              <w:t xml:space="preserve"> in </w:t>
            </w:r>
            <w:r w:rsidRPr="001D4BBD">
              <w:rPr>
                <w:rFonts w:eastAsia="SimSun"/>
                <w:i/>
                <w:iCs/>
                <w:lang w:eastAsia="en-GB"/>
              </w:rPr>
              <w:t>criticalExtensions</w:t>
            </w:r>
            <w:r w:rsidRPr="001D4BBD">
              <w:rPr>
                <w:rFonts w:eastAsia="SimSun"/>
                <w:lang w:eastAsia="en-GB"/>
              </w:rPr>
              <w:t xml:space="preserve"> (with the choice </w:t>
            </w:r>
            <w:r w:rsidRPr="001D4BBD">
              <w:rPr>
                <w:rFonts w:eastAsia="SimSun"/>
                <w:i/>
                <w:iCs/>
                <w:lang w:eastAsia="en-GB"/>
              </w:rPr>
              <w:t>rrcRelease</w:t>
            </w:r>
            <w:r w:rsidRPr="001D4BBD">
              <w:rPr>
                <w:rFonts w:eastAsia="SimSun"/>
                <w:lang w:eastAsia="en-GB"/>
              </w:rPr>
              <w:t>)</w:t>
            </w:r>
          </w:p>
        </w:tc>
        <w:tc>
          <w:tcPr>
            <w:tcW w:w="3288" w:type="dxa"/>
          </w:tcPr>
          <w:p w14:paraId="0A336BF7" w14:textId="77777777" w:rsidR="00637BFB" w:rsidRPr="001D4BBD" w:rsidRDefault="00637BFB" w:rsidP="00637BFB">
            <w:pPr>
              <w:pStyle w:val="TAL"/>
              <w:keepNext w:val="0"/>
              <w:keepLines w:val="0"/>
              <w:widowControl w:val="0"/>
              <w:rPr>
                <w:lang w:eastAsia="en-GB"/>
              </w:rPr>
            </w:pPr>
            <w:r w:rsidRPr="001D4BBD">
              <w:rPr>
                <w:lang w:eastAsia="en-GB"/>
              </w:rPr>
              <w:t>ran-NotificationAreaInfo in suspendConfig</w:t>
            </w:r>
            <w:r w:rsidRPr="001D4BBD">
              <w:rPr>
                <w:rFonts w:ascii="Courier New" w:hAnsi="Courier New" w:cs="Courier New"/>
                <w:lang w:eastAsia="en-GB"/>
              </w:rPr>
              <w:t xml:space="preserve"> </w:t>
            </w:r>
            <w:r w:rsidRPr="001D4BBD">
              <w:rPr>
                <w:lang w:eastAsia="en-GB"/>
              </w:rPr>
              <w:t>contains the</w:t>
            </w:r>
            <w:r w:rsidRPr="001D4BBD">
              <w:rPr>
                <w:rFonts w:ascii="Courier New" w:hAnsi="Courier New" w:cs="Courier New"/>
                <w:lang w:eastAsia="en-GB"/>
              </w:rPr>
              <w:t xml:space="preserve"> </w:t>
            </w:r>
            <w:r w:rsidRPr="001D4BBD">
              <w:rPr>
                <w:lang w:eastAsia="en-GB"/>
              </w:rPr>
              <w:t>cellList with</w:t>
            </w:r>
            <w:r w:rsidRPr="001D4BBD">
              <w:rPr>
                <w:rFonts w:ascii="Courier New" w:hAnsi="Courier New" w:cs="Courier New"/>
                <w:lang w:eastAsia="en-GB"/>
              </w:rPr>
              <w:t xml:space="preserve"> </w:t>
            </w:r>
            <w:r w:rsidRPr="001D4BBD">
              <w:rPr>
                <w:lang w:eastAsia="en-GB"/>
              </w:rPr>
              <w:t>cellIdentity</w:t>
            </w:r>
            <w:r w:rsidRPr="001D4BBD">
              <w:rPr>
                <w:rFonts w:ascii="Courier New" w:hAnsi="Courier New" w:cs="Courier New"/>
                <w:lang w:eastAsia="en-GB"/>
              </w:rPr>
              <w:t xml:space="preserve"> </w:t>
            </w:r>
            <w:r w:rsidRPr="001D4BBD">
              <w:rPr>
                <w:lang w:eastAsia="en-GB"/>
              </w:rPr>
              <w:t>of Cell A:</w:t>
            </w:r>
          </w:p>
          <w:p w14:paraId="71C18C76" w14:textId="77777777" w:rsidR="00637BFB" w:rsidRPr="001D4BBD" w:rsidRDefault="00637BFB" w:rsidP="00D12A09">
            <w:pPr>
              <w:pStyle w:val="TB1"/>
              <w:numPr>
                <w:ilvl w:val="0"/>
                <w:numId w:val="0"/>
              </w:numPr>
              <w:ind w:left="244"/>
              <w:rPr>
                <w:lang w:eastAsia="en-GB"/>
              </w:rPr>
            </w:pPr>
            <w:r w:rsidRPr="001D4BBD">
              <w:rPr>
                <w:lang w:eastAsia="en-GB"/>
              </w:rPr>
              <w:t>cellList {</w:t>
            </w:r>
          </w:p>
          <w:p w14:paraId="293691BD" w14:textId="18A366B0" w:rsidR="00637BFB" w:rsidRPr="001D4BBD" w:rsidRDefault="00637BFB" w:rsidP="00D12A09">
            <w:pPr>
              <w:pStyle w:val="TB1"/>
              <w:numPr>
                <w:ilvl w:val="0"/>
                <w:numId w:val="0"/>
              </w:numPr>
              <w:ind w:left="357"/>
              <w:rPr>
                <w:lang w:eastAsia="en-GB"/>
              </w:rPr>
            </w:pPr>
            <w:r w:rsidRPr="001D4BBD">
              <w:rPr>
                <w:lang w:eastAsia="en-GB"/>
              </w:rPr>
              <w:tab/>
              <w:t>plmn-Identity</w:t>
            </w:r>
            <w:r w:rsidRPr="001D4BBD">
              <w:rPr>
                <w:lang w:eastAsia="en-GB"/>
              </w:rPr>
              <w:tab/>
              <w:t>{mcc, mnc},</w:t>
            </w:r>
          </w:p>
          <w:p w14:paraId="2D81D7B4" w14:textId="18A1E025" w:rsidR="00637BFB" w:rsidRPr="001D4BBD" w:rsidRDefault="00637BFB" w:rsidP="00D12A09">
            <w:pPr>
              <w:pStyle w:val="TB1"/>
              <w:numPr>
                <w:ilvl w:val="0"/>
                <w:numId w:val="0"/>
              </w:numPr>
              <w:ind w:left="357"/>
              <w:rPr>
                <w:lang w:eastAsia="en-GB"/>
              </w:rPr>
            </w:pPr>
            <w:r w:rsidRPr="001D4BBD">
              <w:rPr>
                <w:lang w:eastAsia="en-GB"/>
              </w:rPr>
              <w:tab/>
              <w:t>-- see table 5.4.</w:t>
            </w:r>
            <w:r w:rsidRPr="001D4BBD">
              <w:rPr>
                <w:rFonts w:eastAsia="SimSun"/>
                <w:lang w:eastAsia="en-GB"/>
              </w:rPr>
              <w:t xml:space="preserve">2A-1 </w:t>
            </w:r>
            <w:r w:rsidRPr="001D4BBD">
              <w:rPr>
                <w:lang w:eastAsia="en-GB"/>
              </w:rPr>
              <w:t>for</w:t>
            </w:r>
            <w:r w:rsidRPr="001D4BBD">
              <w:rPr>
                <w:lang w:eastAsia="en-GB"/>
              </w:rPr>
              <w:br/>
            </w:r>
            <w:r w:rsidRPr="001D4BBD">
              <w:rPr>
                <w:lang w:eastAsia="en-GB"/>
              </w:rPr>
              <w:tab/>
            </w:r>
            <w:r w:rsidRPr="001D4BBD">
              <w:rPr>
                <w:lang w:eastAsia="en-GB"/>
              </w:rPr>
              <w:tab/>
            </w:r>
            <w:r w:rsidRPr="001D4BBD">
              <w:rPr>
                <w:lang w:eastAsia="en-GB"/>
              </w:rPr>
              <w:tab/>
              <w:t>MCC/MNC</w:t>
            </w:r>
          </w:p>
          <w:p w14:paraId="693CD846" w14:textId="77777777" w:rsidR="00637BFB" w:rsidRPr="001D4BBD" w:rsidRDefault="00637BFB" w:rsidP="00D12A09">
            <w:pPr>
              <w:pStyle w:val="TB1"/>
              <w:numPr>
                <w:ilvl w:val="0"/>
                <w:numId w:val="0"/>
              </w:numPr>
              <w:ind w:left="357"/>
              <w:rPr>
                <w:lang w:eastAsia="en-GB"/>
              </w:rPr>
            </w:pPr>
            <w:r w:rsidRPr="001D4BBD">
              <w:rPr>
                <w:lang w:eastAsia="en-GB"/>
              </w:rPr>
              <w:tab/>
              <w:t>ran-AreaCells</w:t>
            </w:r>
            <w:r w:rsidRPr="001D4BBD">
              <w:rPr>
                <w:lang w:eastAsia="en-GB"/>
              </w:rPr>
              <w:tab/>
              <w:t>000000001’B</w:t>
            </w:r>
          </w:p>
          <w:p w14:paraId="7051886A" w14:textId="5E41E4FF" w:rsidR="00637BFB" w:rsidRPr="001D4BBD" w:rsidRDefault="00637BFB" w:rsidP="00637BFB">
            <w:pPr>
              <w:pStyle w:val="TAL"/>
              <w:keepNext w:val="0"/>
              <w:keepLines w:val="0"/>
              <w:rPr>
                <w:rFonts w:eastAsia="SimSun"/>
                <w:lang w:eastAsia="en-GB"/>
              </w:rPr>
            </w:pPr>
            <w:r w:rsidRPr="001D4BBD">
              <w:rPr>
                <w:lang w:eastAsia="en-GB"/>
              </w:rPr>
              <w:t>}</w:t>
            </w:r>
          </w:p>
        </w:tc>
        <w:tc>
          <w:tcPr>
            <w:tcW w:w="680" w:type="dxa"/>
          </w:tcPr>
          <w:p w14:paraId="02EB39DB" w14:textId="77777777" w:rsidR="00637BFB" w:rsidRPr="001D4BBD" w:rsidRDefault="00637BFB" w:rsidP="00637BFB">
            <w:pPr>
              <w:pStyle w:val="TAC"/>
              <w:keepNext w:val="0"/>
              <w:keepLines w:val="0"/>
              <w:rPr>
                <w:rFonts w:eastAsia="SimSun"/>
                <w:lang w:eastAsia="en-GB"/>
              </w:rPr>
            </w:pPr>
          </w:p>
        </w:tc>
        <w:tc>
          <w:tcPr>
            <w:tcW w:w="680" w:type="dxa"/>
          </w:tcPr>
          <w:p w14:paraId="1517370A" w14:textId="77777777" w:rsidR="00637BFB" w:rsidRPr="001D4BBD" w:rsidRDefault="00637BFB" w:rsidP="00637BFB">
            <w:pPr>
              <w:pStyle w:val="TAC"/>
              <w:keepNext w:val="0"/>
              <w:keepLines w:val="0"/>
              <w:rPr>
                <w:rFonts w:eastAsia="SimSun"/>
                <w:lang w:eastAsia="de-DE"/>
              </w:rPr>
            </w:pPr>
          </w:p>
        </w:tc>
      </w:tr>
      <w:tr w:rsidR="00637BFB" w:rsidRPr="001D4BBD" w14:paraId="07B84BFA" w14:textId="77777777" w:rsidTr="00637BFB">
        <w:trPr>
          <w:trHeight w:val="113"/>
        </w:trPr>
        <w:tc>
          <w:tcPr>
            <w:tcW w:w="567" w:type="dxa"/>
          </w:tcPr>
          <w:p w14:paraId="4C8DA1BC" w14:textId="20FAF63C" w:rsidR="00637BFB" w:rsidRPr="001D4BBD" w:rsidRDefault="00637BFB" w:rsidP="00637BFB">
            <w:pPr>
              <w:pStyle w:val="TAC"/>
              <w:keepNext w:val="0"/>
              <w:keepLines w:val="0"/>
              <w:rPr>
                <w:rFonts w:eastAsia="SimSun"/>
                <w:lang w:eastAsia="ja-JP"/>
              </w:rPr>
            </w:pPr>
            <w:r w:rsidRPr="001D4BBD">
              <w:rPr>
                <w:rFonts w:eastAsia="SimSun"/>
                <w:lang w:eastAsia="ja-JP"/>
              </w:rPr>
              <w:t>7</w:t>
            </w:r>
          </w:p>
        </w:tc>
        <w:tc>
          <w:tcPr>
            <w:tcW w:w="1077" w:type="dxa"/>
          </w:tcPr>
          <w:p w14:paraId="70828ADA" w14:textId="56C52F57" w:rsidR="00637BFB" w:rsidRPr="001D4BBD" w:rsidRDefault="00637BFB" w:rsidP="00637BFB">
            <w:pPr>
              <w:pStyle w:val="TAC"/>
              <w:keepNext w:val="0"/>
              <w:keepLines w:val="0"/>
              <w:rPr>
                <w:rFonts w:eastAsia="SimSun"/>
                <w:lang w:eastAsia="ja-JP"/>
              </w:rPr>
            </w:pPr>
            <w:r w:rsidRPr="001D4BBD">
              <w:rPr>
                <w:rFonts w:eastAsia="SimSun"/>
                <w:lang w:eastAsia="ja-JP"/>
              </w:rPr>
              <w:t>TT</w:t>
            </w:r>
          </w:p>
        </w:tc>
        <w:tc>
          <w:tcPr>
            <w:tcW w:w="3288" w:type="dxa"/>
          </w:tcPr>
          <w:p w14:paraId="5B15BA11" w14:textId="65B60AC0" w:rsidR="00637BFB" w:rsidRPr="001D4BBD" w:rsidRDefault="00637BFB" w:rsidP="00637BFB">
            <w:pPr>
              <w:pStyle w:val="TAL"/>
              <w:keepNext w:val="0"/>
              <w:keepLines w:val="0"/>
              <w:rPr>
                <w:rFonts w:eastAsia="SimSun"/>
                <w:lang w:eastAsia="en-GB"/>
              </w:rPr>
            </w:pPr>
            <w:r w:rsidRPr="001D4BBD">
              <w:rPr>
                <w:rFonts w:eastAsia="SimSun"/>
                <w:lang w:eastAsia="en-GB"/>
              </w:rPr>
              <w:t>Deactivate Cell A</w:t>
            </w:r>
            <w:r w:rsidRPr="001D4BBD">
              <w:rPr>
                <w:lang w:eastAsia="en-GB"/>
              </w:rPr>
              <w:t xml:space="preserve"> and </w:t>
            </w:r>
            <w:r w:rsidRPr="001D4BBD">
              <w:rPr>
                <w:rFonts w:eastAsia="SimSun"/>
                <w:lang w:eastAsia="en-GB"/>
              </w:rPr>
              <w:t>activate Cell B</w:t>
            </w:r>
          </w:p>
        </w:tc>
        <w:tc>
          <w:tcPr>
            <w:tcW w:w="3288" w:type="dxa"/>
          </w:tcPr>
          <w:p w14:paraId="6B8FF52A" w14:textId="77777777" w:rsidR="00637BFB" w:rsidRPr="001D4BBD" w:rsidRDefault="00637BFB" w:rsidP="00637BFB">
            <w:pPr>
              <w:pStyle w:val="TAL"/>
              <w:keepNext w:val="0"/>
              <w:keepLines w:val="0"/>
              <w:rPr>
                <w:rFonts w:eastAsia="SimSun"/>
                <w:lang w:eastAsia="en-GB"/>
              </w:rPr>
            </w:pPr>
          </w:p>
        </w:tc>
        <w:tc>
          <w:tcPr>
            <w:tcW w:w="680" w:type="dxa"/>
          </w:tcPr>
          <w:p w14:paraId="0CBD480B" w14:textId="77777777" w:rsidR="00637BFB" w:rsidRPr="001D4BBD" w:rsidRDefault="00637BFB" w:rsidP="00637BFB">
            <w:pPr>
              <w:pStyle w:val="TAC"/>
              <w:keepNext w:val="0"/>
              <w:keepLines w:val="0"/>
              <w:rPr>
                <w:rFonts w:eastAsia="SimSun"/>
                <w:lang w:eastAsia="en-GB"/>
              </w:rPr>
            </w:pPr>
          </w:p>
        </w:tc>
        <w:tc>
          <w:tcPr>
            <w:tcW w:w="680" w:type="dxa"/>
          </w:tcPr>
          <w:p w14:paraId="5481842B" w14:textId="77777777" w:rsidR="00637BFB" w:rsidRPr="001D4BBD" w:rsidRDefault="00637BFB" w:rsidP="00637BFB">
            <w:pPr>
              <w:pStyle w:val="TAC"/>
              <w:keepNext w:val="0"/>
              <w:keepLines w:val="0"/>
              <w:rPr>
                <w:rFonts w:eastAsia="SimSun"/>
                <w:lang w:eastAsia="de-DE"/>
              </w:rPr>
            </w:pPr>
          </w:p>
        </w:tc>
      </w:tr>
      <w:tr w:rsidR="00637BFB" w:rsidRPr="001D4BBD" w14:paraId="7746FCEB" w14:textId="77777777" w:rsidTr="00637BFB">
        <w:trPr>
          <w:trHeight w:val="113"/>
        </w:trPr>
        <w:tc>
          <w:tcPr>
            <w:tcW w:w="567" w:type="dxa"/>
          </w:tcPr>
          <w:p w14:paraId="4A791FE2" w14:textId="13C7420B" w:rsidR="00637BFB" w:rsidRPr="001D4BBD" w:rsidRDefault="00637BFB" w:rsidP="00637BFB">
            <w:pPr>
              <w:pStyle w:val="TAC"/>
              <w:keepNext w:val="0"/>
              <w:keepLines w:val="0"/>
              <w:rPr>
                <w:rFonts w:eastAsia="SimSun"/>
                <w:lang w:eastAsia="ja-JP"/>
              </w:rPr>
            </w:pPr>
            <w:r w:rsidRPr="001D4BBD">
              <w:rPr>
                <w:rFonts w:eastAsia="SimSun"/>
                <w:lang w:eastAsia="ja-JP"/>
              </w:rPr>
              <w:t>8</w:t>
            </w:r>
          </w:p>
        </w:tc>
        <w:tc>
          <w:tcPr>
            <w:tcW w:w="1077" w:type="dxa"/>
          </w:tcPr>
          <w:p w14:paraId="23C90A3A" w14:textId="5E3D4EC0" w:rsidR="00637BFB" w:rsidRPr="001D4BBD" w:rsidRDefault="00637BFB" w:rsidP="00637BFB">
            <w:pPr>
              <w:pStyle w:val="TAC"/>
              <w:keepNext w:val="0"/>
              <w:keepLines w:val="0"/>
              <w:rPr>
                <w:rFonts w:eastAsia="SimSun"/>
                <w:lang w:eastAsia="ja-JP"/>
              </w:rPr>
            </w:pPr>
            <w:r w:rsidRPr="001D4BBD">
              <w:rPr>
                <w:rFonts w:eastAsia="SimSun"/>
                <w:lang w:eastAsia="ja-JP"/>
              </w:rPr>
              <w:t>TT</w:t>
            </w:r>
          </w:p>
        </w:tc>
        <w:tc>
          <w:tcPr>
            <w:tcW w:w="3288" w:type="dxa"/>
          </w:tcPr>
          <w:p w14:paraId="729A26D6" w14:textId="710302C6" w:rsidR="00637BFB" w:rsidRPr="001D4BBD" w:rsidRDefault="00637BFB" w:rsidP="00637BFB">
            <w:pPr>
              <w:pStyle w:val="TAL"/>
              <w:keepNext w:val="0"/>
              <w:keepLines w:val="0"/>
              <w:rPr>
                <w:rFonts w:eastAsia="SimSun"/>
                <w:lang w:eastAsia="en-GB"/>
              </w:rPr>
            </w:pPr>
            <w:r w:rsidRPr="001D4BBD">
              <w:rPr>
                <w:rFonts w:eastAsia="SimSun"/>
                <w:lang w:eastAsia="en-GB"/>
              </w:rPr>
              <w:t>SIB1 of Cell B is transmitted as defined in table 5.4.2A-1</w:t>
            </w:r>
          </w:p>
        </w:tc>
        <w:tc>
          <w:tcPr>
            <w:tcW w:w="3288" w:type="dxa"/>
          </w:tcPr>
          <w:p w14:paraId="1B8E5CC5" w14:textId="77777777" w:rsidR="00637BFB" w:rsidRPr="001D4BBD" w:rsidRDefault="00637BFB" w:rsidP="00637BFB">
            <w:pPr>
              <w:widowControl w:val="0"/>
              <w:overflowPunct w:val="0"/>
              <w:autoSpaceDE w:val="0"/>
              <w:autoSpaceDN w:val="0"/>
              <w:adjustRightInd w:val="0"/>
              <w:spacing w:after="120"/>
              <w:textAlignment w:val="baseline"/>
              <w:rPr>
                <w:rFonts w:ascii="Arial" w:eastAsia="SimSun" w:hAnsi="Arial"/>
                <w:sz w:val="18"/>
                <w:lang w:eastAsia="en-GB"/>
              </w:rPr>
            </w:pPr>
            <w:r w:rsidRPr="001D4BBD">
              <w:rPr>
                <w:rFonts w:ascii="Arial" w:eastAsia="SimSun" w:hAnsi="Arial"/>
                <w:sz w:val="18"/>
                <w:lang w:eastAsia="en-GB"/>
              </w:rPr>
              <w:t>Barring info is as in the table.</w:t>
            </w:r>
          </w:p>
          <w:p w14:paraId="1ED0E2CB" w14:textId="3F89A857" w:rsidR="00637BFB" w:rsidRPr="001D4BBD" w:rsidRDefault="00637BFB" w:rsidP="00637BFB">
            <w:pPr>
              <w:pStyle w:val="TAL"/>
              <w:keepNext w:val="0"/>
              <w:keepLines w:val="0"/>
              <w:rPr>
                <w:rFonts w:eastAsia="SimSun"/>
                <w:lang w:eastAsia="en-GB"/>
              </w:rPr>
            </w:pPr>
            <w:r w:rsidRPr="001D4BBD">
              <w:rPr>
                <w:rFonts w:eastAsia="SimSun"/>
              </w:rPr>
              <w:t>See Annex A for the Methods UAC_BarringInfo_xxxxxx() in the table</w:t>
            </w:r>
          </w:p>
        </w:tc>
        <w:tc>
          <w:tcPr>
            <w:tcW w:w="680" w:type="dxa"/>
          </w:tcPr>
          <w:p w14:paraId="4E9953BF" w14:textId="77777777" w:rsidR="00637BFB" w:rsidRPr="001D4BBD" w:rsidRDefault="00637BFB" w:rsidP="00637BFB">
            <w:pPr>
              <w:pStyle w:val="TAC"/>
              <w:keepNext w:val="0"/>
              <w:keepLines w:val="0"/>
              <w:rPr>
                <w:rFonts w:eastAsia="SimSun"/>
                <w:lang w:eastAsia="en-GB"/>
              </w:rPr>
            </w:pPr>
          </w:p>
        </w:tc>
        <w:tc>
          <w:tcPr>
            <w:tcW w:w="680" w:type="dxa"/>
          </w:tcPr>
          <w:p w14:paraId="6B2EA398" w14:textId="77777777" w:rsidR="00637BFB" w:rsidRPr="001D4BBD" w:rsidRDefault="00637BFB" w:rsidP="00637BFB">
            <w:pPr>
              <w:pStyle w:val="TAC"/>
              <w:keepNext w:val="0"/>
              <w:keepLines w:val="0"/>
              <w:rPr>
                <w:rFonts w:eastAsia="SimSun"/>
                <w:lang w:eastAsia="de-DE"/>
              </w:rPr>
            </w:pPr>
          </w:p>
        </w:tc>
      </w:tr>
      <w:tr w:rsidR="00637BFB" w:rsidRPr="001D4BBD" w14:paraId="1FECE56B" w14:textId="77777777" w:rsidTr="00637BFB">
        <w:trPr>
          <w:trHeight w:val="113"/>
        </w:trPr>
        <w:tc>
          <w:tcPr>
            <w:tcW w:w="567" w:type="dxa"/>
          </w:tcPr>
          <w:p w14:paraId="3F966740" w14:textId="1F0BE2FB" w:rsidR="00637BFB" w:rsidRPr="001D4BBD" w:rsidRDefault="00637BFB" w:rsidP="00637BFB">
            <w:pPr>
              <w:pStyle w:val="TAC"/>
              <w:keepNext w:val="0"/>
              <w:keepLines w:val="0"/>
              <w:rPr>
                <w:rFonts w:eastAsia="SimSun"/>
                <w:lang w:eastAsia="ja-JP"/>
              </w:rPr>
            </w:pPr>
            <w:r w:rsidRPr="001D4BBD">
              <w:rPr>
                <w:rFonts w:eastAsia="SimSun"/>
                <w:lang w:eastAsia="ja-JP"/>
              </w:rPr>
              <w:t>9</w:t>
            </w:r>
          </w:p>
        </w:tc>
        <w:tc>
          <w:tcPr>
            <w:tcW w:w="1077" w:type="dxa"/>
          </w:tcPr>
          <w:p w14:paraId="0803E71B" w14:textId="260F74B4" w:rsidR="00637BFB" w:rsidRPr="001D4BBD" w:rsidRDefault="00637BFB" w:rsidP="00637BFB">
            <w:pPr>
              <w:pStyle w:val="TAC"/>
              <w:keepNext w:val="0"/>
              <w:keepLines w:val="0"/>
              <w:rPr>
                <w:rFonts w:eastAsia="SimSun"/>
                <w:lang w:eastAsia="ja-JP"/>
              </w:rPr>
            </w:pPr>
            <w:r w:rsidRPr="001D4BBD">
              <w:rPr>
                <w:rFonts w:eastAsia="SimSun"/>
                <w:lang w:eastAsia="ja-JP"/>
              </w:rPr>
              <w:t>UE &gt; TT</w:t>
            </w:r>
          </w:p>
        </w:tc>
        <w:tc>
          <w:tcPr>
            <w:tcW w:w="3288" w:type="dxa"/>
          </w:tcPr>
          <w:p w14:paraId="18C5BD05" w14:textId="1243559B" w:rsidR="00637BFB" w:rsidRPr="001D4BBD" w:rsidRDefault="00637BFB" w:rsidP="00637BFB">
            <w:pPr>
              <w:pStyle w:val="TAL"/>
              <w:keepNext w:val="0"/>
              <w:keepLines w:val="0"/>
              <w:rPr>
                <w:rFonts w:eastAsia="SimSun"/>
                <w:lang w:eastAsia="en-GB"/>
              </w:rPr>
            </w:pPr>
            <w:r w:rsidRPr="001D4BBD">
              <w:rPr>
                <w:lang w:eastAsia="en-GB"/>
              </w:rPr>
              <w:t xml:space="preserve">Initiate RRC RESUME REQUEST procedure with </w:t>
            </w:r>
            <w:r w:rsidRPr="001D4BBD">
              <w:rPr>
                <w:i/>
                <w:lang w:eastAsia="en-GB"/>
              </w:rPr>
              <w:t>resumeCause</w:t>
            </w:r>
            <w:r w:rsidRPr="001D4BBD">
              <w:rPr>
                <w:lang w:eastAsia="en-GB"/>
              </w:rPr>
              <w:t xml:space="preserve"> set to </w:t>
            </w:r>
            <w:r w:rsidRPr="001D4BBD">
              <w:rPr>
                <w:i/>
                <w:lang w:eastAsia="en-GB"/>
              </w:rPr>
              <w:t>rna-Update</w:t>
            </w:r>
            <w:r w:rsidRPr="001D4BBD">
              <w:rPr>
                <w:rFonts w:ascii="Courier New" w:hAnsi="Courier New" w:cs="Courier New"/>
                <w:lang w:eastAsia="en-GB"/>
              </w:rPr>
              <w:t>.</w:t>
            </w:r>
          </w:p>
        </w:tc>
        <w:tc>
          <w:tcPr>
            <w:tcW w:w="3288" w:type="dxa"/>
          </w:tcPr>
          <w:p w14:paraId="74F123DB" w14:textId="68AC0D27" w:rsidR="00637BFB" w:rsidRPr="001D4BBD" w:rsidRDefault="00637BFB" w:rsidP="00637BFB">
            <w:pPr>
              <w:pStyle w:val="TAL"/>
              <w:keepNext w:val="0"/>
              <w:keepLines w:val="0"/>
              <w:rPr>
                <w:rFonts w:eastAsia="SimSun"/>
                <w:lang w:eastAsia="en-GB"/>
              </w:rPr>
            </w:pPr>
            <w:r w:rsidRPr="001D4BBD">
              <w:rPr>
                <w:rFonts w:eastAsia="SimSun"/>
                <w:lang w:eastAsia="en-GB"/>
              </w:rPr>
              <w:t>See the column ‘</w:t>
            </w:r>
            <w:r w:rsidR="0060433B" w:rsidRPr="001D4BBD">
              <w:rPr>
                <w:lang w:eastAsia="en-GB"/>
              </w:rPr>
              <w:t>RRC RESUME REQUEST</w:t>
            </w:r>
            <w:r w:rsidRPr="001D4BBD">
              <w:rPr>
                <w:rFonts w:eastAsia="SimSun"/>
                <w:lang w:eastAsia="en-GB"/>
              </w:rPr>
              <w:t xml:space="preserve"> with </w:t>
            </w:r>
            <w:r w:rsidRPr="001D4BBD">
              <w:rPr>
                <w:rFonts w:eastAsia="SimSun"/>
                <w:i/>
                <w:iCs/>
                <w:lang w:eastAsia="en-GB"/>
              </w:rPr>
              <w:t>resumeCause</w:t>
            </w:r>
            <w:r w:rsidRPr="001D4BBD">
              <w:rPr>
                <w:rFonts w:eastAsia="SimSun"/>
                <w:lang w:eastAsia="en-GB"/>
              </w:rPr>
              <w:t xml:space="preserve"> set to </w:t>
            </w:r>
            <w:r w:rsidRPr="001D4BBD">
              <w:rPr>
                <w:rFonts w:eastAsia="SimSun"/>
                <w:i/>
                <w:iCs/>
                <w:lang w:eastAsia="en-GB"/>
              </w:rPr>
              <w:t>rna-Update</w:t>
            </w:r>
            <w:r w:rsidRPr="001D4BBD">
              <w:rPr>
                <w:rFonts w:eastAsia="SimSun"/>
                <w:lang w:eastAsia="en-GB"/>
              </w:rPr>
              <w:t xml:space="preserve"> successful?’ for the result</w:t>
            </w:r>
          </w:p>
        </w:tc>
        <w:tc>
          <w:tcPr>
            <w:tcW w:w="680" w:type="dxa"/>
          </w:tcPr>
          <w:p w14:paraId="61F98DDB" w14:textId="2F0B5413" w:rsidR="00637BFB" w:rsidRPr="001D4BBD" w:rsidRDefault="00637BFB" w:rsidP="00637BFB">
            <w:pPr>
              <w:pStyle w:val="TAC"/>
              <w:keepNext w:val="0"/>
              <w:keepLines w:val="0"/>
              <w:rPr>
                <w:rFonts w:eastAsia="SimSun"/>
                <w:lang w:eastAsia="en-GB"/>
              </w:rPr>
            </w:pPr>
            <w:r w:rsidRPr="001D4BBD">
              <w:rPr>
                <w:rFonts w:eastAsia="SimSun"/>
                <w:lang w:eastAsia="en-GB"/>
              </w:rPr>
              <w:t>CR 2 CR 3 CR 4 CR 5</w:t>
            </w:r>
          </w:p>
        </w:tc>
        <w:tc>
          <w:tcPr>
            <w:tcW w:w="680" w:type="dxa"/>
          </w:tcPr>
          <w:p w14:paraId="3DC3E9CB" w14:textId="77777777" w:rsidR="00637BFB" w:rsidRPr="001D4BBD" w:rsidRDefault="00637BFB" w:rsidP="00637BFB">
            <w:pPr>
              <w:pStyle w:val="TAC"/>
              <w:keepNext w:val="0"/>
              <w:keepLines w:val="0"/>
              <w:rPr>
                <w:rFonts w:eastAsia="SimSun"/>
                <w:lang w:eastAsia="de-DE"/>
              </w:rPr>
            </w:pPr>
          </w:p>
        </w:tc>
      </w:tr>
    </w:tbl>
    <w:p w14:paraId="2591321B" w14:textId="77777777" w:rsidR="005967B4" w:rsidRPr="001D4BBD" w:rsidRDefault="005967B4" w:rsidP="005967B4"/>
    <w:p w14:paraId="689AA780" w14:textId="1775514A" w:rsidR="00C023A8" w:rsidRPr="001D4BBD" w:rsidRDefault="00C023A8" w:rsidP="008E1F17">
      <w:pPr>
        <w:pStyle w:val="Heading4"/>
      </w:pPr>
      <w:bookmarkStart w:id="1272" w:name="_Toc170300882"/>
      <w:r w:rsidRPr="001D4BBD">
        <w:t>5.4.2</w:t>
      </w:r>
      <w:r w:rsidR="00921500" w:rsidRPr="001D4BBD">
        <w:t>A</w:t>
      </w:r>
      <w:r w:rsidRPr="001D4BBD">
        <w:t>.5</w:t>
      </w:r>
      <w:r w:rsidRPr="001D4BBD">
        <w:tab/>
        <w:t>Acceptance criteria</w:t>
      </w:r>
      <w:bookmarkEnd w:id="1272"/>
    </w:p>
    <w:p w14:paraId="1018BBBC" w14:textId="5CA2C970" w:rsidR="00C023A8" w:rsidRPr="001D4BBD" w:rsidRDefault="00C023A8" w:rsidP="003D12E7">
      <w:r w:rsidRPr="001D4BBD">
        <w:t>For the scenarios in table 5.4.</w:t>
      </w:r>
      <w:r w:rsidR="00131412" w:rsidRPr="001D4BBD">
        <w:rPr>
          <w:rFonts w:eastAsia="SimSun"/>
          <w:lang w:eastAsia="en-GB"/>
        </w:rPr>
        <w:t xml:space="preserve"> 2A-1</w:t>
      </w:r>
      <w:r w:rsidRPr="001D4BBD">
        <w:t>:</w:t>
      </w:r>
    </w:p>
    <w:p w14:paraId="7557EAEF" w14:textId="77777777" w:rsidR="00C023A8" w:rsidRPr="001D4BBD" w:rsidRDefault="00C023A8" w:rsidP="00C023A8">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5964F30D" w14:textId="5E4AF739" w:rsidR="00C023A8" w:rsidRPr="001D4BBD" w:rsidRDefault="00C023A8" w:rsidP="003D12E7">
      <w:pPr>
        <w:pStyle w:val="B10"/>
        <w:ind w:left="284" w:firstLine="0"/>
        <w:rPr>
          <w:rFonts w:eastAsia="DengXian"/>
        </w:rPr>
      </w:pPr>
      <w:r w:rsidRPr="001D4BBD">
        <w:rPr>
          <w:rFonts w:eastAsia="DengXian"/>
        </w:rPr>
        <w:t xml:space="preserve">CR 2, CR 3, CR 4, and CR 5 are verified at step 9) by analysing if the UE shall make a successful or </w:t>
      </w:r>
      <w:r w:rsidR="0062076B" w:rsidRPr="001D4BBD">
        <w:rPr>
          <w:rFonts w:eastAsia="DengXian"/>
        </w:rPr>
        <w:t>un</w:t>
      </w:r>
      <w:r w:rsidRPr="001D4BBD">
        <w:rPr>
          <w:rFonts w:eastAsia="DengXian"/>
        </w:rPr>
        <w:t>successful RRC Resumption for RNA Update in accordance with the result indicated in the table.</w:t>
      </w:r>
    </w:p>
    <w:p w14:paraId="4CE0B99C" w14:textId="77777777" w:rsidR="001556CF" w:rsidRPr="001D4BBD" w:rsidRDefault="001556CF" w:rsidP="009A08A9">
      <w:pPr>
        <w:pStyle w:val="Heading3"/>
        <w:rPr>
          <w:rFonts w:eastAsia="TimesNewRoman"/>
          <w:lang w:eastAsia="en-GB"/>
        </w:rPr>
      </w:pPr>
      <w:bookmarkStart w:id="1273" w:name="_Toc103688442"/>
      <w:bookmarkStart w:id="1274" w:name="_Toc170300883"/>
      <w:r w:rsidRPr="001D4BBD">
        <w:rPr>
          <w:rFonts w:eastAsia="TimesNewRoman"/>
          <w:lang w:eastAsia="en-GB"/>
        </w:rPr>
        <w:t>5.4.3</w:t>
      </w:r>
      <w:r w:rsidRPr="001D4BBD">
        <w:rPr>
          <w:rFonts w:eastAsia="TimesNewRoman"/>
          <w:lang w:eastAsia="en-GB"/>
        </w:rPr>
        <w:tab/>
        <w:t>Unified Access Control – Access Identity 1 – no MPS indication by USIM and SUPI not changed</w:t>
      </w:r>
      <w:bookmarkEnd w:id="1273"/>
      <w:bookmarkEnd w:id="1274"/>
    </w:p>
    <w:p w14:paraId="2A4628EE" w14:textId="77777777" w:rsidR="00131412" w:rsidRPr="001D4BBD" w:rsidRDefault="00131412" w:rsidP="00131412">
      <w:pPr>
        <w:pStyle w:val="Heading4"/>
      </w:pPr>
      <w:bookmarkStart w:id="1275" w:name="_Toc125441513"/>
      <w:bookmarkStart w:id="1276" w:name="_Toc170300884"/>
      <w:r w:rsidRPr="001D4BBD">
        <w:t>5.4.3.1</w:t>
      </w:r>
      <w:r w:rsidRPr="001D4BBD">
        <w:tab/>
        <w:t>Definition and applicability</w:t>
      </w:r>
      <w:bookmarkEnd w:id="1275"/>
      <w:bookmarkEnd w:id="1276"/>
    </w:p>
    <w:p w14:paraId="609D088D" w14:textId="77777777" w:rsidR="00131412" w:rsidRPr="001D4BBD" w:rsidRDefault="00131412" w:rsidP="00131412">
      <w:r w:rsidRPr="001D4BBD">
        <w:t>The purpose of Unified Access Control procedure is to perform access barring check for a 5GS access attempt associated with a given Access Category and one or more Access Identities upon request from upper layers or the RRC layer.</w:t>
      </w:r>
    </w:p>
    <w:p w14:paraId="035DFE1D" w14:textId="77777777" w:rsidR="00131412" w:rsidRPr="001D4BBD" w:rsidRDefault="00131412" w:rsidP="00131412">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47EA5FCC" w14:textId="77777777" w:rsidR="00131412" w:rsidRPr="001D4BBD" w:rsidRDefault="00131412" w:rsidP="00131412">
      <w:pPr>
        <w:rPr>
          <w:lang w:eastAsia="ja-JP"/>
        </w:rPr>
      </w:pPr>
      <w:r w:rsidRPr="001D4BBD">
        <w:rPr>
          <w:lang w:eastAsia="ja-JP"/>
        </w:rPr>
        <w:t>When the UE is in the country of its HPLMN or in an EHPLMN (if the EHPLMN list is present), and the USIM file EF</w:t>
      </w:r>
      <w:r w:rsidRPr="001D4BBD">
        <w:rPr>
          <w:vertAlign w:val="subscript"/>
          <w:lang w:eastAsia="ja-JP"/>
        </w:rPr>
        <w:t xml:space="preserve">UAC_AIC </w:t>
      </w:r>
      <w:r w:rsidRPr="001D4BBD">
        <w:rPr>
          <w:lang w:eastAsia="ja-JP"/>
        </w:rPr>
        <w:t>does not indicate the UE is configured for access identity 1, the UE uses the MPS indicator bit of the 5GS network feature support IE in the REGISTRATION ACCEPT message to determine if access identity 1 is valid.</w:t>
      </w:r>
    </w:p>
    <w:p w14:paraId="0569F6F8" w14:textId="77777777" w:rsidR="00131412" w:rsidRPr="001D4BBD" w:rsidRDefault="00131412" w:rsidP="00131412">
      <w:pPr>
        <w:rPr>
          <w:lang w:eastAsia="ja-JP"/>
        </w:rPr>
      </w:pPr>
      <w:r w:rsidRPr="001D4BBD">
        <w:rPr>
          <w:lang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4D34441C" w14:textId="77777777" w:rsidR="00131412" w:rsidRPr="001D4BBD" w:rsidRDefault="00131412" w:rsidP="00131412">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6925D2F7" w14:textId="77777777" w:rsidR="00131412" w:rsidRPr="001D4BBD" w:rsidRDefault="00131412" w:rsidP="00131412">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6B1B440A" w14:textId="3C043E0A" w:rsidR="00131412" w:rsidRPr="001D4BBD" w:rsidRDefault="00131412" w:rsidP="00131412">
      <w:pPr>
        <w:pStyle w:val="Heading4"/>
      </w:pPr>
      <w:bookmarkStart w:id="1277" w:name="_Toc170300885"/>
      <w:r w:rsidRPr="001D4BBD">
        <w:t>5.4.3.2</w:t>
      </w:r>
      <w:r w:rsidRPr="001D4BBD">
        <w:tab/>
        <w:t>Conformance requirement</w:t>
      </w:r>
      <w:bookmarkEnd w:id="1277"/>
    </w:p>
    <w:p w14:paraId="100E2C92" w14:textId="77777777" w:rsidR="00131412" w:rsidRPr="001D4BBD" w:rsidRDefault="00131412" w:rsidP="00131412">
      <w:pPr>
        <w:pStyle w:val="B10"/>
        <w:ind w:left="540" w:hanging="540"/>
      </w:pPr>
      <w:r w:rsidRPr="001D4BBD">
        <w:t>CR 1</w:t>
      </w:r>
      <w:r w:rsidRPr="001D4BBD">
        <w:tab/>
        <w:t xml:space="preserve">The </w:t>
      </w:r>
      <w:r w:rsidRPr="001D4BBD">
        <w:rPr>
          <w:lang w:eastAsia="ja-JP"/>
        </w:rPr>
        <w:t>USIM file EF</w:t>
      </w:r>
      <w:r w:rsidRPr="001D4BBD">
        <w:rPr>
          <w:vertAlign w:val="subscript"/>
          <w:lang w:eastAsia="ja-JP"/>
        </w:rPr>
        <w:t>UAC_AIC</w:t>
      </w:r>
      <w:r w:rsidRPr="001D4BBD">
        <w:rPr>
          <w:lang w:eastAsia="ja-JP"/>
        </w:rPr>
        <w:t xml:space="preserve"> does not indicate the UE is configured for access identity 1, the UE uses the MPS indicator bit of the 5GS network feature support</w:t>
      </w:r>
      <w:r w:rsidRPr="001D4BBD">
        <w:t xml:space="preserve"> </w:t>
      </w:r>
      <w:r w:rsidRPr="001D4BBD">
        <w:rPr>
          <w:lang w:eastAsia="ja-JP"/>
        </w:rPr>
        <w:t>IE in the REGISTRATION ACCEPT message to determine if access identity 1 is valid.</w:t>
      </w:r>
      <w:r w:rsidRPr="001D4BBD">
        <w:t xml:space="preserve"> shall read the access control value as part of the USIM-ME initialization procedure, and subsequently adopt this value.</w:t>
      </w:r>
    </w:p>
    <w:p w14:paraId="0AD0971D" w14:textId="77777777" w:rsidR="00131412" w:rsidRPr="001D4BBD" w:rsidRDefault="00131412" w:rsidP="00131412">
      <w:pPr>
        <w:pStyle w:val="B20"/>
      </w:pPr>
      <w:r w:rsidRPr="001D4BBD">
        <w:t>Reference:</w:t>
      </w:r>
    </w:p>
    <w:p w14:paraId="7F41DE3E" w14:textId="2BF28E32" w:rsidR="00131412" w:rsidRPr="001D4BBD" w:rsidRDefault="00131412" w:rsidP="00131412">
      <w:pPr>
        <w:pStyle w:val="B20"/>
      </w:pPr>
      <w:r w:rsidRPr="001D4BBD">
        <w:t>-</w:t>
      </w:r>
      <w:r w:rsidRPr="001D4BBD">
        <w:tab/>
        <w:t>TS 24.501 </w:t>
      </w:r>
      <w:bookmarkStart w:id="1278" w:name="MCCQCTEMPBM_00000723"/>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278"/>
      <w:r w:rsidRPr="001D4BBD">
        <w:t xml:space="preserve">, </w:t>
      </w:r>
      <w:r w:rsidR="00523917" w:rsidRPr="001D4BBD">
        <w:t>clause</w:t>
      </w:r>
      <w:r w:rsidR="00523917">
        <w:t> </w:t>
      </w:r>
      <w:r w:rsidR="00523917" w:rsidRPr="001D4BBD">
        <w:t>4</w:t>
      </w:r>
      <w:r w:rsidRPr="001D4BBD">
        <w:t>.5.2.</w:t>
      </w:r>
    </w:p>
    <w:p w14:paraId="1CF7DEE5" w14:textId="77777777" w:rsidR="00131412" w:rsidRPr="001D4BBD" w:rsidRDefault="00131412" w:rsidP="00131412">
      <w:pPr>
        <w:pStyle w:val="B10"/>
        <w:ind w:left="540" w:hanging="540"/>
      </w:pPr>
      <w:r w:rsidRPr="001D4BBD">
        <w:t>CR 2</w:t>
      </w:r>
      <w:r w:rsidRPr="001D4BBD">
        <w:tab/>
        <w:t xml:space="preserve">The UE </w:t>
      </w:r>
      <w:r w:rsidRPr="001D4BBD">
        <w:rPr>
          <w:lang w:eastAsia="ja-JP"/>
        </w:rPr>
        <w:t>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6C2EC018" w14:textId="77777777" w:rsidR="00131412" w:rsidRPr="001D4BBD" w:rsidRDefault="00131412" w:rsidP="00131412">
      <w:pPr>
        <w:pStyle w:val="B20"/>
      </w:pPr>
      <w:r w:rsidRPr="001D4BBD">
        <w:t>Reference:</w:t>
      </w:r>
    </w:p>
    <w:p w14:paraId="588C4ECE" w14:textId="0F0A7DC3" w:rsidR="00131412" w:rsidRPr="001D4BBD" w:rsidRDefault="00131412" w:rsidP="00131412">
      <w:pPr>
        <w:pStyle w:val="B20"/>
      </w:pPr>
      <w:r w:rsidRPr="001D4BBD">
        <w:t>-</w:t>
      </w:r>
      <w:r w:rsidRPr="001D4BBD">
        <w:tab/>
        <w:t>TS 24.501 </w:t>
      </w:r>
      <w:bookmarkStart w:id="1279" w:name="MCCQCTEMPBM_00000724"/>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279"/>
      <w:r w:rsidRPr="001D4BBD">
        <w:t xml:space="preserve">, </w:t>
      </w:r>
      <w:r w:rsidR="00523917" w:rsidRPr="001D4BBD">
        <w:t>clause</w:t>
      </w:r>
      <w:r w:rsidR="00523917">
        <w:t> </w:t>
      </w:r>
      <w:r w:rsidR="00523917" w:rsidRPr="001D4BBD">
        <w:t>4</w:t>
      </w:r>
      <w:r w:rsidRPr="001D4BBD">
        <w:t>.5.2.</w:t>
      </w:r>
    </w:p>
    <w:p w14:paraId="19B818DE" w14:textId="77777777" w:rsidR="00131412" w:rsidRPr="001D4BBD" w:rsidRDefault="00131412" w:rsidP="00131412">
      <w:pPr>
        <w:pStyle w:val="B10"/>
        <w:ind w:left="540" w:hanging="540"/>
      </w:pPr>
      <w:r w:rsidRPr="001D4BBD">
        <w:t>CR 3</w:t>
      </w:r>
      <w:r w:rsidRPr="001D4BBD">
        <w:tab/>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469EC2EE" w14:textId="77777777" w:rsidR="00131412" w:rsidRPr="001D4BBD" w:rsidRDefault="00131412" w:rsidP="00131412">
      <w:pPr>
        <w:pStyle w:val="B20"/>
      </w:pPr>
      <w:r w:rsidRPr="001D4BBD">
        <w:t>Reference:</w:t>
      </w:r>
    </w:p>
    <w:p w14:paraId="53A90CD6" w14:textId="3503D6CA" w:rsidR="00131412" w:rsidRPr="001D4BBD" w:rsidRDefault="00131412" w:rsidP="00131412">
      <w:pPr>
        <w:pStyle w:val="B20"/>
      </w:pPr>
      <w:r w:rsidRPr="001D4BBD">
        <w:t>-</w:t>
      </w:r>
      <w:r w:rsidRPr="001D4BBD">
        <w:tab/>
        <w:t>TS 24.501 </w:t>
      </w:r>
      <w:bookmarkStart w:id="1280" w:name="MCCQCTEMPBM_00000725"/>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280"/>
      <w:r w:rsidRPr="001D4BBD">
        <w:t>, Annex C.</w:t>
      </w:r>
    </w:p>
    <w:p w14:paraId="175E488F" w14:textId="77777777" w:rsidR="00131412" w:rsidRPr="001D4BBD" w:rsidRDefault="00131412" w:rsidP="00131412">
      <w:pPr>
        <w:pStyle w:val="B10"/>
        <w:ind w:left="540" w:hanging="540"/>
      </w:pPr>
      <w:r w:rsidRPr="001D4BBD">
        <w:t>CR 4</w:t>
      </w:r>
      <w:r w:rsidRPr="001D4BBD">
        <w:tab/>
        <w:t>Access Identity 1 is valid if the RPLMN is the HPLMN, EHPLMN or visited PLMN of the home country.</w:t>
      </w:r>
    </w:p>
    <w:p w14:paraId="17124F1F" w14:textId="77777777" w:rsidR="00131412" w:rsidRPr="001D4BBD" w:rsidRDefault="00131412" w:rsidP="00131412">
      <w:pPr>
        <w:pStyle w:val="B20"/>
      </w:pPr>
      <w:r w:rsidRPr="001D4BBD">
        <w:t>Reference:</w:t>
      </w:r>
    </w:p>
    <w:p w14:paraId="34722271" w14:textId="635F9238" w:rsidR="00131412" w:rsidRPr="001D4BBD" w:rsidRDefault="00131412" w:rsidP="00131412">
      <w:pPr>
        <w:pStyle w:val="B20"/>
      </w:pPr>
      <w:r w:rsidRPr="001D4BBD">
        <w:t>-</w:t>
      </w:r>
      <w:r w:rsidRPr="001D4BBD">
        <w:tab/>
        <w:t>TS</w:t>
      </w:r>
      <w:r w:rsidR="00FD7547" w:rsidRPr="001D4BBD">
        <w:t> </w:t>
      </w:r>
      <w:r w:rsidRPr="001D4BBD">
        <w:t>24.501</w:t>
      </w:r>
      <w:r w:rsidR="00FD7547" w:rsidRPr="001D4BBD">
        <w:t> </w:t>
      </w:r>
      <w:bookmarkStart w:id="1281" w:name="MCCQCTEMPBM_00000726"/>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281"/>
      <w:r w:rsidRPr="001D4BBD">
        <w:t xml:space="preserve">, </w:t>
      </w:r>
      <w:r w:rsidR="00523917" w:rsidRPr="001D4BBD">
        <w:t>clause</w:t>
      </w:r>
      <w:r w:rsidR="00523917">
        <w:t> </w:t>
      </w:r>
      <w:r w:rsidR="00523917" w:rsidRPr="001D4BBD">
        <w:t>4</w:t>
      </w:r>
      <w:r w:rsidRPr="001D4BBD">
        <w:t>.5.2</w:t>
      </w:r>
    </w:p>
    <w:p w14:paraId="19A01C26" w14:textId="6D721E02" w:rsidR="00131412" w:rsidRPr="001D4BBD" w:rsidRDefault="00131412" w:rsidP="00131412">
      <w:pPr>
        <w:pStyle w:val="B10"/>
        <w:ind w:left="540" w:hanging="540"/>
      </w:pPr>
      <w:r w:rsidRPr="001D4BBD">
        <w:t>CR 5</w:t>
      </w:r>
      <w:r w:rsidRPr="001D4BBD">
        <w:tab/>
        <w:t>Upon receiving a REGISTRATION ACCEPT message with the MPS indicator bit set to "Access identity 1 valid", the UE shall act as a UE with access identity 1 configured for MPS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2E64A224" w14:textId="77777777" w:rsidR="00131412" w:rsidRPr="001D4BBD" w:rsidRDefault="00131412" w:rsidP="00131412">
      <w:pPr>
        <w:pStyle w:val="B20"/>
      </w:pPr>
      <w:r w:rsidRPr="001D4BBD">
        <w:t>Reference:</w:t>
      </w:r>
    </w:p>
    <w:p w14:paraId="65AD0BBA" w14:textId="06728CEA" w:rsidR="00131412" w:rsidRPr="001D4BBD" w:rsidRDefault="00131412" w:rsidP="00131412">
      <w:pPr>
        <w:pStyle w:val="B20"/>
      </w:pPr>
      <w:r w:rsidRPr="001D4BBD">
        <w:t>-</w:t>
      </w:r>
      <w:r w:rsidRPr="001D4BBD">
        <w:tab/>
        <w:t>TS</w:t>
      </w:r>
      <w:r w:rsidR="00FD7547" w:rsidRPr="001D4BBD">
        <w:t> </w:t>
      </w:r>
      <w:r w:rsidRPr="001D4BBD">
        <w:t>24.501</w:t>
      </w:r>
      <w:r w:rsidR="00FD7547" w:rsidRPr="001D4BBD">
        <w:t> </w:t>
      </w:r>
      <w:bookmarkStart w:id="1282" w:name="MCCQCTEMPBM_00000727"/>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282"/>
      <w:r w:rsidRPr="001D4BBD">
        <w:t xml:space="preserve">, </w:t>
      </w:r>
      <w:r w:rsidR="00523917" w:rsidRPr="001D4BBD">
        <w:t>clause</w:t>
      </w:r>
      <w:r w:rsidR="00523917">
        <w:t> </w:t>
      </w:r>
      <w:r w:rsidR="00523917" w:rsidRPr="001D4BBD">
        <w:t>5</w:t>
      </w:r>
      <w:r w:rsidRPr="001D4BBD">
        <w:t>.5.1.3.4</w:t>
      </w:r>
    </w:p>
    <w:p w14:paraId="3AA7D7CE" w14:textId="3A0A0154" w:rsidR="00131412" w:rsidRPr="001D4BBD" w:rsidRDefault="00131412" w:rsidP="00131412">
      <w:pPr>
        <w:pStyle w:val="B10"/>
        <w:ind w:left="540" w:hanging="540"/>
      </w:pPr>
      <w:r w:rsidRPr="001D4BBD">
        <w:t>CR 6</w:t>
      </w:r>
      <w:r w:rsidRPr="001D4BBD">
        <w:tab/>
        <w:t>T</w:t>
      </w:r>
      <w:r w:rsidRPr="001D4BBD">
        <w:rPr>
          <w:rFonts w:hint="eastAsia"/>
        </w:rPr>
        <w:t xml:space="preserve">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w:t>
      </w:r>
      <w:r w:rsidRPr="001D4BBD">
        <w:noBreakHyphen/>
        <w:t>BarringInfo broadcast in SIB1. Access Control check shall be performed as per the information received in uac</w:t>
      </w:r>
      <w:r w:rsidRPr="001D4BBD">
        <w:noBreakHyphen/>
        <w:t>BarringInfoSetList.</w:t>
      </w:r>
    </w:p>
    <w:p w14:paraId="540ECFA1" w14:textId="77777777" w:rsidR="00131412" w:rsidRPr="001D4BBD" w:rsidRDefault="00131412" w:rsidP="00131412">
      <w:pPr>
        <w:pStyle w:val="B20"/>
      </w:pPr>
      <w:r w:rsidRPr="001D4BBD">
        <w:t>Reference:</w:t>
      </w:r>
    </w:p>
    <w:p w14:paraId="57402C81" w14:textId="0D88AE80" w:rsidR="00131412" w:rsidRPr="001D4BBD" w:rsidRDefault="00131412" w:rsidP="00131412">
      <w:pPr>
        <w:pStyle w:val="B20"/>
      </w:pPr>
      <w:r w:rsidRPr="001D4BBD">
        <w:t>-</w:t>
      </w:r>
      <w:r w:rsidRPr="001D4BBD">
        <w:tab/>
        <w:t>TS38.331</w:t>
      </w:r>
      <w:r w:rsidR="00FD7547" w:rsidRPr="001D4BBD">
        <w:t> </w:t>
      </w:r>
      <w:bookmarkStart w:id="1283" w:name="MCCQCTEMPBM_00000728"/>
      <w:r w:rsidR="00FD7547" w:rsidRPr="001D4BBD">
        <w:fldChar w:fldCharType="begin"/>
      </w:r>
      <w:r w:rsidR="00FD7547" w:rsidRPr="001D4BBD">
        <w:instrText xml:space="preserve"> REF _Ref128035555 \r \h </w:instrText>
      </w:r>
      <w:r w:rsidR="00FD7547" w:rsidRPr="001D4BBD">
        <w:fldChar w:fldCharType="separate"/>
      </w:r>
      <w:r w:rsidR="00FD7547" w:rsidRPr="001D4BBD">
        <w:t>[37]</w:t>
      </w:r>
      <w:r w:rsidR="00FD7547" w:rsidRPr="001D4BBD">
        <w:fldChar w:fldCharType="end"/>
      </w:r>
      <w:bookmarkEnd w:id="1283"/>
      <w:r w:rsidRPr="001D4BBD">
        <w:t>, clauses 5.3.14</w:t>
      </w:r>
    </w:p>
    <w:p w14:paraId="53F8229C" w14:textId="22196FDA" w:rsidR="00131412" w:rsidRPr="001D4BBD" w:rsidRDefault="00131412" w:rsidP="00131412">
      <w:pPr>
        <w:pStyle w:val="Heading4"/>
      </w:pPr>
      <w:bookmarkStart w:id="1284" w:name="_Toc125441515"/>
      <w:bookmarkStart w:id="1285" w:name="_Toc170300886"/>
      <w:r w:rsidRPr="001D4BBD">
        <w:t>5.4.3.3</w:t>
      </w:r>
      <w:r w:rsidRPr="001D4BBD">
        <w:tab/>
        <w:t>Test purpose</w:t>
      </w:r>
      <w:bookmarkEnd w:id="1284"/>
      <w:bookmarkEnd w:id="1285"/>
    </w:p>
    <w:p w14:paraId="44E4BD0F" w14:textId="4CC404B4" w:rsidR="002F2924" w:rsidRPr="001D4BBD" w:rsidRDefault="002F2924" w:rsidP="003D12E7">
      <w:pPr>
        <w:overflowPunct w:val="0"/>
        <w:autoSpaceDE w:val="0"/>
        <w:autoSpaceDN w:val="0"/>
        <w:adjustRightInd w:val="0"/>
        <w:textAlignment w:val="baseline"/>
      </w:pPr>
      <w:r w:rsidRPr="001D4BBD">
        <w:t>The purpose of this test is to verify that:</w:t>
      </w:r>
    </w:p>
    <w:p w14:paraId="71549B07" w14:textId="44D23474" w:rsidR="00131412" w:rsidRPr="001D4BBD" w:rsidRDefault="00131412" w:rsidP="00131412">
      <w:pPr>
        <w:pStyle w:val="B10"/>
      </w:pPr>
      <w:r w:rsidRPr="001D4BBD">
        <w:t>1)</w:t>
      </w:r>
      <w:r w:rsidRPr="001D4BBD">
        <w:tab/>
        <w:t xml:space="preserve">if the RPLMN is the HPLMN, EHPLMN or visited PLMN of the home country </w:t>
      </w:r>
      <w:r w:rsidRPr="001D4BBD">
        <w:rPr>
          <w:lang w:eastAsia="ja-JP"/>
        </w:rPr>
        <w:t>and the USIM file EF</w:t>
      </w:r>
      <w:r w:rsidRPr="001D4BBD">
        <w:rPr>
          <w:vertAlign w:val="subscript"/>
          <w:lang w:eastAsia="ja-JP"/>
        </w:rPr>
        <w:t>UAC_AIC</w:t>
      </w:r>
      <w:r w:rsidRPr="001D4BBD">
        <w:rPr>
          <w:lang w:eastAsia="ja-JP"/>
        </w:rPr>
        <w:t xml:space="preserve"> does not indicate the UE is configured for access identity 1 </w:t>
      </w:r>
      <w:r w:rsidRPr="001D4BBD">
        <w:t>and</w:t>
      </w:r>
      <w:r w:rsidRPr="001D4BBD">
        <w:rPr>
          <w:lang w:eastAsia="ja-JP"/>
        </w:rPr>
        <w:t xml:space="preserve"> the MPS indicator bit of the 5GS network feature support</w:t>
      </w:r>
      <w:r w:rsidRPr="001D4BBD">
        <w:t xml:space="preserve"> </w:t>
      </w:r>
      <w:r w:rsidRPr="001D4BBD">
        <w:rPr>
          <w:lang w:eastAsia="ja-JP"/>
        </w:rPr>
        <w:t>IE in the REGISTRATION ACCEPT message is received, UE considers access identity as 1 for access barring</w:t>
      </w:r>
      <w:r w:rsidR="002F2924" w:rsidRPr="001D4BBD">
        <w:t>;</w:t>
      </w:r>
    </w:p>
    <w:p w14:paraId="55CC4C02" w14:textId="7F400EB5" w:rsidR="00131412" w:rsidRPr="001D4BBD" w:rsidRDefault="00131412" w:rsidP="00131412">
      <w:pPr>
        <w:pStyle w:val="B10"/>
      </w:pPr>
      <w:r w:rsidRPr="001D4BBD">
        <w:t>2)</w:t>
      </w:r>
      <w:r w:rsidRPr="001D4BBD">
        <w:tab/>
        <w:t>the MPS indicator is stored together with a PLMN identity of the PLMN that provided it, and the MPS indicator can only be used if the SUPI from the USIM matches the SUPI stored in the non-volatile memory of the ME</w:t>
      </w:r>
      <w:r w:rsidR="002F2924" w:rsidRPr="001D4BBD">
        <w:t>;</w:t>
      </w:r>
    </w:p>
    <w:p w14:paraId="198CDB4B" w14:textId="25668ABB" w:rsidR="00131412" w:rsidRPr="001D4BBD" w:rsidRDefault="00131412" w:rsidP="00131412">
      <w:pPr>
        <w:pStyle w:val="B10"/>
      </w:pPr>
      <w:r w:rsidRPr="001D4BBD">
        <w:t>3)</w:t>
      </w:r>
      <w:r w:rsidRPr="001D4BBD">
        <w:tab/>
        <w:t>the UE maps the kind of request to one or more access identities and one access category and lower layers performs access barring checks for that request based on the determined access identities and access category</w:t>
      </w:r>
      <w:r w:rsidR="002F2924" w:rsidRPr="001D4BBD">
        <w:t>;</w:t>
      </w:r>
    </w:p>
    <w:p w14:paraId="4BC59BAB" w14:textId="02A6A6F4" w:rsidR="00131412" w:rsidRPr="001D4BBD" w:rsidRDefault="00131412" w:rsidP="00131412">
      <w:pPr>
        <w:pStyle w:val="B10"/>
      </w:pPr>
      <w:r w:rsidRPr="001D4BBD">
        <w:t>4)</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w:t>
      </w:r>
      <w:r w:rsidRPr="001D4BBD">
        <w:noBreakHyphen/>
        <w:t>BarringInfo broadcast in SIB1 and if the RPLMN is the HPLMN, EHPLMN or visited PLMN of the home country</w:t>
      </w:r>
      <w:r w:rsidR="002F2924" w:rsidRPr="001D4BBD">
        <w:t>;</w:t>
      </w:r>
    </w:p>
    <w:p w14:paraId="76F1DDA3" w14:textId="0EF24029" w:rsidR="00131412" w:rsidRPr="001D4BBD" w:rsidRDefault="00131412" w:rsidP="00131412">
      <w:pPr>
        <w:pStyle w:val="B10"/>
      </w:pPr>
      <w:r w:rsidRPr="001D4BBD">
        <w:t>5)</w:t>
      </w:r>
      <w:r w:rsidRPr="001D4BBD">
        <w:tab/>
        <w:t>a UE operated</w:t>
      </w:r>
      <w:r w:rsidRPr="001D4BBD">
        <w:rPr>
          <w:lang w:eastAsia="ja-JP"/>
        </w:rPr>
        <w:t xml:space="preserve"> with a USIM where the file EF</w:t>
      </w:r>
      <w:r w:rsidRPr="001D4BBD">
        <w:rPr>
          <w:vertAlign w:val="subscript"/>
          <w:lang w:eastAsia="ja-JP"/>
        </w:rPr>
        <w:t>UAC_AIC</w:t>
      </w:r>
      <w:r w:rsidRPr="001D4BBD">
        <w:rPr>
          <w:lang w:eastAsia="ja-JP"/>
        </w:rPr>
        <w:t xml:space="preserve"> does not indicate access identity</w:t>
      </w:r>
      <w:r w:rsidRPr="001D4BBD">
        <w:t xml:space="preserve"> 1, after a change of the REGISTRATION ACCEPT message with the MPS indicator bit set to "Access identity 1 not valid"</w:t>
      </w:r>
      <w:r w:rsidRPr="001D4BBD">
        <w:rPr>
          <w:lang w:eastAsia="ja-JP"/>
        </w:rPr>
        <w:t xml:space="preserve">, </w:t>
      </w:r>
      <w:r w:rsidRPr="001D4BBD">
        <w:t>or when the UE</w:t>
      </w:r>
      <w:r w:rsidRPr="001D4BBD">
        <w:rPr>
          <w:lang w:eastAsia="ja-JP"/>
        </w:rPr>
        <w:t xml:space="preserve"> </w:t>
      </w:r>
      <w:r w:rsidRPr="001D4BBD">
        <w:t xml:space="preserve">has selected a non-equivalent PLMN, the </w:t>
      </w:r>
      <w:r w:rsidRPr="001D4BBD">
        <w:rPr>
          <w:lang w:eastAsia="ja-JP"/>
        </w:rPr>
        <w:t>UE is acting as if it is configured for access identity 0</w:t>
      </w:r>
      <w:r w:rsidRPr="001D4BBD">
        <w:t>.</w:t>
      </w:r>
    </w:p>
    <w:p w14:paraId="37D0B359" w14:textId="77777777" w:rsidR="00131412" w:rsidRPr="001D4BBD" w:rsidRDefault="00131412" w:rsidP="00131412">
      <w:pPr>
        <w:pStyle w:val="Heading4"/>
      </w:pPr>
      <w:bookmarkStart w:id="1286" w:name="_Toc125441516"/>
      <w:bookmarkStart w:id="1287" w:name="_Toc170300887"/>
      <w:r w:rsidRPr="001D4BBD">
        <w:t>5.4.3.4</w:t>
      </w:r>
      <w:r w:rsidRPr="001D4BBD">
        <w:tab/>
        <w:t>Method of test</w:t>
      </w:r>
      <w:bookmarkEnd w:id="1286"/>
      <w:bookmarkEnd w:id="1287"/>
    </w:p>
    <w:p w14:paraId="5C7D1DFE" w14:textId="77777777" w:rsidR="00131412" w:rsidRPr="001D4BBD" w:rsidRDefault="00131412" w:rsidP="00131412">
      <w:pPr>
        <w:pStyle w:val="Heading5"/>
      </w:pPr>
      <w:bookmarkStart w:id="1288" w:name="_Toc125441517"/>
      <w:bookmarkStart w:id="1289" w:name="_Toc170300888"/>
      <w:r w:rsidRPr="001D4BBD">
        <w:t>5.4.3.4.1</w:t>
      </w:r>
      <w:r w:rsidRPr="001D4BBD">
        <w:tab/>
        <w:t>Initial conditions</w:t>
      </w:r>
      <w:bookmarkEnd w:id="1288"/>
      <w:bookmarkEnd w:id="1289"/>
    </w:p>
    <w:p w14:paraId="46F4901C" w14:textId="4FAEC98C" w:rsidR="00131412" w:rsidRPr="001D4BBD" w:rsidRDefault="00131412" w:rsidP="00131412">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2F495F29" w14:textId="77777777" w:rsidR="00131412" w:rsidRPr="001D4BBD" w:rsidRDefault="00131412" w:rsidP="003D12E7">
      <w:pPr>
        <w:keepNext/>
        <w:keepLines/>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2CD46B55" w14:textId="31B96891" w:rsidR="00131412" w:rsidRPr="001D4BBD" w:rsidRDefault="00131412" w:rsidP="00131412">
      <w:pPr>
        <w:ind w:left="284"/>
      </w:pPr>
      <w:r w:rsidRPr="001D4BBD">
        <w:t>No Access Identity is configured in EF</w:t>
      </w:r>
      <w:r w:rsidRPr="001D4BBD">
        <w:rPr>
          <w:vertAlign w:val="subscript"/>
        </w:rPr>
        <w:t>UAC_AIC</w:t>
      </w:r>
      <w:r w:rsidRPr="001D4BBD">
        <w:t xml:space="preserve"> and no Access Classes are configured in EF</w:t>
      </w:r>
      <w:r w:rsidRPr="001D4BBD">
        <w:rPr>
          <w:vertAlign w:val="subscript"/>
        </w:rPr>
        <w:t>ACC</w:t>
      </w:r>
      <w:r w:rsidRPr="001D4BBD">
        <w:t xml:space="preserve"> as given in table</w:t>
      </w:r>
      <w:r w:rsidR="00FD7547" w:rsidRPr="001D4BBD">
        <w:t> </w:t>
      </w:r>
      <w:r w:rsidRPr="001D4BBD">
        <w:t>5.4.3-1.</w:t>
      </w:r>
    </w:p>
    <w:p w14:paraId="6C2661A3" w14:textId="08119E34" w:rsidR="00131412" w:rsidRPr="001D4BBD" w:rsidRDefault="00131412" w:rsidP="00131412">
      <w:r w:rsidRPr="001D4BBD">
        <w:rPr>
          <w:b/>
        </w:rPr>
        <w:t>EF</w:t>
      </w:r>
      <w:r w:rsidRPr="001D4BBD">
        <w:rPr>
          <w:b/>
          <w:vertAlign w:val="subscript"/>
        </w:rPr>
        <w:t>UST</w:t>
      </w:r>
      <w:r w:rsidRPr="001D4BBD">
        <w:t xml:space="preserve"> (USIM Service Table)</w:t>
      </w:r>
    </w:p>
    <w:p w14:paraId="177C882E" w14:textId="77777777" w:rsidR="00131412" w:rsidRPr="001D4BBD" w:rsidRDefault="00131412" w:rsidP="00131412">
      <w:pPr>
        <w:pStyle w:val="B10"/>
        <w:rPr>
          <w:b/>
        </w:rPr>
      </w:pPr>
      <w:r w:rsidRPr="001D4BBD">
        <w:t>Logically:</w:t>
      </w:r>
    </w:p>
    <w:p w14:paraId="31AF1198" w14:textId="26D2E94A" w:rsidR="00131412" w:rsidRPr="001D4BBD" w:rsidRDefault="00131412" w:rsidP="000F2E3B">
      <w:pPr>
        <w:pStyle w:val="B10"/>
        <w:rPr>
          <w:b/>
        </w:rPr>
      </w:pPr>
      <w:bookmarkStart w:id="1290" w:name="MCCQCTEMPBM_00000196"/>
    </w:p>
    <w:tbl>
      <w:tblPr>
        <w:tblW w:w="8287" w:type="dxa"/>
        <w:tblInd w:w="744" w:type="dxa"/>
        <w:tblLayout w:type="fixed"/>
        <w:tblLook w:val="0000" w:firstRow="0" w:lastRow="0" w:firstColumn="0" w:lastColumn="0" w:noHBand="0" w:noVBand="0"/>
      </w:tblPr>
      <w:tblGrid>
        <w:gridCol w:w="1474"/>
        <w:gridCol w:w="236"/>
        <w:gridCol w:w="5216"/>
        <w:gridCol w:w="1361"/>
      </w:tblGrid>
      <w:tr w:rsidR="00131412" w:rsidRPr="001D4BBD" w14:paraId="0E7C8148" w14:textId="77777777" w:rsidTr="00E34227">
        <w:tc>
          <w:tcPr>
            <w:tcW w:w="1474" w:type="dxa"/>
          </w:tcPr>
          <w:bookmarkEnd w:id="1290"/>
          <w:p w14:paraId="7BA3AA67" w14:textId="13E97D3B" w:rsidR="00131412" w:rsidRPr="001D4BBD" w:rsidRDefault="00131412" w:rsidP="00131412">
            <w:pPr>
              <w:pStyle w:val="NoSpaceNormal"/>
              <w:rPr>
                <w:rFonts w:cs="Arial"/>
                <w:szCs w:val="18"/>
                <w:lang w:val="en-US"/>
              </w:rPr>
            </w:pPr>
            <w:r w:rsidRPr="001D4BBD">
              <w:rPr>
                <w:rFonts w:cs="Arial"/>
                <w:szCs w:val="18"/>
                <w:lang w:val="en-US"/>
              </w:rPr>
              <w:t>Service n°124</w:t>
            </w:r>
          </w:p>
        </w:tc>
        <w:tc>
          <w:tcPr>
            <w:tcW w:w="236" w:type="dxa"/>
          </w:tcPr>
          <w:p w14:paraId="50CD3823" w14:textId="77777777" w:rsidR="00131412" w:rsidRPr="001D4BBD" w:rsidRDefault="00131412" w:rsidP="00131412">
            <w:pPr>
              <w:pStyle w:val="NoSpaceNormal"/>
            </w:pPr>
          </w:p>
        </w:tc>
        <w:tc>
          <w:tcPr>
            <w:tcW w:w="5216" w:type="dxa"/>
          </w:tcPr>
          <w:p w14:paraId="6BEF8754" w14:textId="7F760789" w:rsidR="00131412" w:rsidRPr="001D4BBD" w:rsidRDefault="00131412" w:rsidP="00131412">
            <w:pPr>
              <w:pStyle w:val="NoSpaceNormal"/>
              <w:rPr>
                <w:rFonts w:cs="Arial"/>
                <w:szCs w:val="18"/>
                <w:lang w:val="en-US"/>
              </w:rPr>
            </w:pPr>
            <w:r w:rsidRPr="001D4BBD">
              <w:rPr>
                <w:rFonts w:cs="Arial"/>
                <w:szCs w:val="18"/>
                <w:lang w:val="en-US"/>
              </w:rPr>
              <w:t>Subscription identifier privacy support</w:t>
            </w:r>
          </w:p>
        </w:tc>
        <w:tc>
          <w:tcPr>
            <w:tcW w:w="1361" w:type="dxa"/>
          </w:tcPr>
          <w:p w14:paraId="5F27A1F1" w14:textId="6E0C216E" w:rsidR="00131412" w:rsidRPr="001D4BBD" w:rsidRDefault="00131412" w:rsidP="00131412">
            <w:pPr>
              <w:pStyle w:val="NoSpaceNormal"/>
            </w:pPr>
            <w:r w:rsidRPr="001D4BBD">
              <w:t>not available</w:t>
            </w:r>
          </w:p>
        </w:tc>
      </w:tr>
      <w:tr w:rsidR="00131412" w:rsidRPr="001D4BBD" w14:paraId="0F6EFBC9" w14:textId="77777777" w:rsidTr="00E34227">
        <w:tc>
          <w:tcPr>
            <w:tcW w:w="1474" w:type="dxa"/>
          </w:tcPr>
          <w:p w14:paraId="2442CECF" w14:textId="77777777" w:rsidR="00131412" w:rsidRPr="001D4BBD" w:rsidRDefault="00131412" w:rsidP="00E34227">
            <w:pPr>
              <w:pStyle w:val="NoSpaceNormal"/>
            </w:pPr>
            <w:r w:rsidRPr="001D4BBD">
              <w:rPr>
                <w:rFonts w:cs="Arial"/>
                <w:szCs w:val="18"/>
                <w:lang w:val="en-US"/>
              </w:rPr>
              <w:t>Service n°126</w:t>
            </w:r>
          </w:p>
        </w:tc>
        <w:tc>
          <w:tcPr>
            <w:tcW w:w="236" w:type="dxa"/>
          </w:tcPr>
          <w:p w14:paraId="3204A5D4" w14:textId="77777777" w:rsidR="00131412" w:rsidRPr="001D4BBD" w:rsidRDefault="00131412" w:rsidP="00E34227">
            <w:pPr>
              <w:pStyle w:val="NoSpaceNormal"/>
            </w:pPr>
          </w:p>
        </w:tc>
        <w:tc>
          <w:tcPr>
            <w:tcW w:w="5216" w:type="dxa"/>
          </w:tcPr>
          <w:p w14:paraId="775A8C8E" w14:textId="77777777" w:rsidR="00131412" w:rsidRPr="001D4BBD" w:rsidRDefault="00131412" w:rsidP="00E34227">
            <w:pPr>
              <w:pStyle w:val="NoSpaceNormal"/>
              <w:rPr>
                <w:szCs w:val="18"/>
              </w:rPr>
            </w:pPr>
            <w:r w:rsidRPr="001D4BBD">
              <w:rPr>
                <w:rFonts w:cs="Arial"/>
                <w:szCs w:val="18"/>
                <w:lang w:val="en-US"/>
              </w:rPr>
              <w:t>UAC Access Identities support</w:t>
            </w:r>
          </w:p>
        </w:tc>
        <w:tc>
          <w:tcPr>
            <w:tcW w:w="1361" w:type="dxa"/>
          </w:tcPr>
          <w:p w14:paraId="67CF1BEB" w14:textId="77777777" w:rsidR="00131412" w:rsidRPr="001D4BBD" w:rsidRDefault="00131412" w:rsidP="00E34227">
            <w:pPr>
              <w:pStyle w:val="NoSpaceNormal"/>
            </w:pPr>
            <w:r w:rsidRPr="001D4BBD">
              <w:t>available</w:t>
            </w:r>
          </w:p>
        </w:tc>
      </w:tr>
    </w:tbl>
    <w:p w14:paraId="2FBE19B3" w14:textId="77777777" w:rsidR="00131412" w:rsidRPr="001D4BBD" w:rsidRDefault="00131412" w:rsidP="00131412">
      <w:pPr>
        <w:pStyle w:val="B10"/>
        <w:spacing w:before="180" w:after="120"/>
      </w:pPr>
      <w:bookmarkStart w:id="1291" w:name="MCCQCTEMPBM_00000197"/>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131412" w:rsidRPr="001D4BBD" w14:paraId="5D752BCD" w14:textId="77777777" w:rsidTr="00E34227">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291"/>
          <w:p w14:paraId="2AECAD0A" w14:textId="77777777" w:rsidR="00131412" w:rsidRPr="001D4BBD" w:rsidRDefault="00131412" w:rsidP="00E34227">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B71746"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04AC94"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5D5C91"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B5065C"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C1CF89"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43ABFD"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29CE11"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3551F"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8</w:t>
            </w:r>
          </w:p>
        </w:tc>
      </w:tr>
      <w:tr w:rsidR="00131412" w:rsidRPr="001D4BBD" w14:paraId="2A7F6223" w14:textId="77777777" w:rsidTr="00E34227">
        <w:tc>
          <w:tcPr>
            <w:tcW w:w="907" w:type="dxa"/>
            <w:tcBorders>
              <w:top w:val="single" w:sz="4" w:space="0" w:color="auto"/>
              <w:left w:val="single" w:sz="4" w:space="0" w:color="auto"/>
              <w:bottom w:val="single" w:sz="4" w:space="0" w:color="auto"/>
              <w:right w:val="single" w:sz="4" w:space="0" w:color="auto"/>
            </w:tcBorders>
          </w:tcPr>
          <w:p w14:paraId="731E3162" w14:textId="77777777" w:rsidR="00131412" w:rsidRPr="001D4BBD" w:rsidRDefault="00131412" w:rsidP="00E34227">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8597B9A" w14:textId="77777777" w:rsidR="00131412" w:rsidRPr="001D4BBD" w:rsidRDefault="00131412" w:rsidP="00E34227">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4BE7BEA7" w14:textId="77777777" w:rsidR="00131412" w:rsidRPr="001D4BBD" w:rsidRDefault="0013141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489E23D" w14:textId="77777777" w:rsidR="00131412" w:rsidRPr="001D4BBD" w:rsidRDefault="00131412" w:rsidP="00E34227">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08B90246" w14:textId="77777777" w:rsidR="00131412" w:rsidRPr="001D4BBD" w:rsidRDefault="00131412" w:rsidP="00E34227">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3C98EF2D" w14:textId="77777777" w:rsidR="00131412" w:rsidRPr="001D4BBD" w:rsidRDefault="00131412" w:rsidP="00E34227">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521C7095" w14:textId="77777777" w:rsidR="00131412" w:rsidRPr="001D4BBD" w:rsidRDefault="0013141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817D8CD" w14:textId="77777777" w:rsidR="00131412" w:rsidRPr="001D4BBD" w:rsidRDefault="0013141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5E4EDB1" w14:textId="77777777" w:rsidR="00131412" w:rsidRPr="001D4BBD" w:rsidRDefault="00131412" w:rsidP="00E34227">
            <w:pPr>
              <w:keepNext/>
              <w:keepLines/>
              <w:spacing w:after="0"/>
              <w:rPr>
                <w:rFonts w:ascii="Arial" w:hAnsi="Arial"/>
                <w:sz w:val="18"/>
              </w:rPr>
            </w:pPr>
            <w:r w:rsidRPr="001D4BBD">
              <w:rPr>
                <w:rFonts w:ascii="Arial" w:hAnsi="Arial"/>
                <w:sz w:val="18"/>
              </w:rPr>
              <w:t>xxxx xxxx</w:t>
            </w:r>
          </w:p>
        </w:tc>
      </w:tr>
      <w:tr w:rsidR="00131412" w:rsidRPr="001D4BBD" w14:paraId="761B2D73" w14:textId="77777777" w:rsidTr="00E34227">
        <w:tc>
          <w:tcPr>
            <w:tcW w:w="907" w:type="dxa"/>
            <w:tcBorders>
              <w:top w:val="single" w:sz="4" w:space="0" w:color="auto"/>
              <w:right w:val="single" w:sz="4" w:space="0" w:color="auto"/>
            </w:tcBorders>
          </w:tcPr>
          <w:p w14:paraId="73E4B373" w14:textId="77777777" w:rsidR="00131412" w:rsidRPr="001D4BBD" w:rsidRDefault="00131412"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C541B5"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768B34"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C72A8C"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B822D6"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1D4DBF" w14:textId="77777777" w:rsidR="00131412" w:rsidRPr="001D4BBD" w:rsidRDefault="00131412" w:rsidP="00E34227">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0C3C88B5" w14:textId="77777777" w:rsidR="00131412" w:rsidRPr="001D4BBD" w:rsidRDefault="00131412" w:rsidP="00E34227">
            <w:pPr>
              <w:keepNext/>
              <w:keepLines/>
              <w:spacing w:after="0"/>
              <w:jc w:val="center"/>
              <w:rPr>
                <w:rFonts w:ascii="Arial" w:hAnsi="Arial"/>
                <w:b/>
                <w:sz w:val="18"/>
              </w:rPr>
            </w:pPr>
          </w:p>
        </w:tc>
        <w:tc>
          <w:tcPr>
            <w:tcW w:w="1077" w:type="dxa"/>
            <w:tcBorders>
              <w:top w:val="single" w:sz="4" w:space="0" w:color="auto"/>
              <w:left w:val="nil"/>
            </w:tcBorders>
          </w:tcPr>
          <w:p w14:paraId="09554606" w14:textId="77777777" w:rsidR="00131412" w:rsidRPr="001D4BBD" w:rsidRDefault="00131412" w:rsidP="00E34227">
            <w:pPr>
              <w:keepNext/>
              <w:keepLines/>
              <w:spacing w:after="0"/>
              <w:rPr>
                <w:rFonts w:ascii="Arial" w:hAnsi="Arial"/>
                <w:b/>
                <w:sz w:val="18"/>
              </w:rPr>
            </w:pPr>
          </w:p>
        </w:tc>
        <w:tc>
          <w:tcPr>
            <w:tcW w:w="1077" w:type="dxa"/>
            <w:tcBorders>
              <w:top w:val="single" w:sz="4" w:space="0" w:color="auto"/>
            </w:tcBorders>
          </w:tcPr>
          <w:p w14:paraId="276C057C" w14:textId="77777777" w:rsidR="00131412" w:rsidRPr="001D4BBD" w:rsidRDefault="00131412" w:rsidP="00E34227">
            <w:pPr>
              <w:keepNext/>
              <w:keepLines/>
              <w:spacing w:after="0"/>
              <w:rPr>
                <w:rFonts w:ascii="Arial" w:hAnsi="Arial"/>
                <w:b/>
                <w:sz w:val="18"/>
              </w:rPr>
            </w:pPr>
          </w:p>
        </w:tc>
      </w:tr>
      <w:tr w:rsidR="00131412" w:rsidRPr="001D4BBD" w14:paraId="33E5706F" w14:textId="77777777" w:rsidTr="00E34227">
        <w:tc>
          <w:tcPr>
            <w:tcW w:w="907" w:type="dxa"/>
            <w:tcBorders>
              <w:right w:val="single" w:sz="4" w:space="0" w:color="auto"/>
            </w:tcBorders>
          </w:tcPr>
          <w:p w14:paraId="0BAB98F4" w14:textId="77777777" w:rsidR="00131412" w:rsidRPr="001D4BBD" w:rsidRDefault="00131412"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51178C00" w14:textId="77777777" w:rsidR="00131412" w:rsidRPr="001D4BBD" w:rsidRDefault="0013141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F62C128" w14:textId="77777777" w:rsidR="00131412" w:rsidRPr="001D4BBD" w:rsidRDefault="00131412"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A98D73F" w14:textId="77777777" w:rsidR="00131412" w:rsidRPr="001D4BBD" w:rsidRDefault="00131412" w:rsidP="00E34227">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3486832C" w14:textId="77777777" w:rsidR="00131412" w:rsidRPr="001D4BBD" w:rsidRDefault="00131412" w:rsidP="00E34227">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27630F6B" w14:textId="77777777" w:rsidR="00131412" w:rsidRPr="001D4BBD" w:rsidRDefault="00131412" w:rsidP="00E34227">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1E534CF2" w14:textId="77777777" w:rsidR="00131412" w:rsidRPr="001D4BBD" w:rsidRDefault="00131412" w:rsidP="00E34227">
            <w:pPr>
              <w:keepNext/>
              <w:keepLines/>
              <w:spacing w:after="0"/>
              <w:rPr>
                <w:rFonts w:ascii="Arial" w:hAnsi="Arial"/>
                <w:sz w:val="18"/>
              </w:rPr>
            </w:pPr>
          </w:p>
        </w:tc>
        <w:tc>
          <w:tcPr>
            <w:tcW w:w="1077" w:type="dxa"/>
            <w:tcBorders>
              <w:left w:val="nil"/>
            </w:tcBorders>
          </w:tcPr>
          <w:p w14:paraId="7CBBA7EB" w14:textId="77777777" w:rsidR="00131412" w:rsidRPr="001D4BBD" w:rsidRDefault="00131412" w:rsidP="00E34227">
            <w:pPr>
              <w:keepNext/>
              <w:keepLines/>
              <w:spacing w:after="0"/>
              <w:rPr>
                <w:rFonts w:ascii="Arial" w:hAnsi="Arial"/>
                <w:sz w:val="18"/>
              </w:rPr>
            </w:pPr>
          </w:p>
        </w:tc>
        <w:tc>
          <w:tcPr>
            <w:tcW w:w="1077" w:type="dxa"/>
          </w:tcPr>
          <w:p w14:paraId="4625D191" w14:textId="77777777" w:rsidR="00131412" w:rsidRPr="001D4BBD" w:rsidRDefault="00131412" w:rsidP="00E34227">
            <w:pPr>
              <w:keepNext/>
              <w:keepLines/>
              <w:spacing w:after="0"/>
              <w:rPr>
                <w:rFonts w:ascii="Arial" w:hAnsi="Arial"/>
                <w:sz w:val="18"/>
              </w:rPr>
            </w:pPr>
          </w:p>
        </w:tc>
      </w:tr>
    </w:tbl>
    <w:p w14:paraId="213A66DD" w14:textId="391F4A55" w:rsidR="00C8332F" w:rsidRPr="001D4BBD" w:rsidRDefault="00C8332F" w:rsidP="00C8332F">
      <w:pPr>
        <w:overflowPunct w:val="0"/>
        <w:autoSpaceDE w:val="0"/>
        <w:autoSpaceDN w:val="0"/>
        <w:adjustRightInd w:val="0"/>
        <w:textAlignment w:val="baseline"/>
      </w:pPr>
    </w:p>
    <w:p w14:paraId="26AC74F3" w14:textId="2AA46489" w:rsidR="00131412" w:rsidRPr="001D4BBD" w:rsidRDefault="00131412" w:rsidP="00131412">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410F5755" w14:textId="77777777" w:rsidR="00131412" w:rsidRPr="001D4BBD" w:rsidRDefault="00131412" w:rsidP="00131412">
      <w:r w:rsidRPr="001D4BBD">
        <w:t>Cell A:</w:t>
      </w:r>
    </w:p>
    <w:p w14:paraId="0496358B" w14:textId="77777777" w:rsidR="00131412" w:rsidRPr="001D4BBD" w:rsidRDefault="00131412" w:rsidP="00131412">
      <w:pPr>
        <w:pStyle w:val="B20"/>
        <w:ind w:left="568"/>
      </w:pPr>
      <w:r w:rsidRPr="001D4BBD">
        <w:t>Transmits on the BCCH, with the following network parameters:</w:t>
      </w:r>
    </w:p>
    <w:p w14:paraId="1190CAEC" w14:textId="3ED3D08D" w:rsidR="00131412" w:rsidRPr="001D4BBD" w:rsidRDefault="00131412" w:rsidP="00131412">
      <w:pPr>
        <w:pStyle w:val="B20"/>
        <w:ind w:left="568"/>
      </w:pPr>
      <w:r w:rsidRPr="001D4BBD">
        <w:t>-</w:t>
      </w:r>
      <w:r w:rsidRPr="001D4BBD">
        <w:tab/>
        <w:t>TAI (MCC/MNC/TAC):</w:t>
      </w:r>
      <w:r w:rsidRPr="001D4BBD">
        <w:tab/>
      </w:r>
      <w:r w:rsidR="006B1011" w:rsidRPr="001D4BBD">
        <w:tab/>
      </w:r>
      <w:r w:rsidRPr="001D4BBD">
        <w:t>246/081/000001.</w:t>
      </w:r>
    </w:p>
    <w:p w14:paraId="7AC586C3" w14:textId="76FA0676" w:rsidR="00131412" w:rsidRPr="001D4BBD" w:rsidRDefault="00131412" w:rsidP="00131412">
      <w:pPr>
        <w:pStyle w:val="B20"/>
        <w:ind w:left="568"/>
      </w:pPr>
      <w:r w:rsidRPr="001D4BBD">
        <w:t>-</w:t>
      </w:r>
      <w:r w:rsidRPr="001D4BBD">
        <w:tab/>
        <w:t>CellIdentity:</w:t>
      </w:r>
      <w:r w:rsidRPr="001D4BBD">
        <w:tab/>
      </w:r>
      <w:r w:rsidR="006B1011" w:rsidRPr="001D4BBD">
        <w:tab/>
      </w:r>
      <w:r w:rsidR="006B1011" w:rsidRPr="001D4BBD">
        <w:tab/>
      </w:r>
      <w:r w:rsidR="006B1011" w:rsidRPr="001D4BBD">
        <w:tab/>
      </w:r>
      <w:r w:rsidR="006B1011" w:rsidRPr="001D4BBD">
        <w:tab/>
      </w:r>
      <w:r w:rsidRPr="001D4BBD">
        <w:t>"000000001"</w:t>
      </w:r>
    </w:p>
    <w:p w14:paraId="06CFEE8A" w14:textId="77777777" w:rsidR="00131412" w:rsidRPr="001D4BBD" w:rsidRDefault="00131412" w:rsidP="00131412">
      <w:pPr>
        <w:ind w:left="284"/>
      </w:pPr>
      <w:r w:rsidRPr="001D4BBD">
        <w:t>For Table 5.4.3-1:</w:t>
      </w:r>
    </w:p>
    <w:p w14:paraId="71FED5CF" w14:textId="77777777" w:rsidR="00131412" w:rsidRPr="001D4BBD" w:rsidRDefault="00131412" w:rsidP="00131412">
      <w:pPr>
        <w:pStyle w:val="B10"/>
      </w:pPr>
      <w:r w:rsidRPr="001D4BBD">
        <w:t>After turning on the cell for the 2</w:t>
      </w:r>
      <w:r w:rsidRPr="001D4BBD">
        <w:rPr>
          <w:vertAlign w:val="superscript"/>
        </w:rPr>
        <w:t>nd</w:t>
      </w:r>
      <w:r w:rsidRPr="001D4BBD">
        <w:t xml:space="preserve"> time, uac</w:t>
      </w:r>
      <w:r w:rsidRPr="001D4BBD">
        <w:noBreakHyphen/>
        <w:t>BarringInfo</w:t>
      </w:r>
      <w:r w:rsidRPr="001D4BBD" w:rsidDel="00293261">
        <w:t xml:space="preserve"> </w:t>
      </w:r>
      <w:r w:rsidRPr="001D4BBD">
        <w:t>in SIB1 should be set as in the table:</w:t>
      </w:r>
    </w:p>
    <w:p w14:paraId="585D5072" w14:textId="77777777" w:rsidR="00131412" w:rsidRPr="001D4BBD" w:rsidRDefault="00131412" w:rsidP="00131412">
      <w:pPr>
        <w:pStyle w:val="B10"/>
      </w:pPr>
      <w:r w:rsidRPr="001D4BBD">
        <w:t>-</w:t>
      </w:r>
      <w:r w:rsidRPr="001D4BBD">
        <w:tab/>
        <w:t>Refer to Annex A for the Methods UAC_BarringInfo_xxxxxx() in the table.</w:t>
      </w:r>
    </w:p>
    <w:p w14:paraId="0EE41523" w14:textId="77777777" w:rsidR="00131412" w:rsidRPr="001D4BBD" w:rsidRDefault="00131412" w:rsidP="00CD1B33">
      <w:pPr>
        <w:keepNext/>
      </w:pPr>
      <w:r w:rsidRPr="001D4BBD">
        <w:t>Cell B:</w:t>
      </w:r>
    </w:p>
    <w:p w14:paraId="5F0B8C85" w14:textId="77777777" w:rsidR="00131412" w:rsidRPr="001D4BBD" w:rsidRDefault="00131412" w:rsidP="00131412">
      <w:pPr>
        <w:pStyle w:val="B10"/>
      </w:pPr>
      <w:r w:rsidRPr="001D4BBD">
        <w:t>Transmits on the BCCH, with the following network parameters:</w:t>
      </w:r>
    </w:p>
    <w:p w14:paraId="591ABBFB" w14:textId="235728D9" w:rsidR="00131412" w:rsidRPr="001D4BBD" w:rsidRDefault="00131412" w:rsidP="005C650F">
      <w:pPr>
        <w:pStyle w:val="B20"/>
        <w:numPr>
          <w:ilvl w:val="0"/>
          <w:numId w:val="23"/>
        </w:numPr>
      </w:pPr>
      <w:bookmarkStart w:id="1292" w:name="MCCQCTEMPBM_00001210"/>
      <w:r w:rsidRPr="001D4BBD">
        <w:t>TAI (MCC/MNC/TAC):</w:t>
      </w:r>
      <w:r w:rsidRPr="001D4BBD">
        <w:tab/>
        <w:t>MCC, MNC: see table 5.4.3-1, TAC: "000002".</w:t>
      </w:r>
    </w:p>
    <w:p w14:paraId="71AA7B13" w14:textId="1F72284B" w:rsidR="00131412" w:rsidRPr="001D4BBD" w:rsidRDefault="00131412" w:rsidP="005C650F">
      <w:pPr>
        <w:pStyle w:val="B20"/>
        <w:numPr>
          <w:ilvl w:val="0"/>
          <w:numId w:val="23"/>
        </w:numPr>
      </w:pPr>
      <w:bookmarkStart w:id="1293" w:name="MCCQCTEMPBM_00001211"/>
      <w:bookmarkEnd w:id="1292"/>
      <w:r w:rsidRPr="001D4BBD">
        <w:t>CellIdentity:</w:t>
      </w:r>
      <w:r w:rsidR="006B1011" w:rsidRPr="001D4BBD">
        <w:tab/>
      </w:r>
      <w:r w:rsidR="006B1011" w:rsidRPr="001D4BBD">
        <w:tab/>
      </w:r>
      <w:r w:rsidR="006B1011" w:rsidRPr="001D4BBD">
        <w:tab/>
      </w:r>
      <w:r w:rsidRPr="001D4BBD">
        <w:tab/>
        <w:t>"000000002"</w:t>
      </w:r>
    </w:p>
    <w:bookmarkEnd w:id="1293"/>
    <w:p w14:paraId="34408183" w14:textId="77777777" w:rsidR="00131412" w:rsidRPr="001D4BBD" w:rsidRDefault="00131412" w:rsidP="00131412">
      <w:pPr>
        <w:ind w:left="360"/>
      </w:pPr>
      <w:r w:rsidRPr="001D4BBD">
        <w:t>For Table 5.4.3-1:</w:t>
      </w:r>
    </w:p>
    <w:p w14:paraId="29B550F0" w14:textId="77777777" w:rsidR="00131412" w:rsidRPr="001D4BBD" w:rsidRDefault="00131412" w:rsidP="00131412">
      <w:pPr>
        <w:pStyle w:val="B10"/>
        <w:ind w:left="644"/>
      </w:pPr>
      <w:r w:rsidRPr="001D4BBD">
        <w:t>uac-BarringInfo in SIB1 should be set as in the table:</w:t>
      </w:r>
    </w:p>
    <w:p w14:paraId="2BEED291" w14:textId="0EA3AB5B" w:rsidR="00131412" w:rsidRPr="001D4BBD" w:rsidRDefault="00131412" w:rsidP="00131412">
      <w:pPr>
        <w:pStyle w:val="B10"/>
        <w:ind w:left="644"/>
      </w:pPr>
      <w:r w:rsidRPr="001D4BBD">
        <w:t>-</w:t>
      </w:r>
      <w:r w:rsidRPr="001D4BBD">
        <w:tab/>
        <w:t>Refer to Annex A for the Methods UAC_BarringInfo_xxxxxx() in the table.</w:t>
      </w:r>
    </w:p>
    <w:p w14:paraId="37F18785" w14:textId="56D8BAD7" w:rsidR="008078B4" w:rsidRPr="001D4BBD" w:rsidRDefault="008078B4" w:rsidP="005C650F">
      <w:r w:rsidRPr="001D4BBD">
        <w:t xml:space="preserve">Ensure that the UE has installed and is </w:t>
      </w:r>
      <w:r w:rsidR="005D5418" w:rsidRPr="001D4BBD">
        <w:t>using the</w:t>
      </w:r>
      <w:r w:rsidRPr="001D4BBD">
        <w:t xml:space="preserve"> UICC/USIM configuration defined for this test case.</w:t>
      </w:r>
    </w:p>
    <w:p w14:paraId="2770E3CF" w14:textId="1ABE1E44" w:rsidR="000F2E3B" w:rsidRPr="001D4BBD" w:rsidRDefault="000F2E3B" w:rsidP="000F2E3B">
      <w:pPr>
        <w:pStyle w:val="Heading5"/>
      </w:pPr>
      <w:bookmarkStart w:id="1294" w:name="_Toc170300889"/>
      <w:bookmarkStart w:id="1295" w:name="_Toc125441518"/>
      <w:r w:rsidRPr="001D4BBD">
        <w:t>5.4.3.4.2</w:t>
      </w:r>
      <w:r w:rsidRPr="001D4BBD">
        <w:tab/>
        <w:t>Test sequence settings</w:t>
      </w:r>
      <w:bookmarkEnd w:id="1294"/>
    </w:p>
    <w:p w14:paraId="0B439C93" w14:textId="77777777" w:rsidR="000F2E3B" w:rsidRPr="001D4BBD" w:rsidRDefault="000F2E3B" w:rsidP="00980C6E">
      <w:pPr>
        <w:pStyle w:val="TH"/>
      </w:pPr>
      <w:bookmarkStart w:id="1296" w:name="MCCQCTEMPBM_00000198"/>
      <w:r w:rsidRPr="001D4BBD">
        <w:t>Table 5.4.3-1</w:t>
      </w:r>
    </w:p>
    <w:tbl>
      <w:tblPr>
        <w:tblW w:w="990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84"/>
        <w:gridCol w:w="396"/>
        <w:gridCol w:w="1170"/>
        <w:gridCol w:w="630"/>
        <w:gridCol w:w="990"/>
        <w:gridCol w:w="900"/>
        <w:gridCol w:w="720"/>
        <w:gridCol w:w="2160"/>
        <w:gridCol w:w="990"/>
        <w:gridCol w:w="630"/>
        <w:gridCol w:w="630"/>
      </w:tblGrid>
      <w:tr w:rsidR="000F2E3B" w:rsidRPr="001D4BBD" w14:paraId="0F0BDAC1" w14:textId="77777777" w:rsidTr="00AC6E31">
        <w:trPr>
          <w:trHeight w:val="933"/>
        </w:trPr>
        <w:tc>
          <w:tcPr>
            <w:tcW w:w="68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BDA5F29" w14:textId="77777777" w:rsidR="000F2E3B" w:rsidRPr="001D4BBD" w:rsidRDefault="000F2E3B" w:rsidP="00AC6E31">
            <w:pPr>
              <w:pStyle w:val="TAHC"/>
              <w:ind w:left="113" w:right="113"/>
              <w:rPr>
                <w:rFonts w:cs="Calibri"/>
                <w:b w:val="0"/>
                <w:bCs/>
                <w:color w:val="000000"/>
                <w:lang w:eastAsia="fr-FR"/>
              </w:rPr>
            </w:pPr>
            <w:bookmarkStart w:id="1297" w:name="MCCQCTEMPBM_00001075"/>
            <w:bookmarkEnd w:id="1296"/>
            <w:r w:rsidRPr="001D4BBD">
              <w:t>TC Seq#</w:t>
            </w:r>
          </w:p>
        </w:tc>
        <w:tc>
          <w:tcPr>
            <w:tcW w:w="396"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hideMark/>
          </w:tcPr>
          <w:p w14:paraId="438184BB" w14:textId="77777777" w:rsidR="000F2E3B" w:rsidRPr="001D4BBD" w:rsidRDefault="000F2E3B" w:rsidP="00AC6E31">
            <w:pPr>
              <w:pStyle w:val="TAHC"/>
              <w:ind w:left="113" w:right="113"/>
              <w:rPr>
                <w:rFonts w:cs="Calibri"/>
                <w:b w:val="0"/>
                <w:bCs/>
                <w:color w:val="000000"/>
                <w:lang w:eastAsia="fr-FR"/>
              </w:rPr>
            </w:pPr>
            <w:r w:rsidRPr="001D4BBD">
              <w:t>Access Category</w:t>
            </w:r>
          </w:p>
        </w:tc>
        <w:tc>
          <w:tcPr>
            <w:tcW w:w="1800"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5ACDD5CB"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USIM</w:t>
            </w:r>
          </w:p>
        </w:tc>
        <w:tc>
          <w:tcPr>
            <w:tcW w:w="1890"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58FC11D" w14:textId="1520BD6A"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REGISTRATION ACCEPT</w:t>
            </w:r>
            <w:r w:rsidRPr="001D4BBD">
              <w:rPr>
                <w:rFonts w:ascii="Arial Narrow" w:hAnsi="Arial Narrow" w:cs="Calibri"/>
                <w:b/>
                <w:bCs/>
                <w:color w:val="000000"/>
                <w:lang w:eastAsia="fr-FR"/>
              </w:rPr>
              <w:br/>
              <w:t>(5GS network feature support IE)</w:t>
            </w:r>
          </w:p>
          <w:p w14:paraId="16F02C63"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on Cell A at 1</w:t>
            </w:r>
            <w:r w:rsidRPr="001D4BBD">
              <w:rPr>
                <w:rFonts w:ascii="Arial Narrow" w:hAnsi="Arial Narrow" w:cs="Calibri"/>
                <w:b/>
                <w:bCs/>
                <w:color w:val="000000"/>
                <w:vertAlign w:val="superscript"/>
                <w:lang w:eastAsia="fr-FR"/>
              </w:rPr>
              <w:t>st</w:t>
            </w:r>
            <w:r w:rsidRPr="001D4BBD">
              <w:rPr>
                <w:rFonts w:ascii="Arial Narrow" w:hAnsi="Arial Narrow" w:cs="Calibri"/>
                <w:b/>
                <w:bCs/>
                <w:color w:val="000000"/>
                <w:lang w:eastAsia="fr-FR"/>
              </w:rPr>
              <w:t xml:space="preserve"> power up of the ME</w:t>
            </w:r>
          </w:p>
        </w:tc>
        <w:tc>
          <w:tcPr>
            <w:tcW w:w="3870"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16E383F2"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SIB1 of Cell A or B</w:t>
            </w:r>
          </w:p>
          <w:p w14:paraId="3149944F"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after the 2</w:t>
            </w:r>
            <w:r w:rsidRPr="001D4BBD">
              <w:rPr>
                <w:rFonts w:ascii="Arial Narrow" w:hAnsi="Arial Narrow" w:cs="Calibri"/>
                <w:b/>
                <w:bCs/>
                <w:color w:val="000000"/>
                <w:vertAlign w:val="superscript"/>
                <w:lang w:eastAsia="fr-FR"/>
              </w:rPr>
              <w:t>nd</w:t>
            </w:r>
            <w:r w:rsidRPr="001D4BBD">
              <w:rPr>
                <w:rFonts w:ascii="Arial Narrow" w:hAnsi="Arial Narrow" w:cs="Calibri"/>
                <w:b/>
                <w:bCs/>
                <w:color w:val="000000"/>
                <w:lang w:eastAsia="fr-FR"/>
              </w:rPr>
              <w:t xml:space="preserve"> power up of the ME</w:t>
            </w:r>
          </w:p>
        </w:tc>
        <w:tc>
          <w:tcPr>
            <w:tcW w:w="1260" w:type="dxa"/>
            <w:gridSpan w:val="2"/>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6ECB79C8"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Result</w:t>
            </w:r>
          </w:p>
        </w:tc>
      </w:tr>
      <w:tr w:rsidR="000F2E3B" w:rsidRPr="001D4BBD" w14:paraId="32F13050" w14:textId="77777777" w:rsidTr="00AC6E31">
        <w:trPr>
          <w:cantSplit/>
          <w:trHeight w:val="1341"/>
        </w:trPr>
        <w:tc>
          <w:tcPr>
            <w:tcW w:w="684" w:type="dxa"/>
            <w:vMerge/>
            <w:tcBorders>
              <w:top w:val="single" w:sz="4" w:space="0" w:color="auto"/>
              <w:left w:val="single" w:sz="4" w:space="0" w:color="auto"/>
              <w:bottom w:val="single" w:sz="4" w:space="0" w:color="auto"/>
              <w:right w:val="single" w:sz="4" w:space="0" w:color="auto"/>
            </w:tcBorders>
            <w:vAlign w:val="center"/>
            <w:hideMark/>
          </w:tcPr>
          <w:p w14:paraId="54D3E392" w14:textId="77777777" w:rsidR="000F2E3B" w:rsidRPr="001D4BBD" w:rsidRDefault="000F2E3B" w:rsidP="00AC6E31">
            <w:pPr>
              <w:spacing w:after="0"/>
              <w:rPr>
                <w:rFonts w:ascii="Arial Narrow" w:hAnsi="Arial Narrow" w:cs="Calibri"/>
                <w:b/>
                <w:bCs/>
                <w:color w:val="000000"/>
                <w:lang w:eastAsia="fr-FR"/>
              </w:rPr>
            </w:pPr>
          </w:p>
        </w:tc>
        <w:tc>
          <w:tcPr>
            <w:tcW w:w="396" w:type="dxa"/>
            <w:vMerge/>
            <w:tcBorders>
              <w:top w:val="single" w:sz="4" w:space="0" w:color="auto"/>
              <w:left w:val="single" w:sz="4" w:space="0" w:color="auto"/>
              <w:bottom w:val="single" w:sz="4" w:space="0" w:color="auto"/>
              <w:right w:val="single" w:sz="4" w:space="0" w:color="auto"/>
            </w:tcBorders>
            <w:vAlign w:val="center"/>
            <w:hideMark/>
          </w:tcPr>
          <w:p w14:paraId="5FCE407D" w14:textId="77777777" w:rsidR="000F2E3B" w:rsidRPr="001D4BBD" w:rsidRDefault="000F2E3B" w:rsidP="00AC6E31">
            <w:pPr>
              <w:spacing w:after="0"/>
              <w:rPr>
                <w:rFonts w:ascii="Arial Narrow" w:hAnsi="Arial Narrow" w:cs="Calibri"/>
                <w:b/>
                <w:bCs/>
                <w:color w:val="000000"/>
                <w:lang w:eastAsia="fr-FR"/>
              </w:rPr>
            </w:pPr>
          </w:p>
        </w:tc>
        <w:tc>
          <w:tcPr>
            <w:tcW w:w="1170"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068CDD32"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EF</w:t>
            </w:r>
            <w:r w:rsidRPr="001D4BBD">
              <w:rPr>
                <w:rFonts w:ascii="Arial Narrow" w:hAnsi="Arial Narrow" w:cs="Calibri"/>
                <w:b/>
                <w:bCs/>
                <w:color w:val="000000"/>
                <w:vertAlign w:val="subscript"/>
                <w:lang w:eastAsia="fr-FR"/>
              </w:rPr>
              <w:t>UAC_AIC</w:t>
            </w:r>
          </w:p>
        </w:tc>
        <w:tc>
          <w:tcPr>
            <w:tcW w:w="630"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650E7C36" w14:textId="77777777" w:rsidR="000F2E3B" w:rsidRPr="001D4BBD" w:rsidRDefault="000F2E3B" w:rsidP="00AC6E31">
            <w:pPr>
              <w:spacing w:after="0"/>
              <w:rPr>
                <w:rFonts w:ascii="Arial Narrow" w:hAnsi="Arial Narrow" w:cs="Calibri"/>
                <w:b/>
                <w:bCs/>
                <w:color w:val="000000"/>
                <w:sz w:val="18"/>
                <w:szCs w:val="18"/>
                <w:lang w:eastAsia="fr-FR"/>
              </w:rPr>
            </w:pPr>
            <w:r w:rsidRPr="001D4BBD">
              <w:rPr>
                <w:rFonts w:ascii="Arial Narrow" w:hAnsi="Arial Narrow" w:cs="Calibri"/>
                <w:b/>
                <w:bCs/>
                <w:color w:val="000000"/>
                <w:sz w:val="18"/>
                <w:szCs w:val="18"/>
                <w:lang w:eastAsia="fr-FR"/>
              </w:rPr>
              <w:t>EF</w:t>
            </w:r>
            <w:r w:rsidRPr="001D4BBD">
              <w:rPr>
                <w:rFonts w:ascii="Arial Narrow" w:hAnsi="Arial Narrow" w:cs="Calibri"/>
                <w:b/>
                <w:bCs/>
                <w:color w:val="000000"/>
                <w:sz w:val="18"/>
                <w:szCs w:val="18"/>
                <w:vertAlign w:val="subscript"/>
                <w:lang w:eastAsia="fr-FR"/>
              </w:rPr>
              <w:t>ACC</w:t>
            </w:r>
          </w:p>
          <w:p w14:paraId="77C01488" w14:textId="77777777" w:rsidR="000F2E3B" w:rsidRPr="001D4BBD" w:rsidRDefault="000F2E3B" w:rsidP="00AC6E31">
            <w:pPr>
              <w:spacing w:after="0"/>
              <w:rPr>
                <w:rFonts w:ascii="Arial Narrow" w:hAnsi="Arial Narrow" w:cs="Calibri"/>
                <w:b/>
                <w:bCs/>
                <w:color w:val="000000"/>
                <w:sz w:val="18"/>
                <w:szCs w:val="18"/>
                <w:lang w:eastAsia="fr-FR"/>
              </w:rPr>
            </w:pPr>
            <w:r w:rsidRPr="001D4BBD">
              <w:rPr>
                <w:rFonts w:ascii="Arial Narrow" w:hAnsi="Arial Narrow" w:cs="Calibri"/>
                <w:b/>
                <w:bCs/>
                <w:color w:val="000000"/>
                <w:sz w:val="18"/>
                <w:szCs w:val="18"/>
                <w:lang w:eastAsia="fr-FR"/>
              </w:rPr>
              <w:t>(Byte 1</w:t>
            </w:r>
          </w:p>
          <w:p w14:paraId="1EE09B59" w14:textId="77777777" w:rsidR="000F2E3B" w:rsidRPr="001D4BBD" w:rsidRDefault="000F2E3B" w:rsidP="00AC6E31">
            <w:pPr>
              <w:spacing w:after="0"/>
              <w:rPr>
                <w:rFonts w:ascii="Arial Narrow" w:hAnsi="Arial Narrow" w:cs="Calibri"/>
                <w:b/>
                <w:bCs/>
                <w:color w:val="000000"/>
                <w:lang w:eastAsia="fr-FR"/>
              </w:rPr>
            </w:pPr>
            <w:r w:rsidRPr="001D4BBD">
              <w:rPr>
                <w:rFonts w:ascii="Arial Narrow" w:hAnsi="Arial Narrow" w:cs="Calibri"/>
                <w:b/>
                <w:bCs/>
                <w:color w:val="000000"/>
                <w:sz w:val="18"/>
                <w:szCs w:val="18"/>
                <w:lang w:eastAsia="fr-FR"/>
              </w:rPr>
              <w:t>b8-b4)</w:t>
            </w:r>
          </w:p>
        </w:tc>
        <w:tc>
          <w:tcPr>
            <w:tcW w:w="990"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29B45537"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MPS indicator Bit</w:t>
            </w:r>
          </w:p>
        </w:tc>
        <w:tc>
          <w:tcPr>
            <w:tcW w:w="900"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0635D515"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MCS indicator Bit</w:t>
            </w:r>
          </w:p>
        </w:tc>
        <w:tc>
          <w:tcPr>
            <w:tcW w:w="7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5A3C3FA6"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Cell A or B</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5462A5E9"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uac-BarringInfo</w:t>
            </w:r>
          </w:p>
        </w:tc>
        <w:tc>
          <w:tcPr>
            <w:tcW w:w="990"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6783B6FB"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PLMN-Identity</w:t>
            </w:r>
          </w:p>
          <w:p w14:paraId="430FA522" w14:textId="77777777" w:rsidR="000F2E3B" w:rsidRPr="001D4BBD" w:rsidRDefault="000F2E3B" w:rsidP="00AC6E31">
            <w:pPr>
              <w:spacing w:after="0"/>
              <w:jc w:val="center"/>
              <w:rPr>
                <w:rFonts w:ascii="Arial Narrow" w:hAnsi="Arial Narrow" w:cs="Calibri"/>
                <w:b/>
                <w:bCs/>
                <w:color w:val="000000"/>
                <w:lang w:eastAsia="fr-FR"/>
              </w:rPr>
            </w:pPr>
            <w:r w:rsidRPr="001D4BBD">
              <w:rPr>
                <w:rFonts w:ascii="Arial Narrow" w:hAnsi="Arial Narrow" w:cs="Calibri"/>
                <w:b/>
                <w:bCs/>
                <w:color w:val="000000"/>
                <w:lang w:eastAsia="fr-FR"/>
              </w:rPr>
              <w:t>(MCC/MNC)</w:t>
            </w:r>
          </w:p>
        </w:tc>
        <w:tc>
          <w:tcPr>
            <w:tcW w:w="630" w:type="dxa"/>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vAlign w:val="center"/>
            <w:hideMark/>
          </w:tcPr>
          <w:p w14:paraId="4A3EDD0C" w14:textId="77777777" w:rsidR="000F2E3B" w:rsidRPr="001D4BBD" w:rsidRDefault="000F2E3B" w:rsidP="00AC6E31">
            <w:pPr>
              <w:spacing w:after="0"/>
              <w:ind w:left="113" w:right="113"/>
              <w:jc w:val="center"/>
              <w:rPr>
                <w:rFonts w:ascii="Arial Narrow" w:hAnsi="Arial Narrow" w:cs="Calibri"/>
                <w:b/>
                <w:bCs/>
                <w:color w:val="000000"/>
                <w:lang w:eastAsia="fr-FR"/>
              </w:rPr>
            </w:pPr>
            <w:r w:rsidRPr="001D4BBD">
              <w:rPr>
                <w:rFonts w:ascii="Arial Narrow" w:hAnsi="Arial Narrow" w:cs="Calibri"/>
                <w:b/>
                <w:bCs/>
                <w:color w:val="000000"/>
                <w:lang w:eastAsia="fr-FR"/>
              </w:rPr>
              <w:t>Registration successful?</w:t>
            </w:r>
          </w:p>
        </w:tc>
        <w:tc>
          <w:tcPr>
            <w:tcW w:w="630" w:type="dxa"/>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vAlign w:val="center"/>
            <w:hideMark/>
          </w:tcPr>
          <w:p w14:paraId="68B2EB13" w14:textId="77777777" w:rsidR="000F2E3B" w:rsidRPr="001D4BBD" w:rsidRDefault="000F2E3B" w:rsidP="00AC6E31">
            <w:pPr>
              <w:spacing w:after="0"/>
              <w:ind w:left="113" w:right="113"/>
              <w:jc w:val="center"/>
              <w:rPr>
                <w:rFonts w:ascii="Arial Narrow" w:hAnsi="Arial Narrow" w:cs="Calibri"/>
                <w:b/>
                <w:bCs/>
                <w:color w:val="000000"/>
                <w:lang w:eastAsia="fr-FR"/>
              </w:rPr>
            </w:pPr>
            <w:r w:rsidRPr="001D4BBD">
              <w:rPr>
                <w:rFonts w:ascii="Arial Narrow" w:hAnsi="Arial Narrow" w:cs="Calibri"/>
                <w:b/>
                <w:bCs/>
                <w:color w:val="000000"/>
                <w:lang w:eastAsia="fr-FR"/>
              </w:rPr>
              <w:t>MO Data call successful?</w:t>
            </w:r>
          </w:p>
        </w:tc>
      </w:tr>
      <w:tr w:rsidR="000F2E3B" w:rsidRPr="001D4BBD" w14:paraId="71F81150"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69D742E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1</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022F8473"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73F8D709"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2C5E7B5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3FAFA2BC"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5002DB1D"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189CD90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Cell A</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543FA8A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t Present</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2936F6B3"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6 / 081</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3CA3028D"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54A5A6AD"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r>
      <w:tr w:rsidR="000F2E3B" w:rsidRPr="001D4BBD" w14:paraId="456DAF5E"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54BD1B6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2</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75D21E0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18D7E9C9"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2E3090AC"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182AE95C"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41471DDA"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60510D35"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Cell A</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2074A25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UAC_BarringInfo_Common</w:t>
            </w:r>
            <w:r w:rsidRPr="001D4BBD">
              <w:rPr>
                <w:rFonts w:ascii="Arial Narrow" w:hAnsi="Arial Narrow" w:cs="Calibri"/>
                <w:color w:val="000000"/>
                <w:lang w:eastAsia="fr-FR"/>
              </w:rPr>
              <w:br/>
              <w:t>(3,0x1000000'B)</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3585AA25"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6 / 081</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63DD178B"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33DD21FD"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A</w:t>
            </w:r>
          </w:p>
        </w:tc>
      </w:tr>
      <w:tr w:rsidR="000F2E3B" w:rsidRPr="001D4BBD" w14:paraId="00C37ACE"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1BED756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3</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7FBEACFD"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7</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50FF504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6DB8BDD7"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6357C475"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3918B750"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043D46BE"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Cell A</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3DCF8FDC"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UAC_BarringInfo_Common</w:t>
            </w:r>
            <w:r w:rsidRPr="001D4BBD">
              <w:rPr>
                <w:rFonts w:ascii="Arial Narrow" w:hAnsi="Arial Narrow" w:cs="Calibri"/>
                <w:color w:val="000000"/>
                <w:lang w:eastAsia="fr-FR"/>
              </w:rPr>
              <w:br/>
              <w:t>(7,0x0100000'B)</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5ECEC489"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6 / 081</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3D569EE6"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3F1AC34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w:t>
            </w:r>
          </w:p>
        </w:tc>
      </w:tr>
      <w:tr w:rsidR="000F2E3B" w:rsidRPr="001D4BBD" w14:paraId="2A4A49BE"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664AE0CA"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4</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619E88D0"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19F37A4B"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2CA743D9"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27E2A2F1"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3C91B97D"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3D85C441"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Cell A</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4FC6D544"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UAC_BarringInfo_Common</w:t>
            </w:r>
            <w:r w:rsidRPr="001D4BBD">
              <w:rPr>
                <w:rFonts w:ascii="Arial Narrow" w:hAnsi="Arial Narrow" w:cs="Calibri"/>
                <w:color w:val="000000"/>
                <w:lang w:eastAsia="fr-FR"/>
              </w:rPr>
              <w:br/>
              <w:t>(3,0x0100000'B)</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19F081E0"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6 / 081</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3AB31EA1"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04AADF6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r>
      <w:tr w:rsidR="000F2E3B" w:rsidRPr="001D4BBD" w14:paraId="50FBAF7D"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7EFBBC23"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5</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1A6D7AC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750D26D8"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14982FE5"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2D722EBF"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107824F7"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6C2EC775"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Cell B</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59A6C864"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UAC_BarringInfo_PerPLMN</w:t>
            </w:r>
            <w:r w:rsidRPr="001D4BBD">
              <w:rPr>
                <w:rFonts w:ascii="Arial Narrow" w:hAnsi="Arial Narrow" w:cs="Calibri"/>
                <w:color w:val="000000"/>
                <w:lang w:eastAsia="fr-FR"/>
              </w:rPr>
              <w:br/>
              <w:t>(3,0x0100000'B)</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6E628BF4"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6 / 082</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559FF17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740077AA"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A</w:t>
            </w:r>
          </w:p>
        </w:tc>
      </w:tr>
      <w:tr w:rsidR="000F2E3B" w:rsidRPr="001D4BBD" w14:paraId="7D8BCAE5"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62883CA1"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6</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1F8ACDB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2B03E963"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501D3C00"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0C93BF51"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1B1F4ECF"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1B1F2083"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Cell B</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142EF5BE"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UAC_BarringInfo_Common</w:t>
            </w:r>
            <w:r w:rsidRPr="001D4BBD">
              <w:rPr>
                <w:rFonts w:ascii="Arial Narrow" w:hAnsi="Arial Narrow" w:cs="Calibri"/>
                <w:color w:val="000000"/>
                <w:lang w:eastAsia="fr-FR"/>
              </w:rPr>
              <w:br/>
              <w:t>(3,0x0000000'B)</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68963DA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4 / 081</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66C93D3C"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513F1EC2"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A</w:t>
            </w:r>
          </w:p>
        </w:tc>
      </w:tr>
      <w:tr w:rsidR="000F2E3B" w:rsidRPr="001D4BBD" w14:paraId="22E74529"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hideMark/>
          </w:tcPr>
          <w:p w14:paraId="76F3ABE6"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7</w:t>
            </w:r>
          </w:p>
        </w:tc>
        <w:tc>
          <w:tcPr>
            <w:tcW w:w="396" w:type="dxa"/>
            <w:tcBorders>
              <w:top w:val="single" w:sz="4" w:space="0" w:color="auto"/>
              <w:left w:val="single" w:sz="4" w:space="0" w:color="auto"/>
              <w:bottom w:val="single" w:sz="4" w:space="0" w:color="auto"/>
              <w:right w:val="single" w:sz="4" w:space="0" w:color="auto"/>
            </w:tcBorders>
            <w:noWrap/>
            <w:vAlign w:val="center"/>
            <w:hideMark/>
          </w:tcPr>
          <w:p w14:paraId="7D16885E"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7</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647A7B0D"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49CF9A22"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3C58E038"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389EA454"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0</w:t>
            </w:r>
          </w:p>
        </w:tc>
        <w:tc>
          <w:tcPr>
            <w:tcW w:w="720" w:type="dxa"/>
            <w:tcBorders>
              <w:top w:val="single" w:sz="4" w:space="0" w:color="auto"/>
              <w:left w:val="single" w:sz="4" w:space="0" w:color="auto"/>
              <w:bottom w:val="single" w:sz="4" w:space="0" w:color="auto"/>
              <w:right w:val="single" w:sz="4" w:space="0" w:color="auto"/>
            </w:tcBorders>
            <w:vAlign w:val="center"/>
            <w:hideMark/>
          </w:tcPr>
          <w:p w14:paraId="3912F824"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Cell B</w:t>
            </w:r>
          </w:p>
        </w:tc>
        <w:tc>
          <w:tcPr>
            <w:tcW w:w="2160" w:type="dxa"/>
            <w:tcBorders>
              <w:top w:val="single" w:sz="4" w:space="0" w:color="auto"/>
              <w:left w:val="single" w:sz="4" w:space="0" w:color="auto"/>
              <w:bottom w:val="single" w:sz="4" w:space="0" w:color="auto"/>
              <w:right w:val="single" w:sz="4" w:space="0" w:color="auto"/>
            </w:tcBorders>
            <w:noWrap/>
            <w:vAlign w:val="center"/>
            <w:hideMark/>
          </w:tcPr>
          <w:p w14:paraId="27C65DD0"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UAC_BarringInfo_Common</w:t>
            </w:r>
            <w:r w:rsidRPr="001D4BBD">
              <w:rPr>
                <w:rFonts w:ascii="Arial Narrow" w:hAnsi="Arial Narrow" w:cs="Calibri"/>
                <w:color w:val="000000"/>
                <w:lang w:eastAsia="fr-FR"/>
              </w:rPr>
              <w:br/>
              <w:t>(7,0x0100000'B)</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0009BB26"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4 / 081</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105D5854"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c>
          <w:tcPr>
            <w:tcW w:w="630" w:type="dxa"/>
            <w:tcBorders>
              <w:top w:val="single" w:sz="4" w:space="0" w:color="auto"/>
              <w:left w:val="single" w:sz="4" w:space="0" w:color="auto"/>
              <w:bottom w:val="single" w:sz="4" w:space="0" w:color="auto"/>
              <w:right w:val="single" w:sz="4" w:space="0" w:color="auto"/>
            </w:tcBorders>
            <w:noWrap/>
            <w:vAlign w:val="center"/>
            <w:hideMark/>
          </w:tcPr>
          <w:p w14:paraId="681258D8"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w:t>
            </w:r>
          </w:p>
        </w:tc>
      </w:tr>
      <w:tr w:rsidR="000F2E3B" w:rsidRPr="001D4BBD" w14:paraId="62CD1702" w14:textId="77777777" w:rsidTr="003D12E7">
        <w:trPr>
          <w:trHeight w:val="113"/>
        </w:trPr>
        <w:tc>
          <w:tcPr>
            <w:tcW w:w="684" w:type="dxa"/>
            <w:tcBorders>
              <w:top w:val="single" w:sz="4" w:space="0" w:color="auto"/>
              <w:left w:val="single" w:sz="4" w:space="0" w:color="auto"/>
              <w:bottom w:val="single" w:sz="4" w:space="0" w:color="auto"/>
              <w:right w:val="single" w:sz="4" w:space="0" w:color="auto"/>
            </w:tcBorders>
            <w:noWrap/>
            <w:vAlign w:val="center"/>
          </w:tcPr>
          <w:p w14:paraId="1D54EC5F"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1.8</w:t>
            </w:r>
          </w:p>
        </w:tc>
        <w:tc>
          <w:tcPr>
            <w:tcW w:w="396" w:type="dxa"/>
            <w:tcBorders>
              <w:top w:val="single" w:sz="4" w:space="0" w:color="auto"/>
              <w:left w:val="single" w:sz="4" w:space="0" w:color="auto"/>
              <w:bottom w:val="single" w:sz="4" w:space="0" w:color="auto"/>
              <w:right w:val="single" w:sz="4" w:space="0" w:color="auto"/>
            </w:tcBorders>
            <w:noWrap/>
            <w:vAlign w:val="center"/>
          </w:tcPr>
          <w:p w14:paraId="5DFCAE02"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7</w:t>
            </w:r>
          </w:p>
        </w:tc>
        <w:tc>
          <w:tcPr>
            <w:tcW w:w="1170" w:type="dxa"/>
            <w:tcBorders>
              <w:top w:val="single" w:sz="4" w:space="0" w:color="auto"/>
              <w:left w:val="single" w:sz="4" w:space="0" w:color="auto"/>
              <w:bottom w:val="single" w:sz="4" w:space="0" w:color="auto"/>
              <w:right w:val="single" w:sz="4" w:space="0" w:color="auto"/>
            </w:tcBorders>
            <w:noWrap/>
            <w:vAlign w:val="center"/>
          </w:tcPr>
          <w:p w14:paraId="41AC7717"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x00 00 00 00</w:t>
            </w:r>
          </w:p>
        </w:tc>
        <w:tc>
          <w:tcPr>
            <w:tcW w:w="630" w:type="dxa"/>
            <w:tcBorders>
              <w:top w:val="single" w:sz="4" w:space="0" w:color="auto"/>
              <w:left w:val="single" w:sz="4" w:space="0" w:color="auto"/>
              <w:bottom w:val="single" w:sz="4" w:space="0" w:color="auto"/>
              <w:right w:val="single" w:sz="4" w:space="0" w:color="auto"/>
            </w:tcBorders>
            <w:noWrap/>
            <w:vAlign w:val="center"/>
          </w:tcPr>
          <w:p w14:paraId="10618A92"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090DB505"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900" w:type="dxa"/>
            <w:tcBorders>
              <w:top w:val="single" w:sz="4" w:space="0" w:color="auto"/>
              <w:left w:val="single" w:sz="4" w:space="0" w:color="auto"/>
              <w:bottom w:val="single" w:sz="4" w:space="0" w:color="auto"/>
              <w:right w:val="single" w:sz="4" w:space="0" w:color="auto"/>
            </w:tcBorders>
            <w:vAlign w:val="center"/>
          </w:tcPr>
          <w:p w14:paraId="6DE63A36"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1</w:t>
            </w:r>
          </w:p>
        </w:tc>
        <w:tc>
          <w:tcPr>
            <w:tcW w:w="720" w:type="dxa"/>
            <w:tcBorders>
              <w:top w:val="single" w:sz="4" w:space="0" w:color="auto"/>
              <w:left w:val="single" w:sz="4" w:space="0" w:color="auto"/>
              <w:bottom w:val="single" w:sz="4" w:space="0" w:color="auto"/>
              <w:right w:val="single" w:sz="4" w:space="0" w:color="auto"/>
            </w:tcBorders>
            <w:vAlign w:val="center"/>
          </w:tcPr>
          <w:p w14:paraId="345408B4"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Cell B</w:t>
            </w:r>
          </w:p>
        </w:tc>
        <w:tc>
          <w:tcPr>
            <w:tcW w:w="2160" w:type="dxa"/>
            <w:tcBorders>
              <w:top w:val="single" w:sz="4" w:space="0" w:color="auto"/>
              <w:left w:val="single" w:sz="4" w:space="0" w:color="auto"/>
              <w:bottom w:val="single" w:sz="4" w:space="0" w:color="auto"/>
              <w:right w:val="single" w:sz="4" w:space="0" w:color="auto"/>
            </w:tcBorders>
            <w:noWrap/>
            <w:vAlign w:val="center"/>
          </w:tcPr>
          <w:p w14:paraId="16DEA833" w14:textId="77777777" w:rsidR="000F2E3B" w:rsidRPr="001D4BBD" w:rsidRDefault="000F2E3B" w:rsidP="00AC6E31">
            <w:pPr>
              <w:spacing w:after="0"/>
              <w:ind w:left="274" w:hanging="274"/>
              <w:jc w:val="center"/>
              <w:rPr>
                <w:rFonts w:ascii="Arial Narrow" w:hAnsi="Arial Narrow" w:cs="Calibri"/>
                <w:color w:val="000000"/>
                <w:lang w:eastAsia="fr-FR"/>
              </w:rPr>
            </w:pPr>
            <w:r w:rsidRPr="001D4BBD">
              <w:rPr>
                <w:rFonts w:ascii="Arial Narrow" w:hAnsi="Arial Narrow" w:cs="Calibri"/>
                <w:color w:val="000000"/>
                <w:lang w:eastAsia="fr-FR"/>
              </w:rPr>
              <w:t>UAC_BarringInfo_Common</w:t>
            </w:r>
            <w:r w:rsidRPr="001D4BBD">
              <w:rPr>
                <w:rFonts w:ascii="Arial Narrow" w:hAnsi="Arial Narrow" w:cs="Calibri"/>
                <w:color w:val="000000"/>
                <w:lang w:eastAsia="fr-FR"/>
              </w:rPr>
              <w:br/>
              <w:t>(7,0x0100000'B)</w:t>
            </w:r>
          </w:p>
        </w:tc>
        <w:tc>
          <w:tcPr>
            <w:tcW w:w="990" w:type="dxa"/>
            <w:tcBorders>
              <w:top w:val="single" w:sz="4" w:space="0" w:color="auto"/>
              <w:left w:val="single" w:sz="4" w:space="0" w:color="auto"/>
              <w:bottom w:val="single" w:sz="4" w:space="0" w:color="auto"/>
              <w:right w:val="single" w:sz="4" w:space="0" w:color="auto"/>
            </w:tcBorders>
            <w:noWrap/>
            <w:vAlign w:val="center"/>
          </w:tcPr>
          <w:p w14:paraId="76E778F4"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244 / 081</w:t>
            </w:r>
          </w:p>
        </w:tc>
        <w:tc>
          <w:tcPr>
            <w:tcW w:w="630" w:type="dxa"/>
            <w:tcBorders>
              <w:top w:val="single" w:sz="4" w:space="0" w:color="auto"/>
              <w:left w:val="single" w:sz="4" w:space="0" w:color="auto"/>
              <w:bottom w:val="single" w:sz="4" w:space="0" w:color="auto"/>
              <w:right w:val="single" w:sz="4" w:space="0" w:color="auto"/>
            </w:tcBorders>
            <w:noWrap/>
            <w:vAlign w:val="center"/>
          </w:tcPr>
          <w:p w14:paraId="29180CF9"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Yes</w:t>
            </w:r>
          </w:p>
        </w:tc>
        <w:tc>
          <w:tcPr>
            <w:tcW w:w="630" w:type="dxa"/>
            <w:tcBorders>
              <w:top w:val="single" w:sz="4" w:space="0" w:color="auto"/>
              <w:left w:val="single" w:sz="4" w:space="0" w:color="auto"/>
              <w:bottom w:val="single" w:sz="4" w:space="0" w:color="auto"/>
              <w:right w:val="single" w:sz="4" w:space="0" w:color="auto"/>
            </w:tcBorders>
            <w:noWrap/>
            <w:vAlign w:val="center"/>
          </w:tcPr>
          <w:p w14:paraId="1AB66854" w14:textId="77777777" w:rsidR="000F2E3B" w:rsidRPr="001D4BBD" w:rsidRDefault="000F2E3B" w:rsidP="00AC6E31">
            <w:pPr>
              <w:spacing w:after="0"/>
              <w:jc w:val="center"/>
              <w:rPr>
                <w:rFonts w:ascii="Arial Narrow" w:hAnsi="Arial Narrow" w:cs="Calibri"/>
                <w:color w:val="000000"/>
                <w:lang w:eastAsia="fr-FR"/>
              </w:rPr>
            </w:pPr>
            <w:r w:rsidRPr="001D4BBD">
              <w:rPr>
                <w:rFonts w:ascii="Arial Narrow" w:hAnsi="Arial Narrow" w:cs="Calibri"/>
                <w:color w:val="000000"/>
                <w:lang w:eastAsia="fr-FR"/>
              </w:rPr>
              <w:t>No</w:t>
            </w:r>
          </w:p>
        </w:tc>
      </w:tr>
      <w:bookmarkEnd w:id="1297"/>
    </w:tbl>
    <w:p w14:paraId="70F8A647" w14:textId="77777777" w:rsidR="000F2E3B" w:rsidRPr="001D4BBD" w:rsidRDefault="000F2E3B" w:rsidP="000F2E3B">
      <w:pPr>
        <w:overflowPunct w:val="0"/>
        <w:autoSpaceDE w:val="0"/>
        <w:autoSpaceDN w:val="0"/>
        <w:adjustRightInd w:val="0"/>
        <w:textAlignment w:val="baseline"/>
        <w:rPr>
          <w:rFonts w:eastAsia="TimesNewRoman"/>
          <w:lang w:eastAsia="en-GB"/>
        </w:rPr>
      </w:pPr>
    </w:p>
    <w:p w14:paraId="0410D42E" w14:textId="7C1F148F" w:rsidR="00131412" w:rsidRPr="001D4BBD" w:rsidRDefault="00131412" w:rsidP="00131412">
      <w:pPr>
        <w:pStyle w:val="Heading5"/>
      </w:pPr>
      <w:bookmarkStart w:id="1298" w:name="_Toc170300890"/>
      <w:r w:rsidRPr="001D4BBD">
        <w:t>5.4.3.4.</w:t>
      </w:r>
      <w:r w:rsidR="000F2E3B" w:rsidRPr="001D4BBD">
        <w:t>3</w:t>
      </w:r>
      <w:r w:rsidRPr="001D4BBD">
        <w:tab/>
        <w:t>Procedure</w:t>
      </w:r>
      <w:bookmarkEnd w:id="1295"/>
      <w:bookmarkEnd w:id="1298"/>
    </w:p>
    <w:p w14:paraId="14A8917A" w14:textId="77777777" w:rsidR="00131412" w:rsidRPr="001D4BBD" w:rsidRDefault="00131412" w:rsidP="00131412">
      <w:bookmarkStart w:id="1299" w:name="MCCQCTEMPBM_00000199"/>
      <w:r w:rsidRPr="001D4BBD">
        <w:t>Procedure/steps to be repeated for all sequences listed in table 5.4.3-1:</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4"/>
        <w:gridCol w:w="1316"/>
        <w:gridCol w:w="3201"/>
        <w:gridCol w:w="3207"/>
        <w:gridCol w:w="724"/>
        <w:gridCol w:w="539"/>
      </w:tblGrid>
      <w:tr w:rsidR="00131412" w:rsidRPr="001D4BBD" w14:paraId="6E363556"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299"/>
          <w:p w14:paraId="21E1A19B" w14:textId="77777777" w:rsidR="00131412" w:rsidRPr="001D4BBD" w:rsidRDefault="00131412"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017832" w14:textId="77777777" w:rsidR="00131412" w:rsidRPr="001D4BBD" w:rsidRDefault="00131412"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CFB8B" w14:textId="77777777" w:rsidR="00131412" w:rsidRPr="001D4BBD" w:rsidRDefault="00131412"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6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FAD41F" w14:textId="74CBC6F1" w:rsidR="00131412" w:rsidRPr="001D4BBD" w:rsidRDefault="002A6D47"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A86DD2" w14:textId="77777777" w:rsidR="00131412" w:rsidRPr="001D4BBD" w:rsidRDefault="00131412"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9F2D8" w14:textId="77777777" w:rsidR="00131412" w:rsidRPr="001D4BBD" w:rsidRDefault="00131412"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131412" w:rsidRPr="001D4BBD" w14:paraId="6104F15A"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30A92186" w14:textId="77777777" w:rsidR="00131412" w:rsidRPr="001D4BBD" w:rsidRDefault="00131412" w:rsidP="00E34227">
            <w:pPr>
              <w:pStyle w:val="TAC"/>
              <w:rPr>
                <w:rFonts w:eastAsia="SimSun"/>
                <w:lang w:eastAsia="ja-JP"/>
              </w:rPr>
            </w:pPr>
            <w:r w:rsidRPr="001D4BBD">
              <w:rPr>
                <w:rFonts w:eastAsia="SimSun"/>
                <w:lang w:eastAsia="ja-JP"/>
              </w:rPr>
              <w:t>1</w:t>
            </w:r>
          </w:p>
        </w:tc>
        <w:tc>
          <w:tcPr>
            <w:tcW w:w="683" w:type="pct"/>
            <w:tcBorders>
              <w:top w:val="single" w:sz="4" w:space="0" w:color="auto"/>
              <w:left w:val="single" w:sz="4" w:space="0" w:color="auto"/>
              <w:bottom w:val="single" w:sz="4" w:space="0" w:color="auto"/>
              <w:right w:val="single" w:sz="4" w:space="0" w:color="auto"/>
            </w:tcBorders>
          </w:tcPr>
          <w:p w14:paraId="6377E021" w14:textId="77777777" w:rsidR="00131412" w:rsidRPr="001D4BBD" w:rsidRDefault="00131412" w:rsidP="00E34227">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08DE32A6" w14:textId="400FC479" w:rsidR="00131412" w:rsidRPr="001D4BBD" w:rsidRDefault="00131412" w:rsidP="00F93DBB">
            <w:pPr>
              <w:pStyle w:val="TAL"/>
              <w:rPr>
                <w:rFonts w:eastAsia="SimSun"/>
              </w:rPr>
            </w:pPr>
            <w:r w:rsidRPr="001D4BBD">
              <w:rPr>
                <w:rFonts w:eastAsia="SimSun"/>
              </w:rPr>
              <w:t xml:space="preserve">SIB1 of Cell A is transmitted </w:t>
            </w:r>
            <w:r w:rsidRPr="001D4BBD">
              <w:t>without uac</w:t>
            </w:r>
            <w:r w:rsidRPr="001D4BBD">
              <w:noBreakHyphen/>
              <w:t>BarringInfo in SIB1.</w:t>
            </w:r>
            <w:r w:rsidRPr="001D4BBD">
              <w:rPr>
                <w:rFonts w:eastAsia="SimSun"/>
              </w:rPr>
              <w:t xml:space="preserve"> </w:t>
            </w:r>
          </w:p>
        </w:tc>
        <w:tc>
          <w:tcPr>
            <w:tcW w:w="1665" w:type="pct"/>
            <w:tcBorders>
              <w:top w:val="single" w:sz="4" w:space="0" w:color="auto"/>
              <w:left w:val="single" w:sz="4" w:space="0" w:color="auto"/>
              <w:bottom w:val="single" w:sz="4" w:space="0" w:color="auto"/>
              <w:right w:val="single" w:sz="4" w:space="0" w:color="auto"/>
            </w:tcBorders>
          </w:tcPr>
          <w:p w14:paraId="4F49C9EB" w14:textId="77777777" w:rsidR="00131412" w:rsidRPr="001D4BBD" w:rsidRDefault="00131412" w:rsidP="003D12E7">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5CD41E60"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09E3931" w14:textId="77777777" w:rsidR="00131412" w:rsidRPr="001D4BBD" w:rsidRDefault="00131412" w:rsidP="00E34227">
            <w:pPr>
              <w:pStyle w:val="TAC"/>
              <w:rPr>
                <w:rFonts w:eastAsia="SimSun"/>
                <w:lang w:eastAsia="en-GB"/>
              </w:rPr>
            </w:pPr>
          </w:p>
        </w:tc>
      </w:tr>
      <w:tr w:rsidR="00131412" w:rsidRPr="001D4BBD" w14:paraId="14B6494D"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15AC00C2" w14:textId="77777777" w:rsidR="00131412" w:rsidRPr="001D4BBD" w:rsidRDefault="00131412" w:rsidP="00E34227">
            <w:pPr>
              <w:pStyle w:val="TAC"/>
              <w:rPr>
                <w:rFonts w:eastAsia="SimSun"/>
                <w:lang w:eastAsia="ja-JP"/>
              </w:rPr>
            </w:pPr>
            <w:r w:rsidRPr="001D4BBD">
              <w:rPr>
                <w:rFonts w:eastAsia="SimSun"/>
                <w:lang w:eastAsia="ja-JP"/>
              </w:rPr>
              <w:t>2</w:t>
            </w:r>
          </w:p>
        </w:tc>
        <w:tc>
          <w:tcPr>
            <w:tcW w:w="683" w:type="pct"/>
            <w:tcBorders>
              <w:top w:val="single" w:sz="4" w:space="0" w:color="auto"/>
              <w:left w:val="single" w:sz="4" w:space="0" w:color="auto"/>
              <w:bottom w:val="single" w:sz="4" w:space="0" w:color="auto"/>
              <w:right w:val="single" w:sz="4" w:space="0" w:color="auto"/>
            </w:tcBorders>
          </w:tcPr>
          <w:p w14:paraId="02A5DE02" w14:textId="77777777" w:rsidR="00131412" w:rsidRPr="001D4BBD" w:rsidRDefault="00131412" w:rsidP="00E34227">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3042A9CD" w14:textId="7F826485" w:rsidR="00131412" w:rsidRPr="001D4BBD" w:rsidRDefault="000D3F02" w:rsidP="00F93DBB">
            <w:pPr>
              <w:pStyle w:val="TAL"/>
              <w:rPr>
                <w:rFonts w:eastAsia="SimSun"/>
              </w:rPr>
            </w:pPr>
            <w:r w:rsidRPr="001D4BBD">
              <w:rPr>
                <w:rFonts w:eastAsia="SimSun"/>
              </w:rPr>
              <w:t>Power</w:t>
            </w:r>
            <w:r w:rsidR="00131412" w:rsidRPr="001D4BBD">
              <w:rPr>
                <w:rFonts w:eastAsia="SimSun"/>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0878E45C" w14:textId="77777777" w:rsidR="00131412" w:rsidRPr="001D4BBD" w:rsidRDefault="00131412" w:rsidP="003D12E7">
            <w:pPr>
              <w:pStyle w:val="TAL"/>
              <w:rPr>
                <w:rFonts w:eastAsia="SimSun"/>
              </w:rPr>
            </w:pPr>
            <w:r w:rsidRPr="001D4BBD">
              <w:rPr>
                <w:rFonts w:eastAsia="SimSun"/>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76" w:type="pct"/>
            <w:tcBorders>
              <w:top w:val="single" w:sz="4" w:space="0" w:color="auto"/>
              <w:left w:val="single" w:sz="4" w:space="0" w:color="auto"/>
              <w:bottom w:val="single" w:sz="4" w:space="0" w:color="auto"/>
              <w:right w:val="single" w:sz="4" w:space="0" w:color="auto"/>
            </w:tcBorders>
          </w:tcPr>
          <w:p w14:paraId="20DD6176" w14:textId="77777777" w:rsidR="00131412" w:rsidRPr="001D4BBD" w:rsidRDefault="00131412" w:rsidP="00E34227">
            <w:pPr>
              <w:pStyle w:val="TAC"/>
              <w:rPr>
                <w:rFonts w:eastAsia="SimSun"/>
                <w:lang w:eastAsia="en-GB"/>
              </w:rPr>
            </w:pPr>
            <w:r w:rsidRPr="001D4BBD">
              <w:rPr>
                <w:rFonts w:eastAsia="SimSun"/>
                <w:lang w:eastAsia="en-GB"/>
              </w:rPr>
              <w:t>CR 1</w:t>
            </w:r>
          </w:p>
        </w:tc>
        <w:tc>
          <w:tcPr>
            <w:tcW w:w="280" w:type="pct"/>
            <w:tcBorders>
              <w:top w:val="single" w:sz="4" w:space="0" w:color="auto"/>
              <w:left w:val="single" w:sz="4" w:space="0" w:color="auto"/>
              <w:bottom w:val="single" w:sz="4" w:space="0" w:color="auto"/>
              <w:right w:val="single" w:sz="4" w:space="0" w:color="auto"/>
            </w:tcBorders>
          </w:tcPr>
          <w:p w14:paraId="67F09CA5" w14:textId="0F23B375" w:rsidR="00131412" w:rsidRPr="001D4BBD" w:rsidRDefault="00131412" w:rsidP="00E34227">
            <w:pPr>
              <w:pStyle w:val="TAC"/>
              <w:rPr>
                <w:rFonts w:eastAsia="SimSun"/>
                <w:lang w:eastAsia="en-GB"/>
              </w:rPr>
            </w:pPr>
            <w:r w:rsidRPr="001D4BBD">
              <w:rPr>
                <w:rFonts w:eastAsia="SimSun"/>
                <w:lang w:eastAsia="de-DE"/>
              </w:rPr>
              <w:t xml:space="preserve">A.2/1 OR A.2/2 </w:t>
            </w:r>
          </w:p>
        </w:tc>
      </w:tr>
      <w:tr w:rsidR="00131412" w:rsidRPr="001D4BBD" w14:paraId="7358EA0B"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3026BCE8" w14:textId="77777777" w:rsidR="00131412" w:rsidRPr="001D4BBD" w:rsidRDefault="00131412" w:rsidP="00E34227">
            <w:pPr>
              <w:pStyle w:val="TAC"/>
              <w:rPr>
                <w:rFonts w:eastAsia="SimSun"/>
                <w:lang w:eastAsia="ja-JP"/>
              </w:rPr>
            </w:pPr>
            <w:r w:rsidRPr="001D4BBD">
              <w:rPr>
                <w:rFonts w:eastAsia="SimSun"/>
                <w:lang w:eastAsia="ja-JP"/>
              </w:rPr>
              <w:t>3</w:t>
            </w:r>
          </w:p>
        </w:tc>
        <w:tc>
          <w:tcPr>
            <w:tcW w:w="683" w:type="pct"/>
            <w:tcBorders>
              <w:top w:val="single" w:sz="4" w:space="0" w:color="auto"/>
              <w:left w:val="single" w:sz="4" w:space="0" w:color="auto"/>
              <w:bottom w:val="single" w:sz="4" w:space="0" w:color="auto"/>
              <w:right w:val="single" w:sz="4" w:space="0" w:color="auto"/>
            </w:tcBorders>
          </w:tcPr>
          <w:p w14:paraId="5929D105" w14:textId="77777777" w:rsidR="00131412" w:rsidRPr="001D4BBD" w:rsidRDefault="00131412"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34448442" w14:textId="32A606B2" w:rsidR="00131412" w:rsidRPr="001D4BBD" w:rsidRDefault="006C71D9" w:rsidP="00F93DBB">
            <w:pPr>
              <w:pStyle w:val="TAL"/>
              <w:rPr>
                <w:rFonts w:eastAsia="SimSun"/>
              </w:rPr>
            </w:pPr>
            <w:r w:rsidRPr="001D4BBD">
              <w:rPr>
                <w:rFonts w:eastAsia="SimSun"/>
              </w:rPr>
              <w:t>REGISTRATION REQUEST</w:t>
            </w:r>
            <w:r w:rsidR="00131412" w:rsidRPr="001D4BBD">
              <w:rPr>
                <w:rFonts w:eastAsia="SimSun"/>
              </w:rPr>
              <w:t xml:space="preserve"> is sent</w:t>
            </w:r>
          </w:p>
        </w:tc>
        <w:tc>
          <w:tcPr>
            <w:tcW w:w="1665" w:type="pct"/>
            <w:tcBorders>
              <w:top w:val="single" w:sz="4" w:space="0" w:color="auto"/>
              <w:left w:val="single" w:sz="4" w:space="0" w:color="auto"/>
              <w:bottom w:val="single" w:sz="4" w:space="0" w:color="auto"/>
              <w:right w:val="single" w:sz="4" w:space="0" w:color="auto"/>
            </w:tcBorders>
          </w:tcPr>
          <w:p w14:paraId="4392B0D7" w14:textId="77777777" w:rsidR="00131412" w:rsidRPr="001D4BBD" w:rsidRDefault="00131412" w:rsidP="003D12E7">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6D971247"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7A51664" w14:textId="77777777" w:rsidR="00131412" w:rsidRPr="001D4BBD" w:rsidRDefault="00131412" w:rsidP="00E34227">
            <w:pPr>
              <w:pStyle w:val="TAC"/>
              <w:rPr>
                <w:rFonts w:eastAsia="SimSun"/>
                <w:lang w:eastAsia="en-GB"/>
              </w:rPr>
            </w:pPr>
          </w:p>
        </w:tc>
      </w:tr>
      <w:tr w:rsidR="00131412" w:rsidRPr="001D4BBD" w14:paraId="23FF18BF"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3517A188" w14:textId="77777777" w:rsidR="00131412" w:rsidRPr="001D4BBD" w:rsidRDefault="00131412" w:rsidP="00E34227">
            <w:pPr>
              <w:pStyle w:val="TAC"/>
              <w:rPr>
                <w:rFonts w:eastAsia="SimSun"/>
                <w:lang w:eastAsia="ja-JP"/>
              </w:rPr>
            </w:pPr>
            <w:r w:rsidRPr="001D4BBD">
              <w:rPr>
                <w:rFonts w:eastAsia="SimSun"/>
                <w:lang w:eastAsia="ja-JP"/>
              </w:rPr>
              <w:t>4</w:t>
            </w:r>
          </w:p>
        </w:tc>
        <w:tc>
          <w:tcPr>
            <w:tcW w:w="683" w:type="pct"/>
            <w:tcBorders>
              <w:top w:val="single" w:sz="4" w:space="0" w:color="auto"/>
              <w:left w:val="single" w:sz="4" w:space="0" w:color="auto"/>
              <w:bottom w:val="single" w:sz="4" w:space="0" w:color="auto"/>
              <w:right w:val="single" w:sz="4" w:space="0" w:color="auto"/>
            </w:tcBorders>
          </w:tcPr>
          <w:p w14:paraId="669CA9DB" w14:textId="77777777" w:rsidR="00131412" w:rsidRPr="001D4BBD" w:rsidRDefault="00131412" w:rsidP="00E34227">
            <w:pPr>
              <w:pStyle w:val="TAC"/>
              <w:rPr>
                <w:rFonts w:eastAsia="SimSun"/>
                <w:lang w:eastAsia="ja-JP"/>
              </w:rPr>
            </w:pPr>
            <w:r w:rsidRPr="001D4BBD">
              <w:rPr>
                <w:rFonts w:eastAsia="SimSun"/>
                <w:lang w:eastAsia="ja-JP"/>
              </w:rPr>
              <w:t>TT &gt; UE</w:t>
            </w:r>
          </w:p>
        </w:tc>
        <w:tc>
          <w:tcPr>
            <w:tcW w:w="1662" w:type="pct"/>
            <w:tcBorders>
              <w:top w:val="single" w:sz="4" w:space="0" w:color="auto"/>
              <w:left w:val="single" w:sz="4" w:space="0" w:color="auto"/>
              <w:bottom w:val="single" w:sz="4" w:space="0" w:color="auto"/>
              <w:right w:val="single" w:sz="4" w:space="0" w:color="auto"/>
            </w:tcBorders>
          </w:tcPr>
          <w:p w14:paraId="232D3364" w14:textId="2A4C3FC8" w:rsidR="00131412" w:rsidRPr="001D4BBD" w:rsidRDefault="00131412" w:rsidP="00F93DBB">
            <w:pPr>
              <w:pStyle w:val="TAL"/>
              <w:rPr>
                <w:rFonts w:eastAsia="SimSun"/>
              </w:rPr>
            </w:pPr>
            <w:r w:rsidRPr="001D4BBD">
              <w:rPr>
                <w:rFonts w:eastAsia="SimSun"/>
              </w:rPr>
              <w:t xml:space="preserve">Send </w:t>
            </w:r>
            <w:r w:rsidR="006C71D9" w:rsidRPr="001D4BBD">
              <w:rPr>
                <w:rFonts w:eastAsia="SimSun"/>
              </w:rPr>
              <w:t>REGISTRATION ACCEPT</w:t>
            </w:r>
          </w:p>
        </w:tc>
        <w:tc>
          <w:tcPr>
            <w:tcW w:w="1665" w:type="pct"/>
            <w:tcBorders>
              <w:top w:val="single" w:sz="4" w:space="0" w:color="auto"/>
              <w:left w:val="single" w:sz="4" w:space="0" w:color="auto"/>
              <w:bottom w:val="single" w:sz="4" w:space="0" w:color="auto"/>
              <w:right w:val="single" w:sz="4" w:space="0" w:color="auto"/>
            </w:tcBorders>
          </w:tcPr>
          <w:p w14:paraId="18194E56" w14:textId="77777777" w:rsidR="00131412" w:rsidRPr="001D4BBD" w:rsidRDefault="00131412" w:rsidP="003D12E7">
            <w:pPr>
              <w:pStyle w:val="TAL"/>
              <w:rPr>
                <w:rFonts w:eastAsia="SimSun"/>
              </w:rPr>
            </w:pPr>
            <w:r w:rsidRPr="001D4BBD">
              <w:t>The MPS indicator bit set to "Access identity 1 valid".</w:t>
            </w:r>
          </w:p>
          <w:p w14:paraId="1DDEE5E7" w14:textId="77777777" w:rsidR="00131412" w:rsidRPr="001D4BBD" w:rsidRDefault="00131412" w:rsidP="003D12E7">
            <w:pPr>
              <w:pStyle w:val="TAL"/>
              <w:rPr>
                <w:rFonts w:eastAsia="SimSun"/>
              </w:rPr>
            </w:pPr>
            <w:r w:rsidRPr="001D4BBD">
              <w:rPr>
                <w:rFonts w:eastAsia="SimSun"/>
              </w:rPr>
              <w:t>For simplicity other signalling is not shown</w:t>
            </w:r>
          </w:p>
        </w:tc>
        <w:tc>
          <w:tcPr>
            <w:tcW w:w="376" w:type="pct"/>
            <w:tcBorders>
              <w:top w:val="single" w:sz="4" w:space="0" w:color="auto"/>
              <w:left w:val="single" w:sz="4" w:space="0" w:color="auto"/>
              <w:bottom w:val="single" w:sz="4" w:space="0" w:color="auto"/>
              <w:right w:val="single" w:sz="4" w:space="0" w:color="auto"/>
            </w:tcBorders>
          </w:tcPr>
          <w:p w14:paraId="0B268C4A"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60E09D4A" w14:textId="77777777" w:rsidR="00131412" w:rsidRPr="001D4BBD" w:rsidRDefault="00131412" w:rsidP="00E34227">
            <w:pPr>
              <w:pStyle w:val="TAC"/>
              <w:rPr>
                <w:rFonts w:eastAsia="SimSun"/>
                <w:lang w:eastAsia="en-GB"/>
              </w:rPr>
            </w:pPr>
          </w:p>
        </w:tc>
      </w:tr>
      <w:tr w:rsidR="00131412" w:rsidRPr="001D4BBD" w14:paraId="5DC466BF"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0C650A57" w14:textId="77777777" w:rsidR="00131412" w:rsidRPr="001D4BBD" w:rsidRDefault="00131412" w:rsidP="00E34227">
            <w:pPr>
              <w:pStyle w:val="TAC"/>
              <w:rPr>
                <w:rFonts w:eastAsia="SimSun"/>
                <w:lang w:eastAsia="ja-JP"/>
              </w:rPr>
            </w:pPr>
            <w:r w:rsidRPr="001D4BBD">
              <w:rPr>
                <w:rFonts w:eastAsia="SimSun"/>
                <w:lang w:eastAsia="ja-JP"/>
              </w:rPr>
              <w:t>5</w:t>
            </w:r>
          </w:p>
        </w:tc>
        <w:tc>
          <w:tcPr>
            <w:tcW w:w="683" w:type="pct"/>
            <w:tcBorders>
              <w:top w:val="single" w:sz="4" w:space="0" w:color="auto"/>
              <w:left w:val="single" w:sz="4" w:space="0" w:color="auto"/>
              <w:bottom w:val="single" w:sz="4" w:space="0" w:color="auto"/>
              <w:right w:val="single" w:sz="4" w:space="0" w:color="auto"/>
            </w:tcBorders>
          </w:tcPr>
          <w:p w14:paraId="1B4A72DD" w14:textId="77777777" w:rsidR="00131412" w:rsidRPr="001D4BBD" w:rsidRDefault="00131412" w:rsidP="00E34227">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12255829" w14:textId="56302505" w:rsidR="00131412" w:rsidRPr="001D4BBD" w:rsidRDefault="000D3F02" w:rsidP="00F93DBB">
            <w:pPr>
              <w:pStyle w:val="TAL"/>
              <w:rPr>
                <w:rFonts w:eastAsia="SimSun"/>
              </w:rPr>
            </w:pPr>
            <w:r w:rsidRPr="001D4BBD">
              <w:rPr>
                <w:rFonts w:eastAsia="SimSun"/>
              </w:rPr>
              <w:t>Power</w:t>
            </w:r>
            <w:r w:rsidR="00131412" w:rsidRPr="001D4BBD">
              <w:rPr>
                <w:rFonts w:eastAsia="SimSun"/>
              </w:rPr>
              <w:t xml:space="preserve"> UE off</w:t>
            </w:r>
          </w:p>
        </w:tc>
        <w:tc>
          <w:tcPr>
            <w:tcW w:w="1665" w:type="pct"/>
            <w:tcBorders>
              <w:top w:val="single" w:sz="4" w:space="0" w:color="auto"/>
              <w:left w:val="single" w:sz="4" w:space="0" w:color="auto"/>
              <w:bottom w:val="single" w:sz="4" w:space="0" w:color="auto"/>
              <w:right w:val="single" w:sz="4" w:space="0" w:color="auto"/>
            </w:tcBorders>
          </w:tcPr>
          <w:p w14:paraId="3DB3E87F" w14:textId="77777777" w:rsidR="00131412" w:rsidRPr="001D4BBD" w:rsidRDefault="00131412" w:rsidP="003D12E7">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39EB348B"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F4B7B43" w14:textId="77777777" w:rsidR="00131412" w:rsidRPr="001D4BBD" w:rsidRDefault="00131412" w:rsidP="00E34227">
            <w:pPr>
              <w:pStyle w:val="TAC"/>
              <w:rPr>
                <w:rFonts w:eastAsia="SimSun"/>
                <w:lang w:eastAsia="en-GB"/>
              </w:rPr>
            </w:pPr>
          </w:p>
        </w:tc>
      </w:tr>
      <w:tr w:rsidR="00131412" w:rsidRPr="001D4BBD" w14:paraId="4A2BE2C7"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52A68A12" w14:textId="77777777" w:rsidR="00131412" w:rsidRPr="001D4BBD" w:rsidRDefault="00131412" w:rsidP="00E34227">
            <w:pPr>
              <w:pStyle w:val="TAC"/>
              <w:rPr>
                <w:rFonts w:eastAsia="SimSun"/>
                <w:lang w:eastAsia="ja-JP"/>
              </w:rPr>
            </w:pPr>
            <w:r w:rsidRPr="001D4BBD">
              <w:rPr>
                <w:rFonts w:eastAsia="SimSun"/>
                <w:lang w:eastAsia="ja-JP"/>
              </w:rPr>
              <w:t>6</w:t>
            </w:r>
          </w:p>
        </w:tc>
        <w:tc>
          <w:tcPr>
            <w:tcW w:w="683" w:type="pct"/>
            <w:tcBorders>
              <w:top w:val="single" w:sz="4" w:space="0" w:color="auto"/>
              <w:left w:val="single" w:sz="4" w:space="0" w:color="auto"/>
              <w:bottom w:val="single" w:sz="4" w:space="0" w:color="auto"/>
              <w:right w:val="single" w:sz="4" w:space="0" w:color="auto"/>
            </w:tcBorders>
          </w:tcPr>
          <w:p w14:paraId="5A0BC8D4" w14:textId="77777777" w:rsidR="00131412" w:rsidRPr="001D4BBD" w:rsidRDefault="00131412" w:rsidP="00E34227">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11244343" w14:textId="77777777" w:rsidR="00131412" w:rsidRPr="001D4BBD" w:rsidRDefault="00131412" w:rsidP="00F93DBB">
            <w:pPr>
              <w:pStyle w:val="TAL"/>
              <w:rPr>
                <w:rFonts w:eastAsia="SimSun"/>
              </w:rPr>
            </w:pPr>
            <w:r w:rsidRPr="001D4BBD">
              <w:t>Deactivates Cell A</w:t>
            </w:r>
          </w:p>
        </w:tc>
        <w:tc>
          <w:tcPr>
            <w:tcW w:w="1665" w:type="pct"/>
            <w:tcBorders>
              <w:top w:val="single" w:sz="4" w:space="0" w:color="auto"/>
              <w:left w:val="single" w:sz="4" w:space="0" w:color="auto"/>
              <w:bottom w:val="single" w:sz="4" w:space="0" w:color="auto"/>
              <w:right w:val="single" w:sz="4" w:space="0" w:color="auto"/>
            </w:tcBorders>
          </w:tcPr>
          <w:p w14:paraId="37351770" w14:textId="77777777" w:rsidR="00131412" w:rsidRPr="001D4BBD" w:rsidRDefault="00131412" w:rsidP="003D12E7">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0AD10313"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F6FAC26" w14:textId="77777777" w:rsidR="00131412" w:rsidRPr="001D4BBD" w:rsidRDefault="00131412" w:rsidP="00E34227">
            <w:pPr>
              <w:pStyle w:val="TAC"/>
              <w:rPr>
                <w:rFonts w:eastAsia="SimSun"/>
                <w:lang w:eastAsia="en-GB"/>
              </w:rPr>
            </w:pPr>
          </w:p>
        </w:tc>
      </w:tr>
      <w:tr w:rsidR="00131412" w:rsidRPr="001D4BBD" w14:paraId="0B0226AA"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10A7D63F" w14:textId="77777777" w:rsidR="00131412" w:rsidRPr="001D4BBD" w:rsidRDefault="00131412" w:rsidP="00E34227">
            <w:pPr>
              <w:pStyle w:val="TAC"/>
              <w:rPr>
                <w:rFonts w:eastAsia="SimSun"/>
                <w:lang w:eastAsia="ja-JP"/>
              </w:rPr>
            </w:pPr>
            <w:r w:rsidRPr="001D4BBD">
              <w:rPr>
                <w:rFonts w:eastAsia="SimSun"/>
                <w:lang w:eastAsia="ja-JP"/>
              </w:rPr>
              <w:t>7</w:t>
            </w:r>
          </w:p>
        </w:tc>
        <w:tc>
          <w:tcPr>
            <w:tcW w:w="683" w:type="pct"/>
            <w:tcBorders>
              <w:top w:val="single" w:sz="4" w:space="0" w:color="auto"/>
              <w:left w:val="single" w:sz="4" w:space="0" w:color="auto"/>
              <w:bottom w:val="single" w:sz="4" w:space="0" w:color="auto"/>
              <w:right w:val="single" w:sz="4" w:space="0" w:color="auto"/>
            </w:tcBorders>
          </w:tcPr>
          <w:p w14:paraId="11D2DC39" w14:textId="77777777" w:rsidR="00131412" w:rsidRPr="001D4BBD" w:rsidRDefault="00131412" w:rsidP="00E34227">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6157260F" w14:textId="77777777" w:rsidR="00131412" w:rsidRPr="001D4BBD" w:rsidRDefault="00131412" w:rsidP="00F93DBB">
            <w:pPr>
              <w:pStyle w:val="TAL"/>
              <w:rPr>
                <w:rFonts w:eastAsia="SimSun"/>
              </w:rPr>
            </w:pPr>
            <w:r w:rsidRPr="001D4BBD">
              <w:t>Activates Cell A or B with SIB1 as specified in the table 5.4.3-1</w:t>
            </w:r>
          </w:p>
        </w:tc>
        <w:tc>
          <w:tcPr>
            <w:tcW w:w="1665" w:type="pct"/>
            <w:tcBorders>
              <w:top w:val="single" w:sz="4" w:space="0" w:color="auto"/>
              <w:left w:val="single" w:sz="4" w:space="0" w:color="auto"/>
              <w:bottom w:val="single" w:sz="4" w:space="0" w:color="auto"/>
              <w:right w:val="single" w:sz="4" w:space="0" w:color="auto"/>
            </w:tcBorders>
          </w:tcPr>
          <w:p w14:paraId="50599ECA" w14:textId="38FAC82C" w:rsidR="00131412" w:rsidRPr="001D4BBD" w:rsidRDefault="00131412" w:rsidP="005B4E58">
            <w:pPr>
              <w:pStyle w:val="TAL"/>
              <w:rPr>
                <w:rFonts w:eastAsia="SimSun"/>
              </w:rPr>
            </w:pPr>
            <w:r w:rsidRPr="001D4BBD">
              <w:rPr>
                <w:rFonts w:eastAsia="SimSun"/>
              </w:rPr>
              <w:t xml:space="preserve">See the column </w:t>
            </w:r>
            <w:r w:rsidR="00CD1B33" w:rsidRPr="001D4BBD">
              <w:t>'</w:t>
            </w:r>
            <w:r w:rsidRPr="001D4BBD">
              <w:rPr>
                <w:rFonts w:eastAsia="SimSun"/>
              </w:rPr>
              <w:t>SIB1 of Cell A or B</w:t>
            </w:r>
            <w:r w:rsidR="00580B04" w:rsidRPr="001D4BBD">
              <w:rPr>
                <w:rFonts w:eastAsia="SimSun"/>
              </w:rPr>
              <w:t xml:space="preserve"> </w:t>
            </w:r>
            <w:r w:rsidRPr="001D4BBD">
              <w:rPr>
                <w:rFonts w:eastAsia="SimSun"/>
              </w:rPr>
              <w:t>after the 2nd power up of the ME</w:t>
            </w:r>
            <w:r w:rsidR="00CD1B33" w:rsidRPr="001D4BBD">
              <w:t>'</w:t>
            </w:r>
            <w:r w:rsidRPr="001D4BBD">
              <w:rPr>
                <w:rFonts w:eastAsia="SimSun"/>
              </w:rPr>
              <w:t xml:space="preserve"> for the SIB 1 and the column </w:t>
            </w:r>
            <w:r w:rsidR="00CD1B33" w:rsidRPr="001D4BBD">
              <w:t>'</w:t>
            </w:r>
            <w:r w:rsidRPr="001D4BBD">
              <w:rPr>
                <w:rFonts w:eastAsia="SimSun"/>
              </w:rPr>
              <w:t>Cell A or B</w:t>
            </w:r>
            <w:r w:rsidR="00CD1B33" w:rsidRPr="001D4BBD">
              <w:t>'</w:t>
            </w:r>
            <w:r w:rsidRPr="001D4BBD">
              <w:rPr>
                <w:rFonts w:eastAsia="SimSun"/>
              </w:rPr>
              <w:t xml:space="preserve"> to find the cell to be activated for this test step.</w:t>
            </w:r>
          </w:p>
        </w:tc>
        <w:tc>
          <w:tcPr>
            <w:tcW w:w="376" w:type="pct"/>
            <w:tcBorders>
              <w:top w:val="single" w:sz="4" w:space="0" w:color="auto"/>
              <w:left w:val="single" w:sz="4" w:space="0" w:color="auto"/>
              <w:bottom w:val="single" w:sz="4" w:space="0" w:color="auto"/>
              <w:right w:val="single" w:sz="4" w:space="0" w:color="auto"/>
            </w:tcBorders>
          </w:tcPr>
          <w:p w14:paraId="192D8B5E"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34862C7" w14:textId="77777777" w:rsidR="00131412" w:rsidRPr="001D4BBD" w:rsidRDefault="00131412" w:rsidP="00E34227">
            <w:pPr>
              <w:pStyle w:val="TAC"/>
              <w:rPr>
                <w:rFonts w:eastAsia="SimSun"/>
                <w:lang w:eastAsia="en-GB"/>
              </w:rPr>
            </w:pPr>
          </w:p>
        </w:tc>
      </w:tr>
      <w:tr w:rsidR="00131412" w:rsidRPr="001D4BBD" w14:paraId="66678A61"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6C920E57" w14:textId="77777777" w:rsidR="00131412" w:rsidRPr="001D4BBD" w:rsidRDefault="00131412" w:rsidP="00E34227">
            <w:pPr>
              <w:pStyle w:val="TAC"/>
              <w:rPr>
                <w:rFonts w:eastAsia="SimSun"/>
                <w:lang w:eastAsia="ja-JP"/>
              </w:rPr>
            </w:pPr>
            <w:r w:rsidRPr="001D4BBD">
              <w:rPr>
                <w:rFonts w:eastAsia="SimSun"/>
                <w:lang w:eastAsia="ja-JP"/>
              </w:rPr>
              <w:t>8</w:t>
            </w:r>
          </w:p>
        </w:tc>
        <w:tc>
          <w:tcPr>
            <w:tcW w:w="683" w:type="pct"/>
            <w:tcBorders>
              <w:top w:val="single" w:sz="4" w:space="0" w:color="auto"/>
              <w:left w:val="single" w:sz="4" w:space="0" w:color="auto"/>
              <w:bottom w:val="single" w:sz="4" w:space="0" w:color="auto"/>
              <w:right w:val="single" w:sz="4" w:space="0" w:color="auto"/>
            </w:tcBorders>
          </w:tcPr>
          <w:p w14:paraId="3A3D147C" w14:textId="77777777" w:rsidR="00131412" w:rsidRPr="001D4BBD" w:rsidRDefault="00131412" w:rsidP="00E34227">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5447B189" w14:textId="3D1613B4" w:rsidR="00131412" w:rsidRPr="001D4BBD" w:rsidRDefault="000D3F02" w:rsidP="00F93DBB">
            <w:pPr>
              <w:pStyle w:val="TAL"/>
            </w:pPr>
            <w:r w:rsidRPr="001D4BBD">
              <w:rPr>
                <w:rFonts w:eastAsia="SimSun"/>
              </w:rPr>
              <w:t>Power</w:t>
            </w:r>
            <w:r w:rsidR="00131412" w:rsidRPr="001D4BBD">
              <w:rPr>
                <w:rFonts w:eastAsia="SimSun"/>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5D72C277" w14:textId="77777777" w:rsidR="00131412" w:rsidRPr="001D4BBD" w:rsidRDefault="00131412" w:rsidP="003D12E7">
            <w:pPr>
              <w:pStyle w:val="TAL"/>
              <w:rPr>
                <w:rFonts w:eastAsia="SimSun"/>
              </w:rPr>
            </w:pPr>
            <w:r w:rsidRPr="001D4BBD">
              <w:rPr>
                <w:rFonts w:eastAsia="SimSun"/>
              </w:rPr>
              <w:t>The UE performs a SIM initialisation again.</w:t>
            </w:r>
          </w:p>
        </w:tc>
        <w:tc>
          <w:tcPr>
            <w:tcW w:w="376" w:type="pct"/>
            <w:tcBorders>
              <w:top w:val="single" w:sz="4" w:space="0" w:color="auto"/>
              <w:left w:val="single" w:sz="4" w:space="0" w:color="auto"/>
              <w:bottom w:val="single" w:sz="4" w:space="0" w:color="auto"/>
              <w:right w:val="single" w:sz="4" w:space="0" w:color="auto"/>
            </w:tcBorders>
          </w:tcPr>
          <w:p w14:paraId="169B2613"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9106E62" w14:textId="77777777" w:rsidR="00131412" w:rsidRPr="001D4BBD" w:rsidRDefault="00131412" w:rsidP="00E34227">
            <w:pPr>
              <w:pStyle w:val="TAC"/>
              <w:rPr>
                <w:rFonts w:eastAsia="SimSun"/>
                <w:lang w:eastAsia="en-GB"/>
              </w:rPr>
            </w:pPr>
          </w:p>
        </w:tc>
      </w:tr>
    </w:tbl>
    <w:p w14:paraId="3A93F77F" w14:textId="77777777" w:rsidR="00382DF0" w:rsidRPr="001D4BBD" w:rsidRDefault="00382DF0" w:rsidP="00382DF0">
      <w:pPr>
        <w:spacing w:after="0"/>
        <w:rPr>
          <w:sz w:val="10"/>
          <w:szCs w:val="10"/>
        </w:rPr>
      </w:pPr>
      <w:bookmarkStart w:id="1300" w:name="MCCQCTEMPBM_0000020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131412" w:rsidRPr="001D4BBD" w14:paraId="6574A4D3" w14:textId="77777777" w:rsidTr="00E3422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00"/>
          <w:p w14:paraId="696BBE69" w14:textId="77777777" w:rsidR="00131412" w:rsidRPr="001D4BBD" w:rsidRDefault="00131412" w:rsidP="00E34227">
            <w:pPr>
              <w:pStyle w:val="TAH"/>
              <w:jc w:val="left"/>
              <w:rPr>
                <w:rFonts w:eastAsia="SimSun"/>
                <w:lang w:eastAsia="de-DE"/>
              </w:rPr>
            </w:pPr>
            <w:r w:rsidRPr="001D4BBD">
              <w:rPr>
                <w:rFonts w:eastAsia="SimSun"/>
                <w:lang w:eastAsia="de-DE"/>
              </w:rPr>
              <w:t>If cell access is not allowed:</w:t>
            </w:r>
          </w:p>
        </w:tc>
      </w:tr>
      <w:tr w:rsidR="00131412" w:rsidRPr="001D4BBD" w14:paraId="196B6A0E"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46E414F5" w14:textId="77777777" w:rsidR="00131412" w:rsidRPr="001D4BBD" w:rsidRDefault="00131412" w:rsidP="00E34227">
            <w:pPr>
              <w:pStyle w:val="TAC"/>
              <w:rPr>
                <w:rFonts w:eastAsia="SimSun"/>
                <w:lang w:eastAsia="ja-JP"/>
              </w:rPr>
            </w:pPr>
            <w:r w:rsidRPr="001D4BBD">
              <w:rPr>
                <w:rFonts w:eastAsia="SimSun"/>
                <w:lang w:eastAsia="ja-JP"/>
              </w:rPr>
              <w:t>9</w:t>
            </w:r>
          </w:p>
        </w:tc>
        <w:tc>
          <w:tcPr>
            <w:tcW w:w="683" w:type="pct"/>
            <w:tcBorders>
              <w:top w:val="single" w:sz="4" w:space="0" w:color="auto"/>
              <w:left w:val="single" w:sz="4" w:space="0" w:color="auto"/>
              <w:bottom w:val="single" w:sz="4" w:space="0" w:color="auto"/>
              <w:right w:val="single" w:sz="4" w:space="0" w:color="auto"/>
            </w:tcBorders>
          </w:tcPr>
          <w:p w14:paraId="3704E0D5" w14:textId="77777777" w:rsidR="00131412" w:rsidRPr="001D4BBD" w:rsidRDefault="00131412"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51321F73" w14:textId="5976DA4B" w:rsidR="00131412" w:rsidRPr="001D4BBD" w:rsidRDefault="006C71D9" w:rsidP="00E34227">
            <w:pPr>
              <w:pStyle w:val="TAL"/>
              <w:rPr>
                <w:rFonts w:eastAsia="SimSun"/>
                <w:lang w:eastAsia="en-GB"/>
              </w:rPr>
            </w:pPr>
            <w:r w:rsidRPr="001D4BBD">
              <w:rPr>
                <w:rFonts w:eastAsia="SimSun"/>
                <w:iCs/>
                <w:lang w:eastAsia="en-GB"/>
              </w:rPr>
              <w:t>REGISTRATION REQUEST</w:t>
            </w:r>
            <w:r w:rsidR="00131412" w:rsidRPr="001D4BBD">
              <w:rPr>
                <w:rFonts w:eastAsia="SimSun"/>
                <w:i/>
                <w:iCs/>
                <w:lang w:eastAsia="en-GB"/>
              </w:rPr>
              <w:t xml:space="preserve"> </w:t>
            </w:r>
            <w:r w:rsidR="00131412" w:rsidRPr="001D4BBD">
              <w:rPr>
                <w:rFonts w:eastAsia="SimSun"/>
                <w:iCs/>
                <w:lang w:eastAsia="en-GB"/>
              </w:rPr>
              <w:t>in not sent</w:t>
            </w:r>
          </w:p>
        </w:tc>
        <w:tc>
          <w:tcPr>
            <w:tcW w:w="1665" w:type="pct"/>
            <w:tcBorders>
              <w:top w:val="single" w:sz="4" w:space="0" w:color="auto"/>
              <w:left w:val="single" w:sz="4" w:space="0" w:color="auto"/>
              <w:bottom w:val="single" w:sz="4" w:space="0" w:color="auto"/>
              <w:right w:val="single" w:sz="4" w:space="0" w:color="auto"/>
            </w:tcBorders>
          </w:tcPr>
          <w:p w14:paraId="0AED50FA" w14:textId="2B836E65" w:rsidR="00131412" w:rsidRPr="001D4BBD" w:rsidDel="003514F7" w:rsidRDefault="00131412" w:rsidP="00E34227">
            <w:pPr>
              <w:pStyle w:val="TAL"/>
              <w:rPr>
                <w:rFonts w:eastAsia="SimSun"/>
                <w:lang w:eastAsia="en-GB"/>
              </w:rPr>
            </w:pPr>
            <w:r w:rsidRPr="001D4BBD">
              <w:rPr>
                <w:rFonts w:eastAsia="SimSun"/>
                <w:lang w:eastAsia="en-GB"/>
              </w:rPr>
              <w:t xml:space="preserve">See column </w:t>
            </w:r>
            <w:r w:rsidR="00CD1B33" w:rsidRPr="001D4BBD">
              <w:t>'</w:t>
            </w:r>
            <w:r w:rsidRPr="001D4BBD">
              <w:rPr>
                <w:rFonts w:eastAsia="SimSun"/>
                <w:lang w:eastAsia="en-GB"/>
              </w:rPr>
              <w:t>Registration successful?</w:t>
            </w:r>
            <w:r w:rsidR="00CD1B33" w:rsidRPr="001D4BBD">
              <w:t>'</w:t>
            </w:r>
            <w:r w:rsidRPr="001D4BBD">
              <w:rPr>
                <w:rFonts w:eastAsia="SimSun"/>
                <w:lang w:eastAsia="en-GB"/>
              </w:rPr>
              <w:t xml:space="preserve"> for the result</w:t>
            </w:r>
          </w:p>
        </w:tc>
        <w:tc>
          <w:tcPr>
            <w:tcW w:w="376" w:type="pct"/>
            <w:tcBorders>
              <w:top w:val="single" w:sz="4" w:space="0" w:color="auto"/>
              <w:left w:val="single" w:sz="4" w:space="0" w:color="auto"/>
              <w:bottom w:val="single" w:sz="4" w:space="0" w:color="auto"/>
              <w:right w:val="single" w:sz="4" w:space="0" w:color="auto"/>
            </w:tcBorders>
          </w:tcPr>
          <w:p w14:paraId="686F9614" w14:textId="4F9DC340" w:rsidR="00131412" w:rsidRPr="001D4BBD" w:rsidRDefault="00131412" w:rsidP="00580B04">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580B04" w:rsidRPr="001D4BBD">
              <w:rPr>
                <w:rFonts w:eastAsia="SimSun"/>
                <w:lang w:eastAsia="en-GB"/>
              </w:rPr>
              <w:t xml:space="preserve"> </w:t>
            </w:r>
            <w:r w:rsidRPr="001D4BBD">
              <w:rPr>
                <w:rFonts w:eastAsia="SimSun"/>
                <w:lang w:eastAsia="en-GB"/>
              </w:rPr>
              <w:t>through CR 6</w:t>
            </w:r>
          </w:p>
        </w:tc>
        <w:tc>
          <w:tcPr>
            <w:tcW w:w="280" w:type="pct"/>
            <w:tcBorders>
              <w:top w:val="single" w:sz="4" w:space="0" w:color="auto"/>
              <w:left w:val="single" w:sz="4" w:space="0" w:color="auto"/>
              <w:bottom w:val="single" w:sz="4" w:space="0" w:color="auto"/>
              <w:right w:val="single" w:sz="4" w:space="0" w:color="auto"/>
            </w:tcBorders>
          </w:tcPr>
          <w:p w14:paraId="1BDD7202" w14:textId="77777777" w:rsidR="00131412" w:rsidRPr="001D4BBD" w:rsidRDefault="00131412" w:rsidP="00E34227">
            <w:pPr>
              <w:pStyle w:val="TAC"/>
              <w:rPr>
                <w:rFonts w:eastAsia="SimSun"/>
                <w:lang w:eastAsia="de-DE"/>
              </w:rPr>
            </w:pPr>
          </w:p>
        </w:tc>
      </w:tr>
      <w:tr w:rsidR="00131412" w:rsidRPr="001D4BBD" w14:paraId="73FF363A"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48D05ED2" w14:textId="77777777" w:rsidR="00131412" w:rsidRPr="001D4BBD" w:rsidRDefault="00131412" w:rsidP="00E34227">
            <w:pPr>
              <w:pStyle w:val="TAC"/>
              <w:rPr>
                <w:rFonts w:eastAsia="SimSun"/>
                <w:lang w:eastAsia="ja-JP"/>
              </w:rPr>
            </w:pPr>
            <w:r w:rsidRPr="001D4BBD">
              <w:rPr>
                <w:rFonts w:eastAsia="SimSun"/>
                <w:lang w:eastAsia="ja-JP"/>
              </w:rPr>
              <w:t>10</w:t>
            </w:r>
          </w:p>
        </w:tc>
        <w:tc>
          <w:tcPr>
            <w:tcW w:w="683" w:type="pct"/>
            <w:tcBorders>
              <w:top w:val="single" w:sz="4" w:space="0" w:color="auto"/>
              <w:left w:val="single" w:sz="4" w:space="0" w:color="auto"/>
              <w:bottom w:val="single" w:sz="4" w:space="0" w:color="auto"/>
              <w:right w:val="single" w:sz="4" w:space="0" w:color="auto"/>
            </w:tcBorders>
          </w:tcPr>
          <w:p w14:paraId="7CD27FEB" w14:textId="3A6FD8D7" w:rsidR="00131412" w:rsidRPr="001D4BBD" w:rsidRDefault="00651295" w:rsidP="00E34227">
            <w:pPr>
              <w:pStyle w:val="TAC"/>
              <w:rPr>
                <w:rFonts w:eastAsia="SimSun"/>
                <w:lang w:eastAsia="ja-JP"/>
              </w:rPr>
            </w:pPr>
            <w:r w:rsidRPr="001D4BBD">
              <w:rPr>
                <w:rFonts w:eastAsia="SimSun"/>
                <w:lang w:eastAsia="ja-JP"/>
              </w:rPr>
              <w:t>User</w:t>
            </w:r>
          </w:p>
        </w:tc>
        <w:tc>
          <w:tcPr>
            <w:tcW w:w="1662" w:type="pct"/>
            <w:tcBorders>
              <w:top w:val="single" w:sz="4" w:space="0" w:color="auto"/>
              <w:left w:val="single" w:sz="4" w:space="0" w:color="auto"/>
              <w:bottom w:val="single" w:sz="4" w:space="0" w:color="auto"/>
              <w:right w:val="single" w:sz="4" w:space="0" w:color="auto"/>
            </w:tcBorders>
          </w:tcPr>
          <w:p w14:paraId="32824E36" w14:textId="77777777" w:rsidR="00131412" w:rsidRPr="001D4BBD" w:rsidDel="003514F7" w:rsidRDefault="00131412" w:rsidP="00E34227">
            <w:pPr>
              <w:pStyle w:val="TAL"/>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4BFF4090" w14:textId="77777777" w:rsidR="00131412" w:rsidRPr="001D4BBD" w:rsidRDefault="00131412" w:rsidP="00E34227">
            <w:pPr>
              <w:pStyle w:val="TAL"/>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1A5CB114"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7101FACB" w14:textId="77777777" w:rsidR="00131412" w:rsidRPr="001D4BBD" w:rsidRDefault="00131412" w:rsidP="00E34227">
            <w:pPr>
              <w:pStyle w:val="TAC"/>
              <w:rPr>
                <w:rFonts w:eastAsia="SimSun"/>
                <w:lang w:eastAsia="de-DE"/>
              </w:rPr>
            </w:pPr>
          </w:p>
        </w:tc>
      </w:tr>
    </w:tbl>
    <w:p w14:paraId="4295ECB3" w14:textId="77777777" w:rsidR="0060433B" w:rsidRPr="001D4BBD" w:rsidRDefault="0060433B" w:rsidP="00382DF0">
      <w:pPr>
        <w:spacing w:after="0"/>
        <w:rPr>
          <w:sz w:val="10"/>
          <w:szCs w:val="10"/>
        </w:rPr>
      </w:pPr>
      <w:bookmarkStart w:id="1301" w:name="MCCQCTEMPBM_0000020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131412" w:rsidRPr="001D4BBD" w14:paraId="49126A1E" w14:textId="77777777" w:rsidTr="00E3422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01"/>
          <w:p w14:paraId="2226E456" w14:textId="77777777" w:rsidR="00131412" w:rsidRPr="001D4BBD" w:rsidRDefault="00131412" w:rsidP="0060433B">
            <w:pPr>
              <w:pStyle w:val="TAC"/>
              <w:jc w:val="left"/>
              <w:rPr>
                <w:rFonts w:eastAsia="SimSun"/>
                <w:b/>
                <w:lang w:eastAsia="de-DE"/>
              </w:rPr>
            </w:pPr>
            <w:r w:rsidRPr="001D4BBD">
              <w:rPr>
                <w:rFonts w:eastAsia="SimSun"/>
                <w:b/>
                <w:lang w:eastAsia="de-DE"/>
              </w:rPr>
              <w:t>If cell access is allowed:</w:t>
            </w:r>
          </w:p>
        </w:tc>
      </w:tr>
      <w:tr w:rsidR="00131412" w:rsidRPr="001D4BBD" w14:paraId="6848C7B1"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627DE78C" w14:textId="77777777" w:rsidR="00131412" w:rsidRPr="001D4BBD" w:rsidRDefault="00131412" w:rsidP="00E34227">
            <w:pPr>
              <w:pStyle w:val="TAC"/>
              <w:rPr>
                <w:rFonts w:eastAsia="SimSun"/>
                <w:lang w:eastAsia="ja-JP"/>
              </w:rPr>
            </w:pPr>
            <w:r w:rsidRPr="001D4BBD">
              <w:rPr>
                <w:rFonts w:eastAsia="SimSun"/>
                <w:lang w:eastAsia="ja-JP"/>
              </w:rPr>
              <w:t>9</w:t>
            </w:r>
          </w:p>
        </w:tc>
        <w:tc>
          <w:tcPr>
            <w:tcW w:w="683" w:type="pct"/>
            <w:tcBorders>
              <w:top w:val="single" w:sz="4" w:space="0" w:color="auto"/>
              <w:left w:val="single" w:sz="4" w:space="0" w:color="auto"/>
              <w:bottom w:val="single" w:sz="4" w:space="0" w:color="auto"/>
              <w:right w:val="single" w:sz="4" w:space="0" w:color="auto"/>
            </w:tcBorders>
          </w:tcPr>
          <w:p w14:paraId="1328E038" w14:textId="77777777" w:rsidR="00131412" w:rsidRPr="001D4BBD" w:rsidRDefault="00131412"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222E8F93" w14:textId="6EC8CC37" w:rsidR="00131412" w:rsidRPr="001D4BBD" w:rsidRDefault="00131412" w:rsidP="00E34227">
            <w:pPr>
              <w:pStyle w:val="TAL"/>
              <w:rPr>
                <w:rFonts w:eastAsia="SimSun"/>
                <w:lang w:eastAsia="en-GB"/>
              </w:rPr>
            </w:pPr>
            <w:r w:rsidRPr="001D4BBD">
              <w:rPr>
                <w:rFonts w:eastAsia="SimSun"/>
                <w:lang w:eastAsia="en-GB"/>
              </w:rPr>
              <w:t xml:space="preserve">Send </w:t>
            </w:r>
            <w:r w:rsidR="006C71D9" w:rsidRPr="001D4BBD">
              <w:rPr>
                <w:rFonts w:eastAsia="SimSun"/>
                <w:iCs/>
                <w:lang w:eastAsia="en-GB"/>
              </w:rPr>
              <w:t>REGISTRATION REQUEST</w:t>
            </w:r>
          </w:p>
        </w:tc>
        <w:tc>
          <w:tcPr>
            <w:tcW w:w="1665" w:type="pct"/>
            <w:tcBorders>
              <w:top w:val="single" w:sz="4" w:space="0" w:color="auto"/>
              <w:left w:val="single" w:sz="4" w:space="0" w:color="auto"/>
              <w:bottom w:val="single" w:sz="4" w:space="0" w:color="auto"/>
              <w:right w:val="single" w:sz="4" w:space="0" w:color="auto"/>
            </w:tcBorders>
          </w:tcPr>
          <w:p w14:paraId="6F46BBF6" w14:textId="30747B28" w:rsidR="00131412" w:rsidRPr="001D4BBD" w:rsidDel="003514F7" w:rsidRDefault="00131412" w:rsidP="00E34227">
            <w:pPr>
              <w:pStyle w:val="TAL"/>
              <w:rPr>
                <w:rFonts w:eastAsia="SimSun"/>
                <w:lang w:eastAsia="en-GB"/>
              </w:rPr>
            </w:pPr>
            <w:r w:rsidRPr="001D4BBD">
              <w:rPr>
                <w:rFonts w:eastAsia="SimSun"/>
                <w:lang w:eastAsia="en-GB"/>
              </w:rPr>
              <w:t xml:space="preserve">See column </w:t>
            </w:r>
            <w:r w:rsidR="00CD1B33" w:rsidRPr="001D4BBD">
              <w:t>'</w:t>
            </w:r>
            <w:r w:rsidR="00CD1B33" w:rsidRPr="001D4BBD" w:rsidDel="00CD1B33">
              <w:rPr>
                <w:rFonts w:eastAsia="SimSun"/>
                <w:lang w:eastAsia="en-GB"/>
              </w:rPr>
              <w:t xml:space="preserve"> </w:t>
            </w:r>
            <w:r w:rsidRPr="001D4BBD">
              <w:rPr>
                <w:rFonts w:eastAsia="SimSun"/>
                <w:lang w:eastAsia="en-GB"/>
              </w:rPr>
              <w:t>Registration successful?</w:t>
            </w:r>
            <w:r w:rsidR="00CD1B33" w:rsidRPr="001D4BBD">
              <w:t>'</w:t>
            </w:r>
            <w:r w:rsidRPr="001D4BBD">
              <w:rPr>
                <w:rFonts w:eastAsia="SimSun"/>
                <w:lang w:eastAsia="en-GB"/>
              </w:rPr>
              <w:t xml:space="preserve"> for the result</w:t>
            </w:r>
          </w:p>
        </w:tc>
        <w:tc>
          <w:tcPr>
            <w:tcW w:w="376" w:type="pct"/>
            <w:tcBorders>
              <w:top w:val="single" w:sz="4" w:space="0" w:color="auto"/>
              <w:left w:val="single" w:sz="4" w:space="0" w:color="auto"/>
              <w:bottom w:val="single" w:sz="4" w:space="0" w:color="auto"/>
              <w:right w:val="single" w:sz="4" w:space="0" w:color="auto"/>
            </w:tcBorders>
          </w:tcPr>
          <w:p w14:paraId="7E46F320" w14:textId="60CA61E2" w:rsidR="00131412" w:rsidRPr="001D4BBD" w:rsidRDefault="00131412" w:rsidP="00580B04">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580B04" w:rsidRPr="001D4BBD">
              <w:rPr>
                <w:rFonts w:eastAsia="SimSun"/>
                <w:lang w:eastAsia="en-GB"/>
              </w:rPr>
              <w:t xml:space="preserve"> </w:t>
            </w:r>
            <w:r w:rsidRPr="001D4BBD">
              <w:rPr>
                <w:rFonts w:eastAsia="SimSun"/>
                <w:lang w:eastAsia="en-GB"/>
              </w:rPr>
              <w:t>through CR 6</w:t>
            </w:r>
          </w:p>
        </w:tc>
        <w:tc>
          <w:tcPr>
            <w:tcW w:w="280" w:type="pct"/>
            <w:tcBorders>
              <w:top w:val="single" w:sz="4" w:space="0" w:color="auto"/>
              <w:left w:val="single" w:sz="4" w:space="0" w:color="auto"/>
              <w:bottom w:val="single" w:sz="4" w:space="0" w:color="auto"/>
              <w:right w:val="single" w:sz="4" w:space="0" w:color="auto"/>
            </w:tcBorders>
          </w:tcPr>
          <w:p w14:paraId="02EA0EDC" w14:textId="77777777" w:rsidR="00131412" w:rsidRPr="001D4BBD" w:rsidRDefault="00131412" w:rsidP="00E34227">
            <w:pPr>
              <w:pStyle w:val="TAC"/>
              <w:rPr>
                <w:rFonts w:eastAsia="SimSun"/>
                <w:lang w:eastAsia="de-DE"/>
              </w:rPr>
            </w:pPr>
          </w:p>
        </w:tc>
      </w:tr>
      <w:tr w:rsidR="00131412" w:rsidRPr="001D4BBD" w14:paraId="34EA5260"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4B21ACDD" w14:textId="77777777" w:rsidR="00131412" w:rsidRPr="001D4BBD" w:rsidRDefault="00131412" w:rsidP="00E34227">
            <w:pPr>
              <w:pStyle w:val="TAC"/>
              <w:rPr>
                <w:rFonts w:eastAsia="SimSun"/>
                <w:lang w:eastAsia="ja-JP"/>
              </w:rPr>
            </w:pPr>
            <w:r w:rsidRPr="001D4BBD">
              <w:rPr>
                <w:rFonts w:eastAsia="SimSun"/>
                <w:lang w:eastAsia="ja-JP"/>
              </w:rPr>
              <w:t>10</w:t>
            </w:r>
          </w:p>
        </w:tc>
        <w:tc>
          <w:tcPr>
            <w:tcW w:w="683" w:type="pct"/>
            <w:tcBorders>
              <w:top w:val="single" w:sz="4" w:space="0" w:color="auto"/>
              <w:left w:val="single" w:sz="4" w:space="0" w:color="auto"/>
              <w:bottom w:val="single" w:sz="4" w:space="0" w:color="auto"/>
              <w:right w:val="single" w:sz="4" w:space="0" w:color="auto"/>
            </w:tcBorders>
          </w:tcPr>
          <w:p w14:paraId="65F189C7" w14:textId="77777777" w:rsidR="00131412" w:rsidRPr="001D4BBD" w:rsidRDefault="00131412" w:rsidP="00E34227">
            <w:pPr>
              <w:pStyle w:val="TAC"/>
              <w:rPr>
                <w:rFonts w:eastAsia="SimSun"/>
                <w:lang w:eastAsia="ja-JP"/>
              </w:rPr>
            </w:pPr>
            <w:r w:rsidRPr="001D4BBD">
              <w:rPr>
                <w:rFonts w:eastAsia="SimSun"/>
                <w:lang w:eastAsia="ja-JP"/>
              </w:rPr>
              <w:t>TT &gt; UE</w:t>
            </w:r>
          </w:p>
        </w:tc>
        <w:tc>
          <w:tcPr>
            <w:tcW w:w="1662" w:type="pct"/>
            <w:tcBorders>
              <w:top w:val="single" w:sz="4" w:space="0" w:color="auto"/>
              <w:left w:val="single" w:sz="4" w:space="0" w:color="auto"/>
              <w:bottom w:val="single" w:sz="4" w:space="0" w:color="auto"/>
              <w:right w:val="single" w:sz="4" w:space="0" w:color="auto"/>
            </w:tcBorders>
          </w:tcPr>
          <w:p w14:paraId="7E3F7BEB" w14:textId="23E92ABC" w:rsidR="00131412" w:rsidRPr="001D4BBD" w:rsidRDefault="00131412" w:rsidP="00E34227">
            <w:pPr>
              <w:pStyle w:val="TAL"/>
              <w:rPr>
                <w:rFonts w:eastAsia="SimSun"/>
                <w:i/>
                <w:iCs/>
                <w:lang w:eastAsia="en-GB"/>
              </w:rPr>
            </w:pPr>
            <w:r w:rsidRPr="001D4BBD">
              <w:rPr>
                <w:rFonts w:eastAsia="SimSun"/>
                <w:lang w:eastAsia="en-GB"/>
              </w:rPr>
              <w:t xml:space="preserve">Send </w:t>
            </w:r>
            <w:r w:rsidR="006C71D9" w:rsidRPr="001D4BBD">
              <w:rPr>
                <w:rFonts w:eastAsia="SimSun"/>
                <w:lang w:eastAsia="en-GB"/>
              </w:rPr>
              <w:t>REGISTRATION ACCEPT</w:t>
            </w:r>
          </w:p>
        </w:tc>
        <w:tc>
          <w:tcPr>
            <w:tcW w:w="1665" w:type="pct"/>
            <w:tcBorders>
              <w:top w:val="single" w:sz="4" w:space="0" w:color="auto"/>
              <w:left w:val="single" w:sz="4" w:space="0" w:color="auto"/>
              <w:bottom w:val="single" w:sz="4" w:space="0" w:color="auto"/>
              <w:right w:val="single" w:sz="4" w:space="0" w:color="auto"/>
            </w:tcBorders>
          </w:tcPr>
          <w:p w14:paraId="6481E466" w14:textId="77777777" w:rsidR="00131412" w:rsidRPr="001D4BBD" w:rsidRDefault="00131412" w:rsidP="00E34227">
            <w:pPr>
              <w:pStyle w:val="TAL"/>
              <w:rPr>
                <w:rFonts w:eastAsia="SimSun"/>
                <w:lang w:eastAsia="en-GB"/>
              </w:rPr>
            </w:pPr>
            <w:r w:rsidRPr="001D4BBD">
              <w:rPr>
                <w:rFonts w:eastAsia="SimSun"/>
                <w:lang w:eastAsia="en-GB"/>
              </w:rPr>
              <w:t>For simplicity other signalling is not shown</w:t>
            </w:r>
          </w:p>
        </w:tc>
        <w:tc>
          <w:tcPr>
            <w:tcW w:w="376" w:type="pct"/>
            <w:tcBorders>
              <w:top w:val="single" w:sz="4" w:space="0" w:color="auto"/>
              <w:left w:val="single" w:sz="4" w:space="0" w:color="auto"/>
              <w:bottom w:val="single" w:sz="4" w:space="0" w:color="auto"/>
              <w:right w:val="single" w:sz="4" w:space="0" w:color="auto"/>
            </w:tcBorders>
          </w:tcPr>
          <w:p w14:paraId="66240AF9" w14:textId="77777777" w:rsidR="00131412" w:rsidRPr="001D4BBD" w:rsidRDefault="00131412"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FC5DE35" w14:textId="77777777" w:rsidR="00131412" w:rsidRPr="001D4BBD" w:rsidRDefault="00131412" w:rsidP="00E34227">
            <w:pPr>
              <w:pStyle w:val="TAC"/>
              <w:rPr>
                <w:rFonts w:eastAsia="SimSun"/>
                <w:lang w:eastAsia="de-DE"/>
              </w:rPr>
            </w:pPr>
          </w:p>
        </w:tc>
      </w:tr>
    </w:tbl>
    <w:p w14:paraId="4FFDBF16" w14:textId="77777777" w:rsidR="00382DF0" w:rsidRPr="001D4BBD" w:rsidRDefault="00382DF0" w:rsidP="00382DF0">
      <w:pPr>
        <w:spacing w:after="0"/>
        <w:rPr>
          <w:sz w:val="10"/>
          <w:szCs w:val="10"/>
        </w:rPr>
      </w:pPr>
      <w:bookmarkStart w:id="1302" w:name="MCCQCTEMPBM_0000020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131412" w:rsidRPr="001D4BBD" w14:paraId="78A25E00" w14:textId="77777777" w:rsidTr="00E3422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02"/>
          <w:p w14:paraId="15ABBDF0" w14:textId="77777777" w:rsidR="00131412" w:rsidRPr="001D4BBD" w:rsidRDefault="00131412" w:rsidP="00E34227">
            <w:pPr>
              <w:pStyle w:val="TAC"/>
              <w:jc w:val="left"/>
              <w:rPr>
                <w:rFonts w:eastAsia="SimSun"/>
                <w:b/>
                <w:lang w:eastAsia="de-DE"/>
              </w:rPr>
            </w:pPr>
            <w:r w:rsidRPr="001D4BBD">
              <w:rPr>
                <w:rFonts w:eastAsia="SimSun"/>
                <w:b/>
                <w:lang w:eastAsia="de-DE"/>
              </w:rPr>
              <w:t>If MO Data call is not allowed:</w:t>
            </w:r>
          </w:p>
        </w:tc>
      </w:tr>
      <w:tr w:rsidR="00131412" w:rsidRPr="001D4BBD" w14:paraId="10E6B271"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07FD2096" w14:textId="77777777" w:rsidR="00131412" w:rsidRPr="001D4BBD" w:rsidDel="003514F7" w:rsidRDefault="00131412" w:rsidP="00E34227">
            <w:pPr>
              <w:pStyle w:val="TAC"/>
              <w:keepNext w:val="0"/>
              <w:keepLines w:val="0"/>
              <w:rPr>
                <w:rFonts w:eastAsia="SimSun"/>
                <w:lang w:eastAsia="ja-JP"/>
              </w:rPr>
            </w:pPr>
            <w:r w:rsidRPr="001D4BBD">
              <w:rPr>
                <w:rFonts w:eastAsia="SimSun"/>
                <w:lang w:eastAsia="ja-JP"/>
              </w:rPr>
              <w:t>11</w:t>
            </w:r>
          </w:p>
        </w:tc>
        <w:tc>
          <w:tcPr>
            <w:tcW w:w="683" w:type="pct"/>
            <w:tcBorders>
              <w:top w:val="single" w:sz="4" w:space="0" w:color="auto"/>
              <w:left w:val="single" w:sz="4" w:space="0" w:color="auto"/>
              <w:bottom w:val="single" w:sz="4" w:space="0" w:color="auto"/>
              <w:right w:val="single" w:sz="4" w:space="0" w:color="auto"/>
            </w:tcBorders>
          </w:tcPr>
          <w:p w14:paraId="14D7D444" w14:textId="77777777" w:rsidR="00131412" w:rsidRPr="001D4BBD" w:rsidRDefault="00131412" w:rsidP="00E34227">
            <w:pPr>
              <w:pStyle w:val="TAC"/>
              <w:keepNext w:val="0"/>
              <w:keepLines w:val="0"/>
              <w:rPr>
                <w:rFonts w:eastAsia="SimSun"/>
                <w:lang w:eastAsia="ja-JP"/>
              </w:rPr>
            </w:pPr>
            <w:r w:rsidRPr="001D4BBD">
              <w:rPr>
                <w:rFonts w:eastAsia="SimSun"/>
                <w:lang w:eastAsia="ja-JP"/>
              </w:rPr>
              <w:t xml:space="preserve">UE </w:t>
            </w:r>
          </w:p>
        </w:tc>
        <w:tc>
          <w:tcPr>
            <w:tcW w:w="1662" w:type="pct"/>
            <w:tcBorders>
              <w:top w:val="single" w:sz="4" w:space="0" w:color="auto"/>
              <w:left w:val="single" w:sz="4" w:space="0" w:color="auto"/>
              <w:bottom w:val="single" w:sz="4" w:space="0" w:color="auto"/>
              <w:right w:val="single" w:sz="4" w:space="0" w:color="auto"/>
            </w:tcBorders>
          </w:tcPr>
          <w:p w14:paraId="36F6E9E7" w14:textId="77777777" w:rsidR="00131412" w:rsidRPr="001D4BBD" w:rsidDel="003514F7" w:rsidRDefault="00131412" w:rsidP="00E34227">
            <w:pPr>
              <w:pStyle w:val="TAL"/>
              <w:keepNext w:val="0"/>
              <w:keepLines w:val="0"/>
              <w:rPr>
                <w:rFonts w:eastAsia="SimSun"/>
                <w:lang w:eastAsia="en-GB"/>
              </w:rPr>
            </w:pPr>
            <w:r w:rsidRPr="001D4BBD">
              <w:rPr>
                <w:rFonts w:eastAsia="SimSun"/>
                <w:iCs/>
                <w:lang w:eastAsia="en-GB"/>
              </w:rPr>
              <w:t>Attempt to set up MO Data call</w:t>
            </w:r>
          </w:p>
        </w:tc>
        <w:tc>
          <w:tcPr>
            <w:tcW w:w="1665" w:type="pct"/>
            <w:tcBorders>
              <w:top w:val="single" w:sz="4" w:space="0" w:color="auto"/>
              <w:left w:val="single" w:sz="4" w:space="0" w:color="auto"/>
              <w:bottom w:val="single" w:sz="4" w:space="0" w:color="auto"/>
              <w:right w:val="single" w:sz="4" w:space="0" w:color="auto"/>
            </w:tcBorders>
          </w:tcPr>
          <w:p w14:paraId="39781B69" w14:textId="77777777" w:rsidR="00131412" w:rsidRPr="001D4BBD" w:rsidRDefault="00131412" w:rsidP="00E34227">
            <w:pPr>
              <w:pStyle w:val="TAL"/>
              <w:keepNext w:val="0"/>
              <w:keepLines w:val="0"/>
              <w:rPr>
                <w:rFonts w:eastAsia="SimSun"/>
                <w:lang w:eastAsia="en-GB"/>
              </w:rPr>
            </w:pPr>
            <w:r w:rsidRPr="001D4BBD">
              <w:rPr>
                <w:rFonts w:eastAsia="SimSun"/>
                <w:lang w:eastAsia="en-GB"/>
              </w:rPr>
              <w:t>To set up the MO Data call the MMI or EMMI is used</w:t>
            </w:r>
          </w:p>
        </w:tc>
        <w:tc>
          <w:tcPr>
            <w:tcW w:w="376" w:type="pct"/>
            <w:tcBorders>
              <w:top w:val="single" w:sz="4" w:space="0" w:color="auto"/>
              <w:left w:val="single" w:sz="4" w:space="0" w:color="auto"/>
              <w:bottom w:val="single" w:sz="4" w:space="0" w:color="auto"/>
              <w:right w:val="single" w:sz="4" w:space="0" w:color="auto"/>
            </w:tcBorders>
          </w:tcPr>
          <w:p w14:paraId="2028E92A" w14:textId="424B5026" w:rsidR="00131412" w:rsidRPr="001D4BBD" w:rsidRDefault="00131412" w:rsidP="00580B04">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580B04" w:rsidRPr="001D4BBD">
              <w:rPr>
                <w:rFonts w:eastAsia="SimSun"/>
                <w:lang w:eastAsia="en-GB"/>
              </w:rPr>
              <w:t xml:space="preserve"> </w:t>
            </w:r>
            <w:r w:rsidRPr="001D4BBD">
              <w:rPr>
                <w:rFonts w:eastAsia="SimSun"/>
                <w:lang w:eastAsia="en-GB"/>
              </w:rPr>
              <w:t>through CR 6</w:t>
            </w:r>
          </w:p>
        </w:tc>
        <w:tc>
          <w:tcPr>
            <w:tcW w:w="280" w:type="pct"/>
            <w:tcBorders>
              <w:top w:val="single" w:sz="4" w:space="0" w:color="auto"/>
              <w:left w:val="single" w:sz="4" w:space="0" w:color="auto"/>
              <w:bottom w:val="single" w:sz="4" w:space="0" w:color="auto"/>
              <w:right w:val="single" w:sz="4" w:space="0" w:color="auto"/>
            </w:tcBorders>
          </w:tcPr>
          <w:p w14:paraId="5C85B7BD" w14:textId="77777777" w:rsidR="00131412" w:rsidRPr="001D4BBD" w:rsidRDefault="00131412" w:rsidP="00E34227">
            <w:pPr>
              <w:pStyle w:val="TAC"/>
              <w:keepNext w:val="0"/>
              <w:keepLines w:val="0"/>
              <w:rPr>
                <w:rFonts w:eastAsia="SimSun"/>
                <w:lang w:eastAsia="de-DE"/>
              </w:rPr>
            </w:pPr>
          </w:p>
        </w:tc>
      </w:tr>
      <w:tr w:rsidR="00131412" w:rsidRPr="001D4BBD" w14:paraId="001DE10D"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7D585849" w14:textId="77777777" w:rsidR="00131412" w:rsidRPr="001D4BBD" w:rsidRDefault="00131412" w:rsidP="00E34227">
            <w:pPr>
              <w:pStyle w:val="TAC"/>
              <w:keepNext w:val="0"/>
              <w:keepLines w:val="0"/>
              <w:rPr>
                <w:rFonts w:eastAsia="SimSun"/>
                <w:lang w:eastAsia="ja-JP"/>
              </w:rPr>
            </w:pPr>
            <w:r w:rsidRPr="001D4BBD">
              <w:rPr>
                <w:rFonts w:eastAsia="SimSun"/>
                <w:lang w:eastAsia="ja-JP"/>
              </w:rPr>
              <w:t>12</w:t>
            </w:r>
          </w:p>
        </w:tc>
        <w:tc>
          <w:tcPr>
            <w:tcW w:w="683" w:type="pct"/>
            <w:tcBorders>
              <w:top w:val="single" w:sz="4" w:space="0" w:color="auto"/>
              <w:left w:val="single" w:sz="4" w:space="0" w:color="auto"/>
              <w:bottom w:val="single" w:sz="4" w:space="0" w:color="auto"/>
              <w:right w:val="single" w:sz="4" w:space="0" w:color="auto"/>
            </w:tcBorders>
          </w:tcPr>
          <w:p w14:paraId="413FF469" w14:textId="65899469" w:rsidR="00131412" w:rsidRPr="001D4BBD" w:rsidRDefault="00651295" w:rsidP="00E34227">
            <w:pPr>
              <w:pStyle w:val="TAC"/>
              <w:keepNext w:val="0"/>
              <w:keepLines w:val="0"/>
              <w:rPr>
                <w:rFonts w:eastAsia="SimSun"/>
                <w:lang w:eastAsia="ja-JP"/>
              </w:rPr>
            </w:pPr>
            <w:r w:rsidRPr="001D4BBD">
              <w:rPr>
                <w:rFonts w:eastAsia="SimSun"/>
                <w:lang w:eastAsia="ja-JP"/>
              </w:rPr>
              <w:t>User</w:t>
            </w:r>
          </w:p>
        </w:tc>
        <w:tc>
          <w:tcPr>
            <w:tcW w:w="1662" w:type="pct"/>
            <w:tcBorders>
              <w:top w:val="single" w:sz="4" w:space="0" w:color="auto"/>
              <w:left w:val="single" w:sz="4" w:space="0" w:color="auto"/>
              <w:bottom w:val="single" w:sz="4" w:space="0" w:color="auto"/>
              <w:right w:val="single" w:sz="4" w:space="0" w:color="auto"/>
            </w:tcBorders>
          </w:tcPr>
          <w:p w14:paraId="4D903EC7" w14:textId="77777777" w:rsidR="00131412" w:rsidRPr="001D4BBD" w:rsidRDefault="00131412" w:rsidP="00E34227">
            <w:pPr>
              <w:pStyle w:val="TAL"/>
              <w:keepNext w:val="0"/>
              <w:keepLines w:val="0"/>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31C541F1" w14:textId="77777777" w:rsidR="00131412" w:rsidRPr="001D4BBD" w:rsidDel="003514F7" w:rsidRDefault="00131412" w:rsidP="00E34227">
            <w:pPr>
              <w:pStyle w:val="TAL"/>
              <w:keepNext w:val="0"/>
              <w:keepLines w:val="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777F98BC" w14:textId="77777777" w:rsidR="00131412" w:rsidRPr="001D4BBD" w:rsidRDefault="00131412" w:rsidP="00E34227">
            <w:pPr>
              <w:pStyle w:val="TAC"/>
              <w:keepNext w:val="0"/>
              <w:keepLines w:val="0"/>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75134A7F" w14:textId="77777777" w:rsidR="00131412" w:rsidRPr="001D4BBD" w:rsidRDefault="00131412" w:rsidP="00E34227">
            <w:pPr>
              <w:pStyle w:val="TAC"/>
              <w:keepNext w:val="0"/>
              <w:keepLines w:val="0"/>
              <w:rPr>
                <w:rFonts w:eastAsia="SimSun"/>
                <w:lang w:eastAsia="de-DE"/>
              </w:rPr>
            </w:pPr>
          </w:p>
        </w:tc>
      </w:tr>
    </w:tbl>
    <w:p w14:paraId="48A5DBA4" w14:textId="77777777" w:rsidR="00382DF0" w:rsidRPr="001D4BBD" w:rsidRDefault="00382DF0" w:rsidP="00382DF0">
      <w:pPr>
        <w:spacing w:after="0"/>
        <w:rPr>
          <w:sz w:val="10"/>
          <w:szCs w:val="10"/>
        </w:rPr>
      </w:pPr>
      <w:bookmarkStart w:id="1303" w:name="MCCQCTEMPBM_0000020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131412" w:rsidRPr="001D4BBD" w14:paraId="2FF4CE65" w14:textId="77777777" w:rsidTr="00E3422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03"/>
          <w:p w14:paraId="44DB666A" w14:textId="77777777" w:rsidR="00131412" w:rsidRPr="001D4BBD" w:rsidRDefault="00131412" w:rsidP="00E34227">
            <w:pPr>
              <w:pStyle w:val="TAH"/>
              <w:jc w:val="left"/>
              <w:rPr>
                <w:rFonts w:eastAsia="SimSun"/>
                <w:lang w:eastAsia="de-DE"/>
              </w:rPr>
            </w:pPr>
            <w:r w:rsidRPr="001D4BBD">
              <w:rPr>
                <w:rFonts w:eastAsia="SimSun"/>
                <w:lang w:eastAsia="de-DE"/>
              </w:rPr>
              <w:t>If MO Data call is allowed:</w:t>
            </w:r>
          </w:p>
        </w:tc>
      </w:tr>
      <w:tr w:rsidR="00131412" w:rsidRPr="001D4BBD" w14:paraId="350085B2"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5D9EC305" w14:textId="77777777" w:rsidR="00131412" w:rsidRPr="001D4BBD" w:rsidRDefault="00131412" w:rsidP="00E34227">
            <w:pPr>
              <w:pStyle w:val="TAC"/>
              <w:rPr>
                <w:rFonts w:eastAsia="SimSun"/>
                <w:lang w:eastAsia="ja-JP"/>
              </w:rPr>
            </w:pPr>
            <w:r w:rsidRPr="001D4BBD">
              <w:rPr>
                <w:rFonts w:eastAsia="SimSun"/>
                <w:lang w:eastAsia="ja-JP"/>
              </w:rPr>
              <w:t>11</w:t>
            </w:r>
          </w:p>
        </w:tc>
        <w:tc>
          <w:tcPr>
            <w:tcW w:w="683" w:type="pct"/>
            <w:tcBorders>
              <w:top w:val="single" w:sz="4" w:space="0" w:color="auto"/>
              <w:left w:val="single" w:sz="4" w:space="0" w:color="auto"/>
              <w:bottom w:val="single" w:sz="4" w:space="0" w:color="auto"/>
              <w:right w:val="single" w:sz="4" w:space="0" w:color="auto"/>
            </w:tcBorders>
          </w:tcPr>
          <w:p w14:paraId="2EAC77DA" w14:textId="77777777" w:rsidR="00131412" w:rsidRPr="001D4BBD" w:rsidRDefault="00131412"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297EA24A" w14:textId="77777777" w:rsidR="00131412" w:rsidRPr="001D4BBD" w:rsidRDefault="00131412" w:rsidP="00E34227">
            <w:pPr>
              <w:pStyle w:val="TAL"/>
              <w:keepNext w:val="0"/>
              <w:keepLines w:val="0"/>
              <w:rPr>
                <w:rFonts w:eastAsia="SimSun"/>
                <w:lang w:eastAsia="en-GB"/>
              </w:rPr>
            </w:pPr>
            <w:r w:rsidRPr="001D4BBD">
              <w:rPr>
                <w:rFonts w:eastAsia="SimSun"/>
                <w:lang w:eastAsia="en-GB"/>
              </w:rPr>
              <w:t>Set up MO Data call</w:t>
            </w:r>
          </w:p>
          <w:p w14:paraId="7A24BE48" w14:textId="77777777" w:rsidR="00131412" w:rsidRPr="001D4BBD" w:rsidRDefault="00131412" w:rsidP="00E34227">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65" w:type="pct"/>
            <w:tcBorders>
              <w:top w:val="single" w:sz="4" w:space="0" w:color="auto"/>
              <w:left w:val="single" w:sz="4" w:space="0" w:color="auto"/>
              <w:bottom w:val="single" w:sz="4" w:space="0" w:color="auto"/>
              <w:right w:val="single" w:sz="4" w:space="0" w:color="auto"/>
            </w:tcBorders>
          </w:tcPr>
          <w:p w14:paraId="6EA4C258" w14:textId="77777777" w:rsidR="00131412" w:rsidRPr="001D4BBD" w:rsidDel="003514F7" w:rsidRDefault="00131412" w:rsidP="00E34227">
            <w:pPr>
              <w:pStyle w:val="TAL"/>
              <w:rPr>
                <w:rFonts w:eastAsia="SimSun"/>
                <w:lang w:eastAsia="en-GB"/>
              </w:rPr>
            </w:pPr>
            <w:r w:rsidRPr="001D4BBD">
              <w:rPr>
                <w:rFonts w:eastAsia="SimSun"/>
                <w:lang w:eastAsia="en-GB"/>
              </w:rPr>
              <w:t>To set up the MO Data call the MMI or EMMI is used</w:t>
            </w:r>
          </w:p>
        </w:tc>
        <w:tc>
          <w:tcPr>
            <w:tcW w:w="376" w:type="pct"/>
            <w:tcBorders>
              <w:top w:val="single" w:sz="4" w:space="0" w:color="auto"/>
              <w:left w:val="single" w:sz="4" w:space="0" w:color="auto"/>
              <w:bottom w:val="single" w:sz="4" w:space="0" w:color="auto"/>
              <w:right w:val="single" w:sz="4" w:space="0" w:color="auto"/>
            </w:tcBorders>
          </w:tcPr>
          <w:p w14:paraId="1644B7A2" w14:textId="2BC07F71" w:rsidR="00131412" w:rsidRPr="001D4BBD" w:rsidRDefault="00131412" w:rsidP="00580B04">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580B04" w:rsidRPr="001D4BBD">
              <w:rPr>
                <w:rFonts w:eastAsia="SimSun"/>
                <w:lang w:eastAsia="en-GB"/>
              </w:rPr>
              <w:t xml:space="preserve"> </w:t>
            </w:r>
            <w:r w:rsidRPr="001D4BBD">
              <w:rPr>
                <w:rFonts w:eastAsia="SimSun"/>
                <w:lang w:eastAsia="en-GB"/>
              </w:rPr>
              <w:t>through CR 6</w:t>
            </w:r>
          </w:p>
        </w:tc>
        <w:tc>
          <w:tcPr>
            <w:tcW w:w="280" w:type="pct"/>
            <w:tcBorders>
              <w:top w:val="single" w:sz="4" w:space="0" w:color="auto"/>
              <w:left w:val="single" w:sz="4" w:space="0" w:color="auto"/>
              <w:bottom w:val="single" w:sz="4" w:space="0" w:color="auto"/>
              <w:right w:val="single" w:sz="4" w:space="0" w:color="auto"/>
            </w:tcBorders>
          </w:tcPr>
          <w:p w14:paraId="65457759" w14:textId="77777777" w:rsidR="00131412" w:rsidRPr="001D4BBD" w:rsidRDefault="00131412" w:rsidP="00E34227">
            <w:pPr>
              <w:pStyle w:val="TAC"/>
              <w:rPr>
                <w:rFonts w:eastAsia="SimSun"/>
                <w:lang w:eastAsia="de-DE"/>
              </w:rPr>
            </w:pPr>
          </w:p>
        </w:tc>
      </w:tr>
      <w:tr w:rsidR="00131412" w:rsidRPr="001D4BBD" w14:paraId="4859822A" w14:textId="77777777" w:rsidTr="00382DF0">
        <w:trPr>
          <w:trHeight w:val="20"/>
        </w:trPr>
        <w:tc>
          <w:tcPr>
            <w:tcW w:w="334" w:type="pct"/>
            <w:tcBorders>
              <w:top w:val="single" w:sz="4" w:space="0" w:color="auto"/>
              <w:left w:val="single" w:sz="4" w:space="0" w:color="auto"/>
              <w:bottom w:val="single" w:sz="4" w:space="0" w:color="auto"/>
              <w:right w:val="single" w:sz="4" w:space="0" w:color="auto"/>
            </w:tcBorders>
          </w:tcPr>
          <w:p w14:paraId="7015DADF" w14:textId="77777777" w:rsidR="00131412" w:rsidRPr="001D4BBD" w:rsidRDefault="00131412" w:rsidP="00E34227">
            <w:pPr>
              <w:pStyle w:val="TAC"/>
              <w:keepNext w:val="0"/>
              <w:keepLines w:val="0"/>
              <w:rPr>
                <w:rFonts w:eastAsia="SimSun"/>
                <w:lang w:eastAsia="ja-JP"/>
              </w:rPr>
            </w:pPr>
            <w:r w:rsidRPr="001D4BBD">
              <w:rPr>
                <w:rFonts w:eastAsia="SimSun"/>
                <w:lang w:eastAsia="ja-JP"/>
              </w:rPr>
              <w:t>12</w:t>
            </w:r>
          </w:p>
        </w:tc>
        <w:tc>
          <w:tcPr>
            <w:tcW w:w="683" w:type="pct"/>
            <w:tcBorders>
              <w:top w:val="single" w:sz="4" w:space="0" w:color="auto"/>
              <w:left w:val="single" w:sz="4" w:space="0" w:color="auto"/>
              <w:bottom w:val="single" w:sz="4" w:space="0" w:color="auto"/>
              <w:right w:val="single" w:sz="4" w:space="0" w:color="auto"/>
            </w:tcBorders>
          </w:tcPr>
          <w:p w14:paraId="117A9BB8" w14:textId="05DD245F" w:rsidR="00131412" w:rsidRPr="001D4BBD" w:rsidRDefault="00651295" w:rsidP="00E34227">
            <w:pPr>
              <w:pStyle w:val="TAC"/>
              <w:keepNext w:val="0"/>
              <w:keepLines w:val="0"/>
              <w:rPr>
                <w:rFonts w:eastAsia="SimSun"/>
                <w:lang w:eastAsia="ja-JP"/>
              </w:rPr>
            </w:pPr>
            <w:r w:rsidRPr="001D4BBD">
              <w:rPr>
                <w:rFonts w:eastAsia="SimSun"/>
                <w:lang w:eastAsia="ja-JP"/>
              </w:rPr>
              <w:t>User</w:t>
            </w:r>
            <w:r w:rsidR="00131412" w:rsidRPr="001D4BBD">
              <w:rPr>
                <w:rFonts w:eastAsia="SimSun"/>
                <w:lang w:eastAsia="ja-JP"/>
              </w:rPr>
              <w:t xml:space="preserve"> </w:t>
            </w:r>
          </w:p>
        </w:tc>
        <w:tc>
          <w:tcPr>
            <w:tcW w:w="1662" w:type="pct"/>
            <w:tcBorders>
              <w:top w:val="single" w:sz="4" w:space="0" w:color="auto"/>
              <w:left w:val="single" w:sz="4" w:space="0" w:color="auto"/>
              <w:bottom w:val="single" w:sz="4" w:space="0" w:color="auto"/>
              <w:right w:val="single" w:sz="4" w:space="0" w:color="auto"/>
            </w:tcBorders>
          </w:tcPr>
          <w:p w14:paraId="27B49B51" w14:textId="77777777" w:rsidR="00131412" w:rsidRPr="001D4BBD" w:rsidRDefault="00131412" w:rsidP="00E34227">
            <w:pPr>
              <w:pStyle w:val="TAL"/>
              <w:keepNext w:val="0"/>
              <w:keepLines w:val="0"/>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56B7321D" w14:textId="77777777" w:rsidR="00131412" w:rsidRPr="001D4BBD" w:rsidDel="003514F7" w:rsidRDefault="00131412" w:rsidP="00E34227">
            <w:pPr>
              <w:pStyle w:val="TAL"/>
              <w:keepNext w:val="0"/>
              <w:keepLines w:val="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4D0A6B82" w14:textId="77777777" w:rsidR="00131412" w:rsidRPr="001D4BBD" w:rsidRDefault="00131412" w:rsidP="00E34227">
            <w:pPr>
              <w:pStyle w:val="TAC"/>
              <w:keepNext w:val="0"/>
              <w:keepLines w:val="0"/>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23CB466D" w14:textId="77777777" w:rsidR="00131412" w:rsidRPr="001D4BBD" w:rsidRDefault="00131412" w:rsidP="00E34227">
            <w:pPr>
              <w:pStyle w:val="TAC"/>
              <w:keepNext w:val="0"/>
              <w:keepLines w:val="0"/>
              <w:rPr>
                <w:rFonts w:eastAsia="SimSun"/>
                <w:lang w:eastAsia="de-DE"/>
              </w:rPr>
            </w:pPr>
          </w:p>
        </w:tc>
      </w:tr>
    </w:tbl>
    <w:p w14:paraId="2CE3526F" w14:textId="77777777" w:rsidR="00131412" w:rsidRPr="001D4BBD" w:rsidRDefault="00131412" w:rsidP="00131412">
      <w:pPr>
        <w:overflowPunct w:val="0"/>
        <w:autoSpaceDE w:val="0"/>
        <w:autoSpaceDN w:val="0"/>
        <w:adjustRightInd w:val="0"/>
        <w:textAlignment w:val="baseline"/>
        <w:rPr>
          <w:rFonts w:eastAsia="TimesNewRoman"/>
          <w:lang w:eastAsia="en-GB"/>
        </w:rPr>
      </w:pPr>
    </w:p>
    <w:p w14:paraId="27DE499D" w14:textId="12E2737E" w:rsidR="00131412" w:rsidRPr="001D4BBD" w:rsidRDefault="00131412" w:rsidP="003D12E7">
      <w:pPr>
        <w:pStyle w:val="Heading4"/>
      </w:pPr>
      <w:bookmarkStart w:id="1304" w:name="_Toc125441519"/>
      <w:bookmarkStart w:id="1305" w:name="_Toc170300891"/>
      <w:r w:rsidRPr="001D4BBD">
        <w:t>5.4.3.</w:t>
      </w:r>
      <w:r w:rsidR="000F2E3B" w:rsidRPr="001D4BBD">
        <w:t>5</w:t>
      </w:r>
      <w:r w:rsidRPr="001D4BBD">
        <w:tab/>
        <w:t>Acceptance criteria</w:t>
      </w:r>
      <w:bookmarkEnd w:id="1304"/>
      <w:bookmarkEnd w:id="1305"/>
    </w:p>
    <w:p w14:paraId="15BAC4FC" w14:textId="77777777" w:rsidR="00131412" w:rsidRPr="001D4BBD" w:rsidRDefault="00131412" w:rsidP="003D12E7">
      <w:r w:rsidRPr="001D4BBD">
        <w:t>For the scenarios in table 5.4.3-1:</w:t>
      </w:r>
    </w:p>
    <w:p w14:paraId="28A9D3C0" w14:textId="77777777" w:rsidR="00131412" w:rsidRPr="001D4BBD" w:rsidRDefault="00131412" w:rsidP="00131412">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162D2FF7" w14:textId="4FA73B7D" w:rsidR="00131412" w:rsidRPr="001D4BBD" w:rsidRDefault="00131412" w:rsidP="00131412">
      <w:pPr>
        <w:pStyle w:val="B10"/>
        <w:spacing w:after="0"/>
        <w:ind w:left="284" w:firstLine="0"/>
        <w:rPr>
          <w:rFonts w:eastAsia="DengXian"/>
        </w:rPr>
      </w:pPr>
      <w:r w:rsidRPr="001D4BBD">
        <w:rPr>
          <w:rFonts w:eastAsia="DengXian"/>
        </w:rPr>
        <w:t>CR 2, CR 3, CR 4, CR 5, and CR</w:t>
      </w:r>
      <w:r w:rsidR="00CD1B33" w:rsidRPr="001D4BBD">
        <w:rPr>
          <w:rFonts w:eastAsia="DengXian"/>
        </w:rPr>
        <w:t> </w:t>
      </w:r>
      <w:r w:rsidRPr="001D4BBD">
        <w:rPr>
          <w:rFonts w:eastAsia="DengXian"/>
        </w:rPr>
        <w:t>6 are verified</w:t>
      </w:r>
    </w:p>
    <w:p w14:paraId="5E95C795" w14:textId="1D59BFC1" w:rsidR="00131412" w:rsidRPr="001D4BBD" w:rsidRDefault="00131412" w:rsidP="005C650F">
      <w:pPr>
        <w:pStyle w:val="B10"/>
        <w:numPr>
          <w:ilvl w:val="0"/>
          <w:numId w:val="23"/>
        </w:numPr>
        <w:spacing w:after="0"/>
      </w:pPr>
      <w:bookmarkStart w:id="1306" w:name="MCCQCTEMPBM_00001212"/>
      <w:r w:rsidRPr="001D4BBD">
        <w:rPr>
          <w:rFonts w:eastAsia="DengXian"/>
        </w:rPr>
        <w:t xml:space="preserve">at steps 9) and 10)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33168974" w14:textId="3398329B" w:rsidR="00131412" w:rsidRPr="001D4BBD" w:rsidRDefault="00131412" w:rsidP="005C650F">
      <w:pPr>
        <w:pStyle w:val="B10"/>
        <w:numPr>
          <w:ilvl w:val="0"/>
          <w:numId w:val="23"/>
        </w:numPr>
        <w:ind w:left="714" w:hanging="357"/>
      </w:pPr>
      <w:bookmarkStart w:id="1307" w:name="MCCQCTEMPBM_00001213"/>
      <w:bookmarkEnd w:id="1306"/>
      <w:r w:rsidRPr="001D4BBD">
        <w:rPr>
          <w:rFonts w:eastAsia="DengXian"/>
        </w:rPr>
        <w:t xml:space="preserve">at steps 11) and 12)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p w14:paraId="268F47DF" w14:textId="77777777" w:rsidR="001556CF" w:rsidRPr="001D4BBD" w:rsidRDefault="001556CF" w:rsidP="009A08A9">
      <w:pPr>
        <w:pStyle w:val="Heading3"/>
        <w:rPr>
          <w:rFonts w:eastAsia="TimesNewRoman"/>
          <w:lang w:eastAsia="en-GB"/>
        </w:rPr>
      </w:pPr>
      <w:bookmarkStart w:id="1308" w:name="_Toc103688443"/>
      <w:bookmarkStart w:id="1309" w:name="_Toc170300892"/>
      <w:bookmarkEnd w:id="1307"/>
      <w:r w:rsidRPr="001D4BBD">
        <w:rPr>
          <w:rFonts w:eastAsia="TimesNewRoman"/>
          <w:lang w:eastAsia="en-GB"/>
        </w:rPr>
        <w:t>5.4.4</w:t>
      </w:r>
      <w:r w:rsidRPr="001D4BBD">
        <w:rPr>
          <w:rFonts w:eastAsia="TimesNewRoman"/>
          <w:lang w:eastAsia="en-GB"/>
        </w:rPr>
        <w:tab/>
        <w:t>Unified Access Control – Access Identity 1 – no MPS indication by USIM and SUPI is changed</w:t>
      </w:r>
      <w:bookmarkEnd w:id="1308"/>
      <w:bookmarkEnd w:id="1309"/>
    </w:p>
    <w:p w14:paraId="61DD7EBE" w14:textId="77777777" w:rsidR="00CD1B33" w:rsidRPr="001D4BBD" w:rsidRDefault="00CD1B33" w:rsidP="00CD1B33">
      <w:pPr>
        <w:pStyle w:val="Heading4"/>
      </w:pPr>
      <w:bookmarkStart w:id="1310" w:name="_Toc125441521"/>
      <w:bookmarkStart w:id="1311" w:name="_Toc170300893"/>
      <w:bookmarkStart w:id="1312" w:name="_Toc103688444"/>
      <w:r w:rsidRPr="001D4BBD">
        <w:t>5.4.4.1</w:t>
      </w:r>
      <w:r w:rsidRPr="001D4BBD">
        <w:tab/>
        <w:t>Definition and applicability</w:t>
      </w:r>
      <w:bookmarkEnd w:id="1310"/>
      <w:bookmarkEnd w:id="1311"/>
    </w:p>
    <w:p w14:paraId="095424A1" w14:textId="77777777" w:rsidR="00CD1B33" w:rsidRPr="001D4BBD" w:rsidRDefault="00CD1B33" w:rsidP="00CD1B33">
      <w:r w:rsidRPr="001D4BBD">
        <w:t>The purpose of Unified Access Control procedure is to perform access barring check for a 5GS access attempt associated with a given Access Category and one or more Access Identities upon request from upper layers or the RRC layer.</w:t>
      </w:r>
    </w:p>
    <w:p w14:paraId="7C0DF3A6" w14:textId="77777777" w:rsidR="00CD1B33" w:rsidRPr="001D4BBD" w:rsidRDefault="00CD1B33" w:rsidP="00CD1B33">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3E492C3A" w14:textId="77777777" w:rsidR="00CD1B33" w:rsidRPr="001D4BBD" w:rsidRDefault="00CD1B33" w:rsidP="00CD1B33">
      <w:pPr>
        <w:rPr>
          <w:lang w:eastAsia="ja-JP"/>
        </w:rPr>
      </w:pPr>
      <w:r w:rsidRPr="001D4BBD">
        <w:rPr>
          <w:lang w:eastAsia="ja-JP"/>
        </w:rPr>
        <w:t>When the UE is in the country of its HPLMN or in an EHPLMN (if the EHPLMN list is present), and the USIM file EF</w:t>
      </w:r>
      <w:r w:rsidRPr="001D4BBD">
        <w:rPr>
          <w:vertAlign w:val="subscript"/>
          <w:lang w:eastAsia="ja-JP"/>
        </w:rPr>
        <w:t>UAC_AIC</w:t>
      </w:r>
      <w:r w:rsidRPr="001D4BBD">
        <w:rPr>
          <w:lang w:eastAsia="ja-JP"/>
        </w:rPr>
        <w:t xml:space="preserve"> does not indicate the UE is configured for access identity 1, the UE uses the MPS indicator bit of the 5GS network feature support IE in the REGISTRATION ACCEPT message to determine if access identity 1 is valid.</w:t>
      </w:r>
    </w:p>
    <w:p w14:paraId="18328FE7" w14:textId="77777777" w:rsidR="00CD1B33" w:rsidRPr="001D4BBD" w:rsidRDefault="00CD1B33" w:rsidP="00CD1B33">
      <w:pPr>
        <w:pStyle w:val="B10"/>
        <w:tabs>
          <w:tab w:val="left" w:pos="644"/>
        </w:tabs>
        <w:ind w:left="0" w:firstLine="0"/>
        <w:rPr>
          <w:lang w:eastAsia="ja-JP"/>
        </w:rPr>
      </w:pPr>
      <w:r w:rsidRPr="001D4BBD">
        <w:rPr>
          <w:lang w:eastAsia="ja-JP"/>
        </w:rP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66C75ACC" w14:textId="77777777" w:rsidR="00CD1B33" w:rsidRPr="001D4BBD" w:rsidRDefault="00CD1B33" w:rsidP="00CD1B33">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08F321B3" w14:textId="77777777" w:rsidR="00CD1B33" w:rsidRPr="001D4BBD" w:rsidRDefault="00CD1B33" w:rsidP="00CD1B33">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2607E7B" w14:textId="77777777" w:rsidR="00CD1B33" w:rsidRPr="001D4BBD" w:rsidRDefault="00CD1B33" w:rsidP="00CD1B33">
      <w:pPr>
        <w:pStyle w:val="Heading4"/>
      </w:pPr>
      <w:bookmarkStart w:id="1313" w:name="_Toc125441522"/>
      <w:bookmarkStart w:id="1314" w:name="_Toc170300894"/>
      <w:r w:rsidRPr="001D4BBD">
        <w:t>5.4.4.2</w:t>
      </w:r>
      <w:r w:rsidRPr="001D4BBD">
        <w:tab/>
        <w:t>Conformance requirement</w:t>
      </w:r>
      <w:bookmarkEnd w:id="1313"/>
      <w:bookmarkEnd w:id="1314"/>
    </w:p>
    <w:p w14:paraId="7AE12632" w14:textId="75D3D4B4" w:rsidR="00CD1B33" w:rsidRPr="001D4BBD" w:rsidRDefault="00CD1B33" w:rsidP="00CD1B33">
      <w:pPr>
        <w:pStyle w:val="B10"/>
        <w:ind w:left="540" w:hanging="540"/>
      </w:pPr>
      <w:r w:rsidRPr="001D4BBD">
        <w:t>CR</w:t>
      </w:r>
      <w:r w:rsidR="002F2924" w:rsidRPr="001D4BBD">
        <w:t> </w:t>
      </w:r>
      <w:r w:rsidRPr="001D4BBD">
        <w:t>1</w:t>
      </w:r>
      <w:r w:rsidRPr="001D4BBD">
        <w:tab/>
        <w:t>When the UE is in the country of its HPLMN, and the USIM file EF</w:t>
      </w:r>
      <w:r w:rsidRPr="001D4BBD">
        <w:rPr>
          <w:vertAlign w:val="subscript"/>
        </w:rPr>
        <w:t xml:space="preserve">UAC_AIC </w:t>
      </w:r>
      <w:r w:rsidRPr="001D4BBD">
        <w:t>does not indicate the UE is configured for access identity 1, the UE uses the MPS indicator bit of the 5GS network feature support IE in the REGISTRATION ACCEPT message to determine if access identity 1 is valid.</w:t>
      </w:r>
    </w:p>
    <w:p w14:paraId="2A835390" w14:textId="77777777" w:rsidR="00CD1B33" w:rsidRPr="001D4BBD" w:rsidRDefault="00CD1B33" w:rsidP="00CD1B33">
      <w:pPr>
        <w:pStyle w:val="B20"/>
        <w:spacing w:after="120"/>
        <w:ind w:left="284" w:firstLine="283"/>
      </w:pPr>
      <w:r w:rsidRPr="001D4BBD">
        <w:t>Reference:</w:t>
      </w:r>
    </w:p>
    <w:p w14:paraId="0B29777C" w14:textId="3648B36F" w:rsidR="00CD1B33" w:rsidRPr="001D4BBD" w:rsidRDefault="00CD1B33" w:rsidP="00CD1B33">
      <w:pPr>
        <w:pStyle w:val="B20"/>
      </w:pPr>
      <w:r w:rsidRPr="001D4BBD">
        <w:t>-</w:t>
      </w:r>
      <w:r w:rsidRPr="001D4BBD">
        <w:tab/>
        <w:t>TS 24.501 </w:t>
      </w:r>
      <w:bookmarkStart w:id="1315" w:name="MCCQCTEMPBM_00000729"/>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315"/>
      <w:r w:rsidRPr="001D4BBD">
        <w:t xml:space="preserve">, </w:t>
      </w:r>
      <w:r w:rsidR="00523917" w:rsidRPr="001D4BBD">
        <w:t>clause</w:t>
      </w:r>
      <w:r w:rsidR="00523917">
        <w:t> </w:t>
      </w:r>
      <w:r w:rsidR="00523917" w:rsidRPr="001D4BBD">
        <w:t>4</w:t>
      </w:r>
      <w:r w:rsidRPr="001D4BBD">
        <w:t>.5.2.</w:t>
      </w:r>
    </w:p>
    <w:p w14:paraId="50D97E0D" w14:textId="68F578B2" w:rsidR="00CD1B33" w:rsidRPr="001D4BBD" w:rsidRDefault="00CD1B33" w:rsidP="00CD1B33">
      <w:pPr>
        <w:pStyle w:val="B10"/>
        <w:ind w:left="540" w:hanging="540"/>
      </w:pPr>
      <w:r w:rsidRPr="001D4BBD">
        <w:t>CR</w:t>
      </w:r>
      <w:r w:rsidR="002F2924" w:rsidRPr="001D4BBD">
        <w:t> </w:t>
      </w:r>
      <w:r w:rsidRPr="001D4BBD">
        <w:t>2</w:t>
      </w:r>
      <w:r w:rsidRPr="001D4BBD">
        <w:tab/>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42C5A6CB" w14:textId="77777777" w:rsidR="00CD1B33" w:rsidRPr="001D4BBD" w:rsidRDefault="00CD1B33" w:rsidP="00CD1B33">
      <w:pPr>
        <w:pStyle w:val="B20"/>
        <w:spacing w:after="120"/>
        <w:ind w:left="567" w:firstLine="0"/>
      </w:pPr>
      <w:r w:rsidRPr="001D4BBD">
        <w:t>Reference:</w:t>
      </w:r>
    </w:p>
    <w:p w14:paraId="339C8D11" w14:textId="2908358E" w:rsidR="00CD1B33" w:rsidRPr="001D4BBD" w:rsidRDefault="00CD1B33" w:rsidP="00CD1B33">
      <w:pPr>
        <w:pStyle w:val="B20"/>
      </w:pPr>
      <w:r w:rsidRPr="001D4BBD">
        <w:t>-</w:t>
      </w:r>
      <w:r w:rsidRPr="001D4BBD">
        <w:tab/>
        <w:t>TS 24.501 </w:t>
      </w:r>
      <w:bookmarkStart w:id="1316" w:name="MCCQCTEMPBM_00000730"/>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316"/>
      <w:r w:rsidRPr="001D4BBD">
        <w:t xml:space="preserve">, </w:t>
      </w:r>
      <w:r w:rsidR="00523917" w:rsidRPr="001D4BBD">
        <w:t>clause</w:t>
      </w:r>
      <w:r w:rsidR="00523917">
        <w:t> </w:t>
      </w:r>
      <w:r w:rsidR="00523917" w:rsidRPr="001D4BBD">
        <w:t>4</w:t>
      </w:r>
      <w:r w:rsidRPr="001D4BBD">
        <w:t>.5.2.</w:t>
      </w:r>
    </w:p>
    <w:p w14:paraId="17DC9E6B" w14:textId="7A1BBCB4" w:rsidR="00CD1B33" w:rsidRPr="001D4BBD" w:rsidRDefault="00CD1B33" w:rsidP="00CD1B33">
      <w:pPr>
        <w:pStyle w:val="B10"/>
        <w:ind w:left="540" w:hanging="540"/>
      </w:pPr>
      <w:r w:rsidRPr="001D4BBD">
        <w:t>CR</w:t>
      </w:r>
      <w:r w:rsidR="002F2924" w:rsidRPr="001D4BBD">
        <w:t> </w:t>
      </w:r>
      <w:r w:rsidRPr="001D4BBD">
        <w:t>3</w:t>
      </w:r>
      <w:r w:rsidRPr="001D4BBD">
        <w:tab/>
        <w:t>Upon receiving a REGISTRATION ACCEPT message with the MPS indicator bit set to "Access identity 1 valid" in RPLMN or equivalent PLMN, the UE shall act as a UE with access identity 1 configured for MPS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in RPLMN or equivalent PLMN" or until the UE selects a non-equivalent PLMN. Access identity 1 is only applicable while the UE is in N1 mode.</w:t>
      </w:r>
    </w:p>
    <w:p w14:paraId="05B62F2A" w14:textId="77777777" w:rsidR="00CD1B33" w:rsidRPr="001D4BBD" w:rsidRDefault="00CD1B33" w:rsidP="00CD1B33">
      <w:pPr>
        <w:pStyle w:val="B20"/>
      </w:pPr>
      <w:r w:rsidRPr="001D4BBD">
        <w:t>Reference:</w:t>
      </w:r>
    </w:p>
    <w:p w14:paraId="393C0BE4" w14:textId="48510220" w:rsidR="00CD1B33" w:rsidRPr="001D4BBD" w:rsidRDefault="00CD1B33" w:rsidP="00CD1B33">
      <w:pPr>
        <w:pStyle w:val="B20"/>
      </w:pPr>
      <w:r w:rsidRPr="001D4BBD">
        <w:t>-</w:t>
      </w:r>
      <w:r w:rsidRPr="001D4BBD">
        <w:tab/>
        <w:t>TS 24.501 </w:t>
      </w:r>
      <w:bookmarkStart w:id="1317" w:name="MCCQCTEMPBM_00000731"/>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317"/>
      <w:r w:rsidRPr="001D4BBD">
        <w:t xml:space="preserve">, </w:t>
      </w:r>
      <w:r w:rsidR="00523917" w:rsidRPr="001D4BBD">
        <w:t>clause</w:t>
      </w:r>
      <w:r w:rsidR="00523917">
        <w:t> </w:t>
      </w:r>
      <w:r w:rsidR="00523917" w:rsidRPr="001D4BBD">
        <w:t>5</w:t>
      </w:r>
      <w:r w:rsidRPr="001D4BBD">
        <w:t>.5.1.2.4.</w:t>
      </w:r>
    </w:p>
    <w:p w14:paraId="4FA0F50E" w14:textId="609E0BD7" w:rsidR="00CD1B33" w:rsidRPr="001D4BBD" w:rsidRDefault="00CD1B33" w:rsidP="00CD1B33">
      <w:pPr>
        <w:pStyle w:val="B10"/>
        <w:ind w:left="540" w:hanging="540"/>
      </w:pPr>
      <w:r w:rsidRPr="001D4BBD">
        <w:t>CR</w:t>
      </w:r>
      <w:r w:rsidR="002F2924" w:rsidRPr="001D4BBD">
        <w:t> </w:t>
      </w:r>
      <w:r w:rsidRPr="001D4BBD">
        <w:t>4</w:t>
      </w:r>
      <w:r w:rsidRPr="001D4BBD">
        <w:tab/>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6CE60202" w14:textId="77777777" w:rsidR="00CD1B33" w:rsidRPr="001D4BBD" w:rsidRDefault="00CD1B33" w:rsidP="00CD1B33">
      <w:pPr>
        <w:pStyle w:val="B20"/>
        <w:rPr>
          <w:lang w:eastAsia="ja-JP"/>
        </w:rPr>
      </w:pPr>
      <w:r w:rsidRPr="001D4BBD">
        <w:rPr>
          <w:lang w:eastAsia="ja-JP"/>
        </w:rPr>
        <w:t>Reference:</w:t>
      </w:r>
    </w:p>
    <w:p w14:paraId="4EE80475" w14:textId="10D662FB" w:rsidR="00CD1B33" w:rsidRPr="001D4BBD" w:rsidRDefault="00CD1B33" w:rsidP="00CD1B33">
      <w:pPr>
        <w:pStyle w:val="B20"/>
      </w:pPr>
      <w:r w:rsidRPr="001D4BBD">
        <w:rPr>
          <w:lang w:eastAsia="ja-JP"/>
        </w:rPr>
        <w:t>-</w:t>
      </w:r>
      <w:r w:rsidRPr="001D4BBD">
        <w:rPr>
          <w:lang w:eastAsia="ja-JP"/>
        </w:rPr>
        <w:tab/>
        <w:t>TS</w:t>
      </w:r>
      <w:r w:rsidR="00FD7547" w:rsidRPr="001D4BBD">
        <w:rPr>
          <w:lang w:eastAsia="ja-JP"/>
        </w:rPr>
        <w:t> </w:t>
      </w:r>
      <w:r w:rsidRPr="001D4BBD">
        <w:rPr>
          <w:lang w:eastAsia="ja-JP"/>
        </w:rPr>
        <w:t>24.501</w:t>
      </w:r>
      <w:r w:rsidR="00FD7547" w:rsidRPr="001D4BBD">
        <w:rPr>
          <w:lang w:eastAsia="ja-JP"/>
        </w:rPr>
        <w:t> </w:t>
      </w:r>
      <w:bookmarkStart w:id="1318" w:name="MCCQCTEMPBM_00000732"/>
      <w:r w:rsidR="00FD7547" w:rsidRPr="001D4BBD">
        <w:rPr>
          <w:lang w:eastAsia="ja-JP"/>
        </w:rPr>
        <w:fldChar w:fldCharType="begin"/>
      </w:r>
      <w:r w:rsidR="00FD7547" w:rsidRPr="001D4BBD">
        <w:rPr>
          <w:lang w:eastAsia="ja-JP"/>
        </w:rPr>
        <w:instrText xml:space="preserve"> REF _Ref73530664 \r \h </w:instrText>
      </w:r>
      <w:r w:rsidR="00FD7547" w:rsidRPr="001D4BBD">
        <w:rPr>
          <w:lang w:eastAsia="ja-JP"/>
        </w:rPr>
      </w:r>
      <w:r w:rsidR="00FD7547" w:rsidRPr="001D4BBD">
        <w:rPr>
          <w:lang w:eastAsia="ja-JP"/>
        </w:rPr>
        <w:fldChar w:fldCharType="separate"/>
      </w:r>
      <w:r w:rsidR="00FD7547" w:rsidRPr="001D4BBD">
        <w:rPr>
          <w:lang w:eastAsia="ja-JP"/>
        </w:rPr>
        <w:t>[25]</w:t>
      </w:r>
      <w:r w:rsidR="00FD7547" w:rsidRPr="001D4BBD">
        <w:rPr>
          <w:lang w:eastAsia="ja-JP"/>
        </w:rPr>
        <w:fldChar w:fldCharType="end"/>
      </w:r>
      <w:bookmarkEnd w:id="1318"/>
      <w:r w:rsidRPr="001D4BBD">
        <w:rPr>
          <w:lang w:eastAsia="ja-JP"/>
        </w:rPr>
        <w:t>, Annex C.</w:t>
      </w:r>
    </w:p>
    <w:p w14:paraId="35FFCE8D" w14:textId="14B6D114" w:rsidR="00CD1B33" w:rsidRPr="001D4BBD" w:rsidRDefault="00CD1B33" w:rsidP="00CD1B33">
      <w:pPr>
        <w:pStyle w:val="B10"/>
        <w:ind w:left="540" w:hanging="540"/>
      </w:pPr>
      <w:r w:rsidRPr="001D4BBD">
        <w:t>CR</w:t>
      </w:r>
      <w:r w:rsidR="002F2924" w:rsidRPr="001D4BBD">
        <w:t> </w:t>
      </w:r>
      <w:r w:rsidRPr="001D4BBD">
        <w:t>5</w:t>
      </w:r>
      <w:r w:rsidRPr="001D4BBD">
        <w:tab/>
        <w:t>The UE shall be able to determine whether or not a particular new access attempt is allowed based on uac</w:t>
      </w:r>
      <w:r w:rsidR="002F2924" w:rsidRPr="001D4BBD">
        <w:t> </w:t>
      </w:r>
      <w:r w:rsidRPr="001D4BBD">
        <w:t>BarringInfo broadcast in SIB1. Access Control check shall be performed as per the information received in uac</w:t>
      </w:r>
      <w:r w:rsidR="002F2924" w:rsidRPr="001D4BBD">
        <w:t> </w:t>
      </w:r>
      <w:r w:rsidRPr="001D4BBD">
        <w:t>BarringInfoSetList.</w:t>
      </w:r>
    </w:p>
    <w:p w14:paraId="31A3CD17" w14:textId="77777777" w:rsidR="00CD1B33" w:rsidRPr="001D4BBD" w:rsidRDefault="00CD1B33" w:rsidP="00CD1B33">
      <w:pPr>
        <w:pStyle w:val="B20"/>
        <w:rPr>
          <w:lang w:eastAsia="ja-JP"/>
        </w:rPr>
      </w:pPr>
      <w:r w:rsidRPr="001D4BBD">
        <w:rPr>
          <w:lang w:eastAsia="ja-JP"/>
        </w:rPr>
        <w:t>Reference:</w:t>
      </w:r>
    </w:p>
    <w:p w14:paraId="73FFCB56" w14:textId="3B1A6650" w:rsidR="00CD1B33" w:rsidRPr="001D4BBD" w:rsidRDefault="00CD1B33" w:rsidP="00CD1B33">
      <w:pPr>
        <w:pStyle w:val="B20"/>
      </w:pPr>
      <w:r w:rsidRPr="001D4BBD">
        <w:rPr>
          <w:lang w:eastAsia="ja-JP"/>
        </w:rPr>
        <w:t>-</w:t>
      </w:r>
      <w:r w:rsidRPr="001D4BBD">
        <w:rPr>
          <w:lang w:eastAsia="ja-JP"/>
        </w:rPr>
        <w:tab/>
        <w:t>TS</w:t>
      </w:r>
      <w:r w:rsidR="00FD7547" w:rsidRPr="001D4BBD">
        <w:rPr>
          <w:lang w:eastAsia="ja-JP"/>
        </w:rPr>
        <w:t> </w:t>
      </w:r>
      <w:r w:rsidRPr="001D4BBD">
        <w:rPr>
          <w:lang w:eastAsia="ja-JP"/>
        </w:rPr>
        <w:t>38.331</w:t>
      </w:r>
      <w:r w:rsidR="00FD7547" w:rsidRPr="001D4BBD">
        <w:rPr>
          <w:lang w:eastAsia="ja-JP"/>
        </w:rPr>
        <w:t> </w:t>
      </w:r>
      <w:bookmarkStart w:id="1319" w:name="MCCQCTEMPBM_00000733"/>
      <w:r w:rsidR="00FD7547" w:rsidRPr="001D4BBD">
        <w:rPr>
          <w:lang w:eastAsia="ja-JP"/>
        </w:rPr>
        <w:fldChar w:fldCharType="begin"/>
      </w:r>
      <w:r w:rsidR="00FD7547" w:rsidRPr="001D4BBD">
        <w:rPr>
          <w:lang w:eastAsia="ja-JP"/>
        </w:rPr>
        <w:instrText xml:space="preserve"> REF _Ref128035555 \r \h </w:instrText>
      </w:r>
      <w:r w:rsidR="00FD7547" w:rsidRPr="001D4BBD">
        <w:rPr>
          <w:lang w:eastAsia="ja-JP"/>
        </w:rPr>
      </w:r>
      <w:r w:rsidR="00FD7547" w:rsidRPr="001D4BBD">
        <w:rPr>
          <w:lang w:eastAsia="ja-JP"/>
        </w:rPr>
        <w:fldChar w:fldCharType="separate"/>
      </w:r>
      <w:r w:rsidR="00FD7547" w:rsidRPr="001D4BBD">
        <w:rPr>
          <w:lang w:eastAsia="ja-JP"/>
        </w:rPr>
        <w:t>[37]</w:t>
      </w:r>
      <w:r w:rsidR="00FD7547" w:rsidRPr="001D4BBD">
        <w:rPr>
          <w:lang w:eastAsia="ja-JP"/>
        </w:rPr>
        <w:fldChar w:fldCharType="end"/>
      </w:r>
      <w:bookmarkEnd w:id="1319"/>
      <w:r w:rsidRPr="001D4BBD">
        <w:rPr>
          <w:lang w:eastAsia="ja-JP"/>
        </w:rPr>
        <w:t xml:space="preserve">, </w:t>
      </w:r>
      <w:r w:rsidR="00523917" w:rsidRPr="001D4BBD">
        <w:rPr>
          <w:lang w:eastAsia="ja-JP"/>
        </w:rPr>
        <w:t>clause</w:t>
      </w:r>
      <w:r w:rsidR="00523917">
        <w:rPr>
          <w:lang w:eastAsia="ja-JP"/>
        </w:rPr>
        <w:t> </w:t>
      </w:r>
      <w:r w:rsidR="00523917" w:rsidRPr="001D4BBD">
        <w:rPr>
          <w:lang w:eastAsia="ja-JP"/>
        </w:rPr>
        <w:t>5</w:t>
      </w:r>
      <w:r w:rsidRPr="001D4BBD">
        <w:rPr>
          <w:lang w:eastAsia="ja-JP"/>
        </w:rPr>
        <w:t>.3.14</w:t>
      </w:r>
    </w:p>
    <w:p w14:paraId="3728963B" w14:textId="7991A81F" w:rsidR="00CD1B33" w:rsidRPr="001D4BBD" w:rsidRDefault="00CD1B33" w:rsidP="00CD1B33">
      <w:pPr>
        <w:pStyle w:val="Heading4"/>
      </w:pPr>
      <w:bookmarkStart w:id="1320" w:name="_Toc125441523"/>
      <w:bookmarkStart w:id="1321" w:name="_Toc170300895"/>
      <w:r w:rsidRPr="001D4BBD">
        <w:t>5.4.4.3</w:t>
      </w:r>
      <w:r w:rsidRPr="001D4BBD">
        <w:tab/>
        <w:t>Test purpose</w:t>
      </w:r>
      <w:bookmarkEnd w:id="1320"/>
      <w:bookmarkEnd w:id="1321"/>
    </w:p>
    <w:p w14:paraId="63EBAE10" w14:textId="46A4FE06" w:rsidR="006B1011" w:rsidRPr="001D4BBD" w:rsidRDefault="006B1011" w:rsidP="003D12E7">
      <w:r w:rsidRPr="001D4BBD">
        <w:t>The purpose of this test is to verify that:</w:t>
      </w:r>
    </w:p>
    <w:p w14:paraId="2B18362B" w14:textId="1164C4E8" w:rsidR="00CD1B33" w:rsidRPr="001D4BBD" w:rsidRDefault="00CD1B33" w:rsidP="00CD1B33">
      <w:pPr>
        <w:pStyle w:val="B10"/>
      </w:pPr>
      <w:r w:rsidRPr="001D4BBD">
        <w:t>1)</w:t>
      </w:r>
      <w:r w:rsidRPr="001D4BBD">
        <w:tab/>
        <w:t xml:space="preserve">if the RPLMN is the HPLMN, EHPLMN or visited PLMN of the home country </w:t>
      </w:r>
      <w:r w:rsidRPr="001D4BBD">
        <w:rPr>
          <w:lang w:eastAsia="ja-JP"/>
        </w:rPr>
        <w:t>and the USIM file EF</w:t>
      </w:r>
      <w:r w:rsidRPr="001D4BBD">
        <w:rPr>
          <w:vertAlign w:val="subscript"/>
          <w:lang w:eastAsia="ja-JP"/>
        </w:rPr>
        <w:t>UAC_AIC</w:t>
      </w:r>
      <w:r w:rsidRPr="001D4BBD">
        <w:rPr>
          <w:lang w:eastAsia="ja-JP"/>
        </w:rPr>
        <w:t xml:space="preserve"> does not indicate the UE is configured for access identity 1 </w:t>
      </w:r>
      <w:r w:rsidRPr="001D4BBD">
        <w:t>and</w:t>
      </w:r>
      <w:r w:rsidRPr="001D4BBD">
        <w:rPr>
          <w:lang w:eastAsia="ja-JP"/>
        </w:rPr>
        <w:t xml:space="preserve"> the MPS indicator bit of the 5GS network feature support</w:t>
      </w:r>
      <w:r w:rsidRPr="001D4BBD">
        <w:t xml:space="preserve"> </w:t>
      </w:r>
      <w:r w:rsidRPr="001D4BBD">
        <w:rPr>
          <w:lang w:eastAsia="ja-JP"/>
        </w:rPr>
        <w:t>IE in the REGISTRATION ACCEPT message is received, UE considers access identity as 1 for access barring</w:t>
      </w:r>
      <w:r w:rsidR="006B1011" w:rsidRPr="001D4BBD">
        <w:t>;</w:t>
      </w:r>
    </w:p>
    <w:p w14:paraId="5AE2D634" w14:textId="112FCA31" w:rsidR="00CD1B33" w:rsidRPr="001D4BBD" w:rsidRDefault="00CD1B33" w:rsidP="00CD1B33">
      <w:pPr>
        <w:pStyle w:val="B10"/>
      </w:pPr>
      <w:r w:rsidRPr="001D4BBD">
        <w:t>2)</w:t>
      </w:r>
      <w:r w:rsidRPr="001D4BBD">
        <w:tab/>
        <w:t>the MPS indicator bit in the 5GS network feature support IE provided in the REGISTRATION ACCEPT message is valid until the UE receives a REGISTRATION ACCEPT message with the MPS indicator bit set to "Access identity 1 not valid" or until the UE selects a non-equivalent PLMN</w:t>
      </w:r>
      <w:r w:rsidR="006B1011" w:rsidRPr="001D4BBD">
        <w:t>;</w:t>
      </w:r>
    </w:p>
    <w:p w14:paraId="4B4066C7" w14:textId="6A574F21" w:rsidR="00CD1B33" w:rsidRPr="001D4BBD" w:rsidRDefault="00CD1B33" w:rsidP="00CD1B33">
      <w:pPr>
        <w:pStyle w:val="B10"/>
      </w:pPr>
      <w:r w:rsidRPr="001D4BBD">
        <w:t>3)</w:t>
      </w:r>
      <w:r w:rsidRPr="001D4BBD">
        <w:tab/>
        <w:t>the MPS indicator is stored together with a PLMN identity of the PLMN that provided it, and the MPS indicator can only be used if the SUPI from the USIM matches the SUPI stored in the non-volatile memory of the ME</w:t>
      </w:r>
      <w:r w:rsidR="006B1011" w:rsidRPr="001D4BBD">
        <w:t>;</w:t>
      </w:r>
    </w:p>
    <w:p w14:paraId="00B3AAA0" w14:textId="1555EE93" w:rsidR="00CD1B33" w:rsidRPr="001D4BBD" w:rsidRDefault="00CD1B33" w:rsidP="00CD1B33">
      <w:pPr>
        <w:pStyle w:val="B10"/>
      </w:pPr>
      <w:r w:rsidRPr="001D4BBD">
        <w:t>4)</w:t>
      </w:r>
      <w:r w:rsidRPr="001D4BBD">
        <w:tab/>
        <w:t>the UE maps the kind of request to one or more access identities and one access category and lower layers performs access barring checks for that request based on the determined access identities and access category</w:t>
      </w:r>
      <w:r w:rsidR="006B1011" w:rsidRPr="001D4BBD">
        <w:t>;</w:t>
      </w:r>
    </w:p>
    <w:p w14:paraId="07A576CC" w14:textId="657C5F8F" w:rsidR="00CD1B33" w:rsidRPr="001D4BBD" w:rsidRDefault="00CD1B33" w:rsidP="00CD1B33">
      <w:pPr>
        <w:pStyle w:val="B10"/>
      </w:pPr>
      <w:r w:rsidRPr="001D4BBD">
        <w:t>5)</w:t>
      </w:r>
      <w:r w:rsidRPr="001D4BBD">
        <w:tab/>
        <w:t>a UE operated</w:t>
      </w:r>
      <w:r w:rsidRPr="001D4BBD">
        <w:rPr>
          <w:lang w:eastAsia="ja-JP"/>
        </w:rPr>
        <w:t xml:space="preserve"> with a USIM where the file EF</w:t>
      </w:r>
      <w:r w:rsidRPr="001D4BBD">
        <w:rPr>
          <w:vertAlign w:val="subscript"/>
          <w:lang w:eastAsia="ja-JP"/>
        </w:rPr>
        <w:t xml:space="preserve">UAC_AIC </w:t>
      </w:r>
      <w:r w:rsidRPr="001D4BBD">
        <w:rPr>
          <w:lang w:eastAsia="ja-JP"/>
        </w:rPr>
        <w:t>does not indicate access identity</w:t>
      </w:r>
      <w:r w:rsidRPr="001D4BBD">
        <w:t xml:space="preserve"> 1, after a change of the REGISTRATION ACCEPT message with the MPS indicator bit set to "Access identity 1 not valid"</w:t>
      </w:r>
      <w:r w:rsidRPr="001D4BBD">
        <w:rPr>
          <w:lang w:eastAsia="ja-JP"/>
        </w:rPr>
        <w:t xml:space="preserve">, </w:t>
      </w:r>
      <w:r w:rsidRPr="001D4BBD">
        <w:t>or when the UE</w:t>
      </w:r>
      <w:r w:rsidRPr="001D4BBD">
        <w:rPr>
          <w:lang w:eastAsia="ja-JP"/>
        </w:rPr>
        <w:t xml:space="preserve"> </w:t>
      </w:r>
      <w:r w:rsidRPr="001D4BBD">
        <w:t xml:space="preserve">has selected a non-equivalent PLMN, the </w:t>
      </w:r>
      <w:r w:rsidRPr="001D4BBD">
        <w:rPr>
          <w:lang w:eastAsia="ja-JP"/>
        </w:rPr>
        <w:t>UE is acting as if it is configured for access identity 0</w:t>
      </w:r>
      <w:r w:rsidRPr="001D4BBD">
        <w:t>.</w:t>
      </w:r>
    </w:p>
    <w:p w14:paraId="71CB2C33" w14:textId="77777777" w:rsidR="00CD1B33" w:rsidRPr="001D4BBD" w:rsidRDefault="00CD1B33" w:rsidP="00CD1B33">
      <w:pPr>
        <w:pStyle w:val="Heading4"/>
      </w:pPr>
      <w:bookmarkStart w:id="1322" w:name="_Toc125441524"/>
      <w:bookmarkStart w:id="1323" w:name="_Toc170300896"/>
      <w:r w:rsidRPr="001D4BBD">
        <w:t>5.4.4.4</w:t>
      </w:r>
      <w:r w:rsidRPr="001D4BBD">
        <w:tab/>
        <w:t>Method of test</w:t>
      </w:r>
      <w:bookmarkEnd w:id="1322"/>
      <w:bookmarkEnd w:id="1323"/>
    </w:p>
    <w:p w14:paraId="1A6B9FCC" w14:textId="77777777" w:rsidR="00CD1B33" w:rsidRPr="001D4BBD" w:rsidRDefault="00CD1B33" w:rsidP="00CD1B33">
      <w:pPr>
        <w:pStyle w:val="Heading5"/>
      </w:pPr>
      <w:bookmarkStart w:id="1324" w:name="_Toc125441525"/>
      <w:bookmarkStart w:id="1325" w:name="_Toc170300897"/>
      <w:r w:rsidRPr="001D4BBD">
        <w:t>5.4.4.4.1</w:t>
      </w:r>
      <w:r w:rsidRPr="001D4BBD">
        <w:tab/>
        <w:t>Initial conditions</w:t>
      </w:r>
      <w:bookmarkEnd w:id="1324"/>
      <w:bookmarkEnd w:id="1325"/>
    </w:p>
    <w:p w14:paraId="2DDE0956" w14:textId="227CC974" w:rsidR="00CD1B33" w:rsidRPr="001D4BBD" w:rsidRDefault="00CD1B33" w:rsidP="00CD1B33">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3A18F2DF" w14:textId="77777777" w:rsidR="00CD1B33" w:rsidRPr="001D4BBD" w:rsidRDefault="00CD1B33" w:rsidP="00CD1B33">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6A2A2B8D" w14:textId="7C5ED82A" w:rsidR="00CD1B33" w:rsidRPr="001D4BBD" w:rsidRDefault="00CD1B33" w:rsidP="00CD1B33">
      <w:pPr>
        <w:ind w:left="284"/>
      </w:pPr>
      <w:r w:rsidRPr="001D4BBD">
        <w:t>No Access Identity is configured in EF</w:t>
      </w:r>
      <w:r w:rsidRPr="001D4BBD">
        <w:rPr>
          <w:vertAlign w:val="subscript"/>
        </w:rPr>
        <w:t>UAC_AIC</w:t>
      </w:r>
      <w:r w:rsidRPr="001D4BBD">
        <w:t xml:space="preserve"> and no Access Classes are configured in EF</w:t>
      </w:r>
      <w:r w:rsidRPr="001D4BBD">
        <w:rPr>
          <w:vertAlign w:val="subscript"/>
        </w:rPr>
        <w:t>ACC</w:t>
      </w:r>
      <w:r w:rsidRPr="001D4BBD">
        <w:t xml:space="preserve"> as given in table 5.4.4-1.</w:t>
      </w:r>
    </w:p>
    <w:p w14:paraId="6ED5B88E" w14:textId="09A4F495" w:rsidR="00CD1B33" w:rsidRPr="001D4BBD" w:rsidRDefault="00CD1B33" w:rsidP="00CD1B33">
      <w:r w:rsidRPr="001D4BBD">
        <w:rPr>
          <w:b/>
        </w:rPr>
        <w:t>EF</w:t>
      </w:r>
      <w:r w:rsidRPr="001D4BBD">
        <w:rPr>
          <w:b/>
          <w:vertAlign w:val="subscript"/>
        </w:rPr>
        <w:t>UST</w:t>
      </w:r>
      <w:r w:rsidRPr="001D4BBD">
        <w:t xml:space="preserve"> (USIM Service Table)</w:t>
      </w:r>
    </w:p>
    <w:p w14:paraId="181614DA" w14:textId="77777777" w:rsidR="00CD1B33" w:rsidRPr="001D4BBD" w:rsidRDefault="00CD1B33" w:rsidP="00CD1B33">
      <w:pPr>
        <w:pStyle w:val="B10"/>
        <w:rPr>
          <w:b/>
        </w:rPr>
      </w:pPr>
      <w:r w:rsidRPr="001D4BBD">
        <w:t>Logically:</w:t>
      </w:r>
    </w:p>
    <w:p w14:paraId="5A3C204F" w14:textId="7371A6F9" w:rsidR="00CD1B33" w:rsidRPr="001D4BBD" w:rsidRDefault="00CD1B33" w:rsidP="00CD1B33">
      <w:pPr>
        <w:pStyle w:val="B10"/>
        <w:rPr>
          <w:b/>
        </w:rPr>
      </w:pPr>
      <w:bookmarkStart w:id="1326" w:name="MCCQCTEMPBM_00000204"/>
    </w:p>
    <w:tbl>
      <w:tblPr>
        <w:tblW w:w="8287" w:type="dxa"/>
        <w:tblInd w:w="744" w:type="dxa"/>
        <w:tblLayout w:type="fixed"/>
        <w:tblLook w:val="0000" w:firstRow="0" w:lastRow="0" w:firstColumn="0" w:lastColumn="0" w:noHBand="0" w:noVBand="0"/>
      </w:tblPr>
      <w:tblGrid>
        <w:gridCol w:w="1474"/>
        <w:gridCol w:w="236"/>
        <w:gridCol w:w="5216"/>
        <w:gridCol w:w="1361"/>
      </w:tblGrid>
      <w:tr w:rsidR="002F2924" w:rsidRPr="001D4BBD" w14:paraId="3E4660A4" w14:textId="77777777" w:rsidTr="00E34227">
        <w:tc>
          <w:tcPr>
            <w:tcW w:w="1474" w:type="dxa"/>
          </w:tcPr>
          <w:bookmarkEnd w:id="1326"/>
          <w:p w14:paraId="22C4C6AD" w14:textId="588F1673" w:rsidR="002F2924" w:rsidRPr="001D4BBD" w:rsidRDefault="002F2924" w:rsidP="002F2924">
            <w:pPr>
              <w:pStyle w:val="NoSpaceNormal"/>
              <w:rPr>
                <w:rFonts w:cs="Arial"/>
                <w:szCs w:val="18"/>
                <w:lang w:val="en-US"/>
              </w:rPr>
            </w:pPr>
            <w:r w:rsidRPr="001D4BBD">
              <w:rPr>
                <w:rFonts w:cs="Arial"/>
                <w:szCs w:val="18"/>
                <w:lang w:val="en-US"/>
              </w:rPr>
              <w:t>Service n°124</w:t>
            </w:r>
          </w:p>
        </w:tc>
        <w:tc>
          <w:tcPr>
            <w:tcW w:w="236" w:type="dxa"/>
          </w:tcPr>
          <w:p w14:paraId="7206906B" w14:textId="77777777" w:rsidR="002F2924" w:rsidRPr="001D4BBD" w:rsidRDefault="002F2924" w:rsidP="002F2924">
            <w:pPr>
              <w:pStyle w:val="NoSpaceNormal"/>
            </w:pPr>
          </w:p>
        </w:tc>
        <w:tc>
          <w:tcPr>
            <w:tcW w:w="5216" w:type="dxa"/>
          </w:tcPr>
          <w:p w14:paraId="00DF5435" w14:textId="045D229B" w:rsidR="002F2924" w:rsidRPr="001D4BBD" w:rsidRDefault="002F2924" w:rsidP="002F2924">
            <w:pPr>
              <w:pStyle w:val="NoSpaceNormal"/>
              <w:rPr>
                <w:rFonts w:cs="Arial"/>
                <w:szCs w:val="18"/>
                <w:lang w:val="en-US"/>
              </w:rPr>
            </w:pPr>
            <w:r w:rsidRPr="001D4BBD">
              <w:rPr>
                <w:rFonts w:cs="Arial"/>
                <w:szCs w:val="18"/>
                <w:lang w:val="en-US"/>
              </w:rPr>
              <w:t>Subscription identifier privacy support</w:t>
            </w:r>
          </w:p>
        </w:tc>
        <w:tc>
          <w:tcPr>
            <w:tcW w:w="1361" w:type="dxa"/>
          </w:tcPr>
          <w:p w14:paraId="12AE2822" w14:textId="04054C36" w:rsidR="002F2924" w:rsidRPr="001D4BBD" w:rsidRDefault="002F2924" w:rsidP="002F2924">
            <w:pPr>
              <w:pStyle w:val="NoSpaceNormal"/>
            </w:pPr>
            <w:r w:rsidRPr="001D4BBD">
              <w:t>not available</w:t>
            </w:r>
          </w:p>
        </w:tc>
      </w:tr>
      <w:tr w:rsidR="00CD1B33" w:rsidRPr="001D4BBD" w14:paraId="12B4405C" w14:textId="77777777" w:rsidTr="00E34227">
        <w:tc>
          <w:tcPr>
            <w:tcW w:w="1474" w:type="dxa"/>
          </w:tcPr>
          <w:p w14:paraId="4FB056D5" w14:textId="77777777" w:rsidR="00CD1B33" w:rsidRPr="001D4BBD" w:rsidRDefault="00CD1B33" w:rsidP="00E34227">
            <w:pPr>
              <w:pStyle w:val="NoSpaceNormal"/>
            </w:pPr>
            <w:r w:rsidRPr="001D4BBD">
              <w:rPr>
                <w:rFonts w:cs="Arial"/>
                <w:szCs w:val="18"/>
                <w:lang w:val="en-US"/>
              </w:rPr>
              <w:t>Service n°126</w:t>
            </w:r>
          </w:p>
        </w:tc>
        <w:tc>
          <w:tcPr>
            <w:tcW w:w="236" w:type="dxa"/>
          </w:tcPr>
          <w:p w14:paraId="3B0004F1" w14:textId="77777777" w:rsidR="00CD1B33" w:rsidRPr="001D4BBD" w:rsidRDefault="00CD1B33" w:rsidP="00E34227">
            <w:pPr>
              <w:pStyle w:val="NoSpaceNormal"/>
            </w:pPr>
          </w:p>
        </w:tc>
        <w:tc>
          <w:tcPr>
            <w:tcW w:w="5216" w:type="dxa"/>
          </w:tcPr>
          <w:p w14:paraId="0ACA6A0B" w14:textId="77777777" w:rsidR="00CD1B33" w:rsidRPr="001D4BBD" w:rsidRDefault="00CD1B33" w:rsidP="00E34227">
            <w:pPr>
              <w:pStyle w:val="NoSpaceNormal"/>
              <w:rPr>
                <w:szCs w:val="18"/>
              </w:rPr>
            </w:pPr>
            <w:r w:rsidRPr="001D4BBD">
              <w:rPr>
                <w:rFonts w:cs="Arial"/>
                <w:szCs w:val="18"/>
                <w:lang w:val="en-US"/>
              </w:rPr>
              <w:t>UAC Access Identities support</w:t>
            </w:r>
          </w:p>
        </w:tc>
        <w:tc>
          <w:tcPr>
            <w:tcW w:w="1361" w:type="dxa"/>
          </w:tcPr>
          <w:p w14:paraId="1252EF55" w14:textId="77777777" w:rsidR="00CD1B33" w:rsidRPr="001D4BBD" w:rsidRDefault="00CD1B33" w:rsidP="00E34227">
            <w:pPr>
              <w:pStyle w:val="NoSpaceNormal"/>
            </w:pPr>
            <w:r w:rsidRPr="001D4BBD">
              <w:t>available</w:t>
            </w:r>
          </w:p>
        </w:tc>
      </w:tr>
    </w:tbl>
    <w:p w14:paraId="2815D0E8" w14:textId="77777777" w:rsidR="00CD1B33" w:rsidRPr="001D4BBD" w:rsidRDefault="00CD1B33" w:rsidP="00CD1B33">
      <w:pPr>
        <w:pStyle w:val="B10"/>
        <w:spacing w:before="180" w:after="120"/>
      </w:pPr>
      <w:bookmarkStart w:id="1327" w:name="MCCQCTEMPBM_00000205"/>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CD1B33" w:rsidRPr="001D4BBD" w14:paraId="64FFAB8D" w14:textId="77777777" w:rsidTr="00E34227">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27"/>
          <w:p w14:paraId="67FC12B2" w14:textId="77777777" w:rsidR="00CD1B33" w:rsidRPr="001D4BBD" w:rsidRDefault="00CD1B33" w:rsidP="00E34227">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661C44"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57423C"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94AFFF"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3085F4"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8FC3F3"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5D00BD"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F24D17"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846411"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8</w:t>
            </w:r>
          </w:p>
        </w:tc>
      </w:tr>
      <w:tr w:rsidR="00CD1B33" w:rsidRPr="001D4BBD" w14:paraId="47C2484B" w14:textId="77777777" w:rsidTr="00E34227">
        <w:tc>
          <w:tcPr>
            <w:tcW w:w="907" w:type="dxa"/>
            <w:tcBorders>
              <w:top w:val="single" w:sz="4" w:space="0" w:color="auto"/>
              <w:left w:val="single" w:sz="4" w:space="0" w:color="auto"/>
              <w:bottom w:val="single" w:sz="4" w:space="0" w:color="auto"/>
              <w:right w:val="single" w:sz="4" w:space="0" w:color="auto"/>
            </w:tcBorders>
          </w:tcPr>
          <w:p w14:paraId="3F653616" w14:textId="77777777" w:rsidR="00CD1B33" w:rsidRPr="001D4BBD" w:rsidRDefault="00CD1B33" w:rsidP="00E34227">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28D8B91E" w14:textId="77777777" w:rsidR="00CD1B33" w:rsidRPr="001D4BBD" w:rsidRDefault="00CD1B33" w:rsidP="00E34227">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1D42868C" w14:textId="77777777" w:rsidR="00CD1B33" w:rsidRPr="001D4BBD" w:rsidRDefault="00CD1B33"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C3069C0" w14:textId="77777777" w:rsidR="00CD1B33" w:rsidRPr="001D4BBD" w:rsidRDefault="00CD1B33" w:rsidP="00E34227">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0855A9C5" w14:textId="77777777" w:rsidR="00CD1B33" w:rsidRPr="001D4BBD" w:rsidRDefault="00CD1B33" w:rsidP="00E34227">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95E94D3" w14:textId="77777777" w:rsidR="00CD1B33" w:rsidRPr="001D4BBD" w:rsidRDefault="00CD1B33" w:rsidP="00E34227">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1C804D94" w14:textId="77777777" w:rsidR="00CD1B33" w:rsidRPr="001D4BBD" w:rsidRDefault="00CD1B33"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12CE1F7" w14:textId="77777777" w:rsidR="00CD1B33" w:rsidRPr="001D4BBD" w:rsidRDefault="00CD1B33"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1E560E0" w14:textId="77777777" w:rsidR="00CD1B33" w:rsidRPr="001D4BBD" w:rsidRDefault="00CD1B33" w:rsidP="00E34227">
            <w:pPr>
              <w:keepNext/>
              <w:keepLines/>
              <w:spacing w:after="0"/>
              <w:rPr>
                <w:rFonts w:ascii="Arial" w:hAnsi="Arial"/>
                <w:sz w:val="18"/>
              </w:rPr>
            </w:pPr>
            <w:r w:rsidRPr="001D4BBD">
              <w:rPr>
                <w:rFonts w:ascii="Arial" w:hAnsi="Arial"/>
                <w:sz w:val="18"/>
              </w:rPr>
              <w:t>xxxx xxxx</w:t>
            </w:r>
          </w:p>
        </w:tc>
      </w:tr>
      <w:tr w:rsidR="00CD1B33" w:rsidRPr="001D4BBD" w14:paraId="0CA92F67" w14:textId="77777777" w:rsidTr="00E34227">
        <w:tc>
          <w:tcPr>
            <w:tcW w:w="907" w:type="dxa"/>
            <w:tcBorders>
              <w:top w:val="single" w:sz="4" w:space="0" w:color="auto"/>
              <w:right w:val="single" w:sz="4" w:space="0" w:color="auto"/>
            </w:tcBorders>
          </w:tcPr>
          <w:p w14:paraId="035C3F34" w14:textId="77777777" w:rsidR="00CD1B33" w:rsidRPr="001D4BBD" w:rsidRDefault="00CD1B33"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15083"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AA61EB"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7B5447"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5D14D0"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F4547E" w14:textId="77777777" w:rsidR="00CD1B33" w:rsidRPr="001D4BBD" w:rsidRDefault="00CD1B33" w:rsidP="00E34227">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1E5A32F4" w14:textId="77777777" w:rsidR="00CD1B33" w:rsidRPr="001D4BBD" w:rsidRDefault="00CD1B33" w:rsidP="00E34227">
            <w:pPr>
              <w:keepNext/>
              <w:keepLines/>
              <w:spacing w:after="0"/>
              <w:jc w:val="center"/>
              <w:rPr>
                <w:rFonts w:ascii="Arial" w:hAnsi="Arial"/>
                <w:b/>
                <w:sz w:val="18"/>
              </w:rPr>
            </w:pPr>
          </w:p>
        </w:tc>
        <w:tc>
          <w:tcPr>
            <w:tcW w:w="1077" w:type="dxa"/>
            <w:tcBorders>
              <w:top w:val="single" w:sz="4" w:space="0" w:color="auto"/>
              <w:left w:val="nil"/>
            </w:tcBorders>
          </w:tcPr>
          <w:p w14:paraId="05617191" w14:textId="77777777" w:rsidR="00CD1B33" w:rsidRPr="001D4BBD" w:rsidRDefault="00CD1B33" w:rsidP="00E34227">
            <w:pPr>
              <w:keepNext/>
              <w:keepLines/>
              <w:spacing w:after="0"/>
              <w:rPr>
                <w:rFonts w:ascii="Arial" w:hAnsi="Arial"/>
                <w:b/>
                <w:sz w:val="18"/>
              </w:rPr>
            </w:pPr>
          </w:p>
        </w:tc>
        <w:tc>
          <w:tcPr>
            <w:tcW w:w="1077" w:type="dxa"/>
            <w:tcBorders>
              <w:top w:val="single" w:sz="4" w:space="0" w:color="auto"/>
            </w:tcBorders>
          </w:tcPr>
          <w:p w14:paraId="064E80A0" w14:textId="77777777" w:rsidR="00CD1B33" w:rsidRPr="001D4BBD" w:rsidRDefault="00CD1B33" w:rsidP="00E34227">
            <w:pPr>
              <w:keepNext/>
              <w:keepLines/>
              <w:spacing w:after="0"/>
              <w:rPr>
                <w:rFonts w:ascii="Arial" w:hAnsi="Arial"/>
                <w:b/>
                <w:sz w:val="18"/>
              </w:rPr>
            </w:pPr>
          </w:p>
        </w:tc>
      </w:tr>
      <w:tr w:rsidR="00CD1B33" w:rsidRPr="001D4BBD" w14:paraId="7A90854B" w14:textId="77777777" w:rsidTr="00E34227">
        <w:tc>
          <w:tcPr>
            <w:tcW w:w="907" w:type="dxa"/>
            <w:tcBorders>
              <w:right w:val="single" w:sz="4" w:space="0" w:color="auto"/>
            </w:tcBorders>
          </w:tcPr>
          <w:p w14:paraId="518C3B83" w14:textId="77777777" w:rsidR="00CD1B33" w:rsidRPr="001D4BBD" w:rsidRDefault="00CD1B33" w:rsidP="00E34227">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0BD3FA2B" w14:textId="77777777" w:rsidR="00CD1B33" w:rsidRPr="001D4BBD" w:rsidRDefault="00CD1B33"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E30F479" w14:textId="77777777" w:rsidR="00CD1B33" w:rsidRPr="001D4BBD" w:rsidRDefault="00CD1B33" w:rsidP="00E34227">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71FB048" w14:textId="77777777" w:rsidR="00CD1B33" w:rsidRPr="001D4BBD" w:rsidRDefault="00CD1B33" w:rsidP="00E34227">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35BA8A55" w14:textId="77777777" w:rsidR="00CD1B33" w:rsidRPr="001D4BBD" w:rsidRDefault="00CD1B33" w:rsidP="00E34227">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50599FFE" w14:textId="77777777" w:rsidR="00CD1B33" w:rsidRPr="001D4BBD" w:rsidRDefault="00CD1B33" w:rsidP="00E34227">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195BA732" w14:textId="77777777" w:rsidR="00CD1B33" w:rsidRPr="001D4BBD" w:rsidRDefault="00CD1B33" w:rsidP="00E34227">
            <w:pPr>
              <w:keepNext/>
              <w:keepLines/>
              <w:spacing w:after="0"/>
              <w:rPr>
                <w:rFonts w:ascii="Arial" w:hAnsi="Arial"/>
                <w:sz w:val="18"/>
              </w:rPr>
            </w:pPr>
          </w:p>
        </w:tc>
        <w:tc>
          <w:tcPr>
            <w:tcW w:w="1077" w:type="dxa"/>
            <w:tcBorders>
              <w:left w:val="nil"/>
            </w:tcBorders>
          </w:tcPr>
          <w:p w14:paraId="6C29ED6C" w14:textId="77777777" w:rsidR="00CD1B33" w:rsidRPr="001D4BBD" w:rsidRDefault="00CD1B33" w:rsidP="00E34227">
            <w:pPr>
              <w:keepNext/>
              <w:keepLines/>
              <w:spacing w:after="0"/>
              <w:rPr>
                <w:rFonts w:ascii="Arial" w:hAnsi="Arial"/>
                <w:sz w:val="18"/>
              </w:rPr>
            </w:pPr>
          </w:p>
        </w:tc>
        <w:tc>
          <w:tcPr>
            <w:tcW w:w="1077" w:type="dxa"/>
          </w:tcPr>
          <w:p w14:paraId="1F863449" w14:textId="77777777" w:rsidR="00CD1B33" w:rsidRPr="001D4BBD" w:rsidRDefault="00CD1B33" w:rsidP="00E34227">
            <w:pPr>
              <w:keepNext/>
              <w:keepLines/>
              <w:spacing w:after="0"/>
              <w:rPr>
                <w:rFonts w:ascii="Arial" w:hAnsi="Arial"/>
                <w:sz w:val="18"/>
              </w:rPr>
            </w:pPr>
          </w:p>
        </w:tc>
      </w:tr>
    </w:tbl>
    <w:p w14:paraId="155697F8" w14:textId="77777777" w:rsidR="00CD1B33" w:rsidRPr="001D4BBD" w:rsidRDefault="00CD1B33" w:rsidP="00CD1B33">
      <w:pPr>
        <w:overflowPunct w:val="0"/>
        <w:autoSpaceDE w:val="0"/>
        <w:autoSpaceDN w:val="0"/>
        <w:adjustRightInd w:val="0"/>
        <w:textAlignment w:val="baseline"/>
        <w:rPr>
          <w:rFonts w:eastAsia="TimesNewRoman"/>
          <w:lang w:eastAsia="en-GB"/>
        </w:rPr>
      </w:pPr>
    </w:p>
    <w:p w14:paraId="3610B32D" w14:textId="77777777" w:rsidR="00CD1B33" w:rsidRPr="001D4BBD" w:rsidRDefault="00CD1B33" w:rsidP="00CD1B33">
      <w:pPr>
        <w:overflowPunct w:val="0"/>
        <w:autoSpaceDE w:val="0"/>
        <w:autoSpaceDN w:val="0"/>
        <w:adjustRightInd w:val="0"/>
        <w:textAlignment w:val="baseline"/>
      </w:pPr>
      <w:r w:rsidRPr="001D4BBD">
        <w:t>The defined UICC/USIM data is installed on the UE.</w:t>
      </w:r>
    </w:p>
    <w:p w14:paraId="39B69406" w14:textId="4151345B" w:rsidR="00CD1B33" w:rsidRPr="001D4BBD" w:rsidRDefault="00CD1B33" w:rsidP="00CD1B33">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2C597961" w14:textId="77777777" w:rsidR="00CD1B33" w:rsidRPr="001D4BBD" w:rsidRDefault="00CD1B33" w:rsidP="00CD1B33">
      <w:r w:rsidRPr="001D4BBD">
        <w:t>Cell A:</w:t>
      </w:r>
    </w:p>
    <w:p w14:paraId="7F9257D9" w14:textId="77777777" w:rsidR="00CD1B33" w:rsidRPr="001D4BBD" w:rsidRDefault="00CD1B33" w:rsidP="00CD1B33">
      <w:pPr>
        <w:pStyle w:val="B10"/>
      </w:pPr>
      <w:r w:rsidRPr="001D4BBD">
        <w:t>Transmits on the BCCH, with the following network parameters:</w:t>
      </w:r>
    </w:p>
    <w:p w14:paraId="2C412954" w14:textId="5BF48E96" w:rsidR="00CD1B33" w:rsidRPr="001D4BBD" w:rsidRDefault="00CD1B33" w:rsidP="00CD1B33">
      <w:pPr>
        <w:pStyle w:val="B20"/>
      </w:pPr>
      <w:r w:rsidRPr="001D4BBD">
        <w:t>-</w:t>
      </w:r>
      <w:r w:rsidRPr="001D4BBD">
        <w:tab/>
        <w:t>TAI (MCC/MNC/TAC):</w:t>
      </w:r>
      <w:r w:rsidRPr="001D4BBD">
        <w:tab/>
      </w:r>
      <w:r w:rsidR="006B1011" w:rsidRPr="001D4BBD">
        <w:tab/>
      </w:r>
      <w:r w:rsidRPr="001D4BBD">
        <w:t>246/081/000001.</w:t>
      </w:r>
    </w:p>
    <w:p w14:paraId="5ADB3AFB" w14:textId="54F753E0" w:rsidR="00CD1B33" w:rsidRPr="001D4BBD" w:rsidRDefault="00CD1B33" w:rsidP="00CD1B33">
      <w:pPr>
        <w:pStyle w:val="B20"/>
      </w:pPr>
      <w:r w:rsidRPr="001D4BBD">
        <w:t>-</w:t>
      </w:r>
      <w:r w:rsidRPr="001D4BBD">
        <w:tab/>
        <w:t>CellIdentity:</w:t>
      </w:r>
      <w:r w:rsidRPr="001D4BBD">
        <w:tab/>
      </w:r>
      <w:r w:rsidR="006B1011" w:rsidRPr="001D4BBD">
        <w:tab/>
      </w:r>
      <w:r w:rsidR="006B1011" w:rsidRPr="001D4BBD">
        <w:tab/>
      </w:r>
      <w:r w:rsidR="006B1011" w:rsidRPr="001D4BBD">
        <w:tab/>
      </w:r>
      <w:r w:rsidR="006B1011" w:rsidRPr="001D4BBD">
        <w:tab/>
      </w:r>
      <w:r w:rsidRPr="001D4BBD">
        <w:t>"000000001"</w:t>
      </w:r>
    </w:p>
    <w:p w14:paraId="27728341" w14:textId="77777777" w:rsidR="00CD1B33" w:rsidRPr="001D4BBD" w:rsidRDefault="00CD1B33" w:rsidP="00CD1B33">
      <w:pPr>
        <w:pStyle w:val="B10"/>
      </w:pPr>
      <w:r w:rsidRPr="001D4BBD">
        <w:t>For Table 5.4.4-1:</w:t>
      </w:r>
    </w:p>
    <w:p w14:paraId="6F2226CF" w14:textId="77777777" w:rsidR="00CD1B33" w:rsidRPr="001D4BBD" w:rsidRDefault="00CD1B33" w:rsidP="00CD1B33">
      <w:pPr>
        <w:pStyle w:val="B20"/>
      </w:pPr>
      <w:r w:rsidRPr="001D4BBD">
        <w:t>After turning on the cell for the 2</w:t>
      </w:r>
      <w:r w:rsidRPr="001D4BBD">
        <w:rPr>
          <w:vertAlign w:val="superscript"/>
        </w:rPr>
        <w:t>nd</w:t>
      </w:r>
      <w:r w:rsidRPr="001D4BBD">
        <w:t xml:space="preserve"> time, uac</w:t>
      </w:r>
      <w:r w:rsidRPr="001D4BBD">
        <w:noBreakHyphen/>
        <w:t>BarringInfo</w:t>
      </w:r>
      <w:r w:rsidRPr="001D4BBD" w:rsidDel="00293261">
        <w:t xml:space="preserve"> </w:t>
      </w:r>
      <w:r w:rsidRPr="001D4BBD">
        <w:t>in SIB1 should be set as in the table:</w:t>
      </w:r>
    </w:p>
    <w:p w14:paraId="0C37B702" w14:textId="77777777" w:rsidR="00CD1B33" w:rsidRPr="001D4BBD" w:rsidRDefault="00CD1B33" w:rsidP="00CD1B33">
      <w:pPr>
        <w:pStyle w:val="B20"/>
      </w:pPr>
      <w:r w:rsidRPr="001D4BBD">
        <w:t>-</w:t>
      </w:r>
      <w:r w:rsidRPr="001D4BBD">
        <w:tab/>
        <w:t>Refer to Annex A for the Methods UAC_BarringInfo_xxxxxx() in the table.</w:t>
      </w:r>
    </w:p>
    <w:p w14:paraId="5074791B" w14:textId="77777777" w:rsidR="00CD1B33" w:rsidRPr="001D4BBD" w:rsidRDefault="00CD1B33" w:rsidP="00CD1B33">
      <w:r w:rsidRPr="001D4BBD">
        <w:t>Cell B:</w:t>
      </w:r>
    </w:p>
    <w:p w14:paraId="1F56CF30" w14:textId="77777777" w:rsidR="00CD1B33" w:rsidRPr="001D4BBD" w:rsidRDefault="00CD1B33" w:rsidP="00CD1B33">
      <w:pPr>
        <w:pStyle w:val="B10"/>
      </w:pPr>
      <w:r w:rsidRPr="001D4BBD">
        <w:t>Transmits on the BCCH, with the following network parameters:</w:t>
      </w:r>
    </w:p>
    <w:p w14:paraId="605717C3" w14:textId="11DB45CC" w:rsidR="00CD1B33" w:rsidRPr="001D4BBD" w:rsidRDefault="00CD1B33" w:rsidP="00CD1B33">
      <w:pPr>
        <w:pStyle w:val="B20"/>
      </w:pPr>
      <w:r w:rsidRPr="001D4BBD">
        <w:t>-</w:t>
      </w:r>
      <w:r w:rsidRPr="001D4BBD">
        <w:tab/>
        <w:t>TAI (MCC/MNC/TAC):</w:t>
      </w:r>
      <w:r w:rsidR="006B1011" w:rsidRPr="001D4BBD">
        <w:tab/>
      </w:r>
      <w:r w:rsidRPr="001D4BBD">
        <w:tab/>
        <w:t>MCC, MNC:</w:t>
      </w:r>
      <w:r w:rsidRPr="001D4BBD">
        <w:tab/>
        <w:t>see table 5.4.4-1, TAC="000002".</w:t>
      </w:r>
    </w:p>
    <w:p w14:paraId="08377DF1" w14:textId="5428E3B5" w:rsidR="00CD1B33" w:rsidRPr="001D4BBD" w:rsidRDefault="00CD1B33" w:rsidP="00CD1B33">
      <w:pPr>
        <w:pStyle w:val="B20"/>
      </w:pPr>
      <w:r w:rsidRPr="001D4BBD">
        <w:t>-</w:t>
      </w:r>
      <w:r w:rsidRPr="001D4BBD">
        <w:tab/>
        <w:t>CellIdentity:</w:t>
      </w:r>
      <w:r w:rsidRPr="001D4BBD">
        <w:tab/>
      </w:r>
      <w:r w:rsidR="006B1011" w:rsidRPr="001D4BBD">
        <w:tab/>
      </w:r>
      <w:r w:rsidR="006B1011" w:rsidRPr="001D4BBD">
        <w:tab/>
      </w:r>
      <w:r w:rsidR="006B1011" w:rsidRPr="001D4BBD">
        <w:tab/>
      </w:r>
      <w:r w:rsidR="006B1011" w:rsidRPr="001D4BBD">
        <w:tab/>
      </w:r>
      <w:r w:rsidRPr="001D4BBD">
        <w:t>"000000002"</w:t>
      </w:r>
    </w:p>
    <w:p w14:paraId="53E741D1" w14:textId="77777777" w:rsidR="00CD1B33" w:rsidRPr="001D4BBD" w:rsidRDefault="00CD1B33" w:rsidP="00CD1B33">
      <w:pPr>
        <w:pStyle w:val="B10"/>
      </w:pPr>
      <w:r w:rsidRPr="001D4BBD">
        <w:t>For Table 5.4.4-1:</w:t>
      </w:r>
    </w:p>
    <w:p w14:paraId="69D4E2C3" w14:textId="77777777" w:rsidR="00CD1B33" w:rsidRPr="001D4BBD" w:rsidRDefault="00CD1B33" w:rsidP="00CD1B33">
      <w:pPr>
        <w:pStyle w:val="B20"/>
      </w:pPr>
      <w:r w:rsidRPr="001D4BBD">
        <w:t>uac-BarringInfo</w:t>
      </w:r>
      <w:r w:rsidRPr="001D4BBD" w:rsidDel="00293261">
        <w:t xml:space="preserve"> </w:t>
      </w:r>
      <w:r w:rsidRPr="001D4BBD">
        <w:t>in SIB1 should be set as in the table:</w:t>
      </w:r>
    </w:p>
    <w:p w14:paraId="270C4C00" w14:textId="77777777" w:rsidR="00CD1B33" w:rsidRPr="001D4BBD" w:rsidRDefault="00CD1B33" w:rsidP="00CD1B33">
      <w:pPr>
        <w:pStyle w:val="B20"/>
      </w:pPr>
      <w:r w:rsidRPr="001D4BBD">
        <w:t>-</w:t>
      </w:r>
      <w:r w:rsidRPr="001D4BBD">
        <w:tab/>
        <w:t>Refer to Annex A for the Methods UAC_BarringInfo_xxxxxx() in the table.</w:t>
      </w:r>
    </w:p>
    <w:p w14:paraId="43E81EF0" w14:textId="4E6891EE" w:rsidR="000F2E3B" w:rsidRPr="001D4BBD" w:rsidRDefault="000F2E3B" w:rsidP="000F2E3B">
      <w:pPr>
        <w:pStyle w:val="Heading5"/>
      </w:pPr>
      <w:bookmarkStart w:id="1328" w:name="_Toc170300898"/>
      <w:bookmarkStart w:id="1329" w:name="_Toc125441526"/>
      <w:r w:rsidRPr="001D4BBD">
        <w:t>5.4.4.4.2</w:t>
      </w:r>
      <w:r w:rsidRPr="001D4BBD">
        <w:tab/>
        <w:t>Test sequence settings</w:t>
      </w:r>
      <w:bookmarkEnd w:id="1328"/>
    </w:p>
    <w:p w14:paraId="6171375C" w14:textId="77777777" w:rsidR="000F2E3B" w:rsidRPr="001D4BBD" w:rsidRDefault="000F2E3B" w:rsidP="00877B07">
      <w:pPr>
        <w:pStyle w:val="TH"/>
      </w:pPr>
      <w:r w:rsidRPr="001D4BBD">
        <w:t>Table 5.4.4-1</w:t>
      </w:r>
    </w:p>
    <w:tbl>
      <w:tblPr>
        <w:tblW w:w="52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36"/>
        <w:gridCol w:w="361"/>
        <w:gridCol w:w="1170"/>
        <w:gridCol w:w="719"/>
        <w:gridCol w:w="811"/>
        <w:gridCol w:w="990"/>
        <w:gridCol w:w="721"/>
        <w:gridCol w:w="2339"/>
        <w:gridCol w:w="1080"/>
        <w:gridCol w:w="719"/>
        <w:gridCol w:w="742"/>
      </w:tblGrid>
      <w:tr w:rsidR="000F2E3B" w:rsidRPr="001D4BBD" w14:paraId="17489C41" w14:textId="77777777" w:rsidTr="00AC6E31">
        <w:trPr>
          <w:trHeight w:val="610"/>
        </w:trPr>
        <w:tc>
          <w:tcPr>
            <w:tcW w:w="263" w:type="pct"/>
            <w:vMerge w:val="restart"/>
            <w:shd w:val="clear" w:color="auto" w:fill="D9D9D9"/>
            <w:vAlign w:val="center"/>
            <w:hideMark/>
          </w:tcPr>
          <w:p w14:paraId="4F65A215" w14:textId="77777777" w:rsidR="000F2E3B" w:rsidRPr="001D4BBD" w:rsidRDefault="000F2E3B" w:rsidP="00AC6E31">
            <w:pPr>
              <w:spacing w:after="0"/>
              <w:jc w:val="center"/>
              <w:rPr>
                <w:rFonts w:ascii="Arial Narrow" w:hAnsi="Arial Narrow" w:cs="Calibri"/>
                <w:b/>
                <w:bCs/>
                <w:color w:val="000000"/>
                <w:sz w:val="18"/>
                <w:szCs w:val="18"/>
              </w:rPr>
            </w:pPr>
            <w:bookmarkStart w:id="1330" w:name="MCCQCTEMPBM_00001076"/>
            <w:r w:rsidRPr="001D4BBD">
              <w:rPr>
                <w:rFonts w:ascii="Arial Narrow" w:hAnsi="Arial Narrow" w:cs="Calibri"/>
                <w:b/>
                <w:bCs/>
                <w:color w:val="000000"/>
                <w:sz w:val="18"/>
                <w:szCs w:val="18"/>
              </w:rPr>
              <w:t>TC Seq#</w:t>
            </w:r>
          </w:p>
        </w:tc>
        <w:tc>
          <w:tcPr>
            <w:tcW w:w="177" w:type="pct"/>
            <w:vMerge w:val="restart"/>
            <w:shd w:val="clear" w:color="auto" w:fill="D9D9D9"/>
            <w:textDirection w:val="btLr"/>
            <w:vAlign w:val="center"/>
            <w:hideMark/>
          </w:tcPr>
          <w:p w14:paraId="0907DB6B" w14:textId="77777777" w:rsidR="000F2E3B" w:rsidRPr="001D4BBD" w:rsidRDefault="000F2E3B" w:rsidP="00AC6E31">
            <w:pPr>
              <w:spacing w:after="0"/>
              <w:ind w:left="113" w:right="113"/>
              <w:jc w:val="center"/>
              <w:rPr>
                <w:rFonts w:ascii="Arial Narrow" w:hAnsi="Arial Narrow" w:cs="Calibri"/>
                <w:b/>
                <w:bCs/>
                <w:color w:val="000000"/>
              </w:rPr>
            </w:pPr>
            <w:r w:rsidRPr="001D4BBD">
              <w:rPr>
                <w:rFonts w:ascii="Arial Narrow" w:hAnsi="Arial Narrow" w:cs="Calibri"/>
                <w:b/>
                <w:bCs/>
                <w:color w:val="000000"/>
              </w:rPr>
              <w:t>Access Category</w:t>
            </w:r>
          </w:p>
        </w:tc>
        <w:tc>
          <w:tcPr>
            <w:tcW w:w="927" w:type="pct"/>
            <w:gridSpan w:val="2"/>
            <w:shd w:val="clear" w:color="auto" w:fill="DEEAF6" w:themeFill="accent5" w:themeFillTint="33"/>
            <w:noWrap/>
            <w:vAlign w:val="center"/>
            <w:hideMark/>
          </w:tcPr>
          <w:p w14:paraId="0D795EE8"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USIM</w:t>
            </w:r>
          </w:p>
        </w:tc>
        <w:tc>
          <w:tcPr>
            <w:tcW w:w="884" w:type="pct"/>
            <w:gridSpan w:val="2"/>
            <w:shd w:val="clear" w:color="auto" w:fill="FFF2CC" w:themeFill="accent4" w:themeFillTint="33"/>
          </w:tcPr>
          <w:p w14:paraId="043AA541" w14:textId="240F5A69"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REGISTRATION ACCEPT</w:t>
            </w:r>
            <w:r w:rsidRPr="001D4BBD">
              <w:rPr>
                <w:rFonts w:ascii="Arial Narrow" w:hAnsi="Arial Narrow" w:cs="Calibri"/>
                <w:b/>
                <w:bCs/>
                <w:color w:val="000000"/>
              </w:rPr>
              <w:br/>
              <w:t>(5GS network feature support IE)</w:t>
            </w:r>
          </w:p>
          <w:p w14:paraId="58E26037"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on Cell A at 1</w:t>
            </w:r>
            <w:r w:rsidRPr="001D4BBD">
              <w:rPr>
                <w:rFonts w:ascii="Arial Narrow" w:hAnsi="Arial Narrow" w:cs="Calibri"/>
                <w:b/>
                <w:bCs/>
                <w:color w:val="000000"/>
                <w:vertAlign w:val="superscript"/>
              </w:rPr>
              <w:t>st</w:t>
            </w:r>
            <w:r w:rsidRPr="001D4BBD">
              <w:rPr>
                <w:rFonts w:ascii="Arial Narrow" w:hAnsi="Arial Narrow" w:cs="Calibri"/>
                <w:b/>
                <w:bCs/>
                <w:color w:val="000000"/>
              </w:rPr>
              <w:t xml:space="preserve"> power up of the ME</w:t>
            </w:r>
          </w:p>
        </w:tc>
        <w:tc>
          <w:tcPr>
            <w:tcW w:w="2032" w:type="pct"/>
            <w:gridSpan w:val="3"/>
            <w:shd w:val="clear" w:color="auto" w:fill="E2EFD9" w:themeFill="accent6" w:themeFillTint="33"/>
            <w:vAlign w:val="center"/>
          </w:tcPr>
          <w:p w14:paraId="7F920142"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SIB1 of Cell A or B</w:t>
            </w:r>
          </w:p>
          <w:p w14:paraId="1F4734AB"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after the 2</w:t>
            </w:r>
            <w:r w:rsidRPr="001D4BBD">
              <w:rPr>
                <w:rFonts w:ascii="Arial Narrow" w:hAnsi="Arial Narrow" w:cs="Calibri"/>
                <w:b/>
                <w:bCs/>
                <w:color w:val="000000"/>
                <w:vertAlign w:val="superscript"/>
              </w:rPr>
              <w:t>nd</w:t>
            </w:r>
            <w:r w:rsidRPr="001D4BBD">
              <w:rPr>
                <w:rFonts w:ascii="Arial Narrow" w:hAnsi="Arial Narrow" w:cs="Calibri"/>
                <w:b/>
                <w:bCs/>
                <w:color w:val="000000"/>
              </w:rPr>
              <w:t xml:space="preserve"> power up of the ME</w:t>
            </w:r>
          </w:p>
        </w:tc>
        <w:tc>
          <w:tcPr>
            <w:tcW w:w="718" w:type="pct"/>
            <w:gridSpan w:val="2"/>
            <w:shd w:val="clear" w:color="auto" w:fill="FBE4D5" w:themeFill="accent2" w:themeFillTint="33"/>
            <w:vAlign w:val="center"/>
            <w:hideMark/>
          </w:tcPr>
          <w:p w14:paraId="09BC48FC"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Result</w:t>
            </w:r>
          </w:p>
        </w:tc>
      </w:tr>
      <w:tr w:rsidR="000F2E3B" w:rsidRPr="001D4BBD" w14:paraId="128C3D77" w14:textId="77777777" w:rsidTr="00AC6E31">
        <w:trPr>
          <w:cantSplit/>
          <w:trHeight w:val="1236"/>
        </w:trPr>
        <w:tc>
          <w:tcPr>
            <w:tcW w:w="263" w:type="pct"/>
            <w:vMerge/>
            <w:shd w:val="clear" w:color="auto" w:fill="D9D9D9"/>
            <w:vAlign w:val="center"/>
            <w:hideMark/>
          </w:tcPr>
          <w:p w14:paraId="579F1FA3" w14:textId="77777777" w:rsidR="000F2E3B" w:rsidRPr="001D4BBD" w:rsidRDefault="000F2E3B" w:rsidP="00AC6E31">
            <w:pPr>
              <w:spacing w:after="0"/>
              <w:rPr>
                <w:rFonts w:ascii="Arial Narrow" w:hAnsi="Arial Narrow" w:cs="Calibri"/>
                <w:b/>
                <w:bCs/>
                <w:color w:val="000000"/>
              </w:rPr>
            </w:pPr>
          </w:p>
        </w:tc>
        <w:tc>
          <w:tcPr>
            <w:tcW w:w="177" w:type="pct"/>
            <w:vMerge/>
            <w:shd w:val="clear" w:color="auto" w:fill="D9D9D9"/>
            <w:vAlign w:val="center"/>
            <w:hideMark/>
          </w:tcPr>
          <w:p w14:paraId="0E8D88A2" w14:textId="77777777" w:rsidR="000F2E3B" w:rsidRPr="001D4BBD" w:rsidRDefault="000F2E3B" w:rsidP="00AC6E31">
            <w:pPr>
              <w:spacing w:after="0"/>
              <w:rPr>
                <w:rFonts w:ascii="Arial Narrow" w:hAnsi="Arial Narrow" w:cs="Calibri"/>
                <w:b/>
                <w:bCs/>
                <w:color w:val="000000"/>
              </w:rPr>
            </w:pPr>
          </w:p>
        </w:tc>
        <w:tc>
          <w:tcPr>
            <w:tcW w:w="574" w:type="pct"/>
            <w:shd w:val="clear" w:color="auto" w:fill="DEEAF6" w:themeFill="accent5" w:themeFillTint="33"/>
            <w:noWrap/>
            <w:vAlign w:val="center"/>
            <w:hideMark/>
          </w:tcPr>
          <w:p w14:paraId="66BF6F37" w14:textId="77777777" w:rsidR="000F2E3B" w:rsidRPr="001D4BBD" w:rsidRDefault="000F2E3B" w:rsidP="00AC6E31">
            <w:pPr>
              <w:spacing w:after="0"/>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UAC_AIC</w:t>
            </w:r>
          </w:p>
        </w:tc>
        <w:tc>
          <w:tcPr>
            <w:tcW w:w="353" w:type="pct"/>
            <w:shd w:val="clear" w:color="auto" w:fill="DEEAF6" w:themeFill="accent5" w:themeFillTint="33"/>
            <w:noWrap/>
            <w:vAlign w:val="center"/>
            <w:hideMark/>
          </w:tcPr>
          <w:p w14:paraId="591A6BF1" w14:textId="77777777" w:rsidR="000F2E3B" w:rsidRPr="001D4BBD" w:rsidRDefault="000F2E3B" w:rsidP="00AC6E31">
            <w:pPr>
              <w:spacing w:after="0"/>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ACC</w:t>
            </w:r>
          </w:p>
          <w:p w14:paraId="65ABEA05" w14:textId="77777777" w:rsidR="000F2E3B" w:rsidRPr="001D4BBD" w:rsidRDefault="000F2E3B" w:rsidP="00AC6E31">
            <w:pPr>
              <w:spacing w:after="0"/>
              <w:rPr>
                <w:rFonts w:ascii="Arial Narrow" w:hAnsi="Arial Narrow" w:cs="Calibri"/>
                <w:b/>
                <w:bCs/>
                <w:color w:val="000000"/>
              </w:rPr>
            </w:pPr>
            <w:r w:rsidRPr="001D4BBD">
              <w:rPr>
                <w:rFonts w:ascii="Arial Narrow" w:hAnsi="Arial Narrow" w:cs="Calibri"/>
                <w:b/>
                <w:bCs/>
                <w:color w:val="000000"/>
              </w:rPr>
              <w:t>(Byte 1</w:t>
            </w:r>
          </w:p>
          <w:p w14:paraId="0F3DAA1F" w14:textId="77777777" w:rsidR="000F2E3B" w:rsidRPr="001D4BBD" w:rsidRDefault="000F2E3B" w:rsidP="00AC6E31">
            <w:pPr>
              <w:spacing w:after="0"/>
              <w:rPr>
                <w:rFonts w:ascii="Arial Narrow" w:hAnsi="Arial Narrow" w:cs="Calibri"/>
                <w:b/>
                <w:bCs/>
                <w:color w:val="000000"/>
              </w:rPr>
            </w:pPr>
            <w:r w:rsidRPr="001D4BBD">
              <w:rPr>
                <w:rFonts w:ascii="Arial Narrow" w:hAnsi="Arial Narrow" w:cs="Calibri"/>
                <w:b/>
                <w:bCs/>
                <w:color w:val="000000"/>
              </w:rPr>
              <w:t>b8-b4)</w:t>
            </w:r>
          </w:p>
        </w:tc>
        <w:tc>
          <w:tcPr>
            <w:tcW w:w="398" w:type="pct"/>
            <w:shd w:val="clear" w:color="auto" w:fill="FFF2CC" w:themeFill="accent4" w:themeFillTint="33"/>
            <w:vAlign w:val="center"/>
          </w:tcPr>
          <w:p w14:paraId="4BB414BE"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MPS indicator Bit</w:t>
            </w:r>
          </w:p>
        </w:tc>
        <w:tc>
          <w:tcPr>
            <w:tcW w:w="486" w:type="pct"/>
            <w:shd w:val="clear" w:color="auto" w:fill="FFF2CC" w:themeFill="accent4" w:themeFillTint="33"/>
            <w:vAlign w:val="center"/>
          </w:tcPr>
          <w:p w14:paraId="568CA0AD"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MCS indicator Bit</w:t>
            </w:r>
          </w:p>
        </w:tc>
        <w:tc>
          <w:tcPr>
            <w:tcW w:w="354" w:type="pct"/>
            <w:shd w:val="clear" w:color="auto" w:fill="E2EFD9" w:themeFill="accent6" w:themeFillTint="33"/>
            <w:vAlign w:val="center"/>
          </w:tcPr>
          <w:p w14:paraId="6BFCFD03"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Cell A or B</w:t>
            </w:r>
          </w:p>
        </w:tc>
        <w:tc>
          <w:tcPr>
            <w:tcW w:w="1148" w:type="pct"/>
            <w:shd w:val="clear" w:color="auto" w:fill="E2EFD9" w:themeFill="accent6" w:themeFillTint="33"/>
            <w:noWrap/>
            <w:vAlign w:val="center"/>
            <w:hideMark/>
          </w:tcPr>
          <w:p w14:paraId="63835912"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uac-BarringInfo</w:t>
            </w:r>
          </w:p>
        </w:tc>
        <w:tc>
          <w:tcPr>
            <w:tcW w:w="530" w:type="pct"/>
            <w:shd w:val="clear" w:color="auto" w:fill="E2EFD9" w:themeFill="accent6" w:themeFillTint="33"/>
            <w:noWrap/>
            <w:vAlign w:val="center"/>
            <w:hideMark/>
          </w:tcPr>
          <w:p w14:paraId="40FCE07B"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PLMN-Identity</w:t>
            </w:r>
          </w:p>
          <w:p w14:paraId="403C9976" w14:textId="77777777" w:rsidR="000F2E3B" w:rsidRPr="001D4BBD" w:rsidRDefault="000F2E3B" w:rsidP="00AC6E31">
            <w:pPr>
              <w:spacing w:after="0"/>
              <w:jc w:val="center"/>
              <w:rPr>
                <w:rFonts w:ascii="Arial Narrow" w:hAnsi="Arial Narrow" w:cs="Calibri"/>
                <w:b/>
                <w:bCs/>
                <w:color w:val="000000"/>
              </w:rPr>
            </w:pPr>
            <w:r w:rsidRPr="001D4BBD">
              <w:rPr>
                <w:rFonts w:ascii="Arial Narrow" w:hAnsi="Arial Narrow" w:cs="Calibri"/>
                <w:b/>
                <w:bCs/>
                <w:color w:val="000000"/>
              </w:rPr>
              <w:t>(MCC/MNC)</w:t>
            </w:r>
          </w:p>
        </w:tc>
        <w:tc>
          <w:tcPr>
            <w:tcW w:w="353" w:type="pct"/>
            <w:shd w:val="clear" w:color="auto" w:fill="FBE4D5" w:themeFill="accent2" w:themeFillTint="33"/>
            <w:textDirection w:val="btLr"/>
            <w:vAlign w:val="center"/>
            <w:hideMark/>
          </w:tcPr>
          <w:p w14:paraId="6FD82858" w14:textId="77777777" w:rsidR="000F2E3B" w:rsidRPr="001D4BBD" w:rsidRDefault="000F2E3B" w:rsidP="00AC6E31">
            <w:pPr>
              <w:spacing w:after="0"/>
              <w:ind w:left="113" w:right="113"/>
              <w:jc w:val="center"/>
              <w:rPr>
                <w:rFonts w:ascii="Arial Narrow" w:hAnsi="Arial Narrow" w:cs="Calibri"/>
                <w:b/>
                <w:bCs/>
                <w:color w:val="000000"/>
              </w:rPr>
            </w:pPr>
            <w:r w:rsidRPr="001D4BBD">
              <w:rPr>
                <w:rFonts w:ascii="Arial Narrow" w:hAnsi="Arial Narrow" w:cs="Calibri"/>
                <w:b/>
                <w:bCs/>
                <w:color w:val="000000"/>
              </w:rPr>
              <w:t>Registration successful?</w:t>
            </w:r>
          </w:p>
        </w:tc>
        <w:tc>
          <w:tcPr>
            <w:tcW w:w="365" w:type="pct"/>
            <w:shd w:val="clear" w:color="auto" w:fill="FBE4D5" w:themeFill="accent2" w:themeFillTint="33"/>
            <w:textDirection w:val="btLr"/>
            <w:vAlign w:val="center"/>
            <w:hideMark/>
          </w:tcPr>
          <w:p w14:paraId="5290A810" w14:textId="77777777" w:rsidR="000F2E3B" w:rsidRPr="001D4BBD" w:rsidRDefault="000F2E3B" w:rsidP="00AC6E31">
            <w:pPr>
              <w:spacing w:after="0"/>
              <w:ind w:left="113" w:right="113"/>
              <w:jc w:val="center"/>
              <w:rPr>
                <w:rFonts w:ascii="Arial Narrow" w:hAnsi="Arial Narrow" w:cs="Calibri"/>
                <w:b/>
                <w:bCs/>
                <w:color w:val="000000"/>
              </w:rPr>
            </w:pPr>
            <w:r w:rsidRPr="001D4BBD">
              <w:rPr>
                <w:rFonts w:ascii="Arial Narrow" w:hAnsi="Arial Narrow" w:cs="Calibri"/>
                <w:b/>
                <w:bCs/>
                <w:color w:val="000000"/>
              </w:rPr>
              <w:t>MO Data call successful?</w:t>
            </w:r>
          </w:p>
        </w:tc>
      </w:tr>
      <w:tr w:rsidR="000F2E3B" w:rsidRPr="001D4BBD" w14:paraId="5F20C293"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1EB4EE"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1</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0FD8DE"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3</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FF7E49"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9C94D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32076369"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607D826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4A012374"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Cell A</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B9F827"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t Present</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71AFF0"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6 / 081</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772D68"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Yes</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15B07E"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Yes</w:t>
            </w:r>
          </w:p>
        </w:tc>
      </w:tr>
      <w:tr w:rsidR="000F2E3B" w:rsidRPr="001D4BBD" w14:paraId="4E2ABFF2"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D5691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2</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2DF345"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3</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DA7C54"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E06953"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2D356195"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73ED4F17"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72002DDF"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Cell A</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ECC26B"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3,0x0100000'B)</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EB46D6"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6 / 081</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09298E"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8BEDB2"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A</w:t>
            </w:r>
          </w:p>
        </w:tc>
      </w:tr>
      <w:tr w:rsidR="000F2E3B" w:rsidRPr="001D4BBD" w14:paraId="44BAF051"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129189"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3</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6620D1"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7</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05C8E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F9B4C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279985EC"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47B36EB9"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49AB8DB1"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Cell A</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679B03"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7,0x0100000'B)</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B2A885"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6 / 081</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F7B569"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Yes</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F72E60"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w:t>
            </w:r>
          </w:p>
        </w:tc>
      </w:tr>
      <w:tr w:rsidR="000F2E3B" w:rsidRPr="001D4BBD" w14:paraId="779F4D22"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A22C4A"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4</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89FD0F"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3</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BDEAAF"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E12B4A"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2B46AF7E"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51C7471E"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65003BA3"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Cell A</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FCD213"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3,0x0000000'B)</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41865"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6 / 081</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F886F9"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5EE5B5"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A</w:t>
            </w:r>
          </w:p>
        </w:tc>
      </w:tr>
      <w:tr w:rsidR="000F2E3B" w:rsidRPr="001D4BBD" w14:paraId="08943861"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5EFF46"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5</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73E5E4"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3</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471DE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537BCB"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6DC0CFCB"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18F08FAA"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5FC43C68"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Cell B</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4E3ED9"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3,0x0100000'B)</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CDAEE0"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6 / 082</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A8904"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27166D"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A</w:t>
            </w:r>
          </w:p>
        </w:tc>
      </w:tr>
      <w:tr w:rsidR="000F2E3B" w:rsidRPr="001D4BBD" w14:paraId="7D00E1A9"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43A07A"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6</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704DD8"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3</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675C64"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504B28"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3C602DC6"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50C8E2AA"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45AC7683"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Cell B</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4B68DE"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UAC_BarringInfo_PerPLMN</w:t>
            </w:r>
            <w:r w:rsidRPr="001D4BBD">
              <w:rPr>
                <w:rFonts w:ascii="Arial Narrow" w:hAnsi="Arial Narrow" w:cs="Calibri"/>
                <w:color w:val="000000"/>
              </w:rPr>
              <w:br/>
              <w:t>(3,0x01000001'B)</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02C7FE"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4 / 081</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BF2FB7"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967485"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A</w:t>
            </w:r>
          </w:p>
        </w:tc>
      </w:tr>
      <w:tr w:rsidR="000F2E3B" w:rsidRPr="001D4BBD" w14:paraId="51324646" w14:textId="77777777" w:rsidTr="00AC6E31">
        <w:trPr>
          <w:trHeight w:val="217"/>
        </w:trPr>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DE1E50"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1.7</w:t>
            </w:r>
          </w:p>
        </w:tc>
        <w:tc>
          <w:tcPr>
            <w:tcW w:w="17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53D97BC"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7</w:t>
            </w:r>
          </w:p>
        </w:tc>
        <w:tc>
          <w:tcPr>
            <w:tcW w:w="5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F2FBBC"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B03F7A"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00000</w:t>
            </w:r>
          </w:p>
        </w:tc>
        <w:tc>
          <w:tcPr>
            <w:tcW w:w="398" w:type="pct"/>
            <w:tcBorders>
              <w:top w:val="single" w:sz="4" w:space="0" w:color="auto"/>
              <w:left w:val="single" w:sz="4" w:space="0" w:color="auto"/>
              <w:bottom w:val="single" w:sz="4" w:space="0" w:color="auto"/>
              <w:right w:val="single" w:sz="4" w:space="0" w:color="auto"/>
            </w:tcBorders>
            <w:vAlign w:val="center"/>
          </w:tcPr>
          <w:p w14:paraId="5E7FFF8A"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1</w:t>
            </w:r>
          </w:p>
        </w:tc>
        <w:tc>
          <w:tcPr>
            <w:tcW w:w="486" w:type="pct"/>
            <w:tcBorders>
              <w:top w:val="single" w:sz="4" w:space="0" w:color="auto"/>
              <w:left w:val="single" w:sz="4" w:space="0" w:color="auto"/>
              <w:bottom w:val="single" w:sz="4" w:space="0" w:color="auto"/>
              <w:right w:val="single" w:sz="4" w:space="0" w:color="auto"/>
            </w:tcBorders>
            <w:vAlign w:val="center"/>
          </w:tcPr>
          <w:p w14:paraId="6F7B3143"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0</w:t>
            </w:r>
          </w:p>
        </w:tc>
        <w:tc>
          <w:tcPr>
            <w:tcW w:w="354" w:type="pct"/>
            <w:tcBorders>
              <w:top w:val="single" w:sz="4" w:space="0" w:color="auto"/>
              <w:left w:val="single" w:sz="4" w:space="0" w:color="auto"/>
              <w:bottom w:val="single" w:sz="4" w:space="0" w:color="auto"/>
              <w:right w:val="single" w:sz="4" w:space="0" w:color="auto"/>
            </w:tcBorders>
            <w:vAlign w:val="center"/>
          </w:tcPr>
          <w:p w14:paraId="641DD943"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Cell B</w:t>
            </w:r>
          </w:p>
        </w:tc>
        <w:tc>
          <w:tcPr>
            <w:tcW w:w="114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824DE57" w14:textId="77777777" w:rsidR="000F2E3B" w:rsidRPr="001D4BBD" w:rsidRDefault="000F2E3B" w:rsidP="00AC6E31">
            <w:pPr>
              <w:spacing w:after="0"/>
              <w:ind w:left="274" w:hanging="274"/>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7,0x0000000'B)</w:t>
            </w:r>
          </w:p>
        </w:tc>
        <w:tc>
          <w:tcPr>
            <w:tcW w:w="5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72AB3C"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244 / 081</w:t>
            </w:r>
          </w:p>
        </w:tc>
        <w:tc>
          <w:tcPr>
            <w:tcW w:w="35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2011C2"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Yes</w:t>
            </w:r>
          </w:p>
        </w:tc>
        <w:tc>
          <w:tcPr>
            <w:tcW w:w="36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562E12" w14:textId="77777777" w:rsidR="000F2E3B" w:rsidRPr="001D4BBD" w:rsidRDefault="000F2E3B" w:rsidP="00AC6E31">
            <w:pPr>
              <w:spacing w:after="0"/>
              <w:jc w:val="center"/>
              <w:rPr>
                <w:rFonts w:ascii="Arial Narrow" w:hAnsi="Arial Narrow" w:cs="Calibri"/>
                <w:color w:val="000000"/>
              </w:rPr>
            </w:pPr>
            <w:r w:rsidRPr="001D4BBD">
              <w:rPr>
                <w:rFonts w:ascii="Arial Narrow" w:hAnsi="Arial Narrow" w:cs="Calibri"/>
                <w:color w:val="000000"/>
              </w:rPr>
              <w:t>No</w:t>
            </w:r>
          </w:p>
        </w:tc>
      </w:tr>
      <w:bookmarkEnd w:id="1330"/>
    </w:tbl>
    <w:p w14:paraId="10BECE30" w14:textId="77777777" w:rsidR="000F2E3B" w:rsidRPr="001D4BBD" w:rsidRDefault="000F2E3B" w:rsidP="000F2E3B">
      <w:pPr>
        <w:overflowPunct w:val="0"/>
        <w:autoSpaceDE w:val="0"/>
        <w:autoSpaceDN w:val="0"/>
        <w:adjustRightInd w:val="0"/>
        <w:textAlignment w:val="baseline"/>
        <w:rPr>
          <w:rFonts w:eastAsia="TimesNewRoman"/>
          <w:lang w:eastAsia="en-GB"/>
        </w:rPr>
      </w:pPr>
    </w:p>
    <w:p w14:paraId="1DCC6AD4" w14:textId="152679B6" w:rsidR="00CD1B33" w:rsidRPr="001D4BBD" w:rsidRDefault="00CD1B33" w:rsidP="00CD1B33">
      <w:pPr>
        <w:pStyle w:val="Heading5"/>
        <w:spacing w:before="240"/>
      </w:pPr>
      <w:bookmarkStart w:id="1331" w:name="_Toc170300899"/>
      <w:r w:rsidRPr="001D4BBD">
        <w:t>5.4.4.4.</w:t>
      </w:r>
      <w:r w:rsidR="000F2E3B" w:rsidRPr="001D4BBD">
        <w:t>3</w:t>
      </w:r>
      <w:r w:rsidRPr="001D4BBD">
        <w:tab/>
        <w:t>Procedure</w:t>
      </w:r>
      <w:bookmarkEnd w:id="1329"/>
      <w:bookmarkEnd w:id="1331"/>
    </w:p>
    <w:p w14:paraId="462AFDCA" w14:textId="77777777" w:rsidR="00CD1B33" w:rsidRDefault="00CD1B33" w:rsidP="00CD1B33">
      <w:bookmarkStart w:id="1332" w:name="MCCQCTEMPBM_00000206"/>
      <w:r w:rsidRPr="001D4BBD">
        <w:t>Procedure/steps to be repeated for all sequences listed in table 5.4.3-1:</w:t>
      </w:r>
    </w:p>
    <w:p w14:paraId="706C9D0F"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4"/>
        <w:gridCol w:w="1316"/>
        <w:gridCol w:w="3201"/>
        <w:gridCol w:w="3207"/>
        <w:gridCol w:w="724"/>
        <w:gridCol w:w="539"/>
      </w:tblGrid>
      <w:tr w:rsidR="00CD1B33" w:rsidRPr="001D4BBD" w14:paraId="3C627BEF"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332"/>
          <w:p w14:paraId="7A56FFC0" w14:textId="77777777" w:rsidR="00CD1B33" w:rsidRPr="001D4BBD" w:rsidRDefault="00CD1B33"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E72FD" w14:textId="77777777" w:rsidR="00CD1B33" w:rsidRPr="001D4BBD" w:rsidRDefault="00CD1B33"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AE590F" w14:textId="77777777" w:rsidR="00CD1B33" w:rsidRPr="001D4BBD" w:rsidRDefault="00CD1B33"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6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9B65BF" w14:textId="00B9B635" w:rsidR="00CD1B33" w:rsidRPr="001D4BBD" w:rsidRDefault="002A6D47"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9B2D4D" w14:textId="77777777" w:rsidR="00CD1B33" w:rsidRPr="001D4BBD" w:rsidRDefault="00CD1B33"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59F71" w14:textId="77777777" w:rsidR="00CD1B33" w:rsidRPr="001D4BBD" w:rsidRDefault="00CD1B33" w:rsidP="00E34227">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CD1B33" w:rsidRPr="001D4BBD" w14:paraId="414EFBCC"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29394E0D" w14:textId="77777777" w:rsidR="00CD1B33" w:rsidRPr="001D4BBD" w:rsidRDefault="00CD1B33" w:rsidP="00E34227">
            <w:pPr>
              <w:pStyle w:val="TAC"/>
              <w:rPr>
                <w:rFonts w:eastAsia="SimSun"/>
                <w:lang w:eastAsia="ja-JP"/>
              </w:rPr>
            </w:pPr>
            <w:r w:rsidRPr="001D4BBD">
              <w:rPr>
                <w:rFonts w:eastAsia="SimSun"/>
                <w:lang w:eastAsia="ja-JP"/>
              </w:rPr>
              <w:t>1</w:t>
            </w:r>
          </w:p>
        </w:tc>
        <w:tc>
          <w:tcPr>
            <w:tcW w:w="683" w:type="pct"/>
            <w:tcBorders>
              <w:top w:val="single" w:sz="4" w:space="0" w:color="auto"/>
              <w:left w:val="single" w:sz="4" w:space="0" w:color="auto"/>
              <w:bottom w:val="single" w:sz="4" w:space="0" w:color="auto"/>
              <w:right w:val="single" w:sz="4" w:space="0" w:color="auto"/>
            </w:tcBorders>
          </w:tcPr>
          <w:p w14:paraId="1674147A" w14:textId="77777777" w:rsidR="00CD1B33" w:rsidRPr="001D4BBD" w:rsidRDefault="00CD1B33" w:rsidP="00E34227">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7E42584B" w14:textId="3AECC67E" w:rsidR="00CD1B33" w:rsidRPr="001D4BBD" w:rsidRDefault="00CD1B33" w:rsidP="00E34227">
            <w:pPr>
              <w:pStyle w:val="TAL"/>
              <w:rPr>
                <w:rFonts w:eastAsia="SimSun"/>
                <w:lang w:eastAsia="en-GB"/>
              </w:rPr>
            </w:pPr>
            <w:r w:rsidRPr="001D4BBD">
              <w:rPr>
                <w:rFonts w:eastAsia="SimSun"/>
                <w:lang w:eastAsia="en-GB"/>
              </w:rPr>
              <w:t xml:space="preserve">SIB1 of Cell A is transmitted </w:t>
            </w:r>
            <w:r w:rsidRPr="001D4BBD">
              <w:t>without uac</w:t>
            </w:r>
            <w:r w:rsidRPr="001D4BBD">
              <w:noBreakHyphen/>
              <w:t>BarringInfo in SIB1.</w:t>
            </w:r>
            <w:r w:rsidRPr="001D4BBD">
              <w:rPr>
                <w:rFonts w:eastAsia="SimSun"/>
                <w:lang w:eastAsia="en-GB"/>
              </w:rPr>
              <w:t xml:space="preserve"> </w:t>
            </w:r>
          </w:p>
        </w:tc>
        <w:tc>
          <w:tcPr>
            <w:tcW w:w="1665" w:type="pct"/>
            <w:tcBorders>
              <w:top w:val="single" w:sz="4" w:space="0" w:color="auto"/>
              <w:left w:val="single" w:sz="4" w:space="0" w:color="auto"/>
              <w:bottom w:val="single" w:sz="4" w:space="0" w:color="auto"/>
              <w:right w:val="single" w:sz="4" w:space="0" w:color="auto"/>
            </w:tcBorders>
          </w:tcPr>
          <w:p w14:paraId="52423C7E" w14:textId="77777777" w:rsidR="00CD1B33" w:rsidRPr="001D4BBD" w:rsidRDefault="00CD1B33" w:rsidP="00E34227">
            <w:pPr>
              <w:pStyle w:val="TAL"/>
              <w:spacing w:after="12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5217825E"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6AF12CC2" w14:textId="77777777" w:rsidR="00CD1B33" w:rsidRPr="001D4BBD" w:rsidRDefault="00CD1B33" w:rsidP="00E34227">
            <w:pPr>
              <w:pStyle w:val="TAC"/>
              <w:rPr>
                <w:rFonts w:eastAsia="SimSun"/>
                <w:lang w:eastAsia="en-GB"/>
              </w:rPr>
            </w:pPr>
          </w:p>
        </w:tc>
      </w:tr>
      <w:tr w:rsidR="00CD1B33" w:rsidRPr="001D4BBD" w14:paraId="679A9B36"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0E1E9B8D" w14:textId="77777777" w:rsidR="00CD1B33" w:rsidRPr="001D4BBD" w:rsidRDefault="00CD1B33" w:rsidP="00E34227">
            <w:pPr>
              <w:pStyle w:val="TAC"/>
              <w:rPr>
                <w:rFonts w:eastAsia="SimSun"/>
                <w:lang w:eastAsia="ja-JP"/>
              </w:rPr>
            </w:pPr>
            <w:r w:rsidRPr="001D4BBD">
              <w:rPr>
                <w:rFonts w:eastAsia="SimSun"/>
                <w:lang w:eastAsia="ja-JP"/>
              </w:rPr>
              <w:t>2</w:t>
            </w:r>
          </w:p>
        </w:tc>
        <w:tc>
          <w:tcPr>
            <w:tcW w:w="683" w:type="pct"/>
            <w:tcBorders>
              <w:top w:val="single" w:sz="4" w:space="0" w:color="auto"/>
              <w:left w:val="single" w:sz="4" w:space="0" w:color="auto"/>
              <w:bottom w:val="single" w:sz="4" w:space="0" w:color="auto"/>
              <w:right w:val="single" w:sz="4" w:space="0" w:color="auto"/>
            </w:tcBorders>
          </w:tcPr>
          <w:p w14:paraId="47422CEA" w14:textId="77777777" w:rsidR="00CD1B33" w:rsidRPr="001D4BBD" w:rsidRDefault="00CD1B33" w:rsidP="00E34227">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50C1EBCB" w14:textId="10409C8C" w:rsidR="00CD1B33" w:rsidRPr="001D4BBD" w:rsidRDefault="000D3F02" w:rsidP="00E34227">
            <w:pPr>
              <w:pStyle w:val="TAL"/>
              <w:rPr>
                <w:rFonts w:eastAsia="SimSun"/>
                <w:lang w:eastAsia="en-GB"/>
              </w:rPr>
            </w:pPr>
            <w:r w:rsidRPr="001D4BBD">
              <w:rPr>
                <w:rFonts w:eastAsia="SimSun"/>
                <w:lang w:eastAsia="en-GB"/>
              </w:rPr>
              <w:t>Power</w:t>
            </w:r>
            <w:r w:rsidR="00CD1B33" w:rsidRPr="001D4BBD">
              <w:rPr>
                <w:rFonts w:eastAsia="SimSun"/>
                <w:lang w:eastAsia="en-GB"/>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3A7F9BF8" w14:textId="77777777" w:rsidR="00CD1B33" w:rsidRPr="001D4BBD" w:rsidRDefault="00CD1B33" w:rsidP="00580B04">
            <w:pPr>
              <w:pStyle w:val="TAL"/>
              <w:rPr>
                <w:rFonts w:eastAsia="SimSun"/>
              </w:rPr>
            </w:pPr>
            <w:r w:rsidRPr="001D4BBD">
              <w:rPr>
                <w:rFonts w:eastAsia="SimSun"/>
              </w:rPr>
              <w:t xml:space="preserve">The UE performs a SIM initialisation. </w:t>
            </w:r>
            <w:r w:rsidRPr="001D4BBD">
              <w:rPr>
                <w:rFonts w:eastAsia="DengXian"/>
              </w:rPr>
              <w:t xml:space="preserve">(includes reading of </w:t>
            </w:r>
            <w:r w:rsidRPr="001D4BBD">
              <w:t>EF</w:t>
            </w:r>
            <w:r w:rsidRPr="001D4BBD">
              <w:rPr>
                <w:vertAlign w:val="subscript"/>
              </w:rPr>
              <w:t>UAC-AIC</w:t>
            </w:r>
            <w:r w:rsidRPr="001D4BBD">
              <w:t xml:space="preserve"> and EF</w:t>
            </w:r>
            <w:r w:rsidRPr="001D4BBD">
              <w:rPr>
                <w:vertAlign w:val="subscript"/>
              </w:rPr>
              <w:t>ACC</w:t>
            </w:r>
            <w:r w:rsidRPr="001D4BBD">
              <w:t>)</w:t>
            </w:r>
          </w:p>
        </w:tc>
        <w:tc>
          <w:tcPr>
            <w:tcW w:w="376" w:type="pct"/>
            <w:tcBorders>
              <w:top w:val="single" w:sz="4" w:space="0" w:color="auto"/>
              <w:left w:val="single" w:sz="4" w:space="0" w:color="auto"/>
              <w:bottom w:val="single" w:sz="4" w:space="0" w:color="auto"/>
              <w:right w:val="single" w:sz="4" w:space="0" w:color="auto"/>
            </w:tcBorders>
          </w:tcPr>
          <w:p w14:paraId="4C8F4F09" w14:textId="77777777" w:rsidR="00CD1B33" w:rsidRPr="001D4BBD" w:rsidRDefault="00CD1B33" w:rsidP="00E34227">
            <w:pPr>
              <w:pStyle w:val="TAC"/>
              <w:rPr>
                <w:rFonts w:eastAsia="SimSun"/>
                <w:lang w:eastAsia="en-GB"/>
              </w:rPr>
            </w:pPr>
            <w:r w:rsidRPr="001D4BBD">
              <w:rPr>
                <w:rFonts w:eastAsia="SimSun"/>
                <w:lang w:eastAsia="en-GB"/>
              </w:rPr>
              <w:t>CR 1</w:t>
            </w:r>
          </w:p>
        </w:tc>
        <w:tc>
          <w:tcPr>
            <w:tcW w:w="280" w:type="pct"/>
            <w:tcBorders>
              <w:top w:val="single" w:sz="4" w:space="0" w:color="auto"/>
              <w:left w:val="single" w:sz="4" w:space="0" w:color="auto"/>
              <w:bottom w:val="single" w:sz="4" w:space="0" w:color="auto"/>
              <w:right w:val="single" w:sz="4" w:space="0" w:color="auto"/>
            </w:tcBorders>
          </w:tcPr>
          <w:p w14:paraId="30D7F339" w14:textId="53C65D26" w:rsidR="00CD1B33" w:rsidRPr="001D4BBD" w:rsidRDefault="00CD1B33" w:rsidP="00E34227">
            <w:pPr>
              <w:pStyle w:val="TAC"/>
              <w:rPr>
                <w:rFonts w:eastAsia="SimSun"/>
                <w:lang w:eastAsia="en-GB"/>
              </w:rPr>
            </w:pPr>
            <w:r w:rsidRPr="001D4BBD">
              <w:rPr>
                <w:rFonts w:eastAsia="SimSun"/>
                <w:lang w:eastAsia="de-DE"/>
              </w:rPr>
              <w:t xml:space="preserve">A.2/1 OR A.2/2 </w:t>
            </w:r>
          </w:p>
        </w:tc>
      </w:tr>
      <w:tr w:rsidR="00CD1B33" w:rsidRPr="001D4BBD" w14:paraId="5B3732A7"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314147BA" w14:textId="77777777" w:rsidR="00CD1B33" w:rsidRPr="001D4BBD" w:rsidRDefault="00CD1B33" w:rsidP="00E34227">
            <w:pPr>
              <w:pStyle w:val="TAC"/>
              <w:rPr>
                <w:rFonts w:eastAsia="SimSun"/>
                <w:lang w:eastAsia="ja-JP"/>
              </w:rPr>
            </w:pPr>
            <w:r w:rsidRPr="001D4BBD">
              <w:rPr>
                <w:rFonts w:eastAsia="SimSun"/>
                <w:lang w:eastAsia="ja-JP"/>
              </w:rPr>
              <w:t>3</w:t>
            </w:r>
          </w:p>
        </w:tc>
        <w:tc>
          <w:tcPr>
            <w:tcW w:w="683" w:type="pct"/>
            <w:tcBorders>
              <w:top w:val="single" w:sz="4" w:space="0" w:color="auto"/>
              <w:left w:val="single" w:sz="4" w:space="0" w:color="auto"/>
              <w:bottom w:val="single" w:sz="4" w:space="0" w:color="auto"/>
              <w:right w:val="single" w:sz="4" w:space="0" w:color="auto"/>
            </w:tcBorders>
          </w:tcPr>
          <w:p w14:paraId="30696DA2" w14:textId="77777777" w:rsidR="00CD1B33" w:rsidRPr="001D4BBD" w:rsidRDefault="00CD1B33"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579FA921" w14:textId="5DB43FA9" w:rsidR="00CD1B33" w:rsidRPr="001D4BBD" w:rsidRDefault="006C71D9" w:rsidP="00E34227">
            <w:pPr>
              <w:pStyle w:val="TAL"/>
              <w:rPr>
                <w:rFonts w:eastAsia="SimSun"/>
                <w:lang w:eastAsia="en-GB"/>
              </w:rPr>
            </w:pPr>
            <w:r w:rsidRPr="001D4BBD">
              <w:rPr>
                <w:rFonts w:eastAsia="SimSun"/>
                <w:iCs/>
                <w:lang w:eastAsia="en-GB"/>
              </w:rPr>
              <w:t>REGISTRATION REQUEST</w:t>
            </w:r>
            <w:r w:rsidR="00CD1B33" w:rsidRPr="001D4BBD">
              <w:rPr>
                <w:rFonts w:eastAsia="SimSun"/>
                <w:i/>
                <w:iCs/>
                <w:lang w:eastAsia="en-GB"/>
              </w:rPr>
              <w:t xml:space="preserve"> </w:t>
            </w:r>
            <w:r w:rsidR="00CD1B33" w:rsidRPr="001D4BBD">
              <w:rPr>
                <w:rFonts w:eastAsia="SimSun"/>
                <w:lang w:eastAsia="en-GB"/>
              </w:rPr>
              <w:t xml:space="preserve">is </w:t>
            </w:r>
            <w:r w:rsidR="00CD1B33" w:rsidRPr="001D4BBD">
              <w:rPr>
                <w:rFonts w:eastAsia="SimSun"/>
                <w:iCs/>
                <w:lang w:eastAsia="en-GB"/>
              </w:rPr>
              <w:t>sent</w:t>
            </w:r>
          </w:p>
        </w:tc>
        <w:tc>
          <w:tcPr>
            <w:tcW w:w="1665" w:type="pct"/>
            <w:tcBorders>
              <w:top w:val="single" w:sz="4" w:space="0" w:color="auto"/>
              <w:left w:val="single" w:sz="4" w:space="0" w:color="auto"/>
              <w:bottom w:val="single" w:sz="4" w:space="0" w:color="auto"/>
              <w:right w:val="single" w:sz="4" w:space="0" w:color="auto"/>
            </w:tcBorders>
          </w:tcPr>
          <w:p w14:paraId="2328498E" w14:textId="77777777" w:rsidR="00CD1B33" w:rsidRPr="001D4BBD" w:rsidRDefault="00CD1B33" w:rsidP="00580B04">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5B9A9C02"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55FE73F" w14:textId="77777777" w:rsidR="00CD1B33" w:rsidRPr="001D4BBD" w:rsidRDefault="00CD1B33" w:rsidP="00E34227">
            <w:pPr>
              <w:pStyle w:val="TAC"/>
              <w:rPr>
                <w:rFonts w:eastAsia="SimSun"/>
                <w:lang w:eastAsia="en-GB"/>
              </w:rPr>
            </w:pPr>
          </w:p>
        </w:tc>
      </w:tr>
      <w:tr w:rsidR="00CD1B33" w:rsidRPr="001D4BBD" w14:paraId="2DE1BC28"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6F9F178B" w14:textId="77777777" w:rsidR="00CD1B33" w:rsidRPr="001D4BBD" w:rsidRDefault="00CD1B33" w:rsidP="00E34227">
            <w:pPr>
              <w:pStyle w:val="TAC"/>
              <w:rPr>
                <w:rFonts w:eastAsia="SimSun"/>
                <w:lang w:eastAsia="ja-JP"/>
              </w:rPr>
            </w:pPr>
            <w:r w:rsidRPr="001D4BBD">
              <w:rPr>
                <w:rFonts w:eastAsia="SimSun"/>
                <w:lang w:eastAsia="ja-JP"/>
              </w:rPr>
              <w:t>4</w:t>
            </w:r>
          </w:p>
        </w:tc>
        <w:tc>
          <w:tcPr>
            <w:tcW w:w="683" w:type="pct"/>
            <w:tcBorders>
              <w:top w:val="single" w:sz="4" w:space="0" w:color="auto"/>
              <w:left w:val="single" w:sz="4" w:space="0" w:color="auto"/>
              <w:bottom w:val="single" w:sz="4" w:space="0" w:color="auto"/>
              <w:right w:val="single" w:sz="4" w:space="0" w:color="auto"/>
            </w:tcBorders>
          </w:tcPr>
          <w:p w14:paraId="45571865" w14:textId="77777777" w:rsidR="00CD1B33" w:rsidRPr="001D4BBD" w:rsidRDefault="00CD1B33" w:rsidP="00E34227">
            <w:pPr>
              <w:pStyle w:val="TAC"/>
              <w:rPr>
                <w:rFonts w:eastAsia="SimSun"/>
                <w:lang w:eastAsia="ja-JP"/>
              </w:rPr>
            </w:pPr>
            <w:r w:rsidRPr="001D4BBD">
              <w:rPr>
                <w:rFonts w:eastAsia="SimSun"/>
                <w:lang w:eastAsia="ja-JP"/>
              </w:rPr>
              <w:t>TT &gt; UE</w:t>
            </w:r>
          </w:p>
        </w:tc>
        <w:tc>
          <w:tcPr>
            <w:tcW w:w="1662" w:type="pct"/>
            <w:tcBorders>
              <w:top w:val="single" w:sz="4" w:space="0" w:color="auto"/>
              <w:left w:val="single" w:sz="4" w:space="0" w:color="auto"/>
              <w:bottom w:val="single" w:sz="4" w:space="0" w:color="auto"/>
              <w:right w:val="single" w:sz="4" w:space="0" w:color="auto"/>
            </w:tcBorders>
          </w:tcPr>
          <w:p w14:paraId="394FBFEC" w14:textId="0C06FA38" w:rsidR="00CD1B33" w:rsidRPr="001D4BBD" w:rsidRDefault="00CD1B33" w:rsidP="00E34227">
            <w:pPr>
              <w:pStyle w:val="TAL"/>
              <w:rPr>
                <w:rFonts w:eastAsia="SimSun"/>
                <w:i/>
                <w:iCs/>
                <w:lang w:eastAsia="en-GB"/>
              </w:rPr>
            </w:pPr>
            <w:r w:rsidRPr="001D4BBD">
              <w:rPr>
                <w:rFonts w:eastAsia="SimSun"/>
                <w:lang w:eastAsia="en-GB"/>
              </w:rPr>
              <w:t xml:space="preserve">Send </w:t>
            </w:r>
            <w:r w:rsidR="006C71D9" w:rsidRPr="001D4BBD">
              <w:rPr>
                <w:rFonts w:eastAsia="SimSun"/>
                <w:lang w:eastAsia="en-GB"/>
              </w:rPr>
              <w:t>REGISTRATION ACCEPT</w:t>
            </w:r>
          </w:p>
        </w:tc>
        <w:tc>
          <w:tcPr>
            <w:tcW w:w="1665" w:type="pct"/>
            <w:tcBorders>
              <w:top w:val="single" w:sz="4" w:space="0" w:color="auto"/>
              <w:left w:val="single" w:sz="4" w:space="0" w:color="auto"/>
              <w:bottom w:val="single" w:sz="4" w:space="0" w:color="auto"/>
              <w:right w:val="single" w:sz="4" w:space="0" w:color="auto"/>
            </w:tcBorders>
          </w:tcPr>
          <w:p w14:paraId="4382836C" w14:textId="77777777" w:rsidR="00CD1B33" w:rsidRPr="001D4BBD" w:rsidRDefault="00CD1B33" w:rsidP="00E34227">
            <w:pPr>
              <w:pStyle w:val="TAL"/>
              <w:spacing w:after="120"/>
              <w:rPr>
                <w:rFonts w:eastAsia="SimSun"/>
                <w:lang w:eastAsia="en-GB"/>
              </w:rPr>
            </w:pPr>
            <w:r w:rsidRPr="001D4BBD">
              <w:t>The MPS indicator bit set to "Access identity 1 valid".</w:t>
            </w:r>
          </w:p>
          <w:p w14:paraId="00F8930A" w14:textId="77777777" w:rsidR="00CD1B33" w:rsidRPr="001D4BBD" w:rsidRDefault="00CD1B33" w:rsidP="00580B04">
            <w:pPr>
              <w:pStyle w:val="TAL"/>
              <w:rPr>
                <w:rFonts w:eastAsia="SimSun"/>
              </w:rPr>
            </w:pPr>
            <w:r w:rsidRPr="001D4BBD">
              <w:rPr>
                <w:rFonts w:eastAsia="SimSun"/>
              </w:rPr>
              <w:t>For simplicity other signalling is not shown</w:t>
            </w:r>
          </w:p>
        </w:tc>
        <w:tc>
          <w:tcPr>
            <w:tcW w:w="376" w:type="pct"/>
            <w:tcBorders>
              <w:top w:val="single" w:sz="4" w:space="0" w:color="auto"/>
              <w:left w:val="single" w:sz="4" w:space="0" w:color="auto"/>
              <w:bottom w:val="single" w:sz="4" w:space="0" w:color="auto"/>
              <w:right w:val="single" w:sz="4" w:space="0" w:color="auto"/>
            </w:tcBorders>
          </w:tcPr>
          <w:p w14:paraId="5B2DA113"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08949D2" w14:textId="77777777" w:rsidR="00CD1B33" w:rsidRPr="001D4BBD" w:rsidRDefault="00CD1B33" w:rsidP="00E34227">
            <w:pPr>
              <w:pStyle w:val="TAC"/>
              <w:rPr>
                <w:rFonts w:eastAsia="SimSun"/>
                <w:lang w:eastAsia="en-GB"/>
              </w:rPr>
            </w:pPr>
          </w:p>
        </w:tc>
      </w:tr>
      <w:tr w:rsidR="00CD1B33" w:rsidRPr="001D4BBD" w14:paraId="06F05FB3"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47FC0D38" w14:textId="77777777" w:rsidR="00CD1B33" w:rsidRPr="001D4BBD" w:rsidRDefault="00CD1B33" w:rsidP="00E34227">
            <w:pPr>
              <w:pStyle w:val="TAC"/>
              <w:rPr>
                <w:rFonts w:eastAsia="SimSun"/>
                <w:lang w:eastAsia="ja-JP"/>
              </w:rPr>
            </w:pPr>
            <w:r w:rsidRPr="001D4BBD">
              <w:rPr>
                <w:rFonts w:eastAsia="SimSun"/>
                <w:lang w:eastAsia="ja-JP"/>
              </w:rPr>
              <w:t>5</w:t>
            </w:r>
          </w:p>
        </w:tc>
        <w:tc>
          <w:tcPr>
            <w:tcW w:w="683" w:type="pct"/>
            <w:tcBorders>
              <w:top w:val="single" w:sz="4" w:space="0" w:color="auto"/>
              <w:left w:val="single" w:sz="4" w:space="0" w:color="auto"/>
              <w:bottom w:val="single" w:sz="4" w:space="0" w:color="auto"/>
              <w:right w:val="single" w:sz="4" w:space="0" w:color="auto"/>
            </w:tcBorders>
          </w:tcPr>
          <w:p w14:paraId="2B93F5A6" w14:textId="77777777" w:rsidR="00CD1B33" w:rsidRPr="001D4BBD" w:rsidRDefault="00CD1B33" w:rsidP="00E34227">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6643AA6F" w14:textId="712AC42E" w:rsidR="00CD1B33" w:rsidRPr="001D4BBD" w:rsidRDefault="000D3F02" w:rsidP="00E34227">
            <w:pPr>
              <w:pStyle w:val="TAL"/>
              <w:rPr>
                <w:rFonts w:eastAsia="SimSun"/>
                <w:lang w:eastAsia="en-GB"/>
              </w:rPr>
            </w:pPr>
            <w:r w:rsidRPr="001D4BBD">
              <w:rPr>
                <w:rFonts w:eastAsia="SimSun"/>
                <w:lang w:eastAsia="en-GB"/>
              </w:rPr>
              <w:t>Power</w:t>
            </w:r>
            <w:r w:rsidR="00CD1B33" w:rsidRPr="001D4BBD">
              <w:rPr>
                <w:rFonts w:eastAsia="SimSun"/>
                <w:lang w:eastAsia="en-GB"/>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4CEE48F4" w14:textId="77777777" w:rsidR="00CD1B33" w:rsidRPr="001D4BBD" w:rsidRDefault="00CD1B33" w:rsidP="00580B04">
            <w:pPr>
              <w:pStyle w:val="TAL"/>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6C71904E" w14:textId="77777777" w:rsidR="00CD1B33" w:rsidRPr="001D4BBD" w:rsidRDefault="00CD1B33" w:rsidP="00580B04">
            <w:pPr>
              <w:pStyle w:val="TAL"/>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BB9EE1B" w14:textId="77777777" w:rsidR="00CD1B33" w:rsidRPr="001D4BBD" w:rsidRDefault="00CD1B33" w:rsidP="00580B04">
            <w:pPr>
              <w:pStyle w:val="TAL"/>
              <w:rPr>
                <w:rFonts w:eastAsia="SimSun"/>
                <w:lang w:eastAsia="en-GB"/>
              </w:rPr>
            </w:pPr>
          </w:p>
        </w:tc>
      </w:tr>
      <w:tr w:rsidR="00CD1B33" w:rsidRPr="001D4BBD" w14:paraId="563E65DF"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4E93F9FE" w14:textId="77777777" w:rsidR="00CD1B33" w:rsidRPr="001D4BBD" w:rsidRDefault="00CD1B33" w:rsidP="00E34227">
            <w:pPr>
              <w:pStyle w:val="TAC"/>
              <w:rPr>
                <w:rFonts w:eastAsia="SimSun"/>
                <w:lang w:eastAsia="ja-JP"/>
              </w:rPr>
            </w:pPr>
            <w:r w:rsidRPr="001D4BBD">
              <w:rPr>
                <w:rFonts w:eastAsia="SimSun"/>
                <w:lang w:eastAsia="ja-JP"/>
              </w:rPr>
              <w:t>6</w:t>
            </w:r>
          </w:p>
        </w:tc>
        <w:tc>
          <w:tcPr>
            <w:tcW w:w="683" w:type="pct"/>
            <w:tcBorders>
              <w:top w:val="single" w:sz="4" w:space="0" w:color="auto"/>
              <w:left w:val="single" w:sz="4" w:space="0" w:color="auto"/>
              <w:bottom w:val="single" w:sz="4" w:space="0" w:color="auto"/>
              <w:right w:val="single" w:sz="4" w:space="0" w:color="auto"/>
            </w:tcBorders>
          </w:tcPr>
          <w:p w14:paraId="1DEA664F" w14:textId="77777777" w:rsidR="00CD1B33" w:rsidRPr="001D4BBD" w:rsidRDefault="00CD1B33" w:rsidP="00E34227">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4463A0CB" w14:textId="77777777" w:rsidR="00CD1B33" w:rsidRPr="001D4BBD" w:rsidRDefault="00CD1B33" w:rsidP="00E34227">
            <w:pPr>
              <w:pStyle w:val="TAL"/>
              <w:rPr>
                <w:rFonts w:eastAsia="SimSun"/>
                <w:lang w:eastAsia="en-GB"/>
              </w:rPr>
            </w:pPr>
            <w:r w:rsidRPr="001D4BBD">
              <w:t>Deactivates Cell A</w:t>
            </w:r>
          </w:p>
        </w:tc>
        <w:tc>
          <w:tcPr>
            <w:tcW w:w="1665" w:type="pct"/>
            <w:tcBorders>
              <w:top w:val="single" w:sz="4" w:space="0" w:color="auto"/>
              <w:left w:val="single" w:sz="4" w:space="0" w:color="auto"/>
              <w:bottom w:val="single" w:sz="4" w:space="0" w:color="auto"/>
              <w:right w:val="single" w:sz="4" w:space="0" w:color="auto"/>
            </w:tcBorders>
          </w:tcPr>
          <w:p w14:paraId="3D1C5926" w14:textId="77777777" w:rsidR="00CD1B33" w:rsidRPr="001D4BBD" w:rsidRDefault="00CD1B33" w:rsidP="00580B04">
            <w:pPr>
              <w:pStyle w:val="TAL"/>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0394D2A3" w14:textId="77777777" w:rsidR="00CD1B33" w:rsidRPr="001D4BBD" w:rsidRDefault="00CD1B33" w:rsidP="00580B04">
            <w:pPr>
              <w:pStyle w:val="TAL"/>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7F6163CB" w14:textId="77777777" w:rsidR="00CD1B33" w:rsidRPr="001D4BBD" w:rsidRDefault="00CD1B33" w:rsidP="00580B04">
            <w:pPr>
              <w:pStyle w:val="TAL"/>
              <w:rPr>
                <w:rFonts w:eastAsia="SimSun"/>
                <w:lang w:eastAsia="en-GB"/>
              </w:rPr>
            </w:pPr>
          </w:p>
        </w:tc>
      </w:tr>
      <w:tr w:rsidR="00CD1B33" w:rsidRPr="001D4BBD" w14:paraId="75263A93"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32D6F10E" w14:textId="77777777" w:rsidR="00CD1B33" w:rsidRPr="001D4BBD" w:rsidRDefault="00CD1B33" w:rsidP="00E34227">
            <w:pPr>
              <w:pStyle w:val="TAC"/>
              <w:rPr>
                <w:rFonts w:eastAsia="SimSun"/>
                <w:lang w:eastAsia="ja-JP"/>
              </w:rPr>
            </w:pPr>
            <w:r w:rsidRPr="001D4BBD">
              <w:rPr>
                <w:rFonts w:eastAsia="SimSun"/>
                <w:lang w:eastAsia="ja-JP"/>
              </w:rPr>
              <w:t>7</w:t>
            </w:r>
          </w:p>
        </w:tc>
        <w:tc>
          <w:tcPr>
            <w:tcW w:w="683" w:type="pct"/>
            <w:tcBorders>
              <w:top w:val="single" w:sz="4" w:space="0" w:color="auto"/>
              <w:left w:val="single" w:sz="4" w:space="0" w:color="auto"/>
              <w:bottom w:val="single" w:sz="4" w:space="0" w:color="auto"/>
              <w:right w:val="single" w:sz="4" w:space="0" w:color="auto"/>
            </w:tcBorders>
          </w:tcPr>
          <w:p w14:paraId="7AEA8624" w14:textId="77777777" w:rsidR="00CD1B33" w:rsidRPr="001D4BBD" w:rsidRDefault="00CD1B33" w:rsidP="00E34227">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12290E0A" w14:textId="77777777" w:rsidR="00CD1B33" w:rsidRPr="001D4BBD" w:rsidRDefault="00CD1B33" w:rsidP="00E34227">
            <w:pPr>
              <w:pStyle w:val="TAL"/>
              <w:rPr>
                <w:rFonts w:eastAsia="SimSun"/>
                <w:lang w:eastAsia="en-GB"/>
              </w:rPr>
            </w:pPr>
            <w:r w:rsidRPr="001D4BBD">
              <w:t>Activates Cell A or B with SIB1 as specified in the table 5.4.3-1</w:t>
            </w:r>
          </w:p>
        </w:tc>
        <w:tc>
          <w:tcPr>
            <w:tcW w:w="1665" w:type="pct"/>
            <w:tcBorders>
              <w:top w:val="single" w:sz="4" w:space="0" w:color="auto"/>
              <w:left w:val="single" w:sz="4" w:space="0" w:color="auto"/>
              <w:bottom w:val="single" w:sz="4" w:space="0" w:color="auto"/>
              <w:right w:val="single" w:sz="4" w:space="0" w:color="auto"/>
            </w:tcBorders>
          </w:tcPr>
          <w:p w14:paraId="0ECAC3EF" w14:textId="3FAA6495" w:rsidR="00CD1B33" w:rsidRPr="001D4BBD" w:rsidRDefault="00CD1B33" w:rsidP="00E34227">
            <w:pPr>
              <w:pStyle w:val="TAL"/>
              <w:rPr>
                <w:rFonts w:eastAsia="SimSun"/>
                <w:lang w:eastAsia="en-GB"/>
              </w:rPr>
            </w:pPr>
            <w:r w:rsidRPr="001D4BBD">
              <w:rPr>
                <w:rFonts w:eastAsia="SimSun"/>
                <w:lang w:eastAsia="en-GB"/>
              </w:rPr>
              <w:t xml:space="preserve">See the column </w:t>
            </w:r>
            <w:r w:rsidR="006B1011" w:rsidRPr="001D4BBD">
              <w:t>'</w:t>
            </w:r>
            <w:r w:rsidRPr="001D4BBD">
              <w:rPr>
                <w:rFonts w:eastAsia="SimSun"/>
                <w:lang w:eastAsia="en-GB"/>
              </w:rPr>
              <w:t>SIB1 of Cell A or B</w:t>
            </w:r>
            <w:r w:rsidR="00580B04" w:rsidRPr="001D4BBD">
              <w:rPr>
                <w:rFonts w:eastAsia="SimSun"/>
                <w:lang w:eastAsia="en-GB"/>
              </w:rPr>
              <w:t xml:space="preserve"> </w:t>
            </w:r>
            <w:r w:rsidRPr="001D4BBD">
              <w:rPr>
                <w:rFonts w:eastAsia="SimSun"/>
                <w:lang w:eastAsia="en-GB"/>
              </w:rPr>
              <w:t>after the 2nd power up of the ME</w:t>
            </w:r>
            <w:r w:rsidR="006B1011" w:rsidRPr="001D4BBD">
              <w:t>'</w:t>
            </w:r>
            <w:r w:rsidRPr="001D4BBD">
              <w:rPr>
                <w:rFonts w:eastAsia="SimSun"/>
                <w:lang w:eastAsia="en-GB"/>
              </w:rPr>
              <w:t xml:space="preserve"> for the SIB 1 and the column </w:t>
            </w:r>
            <w:r w:rsidR="006B1011" w:rsidRPr="001D4BBD">
              <w:t>'</w:t>
            </w:r>
            <w:r w:rsidR="006B1011" w:rsidRPr="001D4BBD" w:rsidDel="006B1011">
              <w:rPr>
                <w:rFonts w:eastAsia="SimSun"/>
                <w:lang w:eastAsia="en-GB"/>
              </w:rPr>
              <w:t xml:space="preserve"> </w:t>
            </w:r>
            <w:r w:rsidRPr="001D4BBD">
              <w:rPr>
                <w:rFonts w:eastAsia="SimSun"/>
                <w:lang w:eastAsia="en-GB"/>
              </w:rPr>
              <w:t>Cell A or B</w:t>
            </w:r>
            <w:r w:rsidR="006B1011" w:rsidRPr="001D4BBD">
              <w:t>'</w:t>
            </w:r>
            <w:r w:rsidRPr="001D4BBD">
              <w:rPr>
                <w:rFonts w:eastAsia="SimSun"/>
                <w:lang w:eastAsia="en-GB"/>
              </w:rPr>
              <w:t xml:space="preserve"> to find the cell to be activated for this test step.</w:t>
            </w:r>
          </w:p>
        </w:tc>
        <w:tc>
          <w:tcPr>
            <w:tcW w:w="376" w:type="pct"/>
            <w:tcBorders>
              <w:top w:val="single" w:sz="4" w:space="0" w:color="auto"/>
              <w:left w:val="single" w:sz="4" w:space="0" w:color="auto"/>
              <w:bottom w:val="single" w:sz="4" w:space="0" w:color="auto"/>
              <w:right w:val="single" w:sz="4" w:space="0" w:color="auto"/>
            </w:tcBorders>
          </w:tcPr>
          <w:p w14:paraId="13CB57B5"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7AF070D9" w14:textId="77777777" w:rsidR="00CD1B33" w:rsidRPr="001D4BBD" w:rsidRDefault="00CD1B33" w:rsidP="00E34227">
            <w:pPr>
              <w:pStyle w:val="TAC"/>
              <w:rPr>
                <w:rFonts w:eastAsia="SimSun"/>
                <w:lang w:eastAsia="en-GB"/>
              </w:rPr>
            </w:pPr>
          </w:p>
        </w:tc>
      </w:tr>
      <w:tr w:rsidR="00CD1B33" w:rsidRPr="001D4BBD" w14:paraId="21844B4C"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56A22272" w14:textId="77777777" w:rsidR="00CD1B33" w:rsidRPr="001D4BBD" w:rsidRDefault="00CD1B33" w:rsidP="00E34227">
            <w:pPr>
              <w:pStyle w:val="TAC"/>
              <w:rPr>
                <w:rFonts w:eastAsia="SimSun"/>
                <w:lang w:eastAsia="ja-JP"/>
              </w:rPr>
            </w:pPr>
            <w:r w:rsidRPr="001D4BBD">
              <w:rPr>
                <w:rFonts w:eastAsia="SimSun"/>
                <w:lang w:eastAsia="ja-JP"/>
              </w:rPr>
              <w:t>8</w:t>
            </w:r>
          </w:p>
        </w:tc>
        <w:tc>
          <w:tcPr>
            <w:tcW w:w="683" w:type="pct"/>
            <w:tcBorders>
              <w:top w:val="single" w:sz="4" w:space="0" w:color="auto"/>
              <w:left w:val="single" w:sz="4" w:space="0" w:color="auto"/>
              <w:bottom w:val="single" w:sz="4" w:space="0" w:color="auto"/>
              <w:right w:val="single" w:sz="4" w:space="0" w:color="auto"/>
            </w:tcBorders>
          </w:tcPr>
          <w:p w14:paraId="251051CC" w14:textId="77777777" w:rsidR="00CD1B33" w:rsidRPr="001D4BBD" w:rsidRDefault="00CD1B33" w:rsidP="00E34227">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7E1EC58A" w14:textId="09CFC477" w:rsidR="00CD1B33" w:rsidRPr="001D4BBD" w:rsidRDefault="000D3F02" w:rsidP="00E34227">
            <w:pPr>
              <w:pStyle w:val="TAL"/>
            </w:pPr>
            <w:r w:rsidRPr="001D4BBD">
              <w:rPr>
                <w:rFonts w:eastAsia="SimSun"/>
                <w:lang w:eastAsia="en-GB"/>
              </w:rPr>
              <w:t>Power</w:t>
            </w:r>
            <w:r w:rsidR="00CD1B33" w:rsidRPr="001D4BBD">
              <w:rPr>
                <w:rFonts w:eastAsia="SimSun"/>
                <w:lang w:eastAsia="en-GB"/>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7D8D3571" w14:textId="00CF4F3C" w:rsidR="00CD1B33" w:rsidRPr="001D4BBD" w:rsidRDefault="000D3F02" w:rsidP="00580B04">
            <w:pPr>
              <w:pStyle w:val="TAL"/>
              <w:rPr>
                <w:rFonts w:eastAsia="SimSun"/>
              </w:rPr>
            </w:pPr>
            <w:r w:rsidRPr="001D4BBD">
              <w:rPr>
                <w:rFonts w:eastAsia="SimSun"/>
              </w:rPr>
              <w:t>Power</w:t>
            </w:r>
            <w:r w:rsidR="00CD1B33" w:rsidRPr="001D4BBD">
              <w:rPr>
                <w:rFonts w:eastAsia="SimSun"/>
              </w:rPr>
              <w:t xml:space="preserve"> on </w:t>
            </w:r>
            <w:r w:rsidR="00CD1B33" w:rsidRPr="001D4BBD">
              <w:t>with a different USIM (e.g.: IMSI set to 24681685533963)</w:t>
            </w:r>
          </w:p>
          <w:p w14:paraId="2D482910" w14:textId="77777777" w:rsidR="00CD1B33" w:rsidRPr="001D4BBD" w:rsidRDefault="00CD1B33" w:rsidP="00580B04">
            <w:pPr>
              <w:pStyle w:val="TAL"/>
              <w:rPr>
                <w:rFonts w:eastAsia="SimSun"/>
              </w:rPr>
            </w:pPr>
            <w:r w:rsidRPr="001D4BBD">
              <w:rPr>
                <w:rFonts w:eastAsia="SimSun"/>
              </w:rPr>
              <w:t>The UE performs a SIM initialisation again.</w:t>
            </w:r>
          </w:p>
        </w:tc>
        <w:tc>
          <w:tcPr>
            <w:tcW w:w="376" w:type="pct"/>
            <w:tcBorders>
              <w:top w:val="single" w:sz="4" w:space="0" w:color="auto"/>
              <w:left w:val="single" w:sz="4" w:space="0" w:color="auto"/>
              <w:bottom w:val="single" w:sz="4" w:space="0" w:color="auto"/>
              <w:right w:val="single" w:sz="4" w:space="0" w:color="auto"/>
            </w:tcBorders>
          </w:tcPr>
          <w:p w14:paraId="445C0BC7"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1A3C9747" w14:textId="77777777" w:rsidR="00CD1B33" w:rsidRPr="001D4BBD" w:rsidRDefault="00CD1B33" w:rsidP="00E34227">
            <w:pPr>
              <w:pStyle w:val="TAC"/>
              <w:rPr>
                <w:rFonts w:eastAsia="SimSun"/>
                <w:lang w:eastAsia="en-GB"/>
              </w:rPr>
            </w:pPr>
          </w:p>
        </w:tc>
      </w:tr>
    </w:tbl>
    <w:p w14:paraId="35F5EC3A" w14:textId="77777777" w:rsidR="00951812" w:rsidRPr="001D4BBD" w:rsidRDefault="00951812" w:rsidP="00951812">
      <w:pPr>
        <w:pStyle w:val="TABBR"/>
      </w:pPr>
      <w:bookmarkStart w:id="1333" w:name="MCCQCTEMPBM_00000207"/>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CD1B33" w:rsidRPr="001D4BBD" w14:paraId="3676F939" w14:textId="77777777" w:rsidTr="00E34227">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33"/>
          <w:p w14:paraId="3D77C2BF" w14:textId="77777777" w:rsidR="00CD1B33" w:rsidRPr="001D4BBD" w:rsidRDefault="00CD1B33" w:rsidP="00E34227">
            <w:pPr>
              <w:pStyle w:val="TAH"/>
              <w:jc w:val="left"/>
              <w:rPr>
                <w:rFonts w:eastAsia="SimSun"/>
                <w:lang w:eastAsia="de-DE"/>
              </w:rPr>
            </w:pPr>
            <w:r w:rsidRPr="001D4BBD">
              <w:rPr>
                <w:rFonts w:eastAsia="SimSun"/>
                <w:lang w:eastAsia="de-DE"/>
              </w:rPr>
              <w:t>If cell access is not allowed:</w:t>
            </w:r>
          </w:p>
        </w:tc>
      </w:tr>
      <w:tr w:rsidR="00CD1B33" w:rsidRPr="001D4BBD" w14:paraId="1AD14F83"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0D43BF66" w14:textId="77777777" w:rsidR="00CD1B33" w:rsidRPr="001D4BBD" w:rsidRDefault="00CD1B33" w:rsidP="00E34227">
            <w:pPr>
              <w:pStyle w:val="TAC"/>
              <w:rPr>
                <w:rFonts w:eastAsia="SimSun"/>
                <w:lang w:eastAsia="ja-JP"/>
              </w:rPr>
            </w:pPr>
            <w:r w:rsidRPr="001D4BBD">
              <w:rPr>
                <w:rFonts w:eastAsia="SimSun"/>
                <w:lang w:eastAsia="ja-JP"/>
              </w:rPr>
              <w:t>9</w:t>
            </w:r>
          </w:p>
        </w:tc>
        <w:tc>
          <w:tcPr>
            <w:tcW w:w="683" w:type="pct"/>
            <w:tcBorders>
              <w:top w:val="single" w:sz="4" w:space="0" w:color="auto"/>
              <w:left w:val="single" w:sz="4" w:space="0" w:color="auto"/>
              <w:bottom w:val="single" w:sz="4" w:space="0" w:color="auto"/>
              <w:right w:val="single" w:sz="4" w:space="0" w:color="auto"/>
            </w:tcBorders>
          </w:tcPr>
          <w:p w14:paraId="7B126EAA" w14:textId="77777777" w:rsidR="00CD1B33" w:rsidRPr="001D4BBD" w:rsidRDefault="00CD1B33"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0D2C5BF5" w14:textId="7460BACC" w:rsidR="00CD1B33" w:rsidRPr="001D4BBD" w:rsidRDefault="006C71D9" w:rsidP="00E34227">
            <w:pPr>
              <w:pStyle w:val="TAL"/>
              <w:rPr>
                <w:rFonts w:eastAsia="SimSun"/>
                <w:lang w:eastAsia="en-GB"/>
              </w:rPr>
            </w:pPr>
            <w:r w:rsidRPr="001D4BBD">
              <w:rPr>
                <w:rFonts w:eastAsia="SimSun"/>
                <w:iCs/>
                <w:lang w:eastAsia="en-GB"/>
              </w:rPr>
              <w:t>REGISTRATION REQUEST</w:t>
            </w:r>
            <w:r w:rsidR="00CD1B33" w:rsidRPr="001D4BBD">
              <w:rPr>
                <w:rFonts w:eastAsia="SimSun"/>
                <w:i/>
                <w:iCs/>
                <w:lang w:eastAsia="en-GB"/>
              </w:rPr>
              <w:t xml:space="preserve"> </w:t>
            </w:r>
            <w:r w:rsidR="00CD1B33" w:rsidRPr="001D4BBD">
              <w:rPr>
                <w:rFonts w:eastAsia="SimSun"/>
                <w:iCs/>
                <w:lang w:eastAsia="en-GB"/>
              </w:rPr>
              <w:t>in not sent</w:t>
            </w:r>
          </w:p>
        </w:tc>
        <w:tc>
          <w:tcPr>
            <w:tcW w:w="1665" w:type="pct"/>
            <w:tcBorders>
              <w:top w:val="single" w:sz="4" w:space="0" w:color="auto"/>
              <w:left w:val="single" w:sz="4" w:space="0" w:color="auto"/>
              <w:bottom w:val="single" w:sz="4" w:space="0" w:color="auto"/>
              <w:right w:val="single" w:sz="4" w:space="0" w:color="auto"/>
            </w:tcBorders>
          </w:tcPr>
          <w:p w14:paraId="79D08491" w14:textId="2415FAE3" w:rsidR="00CD1B33" w:rsidRPr="001D4BBD" w:rsidDel="003514F7" w:rsidRDefault="00CD1B33" w:rsidP="00E34227">
            <w:pPr>
              <w:pStyle w:val="TAL"/>
              <w:rPr>
                <w:rFonts w:eastAsia="SimSun"/>
                <w:lang w:eastAsia="en-GB"/>
              </w:rPr>
            </w:pPr>
            <w:r w:rsidRPr="001D4BBD">
              <w:rPr>
                <w:rFonts w:eastAsia="SimSun"/>
                <w:lang w:eastAsia="en-GB"/>
              </w:rPr>
              <w:t xml:space="preserve">See column </w:t>
            </w:r>
            <w:r w:rsidR="006B1011" w:rsidRPr="001D4BBD">
              <w:t>'</w:t>
            </w:r>
            <w:r w:rsidR="006B1011" w:rsidRPr="001D4BBD" w:rsidDel="006B1011">
              <w:rPr>
                <w:rFonts w:eastAsia="SimSun"/>
                <w:lang w:eastAsia="en-GB"/>
              </w:rPr>
              <w:t xml:space="preserve"> </w:t>
            </w:r>
            <w:r w:rsidRPr="001D4BBD">
              <w:rPr>
                <w:rFonts w:eastAsia="SimSun"/>
                <w:lang w:eastAsia="en-GB"/>
              </w:rPr>
              <w:t>Registration successful?</w:t>
            </w:r>
            <w:r w:rsidR="006B1011" w:rsidRPr="001D4BBD">
              <w:t>'</w:t>
            </w:r>
            <w:r w:rsidRPr="001D4BBD">
              <w:rPr>
                <w:rFonts w:eastAsia="SimSun"/>
                <w:lang w:eastAsia="en-GB"/>
              </w:rPr>
              <w:t xml:space="preserve"> for the result</w:t>
            </w:r>
          </w:p>
        </w:tc>
        <w:tc>
          <w:tcPr>
            <w:tcW w:w="376" w:type="pct"/>
            <w:tcBorders>
              <w:top w:val="single" w:sz="4" w:space="0" w:color="auto"/>
              <w:left w:val="single" w:sz="4" w:space="0" w:color="auto"/>
              <w:bottom w:val="single" w:sz="4" w:space="0" w:color="auto"/>
              <w:right w:val="single" w:sz="4" w:space="0" w:color="auto"/>
            </w:tcBorders>
          </w:tcPr>
          <w:p w14:paraId="2EADF56B" w14:textId="42348F18" w:rsidR="00CD1B33" w:rsidRPr="001D4BBD" w:rsidRDefault="00CD1B33" w:rsidP="0060433B">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60433B"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62ACD0C0" w14:textId="77777777" w:rsidR="00CD1B33" w:rsidRPr="001D4BBD" w:rsidRDefault="00CD1B33" w:rsidP="00E34227">
            <w:pPr>
              <w:pStyle w:val="TAC"/>
              <w:rPr>
                <w:rFonts w:eastAsia="SimSun"/>
                <w:lang w:eastAsia="de-DE"/>
              </w:rPr>
            </w:pPr>
          </w:p>
        </w:tc>
      </w:tr>
      <w:tr w:rsidR="00CD1B33" w:rsidRPr="001D4BBD" w14:paraId="03FF4668" w14:textId="77777777" w:rsidTr="00580B04">
        <w:trPr>
          <w:trHeight w:val="20"/>
        </w:trPr>
        <w:tc>
          <w:tcPr>
            <w:tcW w:w="334" w:type="pct"/>
            <w:tcBorders>
              <w:top w:val="single" w:sz="4" w:space="0" w:color="auto"/>
              <w:left w:val="single" w:sz="4" w:space="0" w:color="auto"/>
              <w:bottom w:val="single" w:sz="4" w:space="0" w:color="auto"/>
              <w:right w:val="single" w:sz="4" w:space="0" w:color="auto"/>
            </w:tcBorders>
          </w:tcPr>
          <w:p w14:paraId="6AE40E6F" w14:textId="77777777" w:rsidR="00CD1B33" w:rsidRPr="001D4BBD" w:rsidRDefault="00CD1B33" w:rsidP="00E34227">
            <w:pPr>
              <w:pStyle w:val="TAC"/>
              <w:rPr>
                <w:rFonts w:eastAsia="SimSun"/>
                <w:lang w:eastAsia="ja-JP"/>
              </w:rPr>
            </w:pPr>
            <w:r w:rsidRPr="001D4BBD">
              <w:rPr>
                <w:rFonts w:eastAsia="SimSun"/>
                <w:lang w:eastAsia="ja-JP"/>
              </w:rPr>
              <w:t>10</w:t>
            </w:r>
          </w:p>
        </w:tc>
        <w:tc>
          <w:tcPr>
            <w:tcW w:w="683" w:type="pct"/>
            <w:tcBorders>
              <w:top w:val="single" w:sz="4" w:space="0" w:color="auto"/>
              <w:left w:val="single" w:sz="4" w:space="0" w:color="auto"/>
              <w:bottom w:val="single" w:sz="4" w:space="0" w:color="auto"/>
              <w:right w:val="single" w:sz="4" w:space="0" w:color="auto"/>
            </w:tcBorders>
          </w:tcPr>
          <w:p w14:paraId="4A0A9ADB" w14:textId="24B27ED2" w:rsidR="00CD1B33" w:rsidRPr="001D4BBD" w:rsidRDefault="00651295" w:rsidP="00E34227">
            <w:pPr>
              <w:pStyle w:val="TAC"/>
              <w:rPr>
                <w:rFonts w:eastAsia="SimSun"/>
                <w:lang w:eastAsia="ja-JP"/>
              </w:rPr>
            </w:pPr>
            <w:r w:rsidRPr="001D4BBD">
              <w:rPr>
                <w:rFonts w:eastAsia="SimSun"/>
                <w:lang w:eastAsia="ja-JP"/>
              </w:rPr>
              <w:t>User</w:t>
            </w:r>
          </w:p>
        </w:tc>
        <w:tc>
          <w:tcPr>
            <w:tcW w:w="1662" w:type="pct"/>
            <w:tcBorders>
              <w:top w:val="single" w:sz="4" w:space="0" w:color="auto"/>
              <w:left w:val="single" w:sz="4" w:space="0" w:color="auto"/>
              <w:bottom w:val="single" w:sz="4" w:space="0" w:color="auto"/>
              <w:right w:val="single" w:sz="4" w:space="0" w:color="auto"/>
            </w:tcBorders>
          </w:tcPr>
          <w:p w14:paraId="13E39801" w14:textId="77777777" w:rsidR="00CD1B33" w:rsidRPr="001D4BBD" w:rsidDel="003514F7" w:rsidRDefault="00CD1B33" w:rsidP="00E34227">
            <w:pPr>
              <w:pStyle w:val="TAL"/>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1D4B2D0A" w14:textId="77777777" w:rsidR="00CD1B33" w:rsidRPr="001D4BBD" w:rsidRDefault="00CD1B33" w:rsidP="00E34227">
            <w:pPr>
              <w:pStyle w:val="TAL"/>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680BA7D4"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22326FFF" w14:textId="77777777" w:rsidR="00CD1B33" w:rsidRPr="001D4BBD" w:rsidRDefault="00CD1B33" w:rsidP="00E34227">
            <w:pPr>
              <w:pStyle w:val="TAC"/>
              <w:rPr>
                <w:rFonts w:eastAsia="SimSun"/>
                <w:lang w:eastAsia="de-DE"/>
              </w:rPr>
            </w:pPr>
          </w:p>
        </w:tc>
      </w:tr>
    </w:tbl>
    <w:p w14:paraId="4E3BFE83" w14:textId="77777777" w:rsidR="00951812" w:rsidRPr="001D4BBD" w:rsidRDefault="00951812" w:rsidP="00951812">
      <w:pPr>
        <w:pStyle w:val="TABBR"/>
      </w:pPr>
      <w:bookmarkStart w:id="1334" w:name="MCCQCTEMPBM_00000208"/>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CD1B33" w:rsidRPr="001D4BBD" w14:paraId="35571013" w14:textId="77777777" w:rsidTr="00951812">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34"/>
          <w:p w14:paraId="25C5EE63" w14:textId="77777777" w:rsidR="00CD1B33" w:rsidRPr="001D4BBD" w:rsidRDefault="00CD1B33" w:rsidP="00E34227">
            <w:pPr>
              <w:pStyle w:val="TAC"/>
              <w:jc w:val="left"/>
              <w:rPr>
                <w:rFonts w:eastAsia="SimSun"/>
                <w:b/>
                <w:lang w:eastAsia="de-DE"/>
              </w:rPr>
            </w:pPr>
            <w:r w:rsidRPr="001D4BBD">
              <w:rPr>
                <w:rFonts w:eastAsia="SimSun"/>
                <w:b/>
                <w:lang w:eastAsia="de-DE"/>
              </w:rPr>
              <w:t>If cell access is allowed:</w:t>
            </w:r>
          </w:p>
        </w:tc>
      </w:tr>
      <w:tr w:rsidR="00CD1B33" w:rsidRPr="001D4BBD" w14:paraId="7F21099B" w14:textId="77777777" w:rsidTr="00951812">
        <w:trPr>
          <w:trHeight w:val="20"/>
        </w:trPr>
        <w:tc>
          <w:tcPr>
            <w:tcW w:w="334" w:type="pct"/>
            <w:tcBorders>
              <w:top w:val="single" w:sz="4" w:space="0" w:color="auto"/>
              <w:left w:val="single" w:sz="4" w:space="0" w:color="auto"/>
              <w:bottom w:val="single" w:sz="4" w:space="0" w:color="auto"/>
              <w:right w:val="single" w:sz="4" w:space="0" w:color="auto"/>
            </w:tcBorders>
          </w:tcPr>
          <w:p w14:paraId="68108703" w14:textId="77777777" w:rsidR="00CD1B33" w:rsidRPr="001D4BBD" w:rsidRDefault="00CD1B33" w:rsidP="00E34227">
            <w:pPr>
              <w:pStyle w:val="TAC"/>
              <w:rPr>
                <w:rFonts w:eastAsia="SimSun"/>
                <w:lang w:eastAsia="ja-JP"/>
              </w:rPr>
            </w:pPr>
            <w:r w:rsidRPr="001D4BBD">
              <w:rPr>
                <w:rFonts w:eastAsia="SimSun"/>
                <w:lang w:eastAsia="ja-JP"/>
              </w:rPr>
              <w:t>9</w:t>
            </w:r>
          </w:p>
        </w:tc>
        <w:tc>
          <w:tcPr>
            <w:tcW w:w="683" w:type="pct"/>
            <w:tcBorders>
              <w:top w:val="single" w:sz="4" w:space="0" w:color="auto"/>
              <w:left w:val="single" w:sz="4" w:space="0" w:color="auto"/>
              <w:bottom w:val="single" w:sz="4" w:space="0" w:color="auto"/>
              <w:right w:val="single" w:sz="4" w:space="0" w:color="auto"/>
            </w:tcBorders>
          </w:tcPr>
          <w:p w14:paraId="5D185D52" w14:textId="77777777" w:rsidR="00CD1B33" w:rsidRPr="001D4BBD" w:rsidRDefault="00CD1B33"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0AC10DD3" w14:textId="629C09B1" w:rsidR="00CD1B33" w:rsidRPr="001D4BBD" w:rsidRDefault="00CD1B33" w:rsidP="00E34227">
            <w:pPr>
              <w:pStyle w:val="TAL"/>
              <w:rPr>
                <w:rFonts w:eastAsia="SimSun"/>
                <w:lang w:eastAsia="en-GB"/>
              </w:rPr>
            </w:pPr>
            <w:r w:rsidRPr="001D4BBD">
              <w:rPr>
                <w:rFonts w:eastAsia="SimSun"/>
                <w:lang w:eastAsia="en-GB"/>
              </w:rPr>
              <w:t xml:space="preserve">Send </w:t>
            </w:r>
            <w:r w:rsidR="006C71D9" w:rsidRPr="001D4BBD">
              <w:rPr>
                <w:rFonts w:eastAsia="SimSun"/>
                <w:iCs/>
                <w:lang w:eastAsia="en-GB"/>
              </w:rPr>
              <w:t>REGISTRATION REQUEST</w:t>
            </w:r>
          </w:p>
        </w:tc>
        <w:tc>
          <w:tcPr>
            <w:tcW w:w="1665" w:type="pct"/>
            <w:tcBorders>
              <w:top w:val="single" w:sz="4" w:space="0" w:color="auto"/>
              <w:left w:val="single" w:sz="4" w:space="0" w:color="auto"/>
              <w:bottom w:val="single" w:sz="4" w:space="0" w:color="auto"/>
              <w:right w:val="single" w:sz="4" w:space="0" w:color="auto"/>
            </w:tcBorders>
          </w:tcPr>
          <w:p w14:paraId="2B3C14DF" w14:textId="0DEFA598" w:rsidR="00CD1B33" w:rsidRPr="001D4BBD" w:rsidDel="003514F7" w:rsidRDefault="00CD1B33" w:rsidP="00E34227">
            <w:pPr>
              <w:pStyle w:val="TAL"/>
              <w:rPr>
                <w:rFonts w:eastAsia="SimSun"/>
                <w:lang w:eastAsia="en-GB"/>
              </w:rPr>
            </w:pPr>
            <w:r w:rsidRPr="001D4BBD">
              <w:rPr>
                <w:rFonts w:eastAsia="SimSun"/>
                <w:lang w:eastAsia="en-GB"/>
              </w:rPr>
              <w:t xml:space="preserve">See column </w:t>
            </w:r>
            <w:r w:rsidR="006B1011" w:rsidRPr="001D4BBD">
              <w:t>'</w:t>
            </w:r>
            <w:r w:rsidR="006B1011" w:rsidRPr="001D4BBD" w:rsidDel="006B1011">
              <w:rPr>
                <w:rFonts w:eastAsia="SimSun"/>
                <w:lang w:eastAsia="en-GB"/>
              </w:rPr>
              <w:t xml:space="preserve"> </w:t>
            </w:r>
            <w:r w:rsidRPr="001D4BBD">
              <w:rPr>
                <w:rFonts w:eastAsia="SimSun"/>
                <w:lang w:eastAsia="en-GB"/>
              </w:rPr>
              <w:t>Registration successful?</w:t>
            </w:r>
            <w:r w:rsidR="006B1011" w:rsidRPr="001D4BBD">
              <w:t>'</w:t>
            </w:r>
            <w:r w:rsidRPr="001D4BBD">
              <w:rPr>
                <w:rFonts w:eastAsia="SimSun"/>
                <w:lang w:eastAsia="en-GB"/>
              </w:rPr>
              <w:t xml:space="preserve"> for the result</w:t>
            </w:r>
          </w:p>
        </w:tc>
        <w:tc>
          <w:tcPr>
            <w:tcW w:w="376" w:type="pct"/>
            <w:tcBorders>
              <w:top w:val="single" w:sz="4" w:space="0" w:color="auto"/>
              <w:left w:val="single" w:sz="4" w:space="0" w:color="auto"/>
              <w:bottom w:val="single" w:sz="4" w:space="0" w:color="auto"/>
              <w:right w:val="single" w:sz="4" w:space="0" w:color="auto"/>
            </w:tcBorders>
          </w:tcPr>
          <w:p w14:paraId="0E916C93" w14:textId="7E860CDF" w:rsidR="00CD1B33" w:rsidRPr="001D4BBD" w:rsidRDefault="00CD1B33" w:rsidP="0060433B">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60433B"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7BFEF59A" w14:textId="77777777" w:rsidR="00CD1B33" w:rsidRPr="001D4BBD" w:rsidRDefault="00CD1B33" w:rsidP="00E34227">
            <w:pPr>
              <w:pStyle w:val="TAC"/>
              <w:rPr>
                <w:rFonts w:eastAsia="SimSun"/>
                <w:lang w:eastAsia="de-DE"/>
              </w:rPr>
            </w:pPr>
          </w:p>
        </w:tc>
      </w:tr>
      <w:tr w:rsidR="00CD1B33" w:rsidRPr="001D4BBD" w14:paraId="4240602B" w14:textId="77777777" w:rsidTr="00951812">
        <w:trPr>
          <w:trHeight w:val="20"/>
        </w:trPr>
        <w:tc>
          <w:tcPr>
            <w:tcW w:w="334" w:type="pct"/>
            <w:tcBorders>
              <w:top w:val="single" w:sz="4" w:space="0" w:color="auto"/>
              <w:left w:val="single" w:sz="4" w:space="0" w:color="auto"/>
              <w:bottom w:val="single" w:sz="4" w:space="0" w:color="auto"/>
              <w:right w:val="single" w:sz="4" w:space="0" w:color="auto"/>
            </w:tcBorders>
          </w:tcPr>
          <w:p w14:paraId="317A7878" w14:textId="77777777" w:rsidR="00CD1B33" w:rsidRPr="001D4BBD" w:rsidRDefault="00CD1B33" w:rsidP="00E34227">
            <w:pPr>
              <w:pStyle w:val="TAC"/>
              <w:rPr>
                <w:rFonts w:eastAsia="SimSun"/>
                <w:lang w:eastAsia="ja-JP"/>
              </w:rPr>
            </w:pPr>
            <w:r w:rsidRPr="001D4BBD">
              <w:rPr>
                <w:rFonts w:eastAsia="SimSun"/>
                <w:lang w:eastAsia="ja-JP"/>
              </w:rPr>
              <w:t>10</w:t>
            </w:r>
          </w:p>
        </w:tc>
        <w:tc>
          <w:tcPr>
            <w:tcW w:w="683" w:type="pct"/>
            <w:tcBorders>
              <w:top w:val="single" w:sz="4" w:space="0" w:color="auto"/>
              <w:left w:val="single" w:sz="4" w:space="0" w:color="auto"/>
              <w:bottom w:val="single" w:sz="4" w:space="0" w:color="auto"/>
              <w:right w:val="single" w:sz="4" w:space="0" w:color="auto"/>
            </w:tcBorders>
          </w:tcPr>
          <w:p w14:paraId="426C627E" w14:textId="77777777" w:rsidR="00CD1B33" w:rsidRPr="001D4BBD" w:rsidRDefault="00CD1B33" w:rsidP="00E34227">
            <w:pPr>
              <w:pStyle w:val="TAC"/>
              <w:rPr>
                <w:rFonts w:eastAsia="SimSun"/>
                <w:lang w:eastAsia="ja-JP"/>
              </w:rPr>
            </w:pPr>
            <w:r w:rsidRPr="001D4BBD">
              <w:rPr>
                <w:rFonts w:eastAsia="SimSun"/>
                <w:lang w:eastAsia="ja-JP"/>
              </w:rPr>
              <w:t>TT &gt; UE</w:t>
            </w:r>
          </w:p>
        </w:tc>
        <w:tc>
          <w:tcPr>
            <w:tcW w:w="1662" w:type="pct"/>
            <w:tcBorders>
              <w:top w:val="single" w:sz="4" w:space="0" w:color="auto"/>
              <w:left w:val="single" w:sz="4" w:space="0" w:color="auto"/>
              <w:bottom w:val="single" w:sz="4" w:space="0" w:color="auto"/>
              <w:right w:val="single" w:sz="4" w:space="0" w:color="auto"/>
            </w:tcBorders>
          </w:tcPr>
          <w:p w14:paraId="530B5FE0" w14:textId="6825E1E9" w:rsidR="00CD1B33" w:rsidRPr="001D4BBD" w:rsidRDefault="00CD1B33" w:rsidP="00E34227">
            <w:pPr>
              <w:pStyle w:val="TAL"/>
              <w:rPr>
                <w:rFonts w:eastAsia="SimSun"/>
                <w:i/>
                <w:iCs/>
                <w:lang w:eastAsia="en-GB"/>
              </w:rPr>
            </w:pPr>
            <w:r w:rsidRPr="001D4BBD">
              <w:rPr>
                <w:rFonts w:eastAsia="SimSun"/>
                <w:lang w:eastAsia="en-GB"/>
              </w:rPr>
              <w:t xml:space="preserve">Send </w:t>
            </w:r>
            <w:r w:rsidR="006C71D9" w:rsidRPr="001D4BBD">
              <w:rPr>
                <w:rFonts w:eastAsia="SimSun"/>
                <w:lang w:eastAsia="en-GB"/>
              </w:rPr>
              <w:t>REGISTRATION ACCEPT</w:t>
            </w:r>
          </w:p>
        </w:tc>
        <w:tc>
          <w:tcPr>
            <w:tcW w:w="1665" w:type="pct"/>
            <w:tcBorders>
              <w:top w:val="single" w:sz="4" w:space="0" w:color="auto"/>
              <w:left w:val="single" w:sz="4" w:space="0" w:color="auto"/>
              <w:bottom w:val="single" w:sz="4" w:space="0" w:color="auto"/>
              <w:right w:val="single" w:sz="4" w:space="0" w:color="auto"/>
            </w:tcBorders>
          </w:tcPr>
          <w:p w14:paraId="766A07FD" w14:textId="77777777" w:rsidR="00CD1B33" w:rsidRPr="001D4BBD" w:rsidRDefault="00CD1B33" w:rsidP="00E34227">
            <w:pPr>
              <w:pStyle w:val="TAL"/>
              <w:rPr>
                <w:rFonts w:eastAsia="SimSun"/>
                <w:lang w:eastAsia="en-GB"/>
              </w:rPr>
            </w:pPr>
            <w:r w:rsidRPr="001D4BBD">
              <w:rPr>
                <w:rFonts w:eastAsia="SimSun"/>
                <w:lang w:eastAsia="en-GB"/>
              </w:rPr>
              <w:t>For simplicity other signalling is not shown</w:t>
            </w:r>
          </w:p>
        </w:tc>
        <w:tc>
          <w:tcPr>
            <w:tcW w:w="376" w:type="pct"/>
            <w:tcBorders>
              <w:top w:val="single" w:sz="4" w:space="0" w:color="auto"/>
              <w:left w:val="single" w:sz="4" w:space="0" w:color="auto"/>
              <w:bottom w:val="single" w:sz="4" w:space="0" w:color="auto"/>
              <w:right w:val="single" w:sz="4" w:space="0" w:color="auto"/>
            </w:tcBorders>
          </w:tcPr>
          <w:p w14:paraId="5CC1592A" w14:textId="77777777" w:rsidR="00CD1B33" w:rsidRPr="001D4BBD" w:rsidRDefault="00CD1B33" w:rsidP="00E34227">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0867B99" w14:textId="77777777" w:rsidR="00CD1B33" w:rsidRPr="001D4BBD" w:rsidRDefault="00CD1B33" w:rsidP="00E34227">
            <w:pPr>
              <w:pStyle w:val="TAC"/>
              <w:rPr>
                <w:rFonts w:eastAsia="SimSun"/>
                <w:lang w:eastAsia="de-DE"/>
              </w:rPr>
            </w:pPr>
          </w:p>
        </w:tc>
      </w:tr>
    </w:tbl>
    <w:p w14:paraId="329E25FE" w14:textId="77777777" w:rsidR="00951812" w:rsidRPr="001D4BBD" w:rsidRDefault="00951812" w:rsidP="00951812">
      <w:pPr>
        <w:pStyle w:val="TABBR"/>
      </w:pPr>
      <w:bookmarkStart w:id="1335" w:name="MCCQCTEMPBM_0000020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CD1B33" w:rsidRPr="001D4BBD" w14:paraId="0195DD8E" w14:textId="77777777" w:rsidTr="00951812">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35"/>
          <w:p w14:paraId="5726ABB3" w14:textId="77777777" w:rsidR="00CD1B33" w:rsidRPr="001D4BBD" w:rsidRDefault="00CD1B33" w:rsidP="00E34227">
            <w:pPr>
              <w:pStyle w:val="TAC"/>
              <w:jc w:val="left"/>
              <w:rPr>
                <w:rFonts w:eastAsia="SimSun"/>
                <w:b/>
                <w:lang w:eastAsia="de-DE"/>
              </w:rPr>
            </w:pPr>
            <w:r w:rsidRPr="001D4BBD">
              <w:rPr>
                <w:rFonts w:eastAsia="SimSun"/>
                <w:b/>
                <w:lang w:eastAsia="de-DE"/>
              </w:rPr>
              <w:t>If MO Data call is not allowed:</w:t>
            </w:r>
          </w:p>
        </w:tc>
      </w:tr>
      <w:tr w:rsidR="00CD1B33" w:rsidRPr="001D4BBD" w14:paraId="5EFFA5D3" w14:textId="77777777" w:rsidTr="00951812">
        <w:trPr>
          <w:trHeight w:val="20"/>
        </w:trPr>
        <w:tc>
          <w:tcPr>
            <w:tcW w:w="334" w:type="pct"/>
            <w:tcBorders>
              <w:top w:val="single" w:sz="4" w:space="0" w:color="auto"/>
              <w:left w:val="single" w:sz="4" w:space="0" w:color="auto"/>
              <w:bottom w:val="single" w:sz="4" w:space="0" w:color="auto"/>
              <w:right w:val="single" w:sz="4" w:space="0" w:color="auto"/>
            </w:tcBorders>
          </w:tcPr>
          <w:p w14:paraId="6D6136CC" w14:textId="77777777" w:rsidR="00CD1B33" w:rsidRPr="001D4BBD" w:rsidDel="003514F7" w:rsidRDefault="00CD1B33" w:rsidP="00E34227">
            <w:pPr>
              <w:pStyle w:val="TAC"/>
              <w:keepNext w:val="0"/>
              <w:keepLines w:val="0"/>
              <w:rPr>
                <w:rFonts w:eastAsia="SimSun"/>
                <w:lang w:eastAsia="ja-JP"/>
              </w:rPr>
            </w:pPr>
            <w:r w:rsidRPr="001D4BBD">
              <w:rPr>
                <w:rFonts w:eastAsia="SimSun"/>
                <w:lang w:eastAsia="ja-JP"/>
              </w:rPr>
              <w:t>11</w:t>
            </w:r>
          </w:p>
        </w:tc>
        <w:tc>
          <w:tcPr>
            <w:tcW w:w="683" w:type="pct"/>
            <w:tcBorders>
              <w:top w:val="single" w:sz="4" w:space="0" w:color="auto"/>
              <w:left w:val="single" w:sz="4" w:space="0" w:color="auto"/>
              <w:bottom w:val="single" w:sz="4" w:space="0" w:color="auto"/>
              <w:right w:val="single" w:sz="4" w:space="0" w:color="auto"/>
            </w:tcBorders>
          </w:tcPr>
          <w:p w14:paraId="45802260" w14:textId="77777777" w:rsidR="00CD1B33" w:rsidRPr="001D4BBD" w:rsidRDefault="00CD1B33" w:rsidP="00E34227">
            <w:pPr>
              <w:pStyle w:val="TAC"/>
              <w:keepNext w:val="0"/>
              <w:keepLines w:val="0"/>
              <w:rPr>
                <w:rFonts w:eastAsia="SimSun"/>
                <w:lang w:eastAsia="ja-JP"/>
              </w:rPr>
            </w:pPr>
            <w:r w:rsidRPr="001D4BBD">
              <w:rPr>
                <w:rFonts w:eastAsia="SimSun"/>
                <w:lang w:eastAsia="ja-JP"/>
              </w:rPr>
              <w:t xml:space="preserve">UE </w:t>
            </w:r>
          </w:p>
        </w:tc>
        <w:tc>
          <w:tcPr>
            <w:tcW w:w="1662" w:type="pct"/>
            <w:tcBorders>
              <w:top w:val="single" w:sz="4" w:space="0" w:color="auto"/>
              <w:left w:val="single" w:sz="4" w:space="0" w:color="auto"/>
              <w:bottom w:val="single" w:sz="4" w:space="0" w:color="auto"/>
              <w:right w:val="single" w:sz="4" w:space="0" w:color="auto"/>
            </w:tcBorders>
          </w:tcPr>
          <w:p w14:paraId="5FB3A267" w14:textId="77777777" w:rsidR="00CD1B33" w:rsidRPr="001D4BBD" w:rsidDel="003514F7" w:rsidRDefault="00CD1B33" w:rsidP="00E34227">
            <w:pPr>
              <w:pStyle w:val="TAL"/>
              <w:keepNext w:val="0"/>
              <w:keepLines w:val="0"/>
              <w:rPr>
                <w:rFonts w:eastAsia="SimSun"/>
                <w:lang w:eastAsia="en-GB"/>
              </w:rPr>
            </w:pPr>
            <w:r w:rsidRPr="001D4BBD">
              <w:rPr>
                <w:rFonts w:eastAsia="SimSun"/>
                <w:iCs/>
                <w:lang w:eastAsia="en-GB"/>
              </w:rPr>
              <w:t>Attempt to set up MO Data call</w:t>
            </w:r>
          </w:p>
        </w:tc>
        <w:tc>
          <w:tcPr>
            <w:tcW w:w="1665" w:type="pct"/>
            <w:tcBorders>
              <w:top w:val="single" w:sz="4" w:space="0" w:color="auto"/>
              <w:left w:val="single" w:sz="4" w:space="0" w:color="auto"/>
              <w:bottom w:val="single" w:sz="4" w:space="0" w:color="auto"/>
              <w:right w:val="single" w:sz="4" w:space="0" w:color="auto"/>
            </w:tcBorders>
          </w:tcPr>
          <w:p w14:paraId="096A27FB" w14:textId="77777777" w:rsidR="00CD1B33" w:rsidRPr="001D4BBD" w:rsidRDefault="00CD1B33" w:rsidP="00E34227">
            <w:pPr>
              <w:pStyle w:val="TAL"/>
              <w:keepNext w:val="0"/>
              <w:keepLines w:val="0"/>
              <w:rPr>
                <w:rFonts w:eastAsia="SimSun"/>
                <w:lang w:eastAsia="en-GB"/>
              </w:rPr>
            </w:pPr>
            <w:r w:rsidRPr="001D4BBD">
              <w:rPr>
                <w:rFonts w:eastAsia="SimSun"/>
                <w:lang w:eastAsia="en-GB"/>
              </w:rPr>
              <w:t>To set up the MO Data call the MMI or EMMI is used</w:t>
            </w:r>
          </w:p>
        </w:tc>
        <w:tc>
          <w:tcPr>
            <w:tcW w:w="376" w:type="pct"/>
            <w:tcBorders>
              <w:top w:val="single" w:sz="4" w:space="0" w:color="auto"/>
              <w:left w:val="single" w:sz="4" w:space="0" w:color="auto"/>
              <w:bottom w:val="single" w:sz="4" w:space="0" w:color="auto"/>
              <w:right w:val="single" w:sz="4" w:space="0" w:color="auto"/>
            </w:tcBorders>
          </w:tcPr>
          <w:p w14:paraId="51C404CE" w14:textId="4037B0DE" w:rsidR="00CD1B33" w:rsidRPr="001D4BBD" w:rsidRDefault="00CD1B33" w:rsidP="00580B04">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580B04"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67F938A9" w14:textId="77777777" w:rsidR="00CD1B33" w:rsidRPr="001D4BBD" w:rsidRDefault="00CD1B33" w:rsidP="00E34227">
            <w:pPr>
              <w:pStyle w:val="TAC"/>
              <w:keepNext w:val="0"/>
              <w:keepLines w:val="0"/>
              <w:rPr>
                <w:rFonts w:eastAsia="SimSun"/>
                <w:lang w:eastAsia="de-DE"/>
              </w:rPr>
            </w:pPr>
          </w:p>
        </w:tc>
      </w:tr>
      <w:tr w:rsidR="00CD1B33" w:rsidRPr="001D4BBD" w14:paraId="44A674E1" w14:textId="77777777" w:rsidTr="00951812">
        <w:trPr>
          <w:trHeight w:val="20"/>
        </w:trPr>
        <w:tc>
          <w:tcPr>
            <w:tcW w:w="334" w:type="pct"/>
            <w:tcBorders>
              <w:top w:val="single" w:sz="4" w:space="0" w:color="auto"/>
              <w:left w:val="single" w:sz="4" w:space="0" w:color="auto"/>
              <w:bottom w:val="single" w:sz="4" w:space="0" w:color="auto"/>
              <w:right w:val="single" w:sz="4" w:space="0" w:color="auto"/>
            </w:tcBorders>
          </w:tcPr>
          <w:p w14:paraId="10898837" w14:textId="77777777" w:rsidR="00CD1B33" w:rsidRPr="001D4BBD" w:rsidRDefault="00CD1B33" w:rsidP="00E34227">
            <w:pPr>
              <w:pStyle w:val="TAC"/>
              <w:keepNext w:val="0"/>
              <w:keepLines w:val="0"/>
              <w:rPr>
                <w:rFonts w:eastAsia="SimSun"/>
                <w:lang w:eastAsia="ja-JP"/>
              </w:rPr>
            </w:pPr>
            <w:r w:rsidRPr="001D4BBD">
              <w:rPr>
                <w:rFonts w:eastAsia="SimSun"/>
                <w:lang w:eastAsia="ja-JP"/>
              </w:rPr>
              <w:t>12</w:t>
            </w:r>
          </w:p>
        </w:tc>
        <w:tc>
          <w:tcPr>
            <w:tcW w:w="683" w:type="pct"/>
            <w:tcBorders>
              <w:top w:val="single" w:sz="4" w:space="0" w:color="auto"/>
              <w:left w:val="single" w:sz="4" w:space="0" w:color="auto"/>
              <w:bottom w:val="single" w:sz="4" w:space="0" w:color="auto"/>
              <w:right w:val="single" w:sz="4" w:space="0" w:color="auto"/>
            </w:tcBorders>
          </w:tcPr>
          <w:p w14:paraId="073B636D" w14:textId="3AF940D5" w:rsidR="00CD1B33" w:rsidRPr="001D4BBD" w:rsidRDefault="00651295" w:rsidP="00E34227">
            <w:pPr>
              <w:pStyle w:val="TAC"/>
              <w:keepNext w:val="0"/>
              <w:keepLines w:val="0"/>
              <w:rPr>
                <w:rFonts w:eastAsia="SimSun"/>
                <w:lang w:eastAsia="ja-JP"/>
              </w:rPr>
            </w:pPr>
            <w:r w:rsidRPr="001D4BBD">
              <w:rPr>
                <w:rFonts w:eastAsia="SimSun"/>
                <w:lang w:eastAsia="ja-JP"/>
              </w:rPr>
              <w:t>User</w:t>
            </w:r>
          </w:p>
        </w:tc>
        <w:tc>
          <w:tcPr>
            <w:tcW w:w="1662" w:type="pct"/>
            <w:tcBorders>
              <w:top w:val="single" w:sz="4" w:space="0" w:color="auto"/>
              <w:left w:val="single" w:sz="4" w:space="0" w:color="auto"/>
              <w:bottom w:val="single" w:sz="4" w:space="0" w:color="auto"/>
              <w:right w:val="single" w:sz="4" w:space="0" w:color="auto"/>
            </w:tcBorders>
          </w:tcPr>
          <w:p w14:paraId="0C61FDFB" w14:textId="77777777" w:rsidR="00CD1B33" w:rsidRPr="001D4BBD" w:rsidRDefault="00CD1B33" w:rsidP="00E34227">
            <w:pPr>
              <w:pStyle w:val="TAL"/>
              <w:keepNext w:val="0"/>
              <w:keepLines w:val="0"/>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26592E32" w14:textId="77777777" w:rsidR="00CD1B33" w:rsidRPr="001D4BBD" w:rsidDel="003514F7" w:rsidRDefault="00CD1B33" w:rsidP="00E34227">
            <w:pPr>
              <w:pStyle w:val="TAL"/>
              <w:keepNext w:val="0"/>
              <w:keepLines w:val="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464E0DDA" w14:textId="77777777" w:rsidR="00CD1B33" w:rsidRPr="001D4BBD" w:rsidRDefault="00CD1B33" w:rsidP="00E34227">
            <w:pPr>
              <w:pStyle w:val="TAC"/>
              <w:keepNext w:val="0"/>
              <w:keepLines w:val="0"/>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3B764E4B" w14:textId="77777777" w:rsidR="00CD1B33" w:rsidRPr="001D4BBD" w:rsidRDefault="00CD1B33" w:rsidP="00E34227">
            <w:pPr>
              <w:pStyle w:val="TAC"/>
              <w:keepNext w:val="0"/>
              <w:keepLines w:val="0"/>
              <w:rPr>
                <w:rFonts w:eastAsia="SimSun"/>
                <w:lang w:eastAsia="de-DE"/>
              </w:rPr>
            </w:pPr>
          </w:p>
        </w:tc>
      </w:tr>
    </w:tbl>
    <w:p w14:paraId="52341658" w14:textId="77777777" w:rsidR="00951812" w:rsidRPr="001D4BBD" w:rsidRDefault="00951812" w:rsidP="00951812">
      <w:pPr>
        <w:pStyle w:val="TABBR"/>
      </w:pPr>
      <w:bookmarkStart w:id="1336" w:name="MCCQCTEMPBM_0000021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CD1B33" w:rsidRPr="001D4BBD" w14:paraId="112EB60A" w14:textId="77777777" w:rsidTr="00951812">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36"/>
          <w:p w14:paraId="7AC9221D" w14:textId="77777777" w:rsidR="00CD1B33" w:rsidRPr="001D4BBD" w:rsidRDefault="00CD1B33" w:rsidP="00E34227">
            <w:pPr>
              <w:pStyle w:val="TAH"/>
              <w:jc w:val="left"/>
              <w:rPr>
                <w:rFonts w:eastAsia="SimSun"/>
                <w:lang w:eastAsia="de-DE"/>
              </w:rPr>
            </w:pPr>
            <w:r w:rsidRPr="001D4BBD">
              <w:rPr>
                <w:rFonts w:eastAsia="SimSun"/>
                <w:lang w:eastAsia="de-DE"/>
              </w:rPr>
              <w:t>If MO Data call is allowed:</w:t>
            </w:r>
          </w:p>
        </w:tc>
      </w:tr>
      <w:tr w:rsidR="00CD1B33" w:rsidRPr="001D4BBD" w14:paraId="628155F9" w14:textId="77777777" w:rsidTr="00951812">
        <w:trPr>
          <w:trHeight w:val="20"/>
        </w:trPr>
        <w:tc>
          <w:tcPr>
            <w:tcW w:w="334" w:type="pct"/>
            <w:tcBorders>
              <w:top w:val="single" w:sz="4" w:space="0" w:color="auto"/>
              <w:left w:val="single" w:sz="4" w:space="0" w:color="auto"/>
              <w:bottom w:val="single" w:sz="4" w:space="0" w:color="auto"/>
              <w:right w:val="single" w:sz="4" w:space="0" w:color="auto"/>
            </w:tcBorders>
          </w:tcPr>
          <w:p w14:paraId="480A48B7" w14:textId="77777777" w:rsidR="00CD1B33" w:rsidRPr="001D4BBD" w:rsidRDefault="00CD1B33" w:rsidP="00E34227">
            <w:pPr>
              <w:pStyle w:val="TAC"/>
              <w:rPr>
                <w:rFonts w:eastAsia="SimSun"/>
                <w:lang w:eastAsia="ja-JP"/>
              </w:rPr>
            </w:pPr>
            <w:r w:rsidRPr="001D4BBD">
              <w:rPr>
                <w:rFonts w:eastAsia="SimSun"/>
                <w:lang w:eastAsia="ja-JP"/>
              </w:rPr>
              <w:t>11</w:t>
            </w:r>
          </w:p>
        </w:tc>
        <w:tc>
          <w:tcPr>
            <w:tcW w:w="683" w:type="pct"/>
            <w:tcBorders>
              <w:top w:val="single" w:sz="4" w:space="0" w:color="auto"/>
              <w:left w:val="single" w:sz="4" w:space="0" w:color="auto"/>
              <w:bottom w:val="single" w:sz="4" w:space="0" w:color="auto"/>
              <w:right w:val="single" w:sz="4" w:space="0" w:color="auto"/>
            </w:tcBorders>
          </w:tcPr>
          <w:p w14:paraId="4D947F54" w14:textId="77777777" w:rsidR="00CD1B33" w:rsidRPr="001D4BBD" w:rsidRDefault="00CD1B33" w:rsidP="00E34227">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54E5941A" w14:textId="77777777" w:rsidR="00CD1B33" w:rsidRPr="001D4BBD" w:rsidRDefault="00CD1B33" w:rsidP="00E34227">
            <w:pPr>
              <w:pStyle w:val="TAL"/>
              <w:keepNext w:val="0"/>
              <w:keepLines w:val="0"/>
              <w:rPr>
                <w:rFonts w:eastAsia="SimSun"/>
                <w:lang w:eastAsia="en-GB"/>
              </w:rPr>
            </w:pPr>
            <w:r w:rsidRPr="001D4BBD">
              <w:rPr>
                <w:rFonts w:eastAsia="SimSun"/>
                <w:lang w:eastAsia="en-GB"/>
              </w:rPr>
              <w:t>Set up MO Data call</w:t>
            </w:r>
          </w:p>
          <w:p w14:paraId="066F9A71" w14:textId="77777777" w:rsidR="00CD1B33" w:rsidRPr="001D4BBD" w:rsidRDefault="00CD1B33" w:rsidP="00E34227">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65" w:type="pct"/>
            <w:tcBorders>
              <w:top w:val="single" w:sz="4" w:space="0" w:color="auto"/>
              <w:left w:val="single" w:sz="4" w:space="0" w:color="auto"/>
              <w:bottom w:val="single" w:sz="4" w:space="0" w:color="auto"/>
              <w:right w:val="single" w:sz="4" w:space="0" w:color="auto"/>
            </w:tcBorders>
          </w:tcPr>
          <w:p w14:paraId="0284913C" w14:textId="77777777" w:rsidR="00CD1B33" w:rsidRPr="001D4BBD" w:rsidDel="003514F7" w:rsidRDefault="00CD1B33" w:rsidP="00E34227">
            <w:pPr>
              <w:pStyle w:val="TAL"/>
              <w:rPr>
                <w:rFonts w:eastAsia="SimSun"/>
                <w:lang w:eastAsia="en-GB"/>
              </w:rPr>
            </w:pPr>
            <w:r w:rsidRPr="001D4BBD">
              <w:rPr>
                <w:rFonts w:eastAsia="SimSun"/>
                <w:lang w:eastAsia="en-GB"/>
              </w:rPr>
              <w:t>To set up the MO Data call the MMI or EMMI is used</w:t>
            </w:r>
          </w:p>
        </w:tc>
        <w:tc>
          <w:tcPr>
            <w:tcW w:w="376" w:type="pct"/>
            <w:tcBorders>
              <w:top w:val="single" w:sz="4" w:space="0" w:color="auto"/>
              <w:left w:val="single" w:sz="4" w:space="0" w:color="auto"/>
              <w:bottom w:val="single" w:sz="4" w:space="0" w:color="auto"/>
              <w:right w:val="single" w:sz="4" w:space="0" w:color="auto"/>
            </w:tcBorders>
          </w:tcPr>
          <w:p w14:paraId="3133A2AF" w14:textId="0CE0BB1B" w:rsidR="00CD1B33" w:rsidRPr="001D4BBD" w:rsidRDefault="00CD1B33" w:rsidP="00580B04">
            <w:pPr>
              <w:pStyle w:val="TAC"/>
              <w:rPr>
                <w:rFonts w:eastAsia="SimSun"/>
                <w:lang w:eastAsia="en-GB"/>
              </w:rPr>
            </w:pPr>
            <w:r w:rsidRPr="001D4BBD">
              <w:rPr>
                <w:rFonts w:eastAsia="SimSun"/>
                <w:lang w:eastAsia="en-GB"/>
              </w:rPr>
              <w:t>CR</w:t>
            </w:r>
            <w:r w:rsidR="00FD7547" w:rsidRPr="001D4BBD">
              <w:rPr>
                <w:rFonts w:eastAsia="SimSun"/>
                <w:lang w:eastAsia="en-GB"/>
              </w:rPr>
              <w:t> </w:t>
            </w:r>
            <w:r w:rsidRPr="001D4BBD">
              <w:rPr>
                <w:rFonts w:eastAsia="SimSun"/>
                <w:lang w:eastAsia="en-GB"/>
              </w:rPr>
              <w:t>2</w:t>
            </w:r>
            <w:r w:rsidR="00580B04"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24F4E852" w14:textId="77777777" w:rsidR="00CD1B33" w:rsidRPr="001D4BBD" w:rsidRDefault="00CD1B33" w:rsidP="00E34227">
            <w:pPr>
              <w:pStyle w:val="TAC"/>
              <w:rPr>
                <w:rFonts w:eastAsia="SimSun"/>
                <w:lang w:eastAsia="de-DE"/>
              </w:rPr>
            </w:pPr>
          </w:p>
        </w:tc>
      </w:tr>
      <w:tr w:rsidR="00CD1B33" w:rsidRPr="001D4BBD" w14:paraId="3B9559B5" w14:textId="77777777" w:rsidTr="00951812">
        <w:trPr>
          <w:trHeight w:val="20"/>
        </w:trPr>
        <w:tc>
          <w:tcPr>
            <w:tcW w:w="334" w:type="pct"/>
            <w:tcBorders>
              <w:top w:val="single" w:sz="4" w:space="0" w:color="auto"/>
              <w:left w:val="single" w:sz="4" w:space="0" w:color="auto"/>
              <w:bottom w:val="single" w:sz="4" w:space="0" w:color="auto"/>
              <w:right w:val="single" w:sz="4" w:space="0" w:color="auto"/>
            </w:tcBorders>
          </w:tcPr>
          <w:p w14:paraId="16CC168A" w14:textId="77777777" w:rsidR="00CD1B33" w:rsidRPr="001D4BBD" w:rsidRDefault="00CD1B33" w:rsidP="00E34227">
            <w:pPr>
              <w:pStyle w:val="TAC"/>
              <w:keepNext w:val="0"/>
              <w:keepLines w:val="0"/>
              <w:rPr>
                <w:rFonts w:eastAsia="SimSun"/>
                <w:lang w:eastAsia="ja-JP"/>
              </w:rPr>
            </w:pPr>
            <w:r w:rsidRPr="001D4BBD">
              <w:rPr>
                <w:rFonts w:eastAsia="SimSun"/>
                <w:lang w:eastAsia="ja-JP"/>
              </w:rPr>
              <w:t>12</w:t>
            </w:r>
          </w:p>
        </w:tc>
        <w:tc>
          <w:tcPr>
            <w:tcW w:w="683" w:type="pct"/>
            <w:tcBorders>
              <w:top w:val="single" w:sz="4" w:space="0" w:color="auto"/>
              <w:left w:val="single" w:sz="4" w:space="0" w:color="auto"/>
              <w:bottom w:val="single" w:sz="4" w:space="0" w:color="auto"/>
              <w:right w:val="single" w:sz="4" w:space="0" w:color="auto"/>
            </w:tcBorders>
          </w:tcPr>
          <w:p w14:paraId="2E8960E2" w14:textId="0C7767C5" w:rsidR="00CD1B33" w:rsidRPr="001D4BBD" w:rsidRDefault="00651295" w:rsidP="00E34227">
            <w:pPr>
              <w:pStyle w:val="TAC"/>
              <w:keepNext w:val="0"/>
              <w:keepLines w:val="0"/>
              <w:rPr>
                <w:rFonts w:eastAsia="SimSun"/>
                <w:lang w:eastAsia="ja-JP"/>
              </w:rPr>
            </w:pPr>
            <w:r w:rsidRPr="001D4BBD">
              <w:rPr>
                <w:rFonts w:eastAsia="SimSun"/>
                <w:lang w:eastAsia="ja-JP"/>
              </w:rPr>
              <w:t>User</w:t>
            </w:r>
            <w:r w:rsidR="00CD1B33" w:rsidRPr="001D4BBD">
              <w:rPr>
                <w:rFonts w:eastAsia="SimSun"/>
                <w:lang w:eastAsia="ja-JP"/>
              </w:rPr>
              <w:t xml:space="preserve"> </w:t>
            </w:r>
          </w:p>
        </w:tc>
        <w:tc>
          <w:tcPr>
            <w:tcW w:w="1662" w:type="pct"/>
            <w:tcBorders>
              <w:top w:val="single" w:sz="4" w:space="0" w:color="auto"/>
              <w:left w:val="single" w:sz="4" w:space="0" w:color="auto"/>
              <w:bottom w:val="single" w:sz="4" w:space="0" w:color="auto"/>
              <w:right w:val="single" w:sz="4" w:space="0" w:color="auto"/>
            </w:tcBorders>
          </w:tcPr>
          <w:p w14:paraId="67569325" w14:textId="77777777" w:rsidR="00CD1B33" w:rsidRPr="001D4BBD" w:rsidRDefault="00CD1B33" w:rsidP="00E34227">
            <w:pPr>
              <w:pStyle w:val="TAL"/>
              <w:keepNext w:val="0"/>
              <w:keepLines w:val="0"/>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7F57D27F" w14:textId="77777777" w:rsidR="00CD1B33" w:rsidRPr="001D4BBD" w:rsidDel="003514F7" w:rsidRDefault="00CD1B33" w:rsidP="00E34227">
            <w:pPr>
              <w:pStyle w:val="TAL"/>
              <w:keepNext w:val="0"/>
              <w:keepLines w:val="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67334D18" w14:textId="77777777" w:rsidR="00CD1B33" w:rsidRPr="001D4BBD" w:rsidRDefault="00CD1B33" w:rsidP="00E34227">
            <w:pPr>
              <w:pStyle w:val="TAC"/>
              <w:keepNext w:val="0"/>
              <w:keepLines w:val="0"/>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36216E68" w14:textId="77777777" w:rsidR="00CD1B33" w:rsidRPr="001D4BBD" w:rsidRDefault="00CD1B33" w:rsidP="00E34227">
            <w:pPr>
              <w:pStyle w:val="TAC"/>
              <w:keepNext w:val="0"/>
              <w:keepLines w:val="0"/>
              <w:rPr>
                <w:rFonts w:eastAsia="SimSun"/>
                <w:lang w:eastAsia="de-DE"/>
              </w:rPr>
            </w:pPr>
          </w:p>
        </w:tc>
      </w:tr>
    </w:tbl>
    <w:p w14:paraId="6B9F4AFE" w14:textId="77777777" w:rsidR="00CD1B33" w:rsidRPr="001D4BBD" w:rsidRDefault="00CD1B33" w:rsidP="00CD1B33">
      <w:pPr>
        <w:overflowPunct w:val="0"/>
        <w:autoSpaceDE w:val="0"/>
        <w:autoSpaceDN w:val="0"/>
        <w:adjustRightInd w:val="0"/>
        <w:textAlignment w:val="baseline"/>
        <w:rPr>
          <w:rFonts w:eastAsia="TimesNewRoman"/>
          <w:lang w:eastAsia="en-GB"/>
        </w:rPr>
      </w:pPr>
    </w:p>
    <w:p w14:paraId="590CF519" w14:textId="714FCE44" w:rsidR="00CD1B33" w:rsidRPr="001D4BBD" w:rsidRDefault="00CD1B33" w:rsidP="003D12E7">
      <w:pPr>
        <w:pStyle w:val="Heading4"/>
      </w:pPr>
      <w:bookmarkStart w:id="1337" w:name="_Toc125441527"/>
      <w:bookmarkStart w:id="1338" w:name="_Toc170300900"/>
      <w:r w:rsidRPr="001D4BBD">
        <w:t>5.4.4.</w:t>
      </w:r>
      <w:r w:rsidR="000F2E3B" w:rsidRPr="001D4BBD">
        <w:t>5</w:t>
      </w:r>
      <w:r w:rsidRPr="001D4BBD">
        <w:tab/>
        <w:t>Acceptance criteria</w:t>
      </w:r>
      <w:bookmarkEnd w:id="1337"/>
      <w:bookmarkEnd w:id="1338"/>
    </w:p>
    <w:p w14:paraId="61239F9D" w14:textId="77777777" w:rsidR="00CD1B33" w:rsidRPr="001D4BBD" w:rsidRDefault="00CD1B33" w:rsidP="00CD1B33">
      <w:pPr>
        <w:spacing w:after="0"/>
      </w:pPr>
      <w:r w:rsidRPr="001D4BBD">
        <w:t>For the scenarios in table 5.4.4-1:</w:t>
      </w:r>
    </w:p>
    <w:p w14:paraId="2EAF3A94" w14:textId="77777777" w:rsidR="00CD1B33" w:rsidRPr="001D4BBD" w:rsidRDefault="00CD1B33" w:rsidP="00CD1B33">
      <w:pPr>
        <w:spacing w:after="0"/>
      </w:pPr>
    </w:p>
    <w:p w14:paraId="136712DD" w14:textId="77777777" w:rsidR="00CD1B33" w:rsidRPr="001D4BBD" w:rsidRDefault="00CD1B33" w:rsidP="00CD1B33">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744B6C9E" w14:textId="50CB198E" w:rsidR="00CD1B33" w:rsidRPr="001D4BBD" w:rsidRDefault="00CD1B33" w:rsidP="00CD1B33">
      <w:pPr>
        <w:pStyle w:val="B10"/>
        <w:spacing w:after="0"/>
        <w:ind w:left="284" w:firstLine="0"/>
        <w:rPr>
          <w:rFonts w:eastAsia="DengXian"/>
        </w:rPr>
      </w:pPr>
      <w:r w:rsidRPr="001D4BBD">
        <w:rPr>
          <w:rFonts w:eastAsia="DengXian"/>
        </w:rPr>
        <w:t>CR 2, CR 3, CR 4, and CR 5 are verified</w:t>
      </w:r>
      <w:r w:rsidR="006B1011" w:rsidRPr="001D4BBD">
        <w:rPr>
          <w:rFonts w:eastAsia="DengXian"/>
        </w:rPr>
        <w:t>:</w:t>
      </w:r>
    </w:p>
    <w:p w14:paraId="0C92DC6B" w14:textId="41829F0C" w:rsidR="00CD1B33" w:rsidRPr="001D4BBD" w:rsidRDefault="00CD1B33" w:rsidP="005C650F">
      <w:pPr>
        <w:pStyle w:val="B10"/>
        <w:numPr>
          <w:ilvl w:val="0"/>
          <w:numId w:val="23"/>
        </w:numPr>
        <w:spacing w:after="0"/>
      </w:pPr>
      <w:bookmarkStart w:id="1339" w:name="MCCQCTEMPBM_00001214"/>
      <w:r w:rsidRPr="001D4BBD">
        <w:rPr>
          <w:rFonts w:eastAsia="DengXian"/>
        </w:rPr>
        <w:t xml:space="preserve">at steps 9) and 10)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791EA173" w14:textId="049D1E17" w:rsidR="00CD1B33" w:rsidRPr="001D4BBD" w:rsidRDefault="00CD1B33" w:rsidP="005C650F">
      <w:pPr>
        <w:pStyle w:val="B10"/>
        <w:numPr>
          <w:ilvl w:val="0"/>
          <w:numId w:val="23"/>
        </w:numPr>
        <w:spacing w:after="0"/>
      </w:pPr>
      <w:bookmarkStart w:id="1340" w:name="MCCQCTEMPBM_00001215"/>
      <w:bookmarkEnd w:id="1339"/>
      <w:r w:rsidRPr="001D4BBD">
        <w:rPr>
          <w:rFonts w:eastAsia="DengXian"/>
        </w:rPr>
        <w:t xml:space="preserve">at steps 11) and 12)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bookmarkEnd w:id="1340"/>
    <w:p w14:paraId="2724BBE7" w14:textId="77777777" w:rsidR="00CD1B33" w:rsidRPr="001D4BBD" w:rsidRDefault="00CD1B33" w:rsidP="00CD1B33">
      <w:pPr>
        <w:pStyle w:val="B10"/>
        <w:spacing w:after="0"/>
        <w:ind w:left="0" w:firstLine="0"/>
        <w:rPr>
          <w:rFonts w:eastAsia="DengXian"/>
        </w:rPr>
      </w:pPr>
    </w:p>
    <w:p w14:paraId="3DDFC15D" w14:textId="33A1A509" w:rsidR="001556CF" w:rsidRPr="001D4BBD" w:rsidRDefault="001556CF" w:rsidP="009A08A9">
      <w:pPr>
        <w:pStyle w:val="Heading3"/>
        <w:rPr>
          <w:rFonts w:eastAsia="TimesNewRoman"/>
          <w:lang w:eastAsia="en-GB"/>
        </w:rPr>
      </w:pPr>
      <w:bookmarkStart w:id="1341" w:name="_Toc170300901"/>
      <w:r w:rsidRPr="001D4BBD">
        <w:rPr>
          <w:rFonts w:eastAsia="TimesNewRoman"/>
          <w:lang w:eastAsia="en-GB"/>
        </w:rPr>
        <w:t>5.4.5</w:t>
      </w:r>
      <w:r w:rsidRPr="001D4BBD">
        <w:rPr>
          <w:rFonts w:eastAsia="TimesNewRoman"/>
          <w:lang w:eastAsia="en-GB"/>
        </w:rPr>
        <w:tab/>
        <w:t>Unified Access Control – Access Identity 2 – MCS indicated by USIM</w:t>
      </w:r>
      <w:bookmarkEnd w:id="1312"/>
      <w:bookmarkEnd w:id="1341"/>
    </w:p>
    <w:p w14:paraId="643FE13A" w14:textId="77777777" w:rsidR="00544188" w:rsidRPr="001D4BBD" w:rsidRDefault="00544188" w:rsidP="00544188">
      <w:pPr>
        <w:pStyle w:val="Heading4"/>
      </w:pPr>
      <w:bookmarkStart w:id="1342" w:name="_Toc125441529"/>
      <w:bookmarkStart w:id="1343" w:name="_Toc170300902"/>
      <w:bookmarkStart w:id="1344" w:name="_Hlk134693872"/>
      <w:r w:rsidRPr="001D4BBD">
        <w:t>5.4.5.1</w:t>
      </w:r>
      <w:r w:rsidRPr="001D4BBD">
        <w:tab/>
        <w:t>Definition and applicability</w:t>
      </w:r>
      <w:bookmarkEnd w:id="1342"/>
      <w:bookmarkEnd w:id="1343"/>
    </w:p>
    <w:p w14:paraId="01B0503B" w14:textId="77777777" w:rsidR="00544188" w:rsidRPr="001D4BBD" w:rsidRDefault="00544188" w:rsidP="00544188">
      <w:r w:rsidRPr="001D4BBD">
        <w:t>The purpose of Unified Access Control procedure is to perform access barring check for a 5GS access attempt associated with a given Access Category and one or more Access Identities upon request from upper layers or the RRC layer.</w:t>
      </w:r>
    </w:p>
    <w:p w14:paraId="640298F6" w14:textId="77777777" w:rsidR="00544188" w:rsidRPr="001D4BBD" w:rsidRDefault="00544188" w:rsidP="00544188">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52B2F1AE" w14:textId="77777777" w:rsidR="00544188" w:rsidRPr="001D4BBD" w:rsidRDefault="00544188" w:rsidP="00544188">
      <w:r w:rsidRPr="001D4BBD">
        <w:t>The EF</w:t>
      </w:r>
      <w:r w:rsidRPr="001D4BBD">
        <w:rPr>
          <w:vertAlign w:val="subscript"/>
        </w:rPr>
        <w:t xml:space="preserve">UAC-AIC </w:t>
      </w:r>
      <w:r w:rsidRPr="001D4BBD">
        <w:t>in the USIM contains the configuration information pertaining to access identity 2 allocated for high priority services MCS.</w:t>
      </w:r>
    </w:p>
    <w:p w14:paraId="35EE88A9" w14:textId="77777777" w:rsidR="00544188" w:rsidRPr="001D4BBD" w:rsidRDefault="00544188" w:rsidP="00544188">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1AFD9D2E" w14:textId="77777777" w:rsidR="00544188" w:rsidRPr="001D4BBD" w:rsidRDefault="00544188" w:rsidP="00544188">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0E83A2C3" w14:textId="77777777" w:rsidR="00544188" w:rsidRPr="001D4BBD" w:rsidRDefault="00544188" w:rsidP="00544188">
      <w:pPr>
        <w:pStyle w:val="Heading4"/>
      </w:pPr>
      <w:bookmarkStart w:id="1345" w:name="_Toc125441530"/>
      <w:bookmarkStart w:id="1346" w:name="_Toc170300903"/>
      <w:r w:rsidRPr="001D4BBD">
        <w:t>5.4.5.2</w:t>
      </w:r>
      <w:r w:rsidRPr="001D4BBD">
        <w:tab/>
        <w:t>Conformance requirement</w:t>
      </w:r>
      <w:bookmarkEnd w:id="1345"/>
      <w:bookmarkEnd w:id="1346"/>
    </w:p>
    <w:p w14:paraId="6B07DD64" w14:textId="6DDF0252" w:rsidR="00544188" w:rsidRPr="001D4BBD" w:rsidRDefault="00544188" w:rsidP="00544188">
      <w:pPr>
        <w:pStyle w:val="B10"/>
        <w:ind w:left="540" w:hanging="540"/>
      </w:pPr>
      <w:r w:rsidRPr="001D4BBD">
        <w:t>CR</w:t>
      </w:r>
      <w:r w:rsidR="00231E46" w:rsidRPr="001D4BBD">
        <w:t> </w:t>
      </w:r>
      <w:r w:rsidRPr="001D4BBD">
        <w:t>1</w:t>
      </w:r>
      <w:r w:rsidRPr="001D4BBD">
        <w:tab/>
        <w:t xml:space="preserve">The </w:t>
      </w:r>
      <w:r w:rsidR="003D7009" w:rsidRPr="001D4BBD">
        <w:t>UE</w:t>
      </w:r>
      <w:r w:rsidRPr="001D4BBD">
        <w:t xml:space="preserve"> shall read the access control value as part of the USIM-Terminal initialization procedure, and subsequently adopt this value.</w:t>
      </w:r>
    </w:p>
    <w:p w14:paraId="27C53B44" w14:textId="77777777" w:rsidR="00544188" w:rsidRPr="001D4BBD" w:rsidRDefault="00544188" w:rsidP="00544188">
      <w:pPr>
        <w:pStyle w:val="B20"/>
        <w:spacing w:after="120"/>
        <w:ind w:left="567" w:firstLine="0"/>
      </w:pPr>
      <w:r w:rsidRPr="001D4BBD">
        <w:t>Reference:</w:t>
      </w:r>
    </w:p>
    <w:p w14:paraId="547F75F2" w14:textId="6F93E70C" w:rsidR="00544188" w:rsidRPr="001D4BBD" w:rsidRDefault="00544188" w:rsidP="00544188">
      <w:pPr>
        <w:pStyle w:val="B20"/>
      </w:pPr>
      <w:r w:rsidRPr="001D4BBD">
        <w:t>-</w:t>
      </w:r>
      <w:r w:rsidRPr="001D4BBD">
        <w:tab/>
        <w:t>TS 31.102 </w:t>
      </w:r>
      <w:bookmarkStart w:id="1347" w:name="MCCQCTEMPBM_00000734"/>
      <w:r w:rsidR="00FD7547" w:rsidRPr="001D4BBD">
        <w:fldChar w:fldCharType="begin"/>
      </w:r>
      <w:r w:rsidR="00FD7547" w:rsidRPr="001D4BBD">
        <w:instrText xml:space="preserve"> REF _Ref62649304 \r \h </w:instrText>
      </w:r>
      <w:r w:rsidR="00FD7547" w:rsidRPr="001D4BBD">
        <w:fldChar w:fldCharType="separate"/>
      </w:r>
      <w:r w:rsidR="00FD7547" w:rsidRPr="001D4BBD">
        <w:t>[19]</w:t>
      </w:r>
      <w:r w:rsidR="00FD7547" w:rsidRPr="001D4BBD">
        <w:fldChar w:fldCharType="end"/>
      </w:r>
      <w:bookmarkEnd w:id="1347"/>
      <w:r w:rsidRPr="001D4BBD">
        <w:t xml:space="preserve">, </w:t>
      </w:r>
      <w:r w:rsidR="00523917" w:rsidRPr="001D4BBD">
        <w:t>clause</w:t>
      </w:r>
      <w:r w:rsidR="00523917">
        <w:t> </w:t>
      </w:r>
      <w:r w:rsidR="00523917" w:rsidRPr="001D4BBD">
        <w:t>5</w:t>
      </w:r>
      <w:r w:rsidRPr="001D4BBD">
        <w:t>.1.1.2.</w:t>
      </w:r>
    </w:p>
    <w:p w14:paraId="38DCA160" w14:textId="726EE30B" w:rsidR="00544188" w:rsidRPr="001D4BBD" w:rsidRDefault="00544188" w:rsidP="00544188">
      <w:pPr>
        <w:pStyle w:val="B10"/>
        <w:ind w:left="540" w:hanging="540"/>
      </w:pPr>
      <w:r w:rsidRPr="001D4BBD">
        <w:t>CR</w:t>
      </w:r>
      <w:r w:rsidR="00231E46" w:rsidRPr="001D4BBD">
        <w:t> </w:t>
      </w:r>
      <w:r w:rsidRPr="001D4BBD">
        <w:t>2</w:t>
      </w:r>
      <w:r w:rsidRPr="001D4BBD">
        <w:tab/>
        <w:t>Access Identities are configured at the UE as listed in TS 22.261 </w:t>
      </w:r>
      <w:bookmarkStart w:id="1348" w:name="MCCQCTEMPBM_00000735"/>
      <w:r w:rsidR="00FD7547" w:rsidRPr="001D4BBD">
        <w:fldChar w:fldCharType="begin"/>
      </w:r>
      <w:r w:rsidR="00FD7547" w:rsidRPr="001D4BBD">
        <w:instrText xml:space="preserve"> REF _Ref126314417 \r \h </w:instrText>
      </w:r>
      <w:r w:rsidR="00FD7547" w:rsidRPr="001D4BBD">
        <w:fldChar w:fldCharType="separate"/>
      </w:r>
      <w:r w:rsidR="00FD7547" w:rsidRPr="001D4BBD">
        <w:t>[36]</w:t>
      </w:r>
      <w:r w:rsidR="00FD7547" w:rsidRPr="001D4BBD">
        <w:fldChar w:fldCharType="end"/>
      </w:r>
      <w:bookmarkEnd w:id="1348"/>
      <w:r w:rsidRPr="001D4BBD">
        <w:t xml:space="preserve"> Table 6.22.2.2-1.</w:t>
      </w:r>
      <w:r w:rsidRPr="001D4BBD">
        <w:rPr>
          <w:rFonts w:hint="eastAsia"/>
        </w:rPr>
        <w:t xml:space="preserve"> Access Categories are defined by the combination of conditions related to UE and the type of access attempt as listed in </w:t>
      </w:r>
      <w:r w:rsidRPr="001D4BBD">
        <w:t>TS 22.261 </w:t>
      </w:r>
      <w:bookmarkStart w:id="1349" w:name="MCCQCTEMPBM_00000736"/>
      <w:r w:rsidR="00FD7547" w:rsidRPr="001D4BBD">
        <w:fldChar w:fldCharType="begin"/>
      </w:r>
      <w:r w:rsidR="00FD7547" w:rsidRPr="001D4BBD">
        <w:instrText xml:space="preserve"> REF _Ref126314417 \r \h </w:instrText>
      </w:r>
      <w:r w:rsidR="00FD7547" w:rsidRPr="001D4BBD">
        <w:fldChar w:fldCharType="separate"/>
      </w:r>
      <w:r w:rsidR="00FD7547" w:rsidRPr="001D4BBD">
        <w:t>[36]</w:t>
      </w:r>
      <w:r w:rsidR="00FD7547" w:rsidRPr="001D4BBD">
        <w:fldChar w:fldCharType="end"/>
      </w:r>
      <w:bookmarkEnd w:id="1349"/>
      <w:r w:rsidRPr="001D4BBD">
        <w:t xml:space="preserve"> </w:t>
      </w:r>
      <w:r w:rsidRPr="001D4BBD">
        <w:rPr>
          <w:rFonts w:hint="eastAsia"/>
        </w:rPr>
        <w:t>Table 6.22.2.3-1. One or more</w:t>
      </w:r>
      <w:r w:rsidRPr="001D4BBD">
        <w:t xml:space="preserve"> </w:t>
      </w:r>
      <w:r w:rsidRPr="001D4BBD">
        <w:rPr>
          <w:rFonts w:hint="eastAsia"/>
        </w:rPr>
        <w:t xml:space="preserve">Access Identities and </w:t>
      </w:r>
      <w:r w:rsidRPr="001D4BBD">
        <w:t xml:space="preserve">only one </w:t>
      </w:r>
      <w:r w:rsidRPr="001D4BBD">
        <w:rPr>
          <w:rFonts w:hint="eastAsia"/>
        </w:rPr>
        <w:t>A</w:t>
      </w:r>
      <w:r w:rsidRPr="001D4BBD">
        <w:t xml:space="preserve">ccess </w:t>
      </w:r>
      <w:r w:rsidRPr="001D4BBD">
        <w:rPr>
          <w:rFonts w:hint="eastAsia"/>
        </w:rPr>
        <w:t>C</w:t>
      </w:r>
      <w:r w:rsidRPr="001D4BBD">
        <w:t>ategory</w:t>
      </w:r>
      <w:r w:rsidRPr="001D4BBD">
        <w:rPr>
          <w:rFonts w:hint="eastAsia"/>
        </w:rPr>
        <w:t xml:space="preserve"> are</w:t>
      </w:r>
      <w:r w:rsidRPr="001D4BBD">
        <w:t xml:space="preserve"> selected and tested for an access attempt.</w:t>
      </w:r>
    </w:p>
    <w:p w14:paraId="0327BF43" w14:textId="77777777" w:rsidR="00544188" w:rsidRPr="001D4BBD" w:rsidRDefault="00544188" w:rsidP="00544188">
      <w:pPr>
        <w:pStyle w:val="B20"/>
        <w:spacing w:after="120"/>
        <w:ind w:left="567" w:firstLine="0"/>
      </w:pPr>
      <w:r w:rsidRPr="001D4BBD">
        <w:t>Reference:</w:t>
      </w:r>
    </w:p>
    <w:p w14:paraId="26E12996" w14:textId="203FBC78" w:rsidR="00544188" w:rsidRPr="001D4BBD" w:rsidRDefault="00544188" w:rsidP="00544188">
      <w:pPr>
        <w:pStyle w:val="B20"/>
      </w:pPr>
      <w:r w:rsidRPr="001D4BBD">
        <w:t>-</w:t>
      </w:r>
      <w:r w:rsidRPr="001D4BBD">
        <w:tab/>
        <w:t>TS 22.261 </w:t>
      </w:r>
      <w:bookmarkStart w:id="1350" w:name="MCCQCTEMPBM_00000737"/>
      <w:r w:rsidR="00FD7547" w:rsidRPr="001D4BBD">
        <w:fldChar w:fldCharType="begin"/>
      </w:r>
      <w:r w:rsidR="00FD7547" w:rsidRPr="001D4BBD">
        <w:instrText xml:space="preserve"> REF _Ref126314417 \r \h </w:instrText>
      </w:r>
      <w:r w:rsidR="00FD7547" w:rsidRPr="001D4BBD">
        <w:fldChar w:fldCharType="separate"/>
      </w:r>
      <w:r w:rsidR="00FD7547" w:rsidRPr="001D4BBD">
        <w:t>[36]</w:t>
      </w:r>
      <w:r w:rsidR="00FD7547" w:rsidRPr="001D4BBD">
        <w:fldChar w:fldCharType="end"/>
      </w:r>
      <w:bookmarkEnd w:id="1350"/>
      <w:r w:rsidRPr="001D4BBD">
        <w:t xml:space="preserve">, </w:t>
      </w:r>
      <w:r w:rsidR="00523917" w:rsidRPr="001D4BBD">
        <w:t>clause</w:t>
      </w:r>
      <w:r w:rsidR="00523917">
        <w:t> </w:t>
      </w:r>
      <w:r w:rsidR="00523917" w:rsidRPr="001D4BBD">
        <w:t>6</w:t>
      </w:r>
      <w:r w:rsidRPr="001D4BBD">
        <w:t>.22.2</w:t>
      </w:r>
    </w:p>
    <w:p w14:paraId="27051478" w14:textId="2F853143" w:rsidR="00544188" w:rsidRPr="001D4BBD" w:rsidRDefault="00544188" w:rsidP="00544188">
      <w:pPr>
        <w:pStyle w:val="B10"/>
        <w:ind w:left="540" w:hanging="540"/>
      </w:pPr>
      <w:r w:rsidRPr="001D4BBD">
        <w:t>CR</w:t>
      </w:r>
      <w:r w:rsidR="00231E46" w:rsidRPr="001D4BBD">
        <w:t> </w:t>
      </w:r>
      <w:r w:rsidRPr="001D4BBD">
        <w:t>3</w:t>
      </w:r>
      <w:r w:rsidRPr="001D4BBD">
        <w:tab/>
        <w:t>Access Identity 2 is valid if the RPLMN is the HPLMN, EHPLMN or visited PLMN of the home country.</w:t>
      </w:r>
    </w:p>
    <w:p w14:paraId="08EF1A30" w14:textId="77777777" w:rsidR="00544188" w:rsidRPr="001D4BBD" w:rsidRDefault="00544188" w:rsidP="00544188">
      <w:pPr>
        <w:pStyle w:val="B20"/>
        <w:spacing w:after="120"/>
        <w:ind w:left="567" w:firstLine="0"/>
      </w:pPr>
      <w:r w:rsidRPr="001D4BBD">
        <w:t>Reference:</w:t>
      </w:r>
    </w:p>
    <w:p w14:paraId="57CC47B4" w14:textId="23C0C32A" w:rsidR="00544188" w:rsidRPr="001D4BBD" w:rsidRDefault="00544188" w:rsidP="00544188">
      <w:pPr>
        <w:pStyle w:val="B20"/>
      </w:pPr>
      <w:r w:rsidRPr="001D4BBD">
        <w:t>-</w:t>
      </w:r>
      <w:r w:rsidRPr="001D4BBD">
        <w:tab/>
        <w:t>TS 24.501 </w:t>
      </w:r>
      <w:bookmarkStart w:id="1351" w:name="MCCQCTEMPBM_00000738"/>
      <w:r w:rsidR="00FD7547" w:rsidRPr="001D4BBD">
        <w:fldChar w:fldCharType="begin"/>
      </w:r>
      <w:r w:rsidR="00FD7547" w:rsidRPr="001D4BBD">
        <w:instrText xml:space="preserve"> REF _Ref73530664 \r \h </w:instrText>
      </w:r>
      <w:r w:rsidR="00FD7547" w:rsidRPr="001D4BBD">
        <w:fldChar w:fldCharType="separate"/>
      </w:r>
      <w:r w:rsidR="00FD7547" w:rsidRPr="001D4BBD">
        <w:t>[25]</w:t>
      </w:r>
      <w:r w:rsidR="00FD7547" w:rsidRPr="001D4BBD">
        <w:fldChar w:fldCharType="end"/>
      </w:r>
      <w:bookmarkEnd w:id="1351"/>
      <w:r w:rsidRPr="001D4BBD">
        <w:t xml:space="preserve">, </w:t>
      </w:r>
      <w:r w:rsidR="00523917" w:rsidRPr="001D4BBD">
        <w:t>clause</w:t>
      </w:r>
      <w:r w:rsidR="00523917">
        <w:t> </w:t>
      </w:r>
      <w:r w:rsidR="00523917" w:rsidRPr="001D4BBD">
        <w:t>4</w:t>
      </w:r>
      <w:r w:rsidRPr="001D4BBD">
        <w:t>.5.2</w:t>
      </w:r>
    </w:p>
    <w:p w14:paraId="52E79AEF" w14:textId="74DE151F" w:rsidR="00544188" w:rsidRPr="001D4BBD" w:rsidRDefault="00544188" w:rsidP="00544188">
      <w:pPr>
        <w:pStyle w:val="B10"/>
        <w:ind w:left="540" w:hanging="540"/>
      </w:pPr>
      <w:r w:rsidRPr="001D4BBD">
        <w:t>CR</w:t>
      </w:r>
      <w:r w:rsidR="00231E46" w:rsidRPr="001D4BBD">
        <w:t> </w:t>
      </w:r>
      <w:r w:rsidRPr="001D4BBD">
        <w:t>4</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1A2F94CC" w14:textId="77777777" w:rsidR="00544188" w:rsidRPr="001D4BBD" w:rsidRDefault="00544188" w:rsidP="00544188">
      <w:pPr>
        <w:pStyle w:val="B20"/>
        <w:spacing w:after="120"/>
        <w:ind w:left="567" w:firstLine="0"/>
      </w:pPr>
      <w:r w:rsidRPr="001D4BBD">
        <w:t>Reference:</w:t>
      </w:r>
    </w:p>
    <w:p w14:paraId="2E6C2503" w14:textId="5818E389" w:rsidR="00544188" w:rsidRPr="001D4BBD" w:rsidRDefault="00544188" w:rsidP="00544188">
      <w:pPr>
        <w:pStyle w:val="B20"/>
      </w:pPr>
      <w:r w:rsidRPr="001D4BBD">
        <w:t>-</w:t>
      </w:r>
      <w:r w:rsidRPr="001D4BBD">
        <w:tab/>
        <w:t>TS 38.331 </w:t>
      </w:r>
      <w:bookmarkStart w:id="1352" w:name="MCCQCTEMPBM_00000739"/>
      <w:r w:rsidR="00FD7547" w:rsidRPr="001D4BBD">
        <w:fldChar w:fldCharType="begin"/>
      </w:r>
      <w:r w:rsidR="00FD7547" w:rsidRPr="001D4BBD">
        <w:instrText xml:space="preserve"> REF _Ref128035555 \r \h </w:instrText>
      </w:r>
      <w:r w:rsidR="00FD7547" w:rsidRPr="001D4BBD">
        <w:fldChar w:fldCharType="separate"/>
      </w:r>
      <w:r w:rsidR="00FD7547" w:rsidRPr="001D4BBD">
        <w:t>[37]</w:t>
      </w:r>
      <w:r w:rsidR="00FD7547" w:rsidRPr="001D4BBD">
        <w:fldChar w:fldCharType="end"/>
      </w:r>
      <w:bookmarkEnd w:id="1352"/>
      <w:r w:rsidRPr="001D4BBD">
        <w:t>, clauses 5.3.14</w:t>
      </w:r>
    </w:p>
    <w:p w14:paraId="05D4A1D6" w14:textId="69B2DDBB" w:rsidR="00544188" w:rsidRPr="001D4BBD" w:rsidRDefault="00544188" w:rsidP="00544188">
      <w:pPr>
        <w:pStyle w:val="Heading4"/>
      </w:pPr>
      <w:bookmarkStart w:id="1353" w:name="_Toc125441531"/>
      <w:bookmarkStart w:id="1354" w:name="_Toc170300904"/>
      <w:r w:rsidRPr="001D4BBD">
        <w:t>5.4.5.3</w:t>
      </w:r>
      <w:r w:rsidRPr="001D4BBD">
        <w:tab/>
        <w:t>Test purpose</w:t>
      </w:r>
      <w:bookmarkEnd w:id="1353"/>
      <w:bookmarkEnd w:id="1354"/>
    </w:p>
    <w:p w14:paraId="0DF13464" w14:textId="5AFC9541" w:rsidR="00FD7547" w:rsidRPr="001D4BBD" w:rsidRDefault="00FD7547" w:rsidP="003D12E7">
      <w:r w:rsidRPr="001D4BBD">
        <w:t>The purpose of this test is to verify that:</w:t>
      </w:r>
    </w:p>
    <w:p w14:paraId="495135A1" w14:textId="1C9BB3A5" w:rsidR="00544188" w:rsidRPr="001D4BBD" w:rsidRDefault="00544188" w:rsidP="00544188">
      <w:pPr>
        <w:pStyle w:val="B10"/>
      </w:pPr>
      <w:r w:rsidRPr="001D4BBD">
        <w:t>1)</w:t>
      </w:r>
      <w:r w:rsidRPr="001D4BBD">
        <w:tab/>
        <w:t xml:space="preserve">the </w:t>
      </w:r>
      <w:r w:rsidR="003D7009" w:rsidRPr="001D4BBD">
        <w:t>ME</w:t>
      </w:r>
      <w:r w:rsidRPr="001D4BBD">
        <w:t xml:space="preserv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Terminal initialisation procedure, and subsequently adopts this value</w:t>
      </w:r>
    </w:p>
    <w:p w14:paraId="4B8345BE" w14:textId="33D1E249" w:rsidR="00544188" w:rsidRPr="001D4BBD" w:rsidRDefault="00544188" w:rsidP="00544188">
      <w:pPr>
        <w:pStyle w:val="B10"/>
      </w:pPr>
      <w:r w:rsidRPr="001D4BBD">
        <w:t>2)</w:t>
      </w:r>
      <w:r w:rsidRPr="001D4BBD">
        <w:tab/>
      </w:r>
      <w:r w:rsidR="00FD7547" w:rsidRPr="001D4BBD">
        <w:t xml:space="preserve">the </w:t>
      </w:r>
      <w:r w:rsidRPr="001D4BBD">
        <w:t>UE maps the kind of request to one or more access identities and one access category and lower layers performs access barring checks for that request based on the determined access identities and access category</w:t>
      </w:r>
      <w:r w:rsidR="00FD7547" w:rsidRPr="001D4BBD">
        <w:t>;</w:t>
      </w:r>
    </w:p>
    <w:p w14:paraId="06176537" w14:textId="7C5702AD" w:rsidR="00544188" w:rsidRPr="001D4BBD" w:rsidRDefault="00544188" w:rsidP="00544188">
      <w:pPr>
        <w:pStyle w:val="B10"/>
      </w:pPr>
      <w:r w:rsidRPr="001D4BBD">
        <w:t>3)</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p>
    <w:p w14:paraId="4A92A4A1" w14:textId="77777777" w:rsidR="00544188" w:rsidRPr="001D4BBD" w:rsidRDefault="00544188" w:rsidP="00544188">
      <w:pPr>
        <w:pStyle w:val="Heading4"/>
      </w:pPr>
      <w:bookmarkStart w:id="1355" w:name="_Toc125441532"/>
      <w:bookmarkStart w:id="1356" w:name="_Toc170300905"/>
      <w:r w:rsidRPr="001D4BBD">
        <w:t>5.4.5.4</w:t>
      </w:r>
      <w:r w:rsidRPr="001D4BBD">
        <w:tab/>
        <w:t>Method of test</w:t>
      </w:r>
      <w:bookmarkEnd w:id="1355"/>
      <w:bookmarkEnd w:id="1356"/>
    </w:p>
    <w:p w14:paraId="76C2906C" w14:textId="77777777" w:rsidR="00544188" w:rsidRPr="001D4BBD" w:rsidRDefault="00544188" w:rsidP="00544188">
      <w:pPr>
        <w:pStyle w:val="Heading5"/>
      </w:pPr>
      <w:bookmarkStart w:id="1357" w:name="_Toc125441533"/>
      <w:bookmarkStart w:id="1358" w:name="_Toc170300906"/>
      <w:r w:rsidRPr="001D4BBD">
        <w:t>5.4.5.4.1</w:t>
      </w:r>
      <w:r w:rsidRPr="001D4BBD">
        <w:tab/>
        <w:t>Initial conditions</w:t>
      </w:r>
      <w:bookmarkEnd w:id="1357"/>
      <w:bookmarkEnd w:id="1358"/>
    </w:p>
    <w:p w14:paraId="212B7A92" w14:textId="7480CA68" w:rsidR="00544188" w:rsidRPr="001D4BBD" w:rsidRDefault="00544188" w:rsidP="00544188">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1C09E5EB" w14:textId="77777777" w:rsidR="00544188" w:rsidRPr="001D4BBD" w:rsidRDefault="00544188" w:rsidP="00544188">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42C628A9" w14:textId="60638883" w:rsidR="00544188" w:rsidRPr="001D4BBD" w:rsidRDefault="00544188" w:rsidP="00544188">
      <w:pPr>
        <w:ind w:left="284"/>
      </w:pPr>
      <w:r w:rsidRPr="001D4BBD">
        <w:t>No Access Identity is configured in EF</w:t>
      </w:r>
      <w:r w:rsidRPr="001D4BBD">
        <w:rPr>
          <w:vertAlign w:val="subscript"/>
        </w:rPr>
        <w:t>UAC_AIC</w:t>
      </w:r>
      <w:r w:rsidRPr="001D4BBD">
        <w:t xml:space="preserve"> and no Access Classes are configured in EF</w:t>
      </w:r>
      <w:r w:rsidRPr="001D4BBD">
        <w:rPr>
          <w:vertAlign w:val="subscript"/>
        </w:rPr>
        <w:t>ACC</w:t>
      </w:r>
      <w:r w:rsidRPr="001D4BBD">
        <w:t xml:space="preserve"> as given in table 5.4.5-1.</w:t>
      </w:r>
    </w:p>
    <w:p w14:paraId="4712AF64" w14:textId="47F1BD55" w:rsidR="00544188" w:rsidRPr="001D4BBD" w:rsidRDefault="00544188" w:rsidP="005C650F">
      <w:pPr>
        <w:keepNext/>
        <w:rPr>
          <w:b/>
        </w:rPr>
      </w:pPr>
      <w:r w:rsidRPr="001D4BBD">
        <w:rPr>
          <w:b/>
        </w:rPr>
        <w:t>EF</w:t>
      </w:r>
      <w:r w:rsidRPr="001D4BBD">
        <w:rPr>
          <w:b/>
          <w:vertAlign w:val="subscript"/>
        </w:rPr>
        <w:t>UST</w:t>
      </w:r>
      <w:r w:rsidRPr="001D4BBD">
        <w:t xml:space="preserve"> (USIM Service Table)</w:t>
      </w:r>
    </w:p>
    <w:p w14:paraId="32DF5A8F" w14:textId="77777777" w:rsidR="00544188" w:rsidRPr="001D4BBD" w:rsidRDefault="00544188" w:rsidP="005C650F">
      <w:pPr>
        <w:pStyle w:val="B10"/>
        <w:keepNext/>
        <w:rPr>
          <w:b/>
        </w:rPr>
      </w:pPr>
      <w:r w:rsidRPr="001D4BBD">
        <w:t>Logically:</w:t>
      </w:r>
    </w:p>
    <w:p w14:paraId="065535F6" w14:textId="54CECD95" w:rsidR="00544188" w:rsidRPr="001D4BBD" w:rsidRDefault="00544188" w:rsidP="00FB5CF2">
      <w:pPr>
        <w:pStyle w:val="B10"/>
        <w:rPr>
          <w:b/>
        </w:rPr>
      </w:pPr>
      <w:bookmarkStart w:id="1359" w:name="MCCQCTEMPBM_00000211"/>
    </w:p>
    <w:tbl>
      <w:tblPr>
        <w:tblW w:w="8287" w:type="dxa"/>
        <w:tblInd w:w="744" w:type="dxa"/>
        <w:tblLayout w:type="fixed"/>
        <w:tblLook w:val="0000" w:firstRow="0" w:lastRow="0" w:firstColumn="0" w:lastColumn="0" w:noHBand="0" w:noVBand="0"/>
      </w:tblPr>
      <w:tblGrid>
        <w:gridCol w:w="1474"/>
        <w:gridCol w:w="236"/>
        <w:gridCol w:w="5216"/>
        <w:gridCol w:w="1361"/>
      </w:tblGrid>
      <w:tr w:rsidR="00FD7547" w:rsidRPr="001D4BBD" w14:paraId="02F393EC" w14:textId="77777777" w:rsidTr="00AC6E31">
        <w:tc>
          <w:tcPr>
            <w:tcW w:w="1474" w:type="dxa"/>
          </w:tcPr>
          <w:bookmarkEnd w:id="1359"/>
          <w:p w14:paraId="51B117BB" w14:textId="5EC22E0C" w:rsidR="00FD7547" w:rsidRPr="001D4BBD" w:rsidRDefault="00FD7547" w:rsidP="00FD7547">
            <w:pPr>
              <w:pStyle w:val="NoSpaceNormal"/>
              <w:rPr>
                <w:rFonts w:cs="Arial"/>
                <w:szCs w:val="18"/>
                <w:lang w:val="en-US"/>
              </w:rPr>
            </w:pPr>
            <w:r w:rsidRPr="001D4BBD">
              <w:rPr>
                <w:rFonts w:cs="Arial"/>
                <w:szCs w:val="18"/>
                <w:lang w:val="en-US"/>
              </w:rPr>
              <w:t>Service n°124</w:t>
            </w:r>
          </w:p>
        </w:tc>
        <w:tc>
          <w:tcPr>
            <w:tcW w:w="236" w:type="dxa"/>
          </w:tcPr>
          <w:p w14:paraId="11E84198" w14:textId="77777777" w:rsidR="00FD7547" w:rsidRPr="001D4BBD" w:rsidRDefault="00FD7547" w:rsidP="00FD7547">
            <w:pPr>
              <w:pStyle w:val="NoSpaceNormal"/>
            </w:pPr>
          </w:p>
        </w:tc>
        <w:tc>
          <w:tcPr>
            <w:tcW w:w="5216" w:type="dxa"/>
          </w:tcPr>
          <w:p w14:paraId="162923D6" w14:textId="5A6D663D" w:rsidR="00FD7547" w:rsidRPr="001D4BBD" w:rsidRDefault="00FD7547" w:rsidP="00FD7547">
            <w:pPr>
              <w:pStyle w:val="NoSpaceNormal"/>
              <w:rPr>
                <w:rFonts w:cs="Arial"/>
                <w:szCs w:val="18"/>
                <w:lang w:val="en-US"/>
              </w:rPr>
            </w:pPr>
            <w:r w:rsidRPr="001D4BBD">
              <w:rPr>
                <w:rFonts w:cs="Arial"/>
                <w:szCs w:val="18"/>
                <w:lang w:val="en-US"/>
              </w:rPr>
              <w:t>Subscription identifier privacy support</w:t>
            </w:r>
          </w:p>
        </w:tc>
        <w:tc>
          <w:tcPr>
            <w:tcW w:w="1361" w:type="dxa"/>
          </w:tcPr>
          <w:p w14:paraId="43508463" w14:textId="31F810DF" w:rsidR="00FD7547" w:rsidRPr="001D4BBD" w:rsidRDefault="00FD7547" w:rsidP="00FD7547">
            <w:pPr>
              <w:pStyle w:val="NoSpaceNormal"/>
            </w:pPr>
            <w:r w:rsidRPr="001D4BBD">
              <w:t>not available</w:t>
            </w:r>
          </w:p>
        </w:tc>
      </w:tr>
      <w:tr w:rsidR="00FD7547" w:rsidRPr="001D4BBD" w14:paraId="43475AEE" w14:textId="77777777" w:rsidTr="00AC6E31">
        <w:tc>
          <w:tcPr>
            <w:tcW w:w="1474" w:type="dxa"/>
          </w:tcPr>
          <w:p w14:paraId="0E03C9E7" w14:textId="77777777" w:rsidR="00FD7547" w:rsidRPr="001D4BBD" w:rsidRDefault="00FD7547" w:rsidP="00FD7547">
            <w:pPr>
              <w:pStyle w:val="NoSpaceNormal"/>
            </w:pPr>
            <w:r w:rsidRPr="001D4BBD">
              <w:rPr>
                <w:rFonts w:cs="Arial"/>
                <w:szCs w:val="18"/>
                <w:lang w:val="en-US"/>
              </w:rPr>
              <w:t>Service n°126</w:t>
            </w:r>
          </w:p>
        </w:tc>
        <w:tc>
          <w:tcPr>
            <w:tcW w:w="236" w:type="dxa"/>
          </w:tcPr>
          <w:p w14:paraId="42656AD9" w14:textId="77777777" w:rsidR="00FD7547" w:rsidRPr="001D4BBD" w:rsidRDefault="00FD7547" w:rsidP="00FD7547">
            <w:pPr>
              <w:pStyle w:val="NoSpaceNormal"/>
            </w:pPr>
          </w:p>
        </w:tc>
        <w:tc>
          <w:tcPr>
            <w:tcW w:w="5216" w:type="dxa"/>
          </w:tcPr>
          <w:p w14:paraId="47C0EF0F" w14:textId="77777777" w:rsidR="00FD7547" w:rsidRPr="001D4BBD" w:rsidRDefault="00FD7547" w:rsidP="00FD7547">
            <w:pPr>
              <w:pStyle w:val="NoSpaceNormal"/>
              <w:rPr>
                <w:szCs w:val="18"/>
              </w:rPr>
            </w:pPr>
            <w:r w:rsidRPr="001D4BBD">
              <w:rPr>
                <w:rFonts w:cs="Arial"/>
                <w:szCs w:val="18"/>
                <w:lang w:val="en-US"/>
              </w:rPr>
              <w:t>UAC Access Identities support</w:t>
            </w:r>
          </w:p>
        </w:tc>
        <w:tc>
          <w:tcPr>
            <w:tcW w:w="1361" w:type="dxa"/>
          </w:tcPr>
          <w:p w14:paraId="4F9FDF53" w14:textId="77777777" w:rsidR="00FD7547" w:rsidRPr="001D4BBD" w:rsidRDefault="00FD7547" w:rsidP="00FD7547">
            <w:pPr>
              <w:pStyle w:val="NoSpaceNormal"/>
            </w:pPr>
            <w:r w:rsidRPr="001D4BBD">
              <w:t>available</w:t>
            </w:r>
          </w:p>
        </w:tc>
      </w:tr>
    </w:tbl>
    <w:p w14:paraId="237825E5" w14:textId="77777777" w:rsidR="00544188" w:rsidRPr="001D4BBD" w:rsidRDefault="00544188" w:rsidP="00544188">
      <w:pPr>
        <w:pStyle w:val="B10"/>
        <w:spacing w:before="180" w:after="120"/>
      </w:pPr>
      <w:bookmarkStart w:id="1360" w:name="MCCQCTEMPBM_00000212"/>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544188" w:rsidRPr="001D4BBD" w14:paraId="6A20D8B2" w14:textId="77777777" w:rsidTr="00AC6E31">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60"/>
          <w:p w14:paraId="535275F7" w14:textId="77777777" w:rsidR="00544188" w:rsidRPr="001D4BBD" w:rsidRDefault="00544188" w:rsidP="00AC6E31">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847247"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20D6B2"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D960C0"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6189C9"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EF8404"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A85670"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08C284"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1B3082"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8</w:t>
            </w:r>
          </w:p>
        </w:tc>
      </w:tr>
      <w:tr w:rsidR="00544188" w:rsidRPr="001D4BBD" w14:paraId="5F285424" w14:textId="77777777" w:rsidTr="00AC6E31">
        <w:tc>
          <w:tcPr>
            <w:tcW w:w="907" w:type="dxa"/>
            <w:tcBorders>
              <w:top w:val="single" w:sz="4" w:space="0" w:color="auto"/>
              <w:left w:val="single" w:sz="4" w:space="0" w:color="auto"/>
              <w:bottom w:val="single" w:sz="4" w:space="0" w:color="auto"/>
              <w:right w:val="single" w:sz="4" w:space="0" w:color="auto"/>
            </w:tcBorders>
          </w:tcPr>
          <w:p w14:paraId="09260D0B" w14:textId="77777777" w:rsidR="00544188" w:rsidRPr="001D4BBD" w:rsidRDefault="00544188" w:rsidP="00AC6E31">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13CF1373" w14:textId="77777777" w:rsidR="00544188" w:rsidRPr="001D4BBD" w:rsidRDefault="00544188" w:rsidP="00AC6E31">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0A29DBF4"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2E7C376" w14:textId="77777777" w:rsidR="00544188" w:rsidRPr="001D4BBD" w:rsidRDefault="00544188" w:rsidP="00AC6E31">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1042329A" w14:textId="77777777" w:rsidR="00544188" w:rsidRPr="001D4BBD" w:rsidRDefault="00544188" w:rsidP="00AC6E31">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69C0248" w14:textId="77777777" w:rsidR="00544188" w:rsidRPr="001D4BBD" w:rsidRDefault="00544188" w:rsidP="00AC6E31">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3A1067D0"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26B605E"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C5CCCC5"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r>
      <w:tr w:rsidR="00544188" w:rsidRPr="001D4BBD" w14:paraId="32077147" w14:textId="77777777" w:rsidTr="00AC6E31">
        <w:tc>
          <w:tcPr>
            <w:tcW w:w="907" w:type="dxa"/>
            <w:tcBorders>
              <w:top w:val="single" w:sz="4" w:space="0" w:color="auto"/>
              <w:right w:val="single" w:sz="4" w:space="0" w:color="auto"/>
            </w:tcBorders>
          </w:tcPr>
          <w:p w14:paraId="2930DA39" w14:textId="77777777" w:rsidR="00544188" w:rsidRPr="001D4BBD" w:rsidRDefault="00544188" w:rsidP="00AC6E31">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307AD2"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E4BA62"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CF1140"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D5A150"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9A4477"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5E41713B" w14:textId="77777777" w:rsidR="00544188" w:rsidRPr="001D4BBD" w:rsidRDefault="00544188" w:rsidP="00AC6E31">
            <w:pPr>
              <w:keepNext/>
              <w:keepLines/>
              <w:spacing w:after="0"/>
              <w:jc w:val="center"/>
              <w:rPr>
                <w:rFonts w:ascii="Arial" w:hAnsi="Arial"/>
                <w:b/>
                <w:sz w:val="18"/>
              </w:rPr>
            </w:pPr>
          </w:p>
        </w:tc>
        <w:tc>
          <w:tcPr>
            <w:tcW w:w="1077" w:type="dxa"/>
            <w:tcBorders>
              <w:top w:val="single" w:sz="4" w:space="0" w:color="auto"/>
              <w:left w:val="nil"/>
            </w:tcBorders>
          </w:tcPr>
          <w:p w14:paraId="0FA1C2C6" w14:textId="77777777" w:rsidR="00544188" w:rsidRPr="001D4BBD" w:rsidRDefault="00544188" w:rsidP="00AC6E31">
            <w:pPr>
              <w:keepNext/>
              <w:keepLines/>
              <w:spacing w:after="0"/>
              <w:rPr>
                <w:rFonts w:ascii="Arial" w:hAnsi="Arial"/>
                <w:b/>
                <w:sz w:val="18"/>
              </w:rPr>
            </w:pPr>
          </w:p>
        </w:tc>
        <w:tc>
          <w:tcPr>
            <w:tcW w:w="1077" w:type="dxa"/>
            <w:tcBorders>
              <w:top w:val="single" w:sz="4" w:space="0" w:color="auto"/>
            </w:tcBorders>
          </w:tcPr>
          <w:p w14:paraId="4BB9CD57" w14:textId="77777777" w:rsidR="00544188" w:rsidRPr="001D4BBD" w:rsidRDefault="00544188" w:rsidP="00AC6E31">
            <w:pPr>
              <w:keepNext/>
              <w:keepLines/>
              <w:spacing w:after="0"/>
              <w:rPr>
                <w:rFonts w:ascii="Arial" w:hAnsi="Arial"/>
                <w:b/>
                <w:sz w:val="18"/>
              </w:rPr>
            </w:pPr>
          </w:p>
        </w:tc>
      </w:tr>
      <w:tr w:rsidR="00544188" w:rsidRPr="001D4BBD" w14:paraId="21DF515C" w14:textId="77777777" w:rsidTr="00AC6E31">
        <w:tc>
          <w:tcPr>
            <w:tcW w:w="907" w:type="dxa"/>
            <w:tcBorders>
              <w:right w:val="single" w:sz="4" w:space="0" w:color="auto"/>
            </w:tcBorders>
          </w:tcPr>
          <w:p w14:paraId="62916F22" w14:textId="77777777" w:rsidR="00544188" w:rsidRPr="001D4BBD" w:rsidRDefault="00544188" w:rsidP="00AC6E31">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006149FD"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F603232"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872865A" w14:textId="77777777" w:rsidR="00544188" w:rsidRPr="001D4BBD" w:rsidRDefault="00544188" w:rsidP="00AC6E31">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7C98F8EB" w14:textId="77777777" w:rsidR="00544188" w:rsidRPr="001D4BBD" w:rsidRDefault="00544188" w:rsidP="00AC6E31">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1392417D" w14:textId="77777777" w:rsidR="00544188" w:rsidRPr="001D4BBD" w:rsidRDefault="00544188" w:rsidP="00AC6E31">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6CE72476" w14:textId="77777777" w:rsidR="00544188" w:rsidRPr="001D4BBD" w:rsidRDefault="00544188" w:rsidP="00AC6E31">
            <w:pPr>
              <w:keepNext/>
              <w:keepLines/>
              <w:spacing w:after="0"/>
              <w:rPr>
                <w:rFonts w:ascii="Arial" w:hAnsi="Arial"/>
                <w:sz w:val="18"/>
              </w:rPr>
            </w:pPr>
          </w:p>
        </w:tc>
        <w:tc>
          <w:tcPr>
            <w:tcW w:w="1077" w:type="dxa"/>
            <w:tcBorders>
              <w:left w:val="nil"/>
            </w:tcBorders>
          </w:tcPr>
          <w:p w14:paraId="7A6EAAB7" w14:textId="77777777" w:rsidR="00544188" w:rsidRPr="001D4BBD" w:rsidRDefault="00544188" w:rsidP="00AC6E31">
            <w:pPr>
              <w:keepNext/>
              <w:keepLines/>
              <w:spacing w:after="0"/>
              <w:rPr>
                <w:rFonts w:ascii="Arial" w:hAnsi="Arial"/>
                <w:sz w:val="18"/>
              </w:rPr>
            </w:pPr>
          </w:p>
        </w:tc>
        <w:tc>
          <w:tcPr>
            <w:tcW w:w="1077" w:type="dxa"/>
          </w:tcPr>
          <w:p w14:paraId="02982565" w14:textId="77777777" w:rsidR="00544188" w:rsidRPr="001D4BBD" w:rsidRDefault="00544188" w:rsidP="00AC6E31">
            <w:pPr>
              <w:keepNext/>
              <w:keepLines/>
              <w:spacing w:after="0"/>
              <w:rPr>
                <w:rFonts w:ascii="Arial" w:hAnsi="Arial"/>
                <w:sz w:val="18"/>
              </w:rPr>
            </w:pPr>
          </w:p>
        </w:tc>
      </w:tr>
    </w:tbl>
    <w:p w14:paraId="0F40FCB6" w14:textId="77777777" w:rsidR="00544188" w:rsidRPr="001D4BBD" w:rsidRDefault="00544188" w:rsidP="00544188">
      <w:pPr>
        <w:overflowPunct w:val="0"/>
        <w:autoSpaceDE w:val="0"/>
        <w:autoSpaceDN w:val="0"/>
        <w:adjustRightInd w:val="0"/>
        <w:textAlignment w:val="baseline"/>
        <w:rPr>
          <w:rFonts w:eastAsia="TimesNewRoman"/>
          <w:lang w:eastAsia="en-GB"/>
        </w:rPr>
      </w:pPr>
    </w:p>
    <w:p w14:paraId="4B2B84C5" w14:textId="77777777" w:rsidR="00544188" w:rsidRPr="001D4BBD" w:rsidRDefault="00544188" w:rsidP="00544188">
      <w:pPr>
        <w:overflowPunct w:val="0"/>
        <w:autoSpaceDE w:val="0"/>
        <w:autoSpaceDN w:val="0"/>
        <w:adjustRightInd w:val="0"/>
        <w:textAlignment w:val="baseline"/>
      </w:pPr>
      <w:r w:rsidRPr="001D4BBD">
        <w:t>The defined UICC/USIM data is installed on the UE.</w:t>
      </w:r>
    </w:p>
    <w:p w14:paraId="5F914B50" w14:textId="18047A06" w:rsidR="00544188" w:rsidRPr="001D4BBD" w:rsidRDefault="00544188" w:rsidP="00544188">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w:t>
      </w:r>
    </w:p>
    <w:p w14:paraId="64031C6B" w14:textId="77777777" w:rsidR="00544188" w:rsidRPr="001D4BBD" w:rsidRDefault="00544188" w:rsidP="00544188">
      <w:pPr>
        <w:pStyle w:val="B10"/>
      </w:pPr>
      <w:r w:rsidRPr="001D4BBD">
        <w:t>Transmits on the BCCH, with the following network parameters:</w:t>
      </w:r>
    </w:p>
    <w:p w14:paraId="66662556" w14:textId="54E05719" w:rsidR="00544188" w:rsidRPr="001D4BBD" w:rsidRDefault="00544188" w:rsidP="00544188">
      <w:pPr>
        <w:pStyle w:val="B10"/>
      </w:pPr>
      <w:r w:rsidRPr="001D4BBD">
        <w:t>-</w:t>
      </w:r>
      <w:r w:rsidRPr="001D4BBD">
        <w:tab/>
        <w:t>TAI (MCC/MNC/TAC):</w:t>
      </w:r>
      <w:r w:rsidRPr="001D4BBD">
        <w:tab/>
      </w:r>
      <w:r w:rsidR="00FD7547" w:rsidRPr="001D4BBD">
        <w:tab/>
      </w:r>
      <w:r w:rsidRPr="001D4BBD">
        <w:t>MCC, MNC: see tables 5.4.5-x, TAC="000001".</w:t>
      </w:r>
    </w:p>
    <w:p w14:paraId="77B346BB" w14:textId="4AD29D66" w:rsidR="00544188" w:rsidRPr="001D4BBD" w:rsidRDefault="00544188" w:rsidP="00544188">
      <w:pPr>
        <w:pStyle w:val="B10"/>
      </w:pPr>
      <w:r w:rsidRPr="001D4BBD">
        <w:t>-</w:t>
      </w:r>
      <w:r w:rsidRPr="001D4BBD">
        <w:tab/>
        <w:t>CellIdentity:</w:t>
      </w:r>
      <w:r w:rsidRPr="001D4BBD">
        <w:tab/>
      </w:r>
      <w:r w:rsidR="00FD7547" w:rsidRPr="001D4BBD">
        <w:tab/>
      </w:r>
      <w:r w:rsidR="00FD7547" w:rsidRPr="001D4BBD">
        <w:tab/>
      </w:r>
      <w:r w:rsidR="00FD7547" w:rsidRPr="001D4BBD">
        <w:tab/>
      </w:r>
      <w:r w:rsidR="00FD7547" w:rsidRPr="001D4BBD">
        <w:tab/>
      </w:r>
      <w:r w:rsidRPr="001D4BBD">
        <w:t>"000000001"</w:t>
      </w:r>
    </w:p>
    <w:p w14:paraId="33AD62C1" w14:textId="77777777" w:rsidR="00544188" w:rsidRPr="001D4BBD" w:rsidRDefault="00544188" w:rsidP="00544188">
      <w:pPr>
        <w:pStyle w:val="B10"/>
      </w:pPr>
      <w:r w:rsidRPr="001D4BBD">
        <w:t>For Table 5.4.5-1:</w:t>
      </w:r>
    </w:p>
    <w:p w14:paraId="1DB25278" w14:textId="77777777" w:rsidR="00544188" w:rsidRPr="001D4BBD" w:rsidRDefault="00544188" w:rsidP="00544188">
      <w:pPr>
        <w:pStyle w:val="B10"/>
      </w:pPr>
      <w:r w:rsidRPr="001D4BBD">
        <w:t>uac-BarringInfo</w:t>
      </w:r>
      <w:r w:rsidRPr="001D4BBD" w:rsidDel="00293261">
        <w:t xml:space="preserve"> </w:t>
      </w:r>
      <w:r w:rsidRPr="001D4BBD">
        <w:t>in SIB1 should be set as in the table:</w:t>
      </w:r>
    </w:p>
    <w:p w14:paraId="5D127C97" w14:textId="77777777" w:rsidR="00544188" w:rsidRPr="001D4BBD" w:rsidRDefault="00544188" w:rsidP="00544188">
      <w:pPr>
        <w:pStyle w:val="B20"/>
      </w:pPr>
      <w:r w:rsidRPr="001D4BBD">
        <w:t>-</w:t>
      </w:r>
      <w:r w:rsidRPr="001D4BBD">
        <w:tab/>
        <w:t>Refer to Annex A for the Methods UAC_BarringInfo_xxxxxx() in the table.</w:t>
      </w:r>
    </w:p>
    <w:p w14:paraId="12AED22A" w14:textId="5BD8F4EC" w:rsidR="00FB5CF2" w:rsidRPr="001D4BBD" w:rsidRDefault="00FB5CF2" w:rsidP="00FB5CF2">
      <w:pPr>
        <w:pStyle w:val="Heading5"/>
      </w:pPr>
      <w:bookmarkStart w:id="1361" w:name="_Toc170300907"/>
      <w:bookmarkStart w:id="1362" w:name="_Toc125441534"/>
      <w:r w:rsidRPr="001D4BBD">
        <w:t>5.4.5.4.2</w:t>
      </w:r>
      <w:r w:rsidRPr="001D4BBD">
        <w:tab/>
        <w:t>Test sequence settings</w:t>
      </w:r>
      <w:bookmarkEnd w:id="1361"/>
    </w:p>
    <w:p w14:paraId="09BE4367" w14:textId="77777777" w:rsidR="00FB5CF2" w:rsidRPr="001D4BBD" w:rsidRDefault="00FB5CF2" w:rsidP="00877B07">
      <w:pPr>
        <w:pStyle w:val="TH"/>
      </w:pPr>
      <w:r w:rsidRPr="001D4BBD">
        <w:t>Table 5.4.5-1</w:t>
      </w:r>
    </w:p>
    <w:tbl>
      <w:tblPr>
        <w:tblW w:w="1017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28" w:type="dxa"/>
        </w:tblCellMar>
        <w:tblLook w:val="04A0" w:firstRow="1" w:lastRow="0" w:firstColumn="1" w:lastColumn="0" w:noHBand="0" w:noVBand="1"/>
      </w:tblPr>
      <w:tblGrid>
        <w:gridCol w:w="515"/>
        <w:gridCol w:w="429"/>
        <w:gridCol w:w="1216"/>
        <w:gridCol w:w="720"/>
        <w:gridCol w:w="2880"/>
        <w:gridCol w:w="1170"/>
        <w:gridCol w:w="990"/>
        <w:gridCol w:w="900"/>
        <w:gridCol w:w="720"/>
        <w:gridCol w:w="630"/>
      </w:tblGrid>
      <w:tr w:rsidR="00FB5CF2" w:rsidRPr="001D4BBD" w14:paraId="68F0B024" w14:textId="77777777" w:rsidTr="00607549">
        <w:trPr>
          <w:trHeight w:val="170"/>
        </w:trPr>
        <w:tc>
          <w:tcPr>
            <w:tcW w:w="515" w:type="dxa"/>
            <w:vMerge w:val="restart"/>
            <w:shd w:val="clear" w:color="auto" w:fill="D9D9D9"/>
            <w:vAlign w:val="center"/>
            <w:hideMark/>
          </w:tcPr>
          <w:p w14:paraId="632C7D1D" w14:textId="77777777" w:rsidR="00FB5CF2" w:rsidRPr="001D4BBD" w:rsidRDefault="00FB5CF2" w:rsidP="00607549">
            <w:pPr>
              <w:spacing w:after="0"/>
              <w:jc w:val="center"/>
              <w:rPr>
                <w:rFonts w:ascii="Arial Narrow" w:hAnsi="Arial Narrow" w:cs="Calibri"/>
                <w:b/>
                <w:bCs/>
                <w:color w:val="000000"/>
                <w:lang w:val="en-US"/>
              </w:rPr>
            </w:pPr>
            <w:bookmarkStart w:id="1363" w:name="MCCQCTEMPBM_00001077"/>
            <w:r w:rsidRPr="001D4BBD">
              <w:rPr>
                <w:rFonts w:ascii="Arial Narrow" w:hAnsi="Arial Narrow" w:cs="Calibri"/>
                <w:b/>
                <w:bCs/>
                <w:color w:val="000000"/>
                <w:lang w:val="en-US"/>
              </w:rPr>
              <w:t>TC Seq#</w:t>
            </w:r>
          </w:p>
        </w:tc>
        <w:tc>
          <w:tcPr>
            <w:tcW w:w="429" w:type="dxa"/>
            <w:vMerge w:val="restart"/>
            <w:shd w:val="clear" w:color="auto" w:fill="D9D9D9"/>
            <w:textDirection w:val="btLr"/>
            <w:vAlign w:val="center"/>
            <w:hideMark/>
          </w:tcPr>
          <w:p w14:paraId="3CC8B24E" w14:textId="77777777" w:rsidR="00FB5CF2" w:rsidRPr="001D4BBD" w:rsidRDefault="00FB5CF2" w:rsidP="00607549">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Access Category</w:t>
            </w:r>
          </w:p>
        </w:tc>
        <w:tc>
          <w:tcPr>
            <w:tcW w:w="1936" w:type="dxa"/>
            <w:gridSpan w:val="2"/>
            <w:shd w:val="clear" w:color="auto" w:fill="DEEAF6" w:themeFill="accent5" w:themeFillTint="33"/>
            <w:noWrap/>
            <w:vAlign w:val="center"/>
            <w:hideMark/>
          </w:tcPr>
          <w:p w14:paraId="7A6D1BF8"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SIM</w:t>
            </w:r>
          </w:p>
        </w:tc>
        <w:tc>
          <w:tcPr>
            <w:tcW w:w="4050" w:type="dxa"/>
            <w:gridSpan w:val="2"/>
            <w:shd w:val="clear" w:color="auto" w:fill="E2EFD9" w:themeFill="accent6" w:themeFillTint="33"/>
            <w:noWrap/>
            <w:vAlign w:val="center"/>
            <w:hideMark/>
          </w:tcPr>
          <w:p w14:paraId="46D6FDCB"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SIB1</w:t>
            </w:r>
          </w:p>
        </w:tc>
        <w:tc>
          <w:tcPr>
            <w:tcW w:w="1890" w:type="dxa"/>
            <w:gridSpan w:val="2"/>
            <w:shd w:val="clear" w:color="auto" w:fill="FFF2CC" w:themeFill="accent4" w:themeFillTint="33"/>
            <w:vAlign w:val="bottom"/>
            <w:hideMark/>
          </w:tcPr>
          <w:p w14:paraId="40D32299"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GISTRATION ACCEPT</w:t>
            </w:r>
            <w:r w:rsidRPr="001D4BBD">
              <w:rPr>
                <w:rFonts w:ascii="Arial Narrow" w:hAnsi="Arial Narrow" w:cs="Calibri"/>
                <w:b/>
                <w:bCs/>
                <w:color w:val="000000"/>
                <w:lang w:val="en-US"/>
              </w:rPr>
              <w:br/>
              <w:t>(5GS network feature support IE)</w:t>
            </w:r>
          </w:p>
        </w:tc>
        <w:tc>
          <w:tcPr>
            <w:tcW w:w="1350" w:type="dxa"/>
            <w:gridSpan w:val="2"/>
            <w:shd w:val="clear" w:color="auto" w:fill="FBE4D5" w:themeFill="accent2" w:themeFillTint="33"/>
            <w:vAlign w:val="center"/>
            <w:hideMark/>
          </w:tcPr>
          <w:p w14:paraId="7EE316DA"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sult</w:t>
            </w:r>
          </w:p>
        </w:tc>
      </w:tr>
      <w:tr w:rsidR="00FB5CF2" w:rsidRPr="001D4BBD" w14:paraId="3291BF3F" w14:textId="77777777" w:rsidTr="00607549">
        <w:trPr>
          <w:cantSplit/>
          <w:trHeight w:val="1247"/>
        </w:trPr>
        <w:tc>
          <w:tcPr>
            <w:tcW w:w="515" w:type="dxa"/>
            <w:vMerge/>
            <w:shd w:val="clear" w:color="auto" w:fill="D9D9D9"/>
            <w:vAlign w:val="center"/>
            <w:hideMark/>
          </w:tcPr>
          <w:p w14:paraId="74A23429" w14:textId="77777777" w:rsidR="00FB5CF2" w:rsidRPr="001D4BBD" w:rsidRDefault="00FB5CF2" w:rsidP="00607549">
            <w:pPr>
              <w:spacing w:after="0"/>
              <w:rPr>
                <w:rFonts w:ascii="Arial Narrow" w:hAnsi="Arial Narrow" w:cs="Calibri"/>
                <w:b/>
                <w:bCs/>
                <w:color w:val="000000"/>
                <w:lang w:val="en-US"/>
              </w:rPr>
            </w:pPr>
          </w:p>
        </w:tc>
        <w:tc>
          <w:tcPr>
            <w:tcW w:w="429" w:type="dxa"/>
            <w:vMerge/>
            <w:shd w:val="clear" w:color="auto" w:fill="D9D9D9"/>
            <w:vAlign w:val="center"/>
            <w:hideMark/>
          </w:tcPr>
          <w:p w14:paraId="0DB7F5FE" w14:textId="77777777" w:rsidR="00FB5CF2" w:rsidRPr="001D4BBD" w:rsidRDefault="00FB5CF2" w:rsidP="00607549">
            <w:pPr>
              <w:spacing w:after="0"/>
              <w:rPr>
                <w:rFonts w:ascii="Arial Narrow" w:hAnsi="Arial Narrow" w:cs="Calibri"/>
                <w:b/>
                <w:bCs/>
                <w:color w:val="000000"/>
                <w:lang w:val="en-US"/>
              </w:rPr>
            </w:pPr>
          </w:p>
        </w:tc>
        <w:tc>
          <w:tcPr>
            <w:tcW w:w="1216" w:type="dxa"/>
            <w:shd w:val="clear" w:color="auto" w:fill="DEEAF6" w:themeFill="accent5" w:themeFillTint="33"/>
            <w:noWrap/>
            <w:vAlign w:val="center"/>
            <w:hideMark/>
          </w:tcPr>
          <w:p w14:paraId="6564D6BB"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UAC_AIC</w:t>
            </w:r>
          </w:p>
        </w:tc>
        <w:tc>
          <w:tcPr>
            <w:tcW w:w="720" w:type="dxa"/>
            <w:shd w:val="clear" w:color="auto" w:fill="DEEAF6" w:themeFill="accent5" w:themeFillTint="33"/>
            <w:noWrap/>
            <w:vAlign w:val="center"/>
            <w:hideMark/>
          </w:tcPr>
          <w:p w14:paraId="688EAC62" w14:textId="77777777" w:rsidR="00FB5CF2" w:rsidRPr="001D4BBD" w:rsidRDefault="00FB5CF2" w:rsidP="00607549">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ACC</w:t>
            </w:r>
          </w:p>
          <w:p w14:paraId="44780D62" w14:textId="77777777" w:rsidR="00FB5CF2" w:rsidRPr="001D4BBD" w:rsidRDefault="00FB5CF2" w:rsidP="00607549">
            <w:pPr>
              <w:spacing w:after="0"/>
              <w:rPr>
                <w:rFonts w:ascii="Arial Narrow" w:hAnsi="Arial Narrow" w:cs="Calibri"/>
                <w:b/>
                <w:bCs/>
                <w:color w:val="000000"/>
                <w:lang w:val="en-US"/>
              </w:rPr>
            </w:pPr>
            <w:r w:rsidRPr="001D4BBD">
              <w:rPr>
                <w:rFonts w:ascii="Arial Narrow" w:hAnsi="Arial Narrow" w:cs="Calibri"/>
                <w:b/>
                <w:bCs/>
                <w:color w:val="000000"/>
                <w:lang w:val="en-US"/>
              </w:rPr>
              <w:t>(Byte 1</w:t>
            </w:r>
          </w:p>
          <w:p w14:paraId="4CA64403" w14:textId="77777777" w:rsidR="00FB5CF2" w:rsidRPr="001D4BBD" w:rsidRDefault="00FB5CF2" w:rsidP="00607549">
            <w:pPr>
              <w:spacing w:after="0"/>
              <w:rPr>
                <w:rFonts w:ascii="Arial Narrow" w:hAnsi="Arial Narrow" w:cs="Calibri"/>
                <w:b/>
                <w:bCs/>
                <w:color w:val="000000"/>
                <w:lang w:val="en-US"/>
              </w:rPr>
            </w:pPr>
            <w:r w:rsidRPr="001D4BBD">
              <w:rPr>
                <w:rFonts w:ascii="Arial Narrow" w:hAnsi="Arial Narrow" w:cs="Calibri"/>
                <w:b/>
                <w:bCs/>
                <w:color w:val="000000"/>
                <w:lang w:val="en-US"/>
              </w:rPr>
              <w:t>b8-b4)</w:t>
            </w:r>
          </w:p>
        </w:tc>
        <w:tc>
          <w:tcPr>
            <w:tcW w:w="2880" w:type="dxa"/>
            <w:shd w:val="clear" w:color="auto" w:fill="E2EFD9" w:themeFill="accent6" w:themeFillTint="33"/>
            <w:noWrap/>
            <w:vAlign w:val="center"/>
            <w:hideMark/>
          </w:tcPr>
          <w:p w14:paraId="218C1802"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ac-BarringInfo</w:t>
            </w:r>
          </w:p>
        </w:tc>
        <w:tc>
          <w:tcPr>
            <w:tcW w:w="1170" w:type="dxa"/>
            <w:shd w:val="clear" w:color="auto" w:fill="E2EFD9" w:themeFill="accent6" w:themeFillTint="33"/>
            <w:noWrap/>
            <w:textDirection w:val="btLr"/>
            <w:vAlign w:val="center"/>
            <w:hideMark/>
          </w:tcPr>
          <w:p w14:paraId="1681D44E" w14:textId="77777777" w:rsidR="00FB5CF2" w:rsidRPr="001D4BBD" w:rsidRDefault="00FB5CF2" w:rsidP="00607549">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PLMN-Identity</w:t>
            </w:r>
          </w:p>
          <w:p w14:paraId="0DBA6412" w14:textId="77777777" w:rsidR="00FB5CF2" w:rsidRPr="001D4BBD" w:rsidRDefault="00FB5CF2" w:rsidP="00607549">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MCC/MNC)</w:t>
            </w:r>
          </w:p>
        </w:tc>
        <w:tc>
          <w:tcPr>
            <w:tcW w:w="990" w:type="dxa"/>
            <w:shd w:val="clear" w:color="auto" w:fill="FFF2CC" w:themeFill="accent4" w:themeFillTint="33"/>
            <w:vAlign w:val="center"/>
            <w:hideMark/>
          </w:tcPr>
          <w:p w14:paraId="429DAEB3"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MPS indicator Bit</w:t>
            </w:r>
          </w:p>
        </w:tc>
        <w:tc>
          <w:tcPr>
            <w:tcW w:w="900" w:type="dxa"/>
            <w:shd w:val="clear" w:color="auto" w:fill="FFF2CC" w:themeFill="accent4" w:themeFillTint="33"/>
            <w:vAlign w:val="center"/>
            <w:hideMark/>
          </w:tcPr>
          <w:p w14:paraId="3643F0A7" w14:textId="77777777" w:rsidR="00FB5CF2" w:rsidRPr="001D4BBD" w:rsidRDefault="00FB5CF2" w:rsidP="00607549">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MCS indicator Bit</w:t>
            </w:r>
          </w:p>
        </w:tc>
        <w:tc>
          <w:tcPr>
            <w:tcW w:w="720" w:type="dxa"/>
            <w:shd w:val="clear" w:color="auto" w:fill="FBE4D5" w:themeFill="accent2" w:themeFillTint="33"/>
            <w:textDirection w:val="btLr"/>
            <w:vAlign w:val="center"/>
            <w:hideMark/>
          </w:tcPr>
          <w:p w14:paraId="67741886" w14:textId="77777777" w:rsidR="00FB5CF2" w:rsidRPr="001D4BBD" w:rsidRDefault="00FB5CF2" w:rsidP="00607549">
            <w:pPr>
              <w:spacing w:after="0"/>
              <w:ind w:left="113" w:right="113"/>
              <w:rPr>
                <w:rFonts w:ascii="Arial Narrow" w:hAnsi="Arial Narrow" w:cs="Calibri"/>
                <w:b/>
                <w:bCs/>
                <w:color w:val="000000"/>
                <w:lang w:val="en-US"/>
              </w:rPr>
            </w:pPr>
            <w:r w:rsidRPr="001D4BBD">
              <w:rPr>
                <w:rFonts w:ascii="Arial Narrow" w:hAnsi="Arial Narrow" w:cs="Calibri"/>
                <w:b/>
                <w:bCs/>
                <w:color w:val="000000"/>
                <w:lang w:val="en-US"/>
              </w:rPr>
              <w:t>Registration successful?</w:t>
            </w:r>
          </w:p>
        </w:tc>
        <w:tc>
          <w:tcPr>
            <w:tcW w:w="630" w:type="dxa"/>
            <w:shd w:val="clear" w:color="auto" w:fill="FBE4D5" w:themeFill="accent2" w:themeFillTint="33"/>
            <w:textDirection w:val="btLr"/>
            <w:vAlign w:val="center"/>
            <w:hideMark/>
          </w:tcPr>
          <w:p w14:paraId="6BDDAF0F" w14:textId="77777777" w:rsidR="00FB5CF2" w:rsidRPr="001D4BBD" w:rsidRDefault="00FB5CF2" w:rsidP="00607549">
            <w:pPr>
              <w:spacing w:after="0"/>
              <w:ind w:left="113" w:right="113"/>
              <w:rPr>
                <w:rFonts w:ascii="Arial Narrow" w:hAnsi="Arial Narrow" w:cs="Calibri"/>
                <w:b/>
                <w:bCs/>
                <w:color w:val="000000"/>
                <w:lang w:val="en-US"/>
              </w:rPr>
            </w:pPr>
            <w:r w:rsidRPr="001D4BBD">
              <w:rPr>
                <w:rFonts w:ascii="Arial Narrow" w:hAnsi="Arial Narrow" w:cs="Calibri"/>
                <w:b/>
                <w:bCs/>
                <w:color w:val="000000"/>
                <w:lang w:val="en-US"/>
              </w:rPr>
              <w:t>MO Data call successful?</w:t>
            </w:r>
          </w:p>
        </w:tc>
      </w:tr>
      <w:tr w:rsidR="00FB5CF2" w:rsidRPr="001D4BBD" w14:paraId="11FA3551"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62A3D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41B51"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08AC5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C8957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AECD8"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Not Present</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CE28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C0B0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FA9D1"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2791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C29B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FB5CF2" w:rsidRPr="001D4BBD" w14:paraId="17893082"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C2F5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1821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B9540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D93A9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915C9"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B5879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EFE2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08D94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AB6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1294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FB5CF2" w:rsidRPr="001D4BBD" w14:paraId="741D3982"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16A90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FDF37"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3211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1A311A"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A6494"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PerPLMN</w:t>
            </w:r>
            <w:r w:rsidRPr="001D4BBD">
              <w:rPr>
                <w:rFonts w:ascii="Arial Narrow" w:hAnsi="Arial Narrow" w:cs="Calibri"/>
                <w:color w:val="000000"/>
                <w:lang w:val="en-US"/>
              </w:rPr>
              <w:br/>
              <w:t>(3,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122B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E5D2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37F58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453BA"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9CEC2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FB5CF2" w:rsidRPr="001D4BBD" w14:paraId="6CAE125D"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343527"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E7D5A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FB981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06AE4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9BB28"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6DB8A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2F28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F26E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F3F0B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6667E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FB5CF2" w:rsidRPr="001D4BBD" w14:paraId="751877B5"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3721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DDE5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66ED1"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5613E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665CD"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1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C3DF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A30EE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0187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36CDC5"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0B7D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FB5CF2" w:rsidRPr="001D4BBD" w14:paraId="358B178A"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55017"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6</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E6D9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4E9DD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3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09D0C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AC7B1" w14:textId="1E5778E4"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1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EBBF0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B137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F71D2A"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26B90A"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573D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FB5CF2" w:rsidRPr="001D4BBD" w14:paraId="60F1E1A1"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2E7B2"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7</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F53F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55A67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E0EF3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6CB3C"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EF7FA2"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04497"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2D6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F568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7987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FB5CF2" w:rsidRPr="001D4BBD" w14:paraId="6A66BF24"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9BEB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8</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7766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5750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36745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190FCE"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03D8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C47EB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3F02A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56E53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4E80A"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FB5CF2" w:rsidRPr="001D4BBD" w14:paraId="621316F3"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FBD7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9</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D5567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26526"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F5EC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751CA4"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89992"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882F4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AD4A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D731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54AC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FB5CF2" w:rsidRPr="001D4BBD" w14:paraId="2E7F20F8"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453E1"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0</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28BE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EA485"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2A363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6FBDA4"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PerPLMN</w:t>
            </w:r>
            <w:r w:rsidRPr="001D4BBD">
              <w:rPr>
                <w:rFonts w:ascii="Arial Narrow" w:hAnsi="Arial Narrow" w:cs="Calibri"/>
                <w:color w:val="000000"/>
                <w:lang w:val="en-US"/>
              </w:rPr>
              <w:br/>
              <w:t>(7,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CB239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21C1D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6D28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6D145"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70A3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FB5CF2" w:rsidRPr="001D4BBD" w14:paraId="1097152E"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2086C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1</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DFABC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ECF0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A486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80B47"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592D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DFE3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6F71B5"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69F6D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0220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FB5CF2" w:rsidRPr="001D4BBD" w14:paraId="321B648F"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51F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2</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A2D4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C8CD5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B8CA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CFC605"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CA87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08110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343E4"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05AB2"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34227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FB5CF2" w:rsidRPr="001D4BBD" w14:paraId="75C8717C"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D8B4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3</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0282"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B0087"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029E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05AF6F"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1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28079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83CF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8AFE5"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0B2F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D9DB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FB5CF2" w:rsidRPr="001D4BBD" w14:paraId="63C2B1D3"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B6937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4</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4FC8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olor w:val="000000"/>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97468"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w:t>
            </w:r>
            <w:r w:rsidRPr="001D4BBD">
              <w:rPr>
                <w:rFonts w:ascii="Arial Narrow" w:hAnsi="Arial Narrow"/>
                <w:color w:val="000000"/>
              </w:rPr>
              <w:t>01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382B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olor w:val="000000"/>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969A9"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olor w:val="000000"/>
              </w:rPr>
              <w:t>UAC_BarringInfo_Common</w:t>
            </w:r>
            <w:r w:rsidRPr="001D4BBD">
              <w:rPr>
                <w:rFonts w:ascii="Arial Narrow" w:hAnsi="Arial Narrow"/>
                <w:color w:val="000000"/>
              </w:rPr>
              <w:br/>
              <w:t>(7,0x1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A75C6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187E1"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6AB1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F525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6FFD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FB5CF2" w:rsidRPr="001D4BBD" w14:paraId="38EBB51A"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2CE51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5</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5E4DD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E30A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DBCA1"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A4248" w14:textId="65FE693E"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Pr="001D4BBD">
              <w:rPr>
                <w:rFonts w:ascii="Arial Narrow" w:hAnsi="Arial Narrow" w:cs="Calibri"/>
                <w:color w:val="000000"/>
                <w:lang w:val="en-US"/>
              </w:rPr>
              <w:br/>
              <w:t>(3,0x1000000'B, 7,0x01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0D9D2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372B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5504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C6175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AA3D3"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FB5CF2" w:rsidRPr="001D4BBD" w14:paraId="60D329AF" w14:textId="77777777" w:rsidTr="00607549">
        <w:trPr>
          <w:trHeight w:val="170"/>
        </w:trPr>
        <w:tc>
          <w:tcPr>
            <w:tcW w:w="5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F80BC"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1.16</w:t>
            </w:r>
          </w:p>
        </w:tc>
        <w:tc>
          <w:tcPr>
            <w:tcW w:w="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A816B"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3A689"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8A63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7E7582" w14:textId="77777777" w:rsidR="00FB5CF2" w:rsidRPr="001D4BBD" w:rsidRDefault="00FB5CF2" w:rsidP="00FB5CF2">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Pr="001D4BBD">
              <w:rPr>
                <w:rFonts w:ascii="Arial Narrow" w:hAnsi="Arial Narrow" w:cs="Calibri"/>
                <w:color w:val="000000"/>
                <w:lang w:val="en-US"/>
              </w:rPr>
              <w:br/>
              <w:t>(7,0x0100000'B, 3,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EE607"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B604D"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A47EE"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66D1F"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51B40" w14:textId="77777777" w:rsidR="00FB5CF2" w:rsidRPr="001D4BBD" w:rsidRDefault="00FB5CF2" w:rsidP="00607549">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bookmarkEnd w:id="1363"/>
    </w:tbl>
    <w:p w14:paraId="2D38E444" w14:textId="77777777" w:rsidR="00FB5CF2" w:rsidRPr="001D4BBD" w:rsidRDefault="00FB5CF2" w:rsidP="003D12E7"/>
    <w:p w14:paraId="29429322" w14:textId="328514A6" w:rsidR="00544188" w:rsidRPr="001D4BBD" w:rsidRDefault="00544188" w:rsidP="00544188">
      <w:pPr>
        <w:pStyle w:val="Heading5"/>
      </w:pPr>
      <w:bookmarkStart w:id="1364" w:name="_Toc170300908"/>
      <w:r w:rsidRPr="001D4BBD">
        <w:t>5.4.5.4.</w:t>
      </w:r>
      <w:r w:rsidR="00FB5CF2" w:rsidRPr="001D4BBD">
        <w:t>3</w:t>
      </w:r>
      <w:r w:rsidRPr="001D4BBD">
        <w:tab/>
        <w:t>Procedure</w:t>
      </w:r>
      <w:bookmarkEnd w:id="1362"/>
      <w:bookmarkEnd w:id="1364"/>
    </w:p>
    <w:p w14:paraId="7A1356DD" w14:textId="77777777" w:rsidR="00544188" w:rsidRDefault="00544188" w:rsidP="00544188">
      <w:bookmarkStart w:id="1365" w:name="MCCQCTEMPBM_00000213"/>
      <w:r w:rsidRPr="001D4BBD">
        <w:t>Procedure/steps to be repeated for all sequences listed in table 5.4.5-1:</w:t>
      </w:r>
    </w:p>
    <w:p w14:paraId="7F3E6029"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544188" w:rsidRPr="001D4BBD" w14:paraId="790CEFB6"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365"/>
          <w:p w14:paraId="52F8627B" w14:textId="77777777" w:rsidR="00544188" w:rsidRPr="001D4BBD" w:rsidRDefault="00544188" w:rsidP="00AC6E31">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E6EED0" w14:textId="77777777" w:rsidR="00544188" w:rsidRPr="001D4BBD" w:rsidRDefault="00544188" w:rsidP="00AC6E31">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646B24" w14:textId="77777777" w:rsidR="00544188" w:rsidRPr="001D4BBD" w:rsidRDefault="00544188" w:rsidP="00AC6E31">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6F2C28" w14:textId="282F53CA" w:rsidR="00544188" w:rsidRPr="001D4BBD" w:rsidRDefault="002A6D47" w:rsidP="00AC6E31">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FDB978" w14:textId="77777777" w:rsidR="00544188" w:rsidRPr="001D4BBD" w:rsidRDefault="00544188" w:rsidP="00AC6E31">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C1209C" w14:textId="77777777" w:rsidR="00544188" w:rsidRPr="001D4BBD" w:rsidRDefault="00544188" w:rsidP="00AC6E31">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544188" w:rsidRPr="001D4BBD" w14:paraId="1E72089A"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hideMark/>
          </w:tcPr>
          <w:p w14:paraId="005520AB" w14:textId="77777777" w:rsidR="00544188" w:rsidRPr="001D4BBD" w:rsidRDefault="00544188" w:rsidP="00AC6E31">
            <w:pPr>
              <w:pStyle w:val="TAC"/>
              <w:rPr>
                <w:rFonts w:eastAsia="SimSun"/>
                <w:lang w:eastAsia="ja-JP"/>
              </w:rPr>
            </w:pPr>
            <w:r w:rsidRPr="001D4BBD">
              <w:rPr>
                <w:rFonts w:eastAsia="SimSun"/>
                <w:lang w:eastAsia="ja-JP"/>
              </w:rPr>
              <w:t>1</w:t>
            </w:r>
          </w:p>
        </w:tc>
        <w:tc>
          <w:tcPr>
            <w:tcW w:w="688" w:type="pct"/>
            <w:tcBorders>
              <w:top w:val="single" w:sz="4" w:space="0" w:color="auto"/>
              <w:left w:val="single" w:sz="4" w:space="0" w:color="auto"/>
              <w:bottom w:val="single" w:sz="4" w:space="0" w:color="auto"/>
              <w:right w:val="single" w:sz="4" w:space="0" w:color="auto"/>
            </w:tcBorders>
            <w:hideMark/>
          </w:tcPr>
          <w:p w14:paraId="5CD2E3DC" w14:textId="77777777" w:rsidR="00544188" w:rsidRPr="001D4BBD" w:rsidRDefault="00544188" w:rsidP="00AC6E31">
            <w:pPr>
              <w:pStyle w:val="TAC"/>
              <w:rPr>
                <w:rFonts w:eastAsia="SimSun"/>
                <w:lang w:eastAsia="ja-JP"/>
              </w:rPr>
            </w:pPr>
            <w:r w:rsidRPr="001D4BBD">
              <w:rPr>
                <w:rFonts w:eastAsia="SimSun"/>
                <w:lang w:eastAsia="ja-JP"/>
              </w:rPr>
              <w:t>TT</w:t>
            </w:r>
          </w:p>
        </w:tc>
        <w:tc>
          <w:tcPr>
            <w:tcW w:w="1671" w:type="pct"/>
            <w:tcBorders>
              <w:top w:val="single" w:sz="4" w:space="0" w:color="auto"/>
              <w:left w:val="single" w:sz="4" w:space="0" w:color="auto"/>
              <w:bottom w:val="single" w:sz="4" w:space="0" w:color="auto"/>
              <w:right w:val="single" w:sz="4" w:space="0" w:color="auto"/>
            </w:tcBorders>
            <w:hideMark/>
          </w:tcPr>
          <w:p w14:paraId="217C616A" w14:textId="77777777" w:rsidR="00544188" w:rsidRPr="001D4BBD" w:rsidRDefault="00544188" w:rsidP="00AC6E31">
            <w:pPr>
              <w:pStyle w:val="TAL"/>
              <w:rPr>
                <w:rFonts w:eastAsia="SimSun"/>
                <w:lang w:eastAsia="en-GB"/>
              </w:rPr>
            </w:pPr>
            <w:r w:rsidRPr="001D4BBD">
              <w:rPr>
                <w:rFonts w:eastAsia="SimSun"/>
                <w:lang w:eastAsia="en-GB"/>
              </w:rPr>
              <w:t>SIB1 of Cell A is transmitted as defined in the initial conditions for tests from table 5.4.5-1</w:t>
            </w:r>
          </w:p>
        </w:tc>
        <w:tc>
          <w:tcPr>
            <w:tcW w:w="1676" w:type="pct"/>
            <w:tcBorders>
              <w:top w:val="single" w:sz="4" w:space="0" w:color="auto"/>
              <w:left w:val="single" w:sz="4" w:space="0" w:color="auto"/>
              <w:bottom w:val="single" w:sz="4" w:space="0" w:color="auto"/>
              <w:right w:val="single" w:sz="4" w:space="0" w:color="auto"/>
            </w:tcBorders>
            <w:hideMark/>
          </w:tcPr>
          <w:p w14:paraId="3BB1F65A" w14:textId="77777777" w:rsidR="00544188" w:rsidRPr="001D4BBD" w:rsidRDefault="00544188" w:rsidP="00AC6E31">
            <w:pPr>
              <w:pStyle w:val="TAL"/>
              <w:spacing w:after="120"/>
              <w:rPr>
                <w:rFonts w:eastAsia="SimSun"/>
                <w:lang w:eastAsia="en-GB"/>
              </w:rPr>
            </w:pPr>
            <w:r w:rsidRPr="001D4BBD">
              <w:rPr>
                <w:rFonts w:eastAsia="SimSun"/>
                <w:lang w:eastAsia="en-GB"/>
              </w:rPr>
              <w:t>Barring info is set as in table 5.4.5-1</w:t>
            </w:r>
          </w:p>
          <w:p w14:paraId="3544A22E" w14:textId="77777777" w:rsidR="00544188" w:rsidRPr="001D4BBD" w:rsidRDefault="00544188" w:rsidP="00AC6E31">
            <w:pPr>
              <w:pStyle w:val="TAL"/>
              <w:rPr>
                <w:rFonts w:eastAsia="SimSun"/>
                <w:lang w:eastAsia="en-GB"/>
              </w:rPr>
            </w:pPr>
            <w:r w:rsidRPr="001D4BBD">
              <w:rPr>
                <w:rFonts w:eastAsia="SimSun"/>
              </w:rPr>
              <w:t>See Annex A for the Methods UAC_BarringInfo_xxxxxx() in the table</w:t>
            </w:r>
          </w:p>
        </w:tc>
        <w:tc>
          <w:tcPr>
            <w:tcW w:w="326" w:type="pct"/>
            <w:tcBorders>
              <w:top w:val="single" w:sz="4" w:space="0" w:color="auto"/>
              <w:left w:val="single" w:sz="4" w:space="0" w:color="auto"/>
              <w:bottom w:val="single" w:sz="4" w:space="0" w:color="auto"/>
              <w:right w:val="single" w:sz="4" w:space="0" w:color="auto"/>
            </w:tcBorders>
          </w:tcPr>
          <w:p w14:paraId="250E7D21" w14:textId="77777777" w:rsidR="00544188" w:rsidRPr="001D4BBD" w:rsidRDefault="00544188" w:rsidP="00AC6E31">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37E31A3B" w14:textId="77777777" w:rsidR="00544188" w:rsidRPr="001D4BBD" w:rsidRDefault="00544188" w:rsidP="00AC6E31">
            <w:pPr>
              <w:pStyle w:val="TAC"/>
              <w:rPr>
                <w:rFonts w:eastAsia="SimSun"/>
                <w:lang w:eastAsia="en-GB"/>
              </w:rPr>
            </w:pPr>
          </w:p>
        </w:tc>
      </w:tr>
      <w:tr w:rsidR="00544188" w:rsidRPr="001D4BBD" w14:paraId="0963339A"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hideMark/>
          </w:tcPr>
          <w:p w14:paraId="17C0B425" w14:textId="77777777" w:rsidR="00544188" w:rsidRPr="001D4BBD" w:rsidRDefault="00544188" w:rsidP="00AC6E31">
            <w:pPr>
              <w:pStyle w:val="TAC"/>
              <w:rPr>
                <w:rFonts w:eastAsia="SimSun"/>
                <w:lang w:eastAsia="ja-JP"/>
              </w:rPr>
            </w:pPr>
            <w:r w:rsidRPr="001D4BBD">
              <w:rPr>
                <w:rFonts w:eastAsia="SimSun"/>
                <w:lang w:eastAsia="ja-JP"/>
              </w:rPr>
              <w:t>2</w:t>
            </w:r>
          </w:p>
        </w:tc>
        <w:tc>
          <w:tcPr>
            <w:tcW w:w="688" w:type="pct"/>
            <w:tcBorders>
              <w:top w:val="single" w:sz="4" w:space="0" w:color="auto"/>
              <w:left w:val="single" w:sz="4" w:space="0" w:color="auto"/>
              <w:bottom w:val="single" w:sz="4" w:space="0" w:color="auto"/>
              <w:right w:val="single" w:sz="4" w:space="0" w:color="auto"/>
            </w:tcBorders>
            <w:hideMark/>
          </w:tcPr>
          <w:p w14:paraId="56CBABC2" w14:textId="77777777" w:rsidR="00544188" w:rsidRPr="001D4BBD" w:rsidRDefault="00544188" w:rsidP="00AC6E31">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hideMark/>
          </w:tcPr>
          <w:p w14:paraId="5E8913C8" w14:textId="077B1E9F" w:rsidR="00544188" w:rsidRPr="001D4BBD" w:rsidRDefault="000D3F02" w:rsidP="00AC6E31">
            <w:pPr>
              <w:pStyle w:val="TAL"/>
              <w:rPr>
                <w:rFonts w:eastAsia="SimSun"/>
                <w:lang w:eastAsia="en-GB"/>
              </w:rPr>
            </w:pPr>
            <w:r w:rsidRPr="001D4BBD">
              <w:rPr>
                <w:rFonts w:eastAsia="SimSun"/>
                <w:lang w:eastAsia="en-GB"/>
              </w:rPr>
              <w:t>Power</w:t>
            </w:r>
            <w:r w:rsidR="00544188" w:rsidRPr="001D4BBD">
              <w:rPr>
                <w:rFonts w:eastAsia="SimSun"/>
                <w:lang w:eastAsia="en-GB"/>
              </w:rPr>
              <w:t xml:space="preserve"> UE on</w:t>
            </w:r>
          </w:p>
        </w:tc>
        <w:tc>
          <w:tcPr>
            <w:tcW w:w="1676" w:type="pct"/>
            <w:tcBorders>
              <w:top w:val="single" w:sz="4" w:space="0" w:color="auto"/>
              <w:left w:val="single" w:sz="4" w:space="0" w:color="auto"/>
              <w:bottom w:val="single" w:sz="4" w:space="0" w:color="auto"/>
              <w:right w:val="single" w:sz="4" w:space="0" w:color="auto"/>
            </w:tcBorders>
            <w:hideMark/>
          </w:tcPr>
          <w:p w14:paraId="4BC8C57C" w14:textId="77777777" w:rsidR="00544188" w:rsidRPr="001D4BBD" w:rsidRDefault="00544188" w:rsidP="00AC6E31">
            <w:pPr>
              <w:pStyle w:val="TAL"/>
              <w:rPr>
                <w:rFonts w:eastAsia="SimSun"/>
                <w:lang w:eastAsia="en-GB"/>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6" w:type="pct"/>
            <w:tcBorders>
              <w:top w:val="single" w:sz="4" w:space="0" w:color="auto"/>
              <w:left w:val="single" w:sz="4" w:space="0" w:color="auto"/>
              <w:bottom w:val="single" w:sz="4" w:space="0" w:color="auto"/>
              <w:right w:val="single" w:sz="4" w:space="0" w:color="auto"/>
            </w:tcBorders>
            <w:hideMark/>
          </w:tcPr>
          <w:p w14:paraId="704CFA1D" w14:textId="77777777" w:rsidR="00544188" w:rsidRPr="001D4BBD" w:rsidRDefault="00544188" w:rsidP="00AC6E31">
            <w:pPr>
              <w:pStyle w:val="TAC"/>
              <w:rPr>
                <w:rFonts w:eastAsia="SimSun"/>
                <w:lang w:eastAsia="en-GB"/>
              </w:rPr>
            </w:pPr>
            <w:r w:rsidRPr="001D4BBD">
              <w:rPr>
                <w:rFonts w:eastAsia="SimSun"/>
                <w:lang w:eastAsia="en-GB"/>
              </w:rPr>
              <w:t>CR 1</w:t>
            </w:r>
          </w:p>
        </w:tc>
        <w:tc>
          <w:tcPr>
            <w:tcW w:w="294" w:type="pct"/>
            <w:tcBorders>
              <w:top w:val="single" w:sz="4" w:space="0" w:color="auto"/>
              <w:left w:val="single" w:sz="4" w:space="0" w:color="auto"/>
              <w:bottom w:val="single" w:sz="4" w:space="0" w:color="auto"/>
              <w:right w:val="single" w:sz="4" w:space="0" w:color="auto"/>
            </w:tcBorders>
            <w:hideMark/>
          </w:tcPr>
          <w:p w14:paraId="54242318" w14:textId="02C41355" w:rsidR="00544188" w:rsidRPr="001D4BBD" w:rsidRDefault="00544188" w:rsidP="00AC6E31">
            <w:pPr>
              <w:pStyle w:val="TAC"/>
              <w:rPr>
                <w:rFonts w:eastAsia="SimSun"/>
                <w:lang w:eastAsia="en-GB"/>
              </w:rPr>
            </w:pPr>
            <w:r w:rsidRPr="001D4BBD">
              <w:rPr>
                <w:rFonts w:eastAsia="SimSun"/>
                <w:lang w:eastAsia="de-DE"/>
              </w:rPr>
              <w:t>A.2/1 OR A.2/2</w:t>
            </w:r>
          </w:p>
        </w:tc>
      </w:tr>
    </w:tbl>
    <w:p w14:paraId="5C28BFFA" w14:textId="77777777" w:rsidR="00951812" w:rsidRPr="001D4BBD" w:rsidRDefault="00951812" w:rsidP="00951812">
      <w:pPr>
        <w:pStyle w:val="TABBR"/>
      </w:pPr>
      <w:bookmarkStart w:id="1366" w:name="MCCQCTEMPBM_0000021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544188" w:rsidRPr="001D4BBD" w14:paraId="0992810B" w14:textId="77777777" w:rsidTr="00AC6E31">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66"/>
          <w:p w14:paraId="2C63BE91" w14:textId="77777777" w:rsidR="00544188" w:rsidRPr="001D4BBD" w:rsidRDefault="00544188" w:rsidP="00AC6E31">
            <w:pPr>
              <w:pStyle w:val="TAC"/>
              <w:jc w:val="left"/>
              <w:rPr>
                <w:rFonts w:eastAsia="SimSun"/>
                <w:b/>
                <w:lang w:eastAsia="de-DE"/>
              </w:rPr>
            </w:pPr>
            <w:r w:rsidRPr="001D4BBD">
              <w:rPr>
                <w:rFonts w:eastAsia="SimSun"/>
                <w:b/>
                <w:lang w:eastAsia="de-DE"/>
              </w:rPr>
              <w:t>If cell access is not allowed:</w:t>
            </w:r>
          </w:p>
        </w:tc>
      </w:tr>
      <w:tr w:rsidR="00544188" w:rsidRPr="001D4BBD" w14:paraId="15D3EC62"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546D3798" w14:textId="77777777" w:rsidR="00544188" w:rsidRPr="001D4BBD" w:rsidRDefault="00544188" w:rsidP="00AC6E31">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7CFAAFB0" w14:textId="77777777" w:rsidR="00544188" w:rsidRPr="001D4BBD" w:rsidRDefault="00544188" w:rsidP="00AC6E31">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3832DB3D" w14:textId="0B8E6ABE" w:rsidR="00544188" w:rsidRPr="001D4BBD" w:rsidRDefault="006C71D9" w:rsidP="00AC6E31">
            <w:pPr>
              <w:pStyle w:val="TAL"/>
              <w:rPr>
                <w:rFonts w:eastAsia="SimSun"/>
                <w:lang w:eastAsia="en-GB"/>
              </w:rPr>
            </w:pPr>
            <w:r w:rsidRPr="001D4BBD">
              <w:rPr>
                <w:rFonts w:eastAsia="SimSun"/>
                <w:iCs/>
                <w:lang w:eastAsia="en-GB"/>
              </w:rPr>
              <w:t>REGISTRATION REQUEST</w:t>
            </w:r>
            <w:r w:rsidR="00544188" w:rsidRPr="001D4BBD">
              <w:rPr>
                <w:rFonts w:eastAsia="SimSun"/>
                <w:iCs/>
                <w:lang w:eastAsia="en-GB"/>
              </w:rPr>
              <w:t xml:space="preserve"> is not sen</w:t>
            </w:r>
            <w:r w:rsidR="00951812" w:rsidRPr="001D4BBD">
              <w:rPr>
                <w:rFonts w:eastAsia="SimSun"/>
                <w:iCs/>
                <w:lang w:eastAsia="en-GB"/>
              </w:rPr>
              <w:t>t</w:t>
            </w:r>
          </w:p>
        </w:tc>
        <w:tc>
          <w:tcPr>
            <w:tcW w:w="1676" w:type="pct"/>
            <w:tcBorders>
              <w:top w:val="single" w:sz="4" w:space="0" w:color="auto"/>
              <w:left w:val="single" w:sz="4" w:space="0" w:color="auto"/>
              <w:bottom w:val="single" w:sz="4" w:space="0" w:color="auto"/>
              <w:right w:val="single" w:sz="4" w:space="0" w:color="auto"/>
            </w:tcBorders>
          </w:tcPr>
          <w:p w14:paraId="12118702" w14:textId="360F213C" w:rsidR="00544188" w:rsidRPr="001D4BBD" w:rsidRDefault="00544188" w:rsidP="00AC6E31">
            <w:pPr>
              <w:pStyle w:val="TAL"/>
              <w:rPr>
                <w:rFonts w:eastAsia="SimSun"/>
                <w:lang w:eastAsia="en-GB"/>
              </w:rPr>
            </w:pPr>
            <w:r w:rsidRPr="001D4BBD">
              <w:rPr>
                <w:rFonts w:eastAsia="SimSun"/>
                <w:lang w:eastAsia="en-GB"/>
              </w:rPr>
              <w:t xml:space="preserve">See column </w:t>
            </w:r>
            <w:r w:rsidR="00FD7547" w:rsidRPr="001D4BBD">
              <w:t>'</w:t>
            </w:r>
            <w:r w:rsidRPr="001D4BBD">
              <w:rPr>
                <w:rFonts w:eastAsia="SimSun"/>
                <w:lang w:eastAsia="en-GB"/>
              </w:rPr>
              <w:t>Registration successful?</w:t>
            </w:r>
            <w:r w:rsidR="00FD7547" w:rsidRPr="001D4BBD">
              <w:t>'</w:t>
            </w:r>
            <w:r w:rsidRPr="001D4BBD">
              <w:rPr>
                <w:rFonts w:eastAsia="SimSun"/>
                <w:lang w:eastAsia="en-GB"/>
              </w:rPr>
              <w:t xml:space="preserve"> for the result</w:t>
            </w:r>
          </w:p>
        </w:tc>
        <w:tc>
          <w:tcPr>
            <w:tcW w:w="326" w:type="pct"/>
            <w:tcBorders>
              <w:top w:val="single" w:sz="4" w:space="0" w:color="auto"/>
              <w:left w:val="single" w:sz="4" w:space="0" w:color="auto"/>
              <w:bottom w:val="single" w:sz="4" w:space="0" w:color="auto"/>
              <w:right w:val="single" w:sz="4" w:space="0" w:color="auto"/>
            </w:tcBorders>
          </w:tcPr>
          <w:p w14:paraId="45751505" w14:textId="77777777" w:rsidR="00544188" w:rsidRPr="001D4BBD" w:rsidRDefault="00544188" w:rsidP="00AC6E31">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37B42A9F" w14:textId="77777777" w:rsidR="00544188" w:rsidRPr="001D4BBD" w:rsidRDefault="00544188" w:rsidP="00AC6E31">
            <w:pPr>
              <w:pStyle w:val="TAC"/>
              <w:rPr>
                <w:rFonts w:eastAsia="SimSun"/>
                <w:lang w:eastAsia="de-DE"/>
              </w:rPr>
            </w:pPr>
          </w:p>
        </w:tc>
      </w:tr>
      <w:tr w:rsidR="00544188" w:rsidRPr="001D4BBD" w14:paraId="506FD1DD"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7E201E2D" w14:textId="77777777" w:rsidR="00544188" w:rsidRPr="001D4BBD" w:rsidRDefault="00544188" w:rsidP="00AC6E31">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3132957E" w14:textId="5AFB0823" w:rsidR="00544188" w:rsidRPr="001D4BBD" w:rsidRDefault="00651295" w:rsidP="00AC6E31">
            <w:pPr>
              <w:pStyle w:val="TAC"/>
              <w:rPr>
                <w:rFonts w:eastAsia="SimSun"/>
                <w:lang w:eastAsia="ja-JP"/>
              </w:rPr>
            </w:pPr>
            <w:r w:rsidRPr="001D4BBD">
              <w:rPr>
                <w:rFonts w:eastAsia="SimSun"/>
                <w:lang w:eastAsia="ja-JP"/>
              </w:rPr>
              <w:t>User</w:t>
            </w:r>
          </w:p>
        </w:tc>
        <w:tc>
          <w:tcPr>
            <w:tcW w:w="1671" w:type="pct"/>
            <w:tcBorders>
              <w:top w:val="single" w:sz="4" w:space="0" w:color="auto"/>
              <w:left w:val="single" w:sz="4" w:space="0" w:color="auto"/>
              <w:bottom w:val="single" w:sz="4" w:space="0" w:color="auto"/>
              <w:right w:val="single" w:sz="4" w:space="0" w:color="auto"/>
            </w:tcBorders>
          </w:tcPr>
          <w:p w14:paraId="7C9DC109" w14:textId="77777777" w:rsidR="00544188" w:rsidRPr="001D4BBD" w:rsidRDefault="00544188" w:rsidP="00AC6E31">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4B03744C" w14:textId="77777777" w:rsidR="00544188" w:rsidRPr="001D4BBD" w:rsidRDefault="00544188" w:rsidP="00AC6E31">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5E917587" w14:textId="77777777" w:rsidR="00544188" w:rsidRPr="001D4BBD" w:rsidRDefault="00544188" w:rsidP="00AC6E31">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0D56A7CB" w14:textId="77777777" w:rsidR="00544188" w:rsidRPr="001D4BBD" w:rsidRDefault="00544188" w:rsidP="00AC6E31">
            <w:pPr>
              <w:pStyle w:val="TAC"/>
              <w:rPr>
                <w:rFonts w:eastAsia="SimSun"/>
                <w:lang w:eastAsia="de-DE"/>
              </w:rPr>
            </w:pPr>
          </w:p>
        </w:tc>
      </w:tr>
    </w:tbl>
    <w:p w14:paraId="1223B805" w14:textId="77777777" w:rsidR="00951812" w:rsidRPr="001D4BBD" w:rsidRDefault="00951812" w:rsidP="00951812">
      <w:pPr>
        <w:pStyle w:val="TABBR"/>
      </w:pPr>
      <w:bookmarkStart w:id="1367" w:name="MCCQCTEMPBM_0000021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544188" w:rsidRPr="001D4BBD" w14:paraId="25AE05D1" w14:textId="77777777" w:rsidTr="00AC6E31">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67"/>
          <w:p w14:paraId="67BBAB78" w14:textId="77777777" w:rsidR="00544188" w:rsidRPr="001D4BBD" w:rsidRDefault="00544188" w:rsidP="00AC6E31">
            <w:pPr>
              <w:pStyle w:val="TAC"/>
              <w:jc w:val="left"/>
              <w:rPr>
                <w:rFonts w:eastAsia="SimSun"/>
                <w:lang w:eastAsia="de-DE"/>
              </w:rPr>
            </w:pPr>
            <w:r w:rsidRPr="001D4BBD">
              <w:rPr>
                <w:rFonts w:eastAsia="SimSun"/>
                <w:b/>
                <w:bCs/>
                <w:lang w:eastAsia="de-DE"/>
              </w:rPr>
              <w:t>If cell access is allowed:</w:t>
            </w:r>
          </w:p>
        </w:tc>
      </w:tr>
      <w:tr w:rsidR="00544188" w:rsidRPr="001D4BBD" w14:paraId="245831C0"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2021F9FF" w14:textId="77777777" w:rsidR="00544188" w:rsidRPr="001D4BBD" w:rsidRDefault="00544188" w:rsidP="00AC6E31">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528061A9" w14:textId="77777777" w:rsidR="00544188" w:rsidRPr="001D4BBD" w:rsidRDefault="00544188" w:rsidP="00AC6E31">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222F68D0" w14:textId="185BC1FD" w:rsidR="00544188" w:rsidRPr="001D4BBD" w:rsidRDefault="00544188" w:rsidP="00AC6E31">
            <w:pPr>
              <w:pStyle w:val="TAL"/>
              <w:rPr>
                <w:rFonts w:eastAsia="SimSun"/>
                <w:lang w:eastAsia="en-GB"/>
              </w:rPr>
            </w:pPr>
            <w:r w:rsidRPr="001D4BBD">
              <w:rPr>
                <w:rFonts w:eastAsia="SimSun"/>
                <w:lang w:eastAsia="en-GB"/>
              </w:rPr>
              <w:t xml:space="preserve">Send </w:t>
            </w:r>
            <w:r w:rsidR="006C71D9" w:rsidRPr="001D4BBD">
              <w:rPr>
                <w:rFonts w:eastAsia="SimSun"/>
                <w:iCs/>
                <w:lang w:eastAsia="en-GB"/>
              </w:rPr>
              <w:t>REGISTRATION REQUEST</w:t>
            </w:r>
          </w:p>
        </w:tc>
        <w:tc>
          <w:tcPr>
            <w:tcW w:w="1676" w:type="pct"/>
            <w:tcBorders>
              <w:top w:val="single" w:sz="4" w:space="0" w:color="auto"/>
              <w:left w:val="single" w:sz="4" w:space="0" w:color="auto"/>
              <w:bottom w:val="single" w:sz="4" w:space="0" w:color="auto"/>
              <w:right w:val="single" w:sz="4" w:space="0" w:color="auto"/>
            </w:tcBorders>
          </w:tcPr>
          <w:p w14:paraId="0FD4B3EE" w14:textId="4B3CEBCD" w:rsidR="00544188" w:rsidRPr="001D4BBD" w:rsidRDefault="00544188" w:rsidP="00AC6E31">
            <w:pPr>
              <w:pStyle w:val="TAL"/>
              <w:rPr>
                <w:rFonts w:eastAsia="SimSun"/>
                <w:lang w:eastAsia="en-GB"/>
              </w:rPr>
            </w:pPr>
            <w:r w:rsidRPr="001D4BBD">
              <w:rPr>
                <w:rFonts w:eastAsia="SimSun"/>
                <w:lang w:eastAsia="en-GB"/>
              </w:rPr>
              <w:t xml:space="preserve">See column </w:t>
            </w:r>
            <w:r w:rsidR="00FD7547" w:rsidRPr="001D4BBD">
              <w:t>'</w:t>
            </w:r>
            <w:r w:rsidRPr="001D4BBD">
              <w:rPr>
                <w:rFonts w:eastAsia="SimSun"/>
                <w:lang w:eastAsia="en-GB"/>
              </w:rPr>
              <w:t>Registration successful?</w:t>
            </w:r>
            <w:r w:rsidR="00FD7547" w:rsidRPr="001D4BBD">
              <w:t>'</w:t>
            </w:r>
            <w:r w:rsidRPr="001D4BBD">
              <w:rPr>
                <w:rFonts w:eastAsia="SimSun"/>
                <w:lang w:eastAsia="en-GB"/>
              </w:rPr>
              <w:t xml:space="preserve"> for the result</w:t>
            </w:r>
          </w:p>
        </w:tc>
        <w:tc>
          <w:tcPr>
            <w:tcW w:w="326" w:type="pct"/>
            <w:tcBorders>
              <w:top w:val="single" w:sz="4" w:space="0" w:color="auto"/>
              <w:left w:val="single" w:sz="4" w:space="0" w:color="auto"/>
              <w:bottom w:val="single" w:sz="4" w:space="0" w:color="auto"/>
              <w:right w:val="single" w:sz="4" w:space="0" w:color="auto"/>
            </w:tcBorders>
          </w:tcPr>
          <w:p w14:paraId="6E07660F" w14:textId="77777777" w:rsidR="00544188" w:rsidRPr="001D4BBD" w:rsidRDefault="00544188" w:rsidP="00AC6E31">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2CE33AEC" w14:textId="77777777" w:rsidR="00544188" w:rsidRPr="001D4BBD" w:rsidRDefault="00544188" w:rsidP="00AC6E31">
            <w:pPr>
              <w:pStyle w:val="TAC"/>
              <w:rPr>
                <w:rFonts w:eastAsia="SimSun"/>
                <w:lang w:eastAsia="de-DE"/>
              </w:rPr>
            </w:pPr>
          </w:p>
        </w:tc>
      </w:tr>
      <w:tr w:rsidR="00544188" w:rsidRPr="001D4BBD" w14:paraId="19302FD0"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66794733" w14:textId="77777777" w:rsidR="00544188" w:rsidRPr="001D4BBD" w:rsidRDefault="00544188" w:rsidP="00AC6E31">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55AD4F0F" w14:textId="77777777" w:rsidR="00544188" w:rsidRPr="001D4BBD" w:rsidRDefault="00544188" w:rsidP="00AC6E31">
            <w:pPr>
              <w:pStyle w:val="TAC"/>
              <w:rPr>
                <w:rFonts w:eastAsia="SimSun"/>
                <w:lang w:eastAsia="ja-JP"/>
              </w:rPr>
            </w:pPr>
            <w:r w:rsidRPr="001D4BBD">
              <w:rPr>
                <w:rFonts w:eastAsia="SimSun"/>
                <w:lang w:eastAsia="ja-JP"/>
              </w:rPr>
              <w:t>TT &gt; UE</w:t>
            </w:r>
          </w:p>
        </w:tc>
        <w:tc>
          <w:tcPr>
            <w:tcW w:w="1671" w:type="pct"/>
            <w:tcBorders>
              <w:top w:val="single" w:sz="4" w:space="0" w:color="auto"/>
              <w:left w:val="single" w:sz="4" w:space="0" w:color="auto"/>
              <w:bottom w:val="single" w:sz="4" w:space="0" w:color="auto"/>
              <w:right w:val="single" w:sz="4" w:space="0" w:color="auto"/>
            </w:tcBorders>
          </w:tcPr>
          <w:p w14:paraId="74BEE2FD" w14:textId="6CC12138" w:rsidR="00544188" w:rsidRPr="001D4BBD" w:rsidRDefault="00544188" w:rsidP="00AC6E31">
            <w:pPr>
              <w:pStyle w:val="TAL"/>
              <w:rPr>
                <w:rFonts w:eastAsia="SimSun"/>
                <w:lang w:eastAsia="en-GB"/>
              </w:rPr>
            </w:pPr>
            <w:r w:rsidRPr="001D4BBD">
              <w:rPr>
                <w:rFonts w:eastAsia="SimSun"/>
                <w:lang w:eastAsia="en-GB"/>
              </w:rPr>
              <w:t xml:space="preserve">Send </w:t>
            </w:r>
            <w:r w:rsidR="006C71D9" w:rsidRPr="001D4BBD">
              <w:rPr>
                <w:rFonts w:eastAsia="SimSun"/>
                <w:lang w:eastAsia="en-GB"/>
              </w:rPr>
              <w:t>REGISTRATION ACCEPT</w:t>
            </w:r>
          </w:p>
        </w:tc>
        <w:tc>
          <w:tcPr>
            <w:tcW w:w="1676" w:type="pct"/>
            <w:tcBorders>
              <w:top w:val="single" w:sz="4" w:space="0" w:color="auto"/>
              <w:left w:val="single" w:sz="4" w:space="0" w:color="auto"/>
              <w:bottom w:val="single" w:sz="4" w:space="0" w:color="auto"/>
              <w:right w:val="single" w:sz="4" w:space="0" w:color="auto"/>
            </w:tcBorders>
          </w:tcPr>
          <w:p w14:paraId="5A16FD5E" w14:textId="77777777" w:rsidR="00544188" w:rsidRPr="001D4BBD" w:rsidRDefault="00544188" w:rsidP="00AC6E31">
            <w:pPr>
              <w:pStyle w:val="TAL"/>
              <w:rPr>
                <w:rFonts w:eastAsia="SimSun"/>
                <w:lang w:eastAsia="en-GB"/>
              </w:rPr>
            </w:pPr>
            <w:r w:rsidRPr="001D4BBD">
              <w:rPr>
                <w:rFonts w:eastAsia="SimSun"/>
                <w:lang w:eastAsia="en-GB"/>
              </w:rPr>
              <w:t>For simplicity other signalling is not shown</w:t>
            </w:r>
          </w:p>
        </w:tc>
        <w:tc>
          <w:tcPr>
            <w:tcW w:w="326" w:type="pct"/>
            <w:tcBorders>
              <w:top w:val="single" w:sz="4" w:space="0" w:color="auto"/>
              <w:left w:val="single" w:sz="4" w:space="0" w:color="auto"/>
              <w:bottom w:val="single" w:sz="4" w:space="0" w:color="auto"/>
              <w:right w:val="single" w:sz="4" w:space="0" w:color="auto"/>
            </w:tcBorders>
          </w:tcPr>
          <w:p w14:paraId="3F02E9EC" w14:textId="77777777" w:rsidR="00544188" w:rsidRPr="001D4BBD" w:rsidRDefault="00544188" w:rsidP="00AC6E31">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6DD4D65A" w14:textId="77777777" w:rsidR="00544188" w:rsidRPr="001D4BBD" w:rsidRDefault="00544188" w:rsidP="00AC6E31">
            <w:pPr>
              <w:pStyle w:val="TAC"/>
              <w:rPr>
                <w:rFonts w:eastAsia="SimSun"/>
                <w:lang w:eastAsia="de-DE"/>
              </w:rPr>
            </w:pPr>
          </w:p>
        </w:tc>
      </w:tr>
    </w:tbl>
    <w:p w14:paraId="591E441B" w14:textId="77777777" w:rsidR="00951812" w:rsidRPr="001D4BBD" w:rsidRDefault="00951812" w:rsidP="00951812">
      <w:pPr>
        <w:pStyle w:val="TABBR"/>
      </w:pPr>
      <w:bookmarkStart w:id="1368" w:name="MCCQCTEMPBM_0000021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544188" w:rsidRPr="001D4BBD" w14:paraId="2676BC11" w14:textId="77777777" w:rsidTr="00AC6E31">
        <w:trPr>
          <w:trHeight w:val="20"/>
        </w:trPr>
        <w:tc>
          <w:tcPr>
            <w:tcW w:w="5000" w:type="pct"/>
            <w:gridSpan w:val="6"/>
            <w:tcBorders>
              <w:top w:val="single" w:sz="4" w:space="0" w:color="auto"/>
              <w:left w:val="single" w:sz="4" w:space="0" w:color="auto"/>
              <w:bottom w:val="single" w:sz="4" w:space="0" w:color="auto"/>
            </w:tcBorders>
            <w:shd w:val="clear" w:color="auto" w:fill="F2F2F2" w:themeFill="background1" w:themeFillShade="F2"/>
          </w:tcPr>
          <w:bookmarkEnd w:id="1368"/>
          <w:p w14:paraId="5BDC1DF9" w14:textId="77777777" w:rsidR="00544188" w:rsidRPr="001D4BBD" w:rsidRDefault="00544188" w:rsidP="00AC6E31">
            <w:pPr>
              <w:pStyle w:val="TAC"/>
              <w:jc w:val="left"/>
              <w:rPr>
                <w:rFonts w:eastAsia="SimSun"/>
                <w:b/>
                <w:lang w:eastAsia="de-DE"/>
              </w:rPr>
            </w:pPr>
            <w:r w:rsidRPr="001D4BBD">
              <w:rPr>
                <w:rFonts w:eastAsia="SimSun"/>
                <w:b/>
                <w:lang w:eastAsia="de-DE"/>
              </w:rPr>
              <w:t>If MO Data call is not allowed:</w:t>
            </w:r>
          </w:p>
        </w:tc>
      </w:tr>
      <w:tr w:rsidR="00544188" w:rsidRPr="001D4BBD" w14:paraId="432B6D08"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34198D27" w14:textId="77777777" w:rsidR="00544188" w:rsidRPr="001D4BBD" w:rsidRDefault="00544188" w:rsidP="00AC6E31">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5348D4C1" w14:textId="77777777" w:rsidR="00544188" w:rsidRPr="001D4BBD" w:rsidRDefault="00544188" w:rsidP="00AC6E31">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tcPr>
          <w:p w14:paraId="2C16C3CF" w14:textId="77777777" w:rsidR="00544188" w:rsidRPr="001D4BBD" w:rsidRDefault="00544188" w:rsidP="00AC6E31">
            <w:pPr>
              <w:pStyle w:val="TAL"/>
              <w:rPr>
                <w:rFonts w:eastAsia="SimSun"/>
                <w:lang w:eastAsia="en-GB"/>
              </w:rPr>
            </w:pPr>
            <w:r w:rsidRPr="001D4BBD">
              <w:rPr>
                <w:rFonts w:eastAsia="SimSun"/>
                <w:lang w:eastAsia="en-GB"/>
              </w:rPr>
              <w:t>Attempt to set up MO Data call</w:t>
            </w:r>
          </w:p>
        </w:tc>
        <w:tc>
          <w:tcPr>
            <w:tcW w:w="1676" w:type="pct"/>
            <w:tcBorders>
              <w:top w:val="single" w:sz="4" w:space="0" w:color="auto"/>
              <w:left w:val="single" w:sz="4" w:space="0" w:color="auto"/>
              <w:bottom w:val="single" w:sz="4" w:space="0" w:color="auto"/>
              <w:right w:val="single" w:sz="4" w:space="0" w:color="auto"/>
            </w:tcBorders>
          </w:tcPr>
          <w:p w14:paraId="0062B1EC" w14:textId="77777777" w:rsidR="00544188" w:rsidRPr="001D4BBD" w:rsidRDefault="00544188" w:rsidP="00AC6E31">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6550566A" w14:textId="77777777" w:rsidR="00544188" w:rsidRPr="001D4BBD" w:rsidRDefault="00544188" w:rsidP="00AC6E31">
            <w:pPr>
              <w:pStyle w:val="TAC"/>
              <w:keepNext w:val="0"/>
              <w:keepLines w:val="0"/>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56101CBD" w14:textId="77777777" w:rsidR="00544188" w:rsidRPr="001D4BBD" w:rsidRDefault="00544188" w:rsidP="00AC6E31">
            <w:pPr>
              <w:pStyle w:val="TAC"/>
              <w:rPr>
                <w:rFonts w:eastAsia="SimSun"/>
                <w:lang w:eastAsia="de-DE"/>
              </w:rPr>
            </w:pPr>
          </w:p>
        </w:tc>
      </w:tr>
      <w:tr w:rsidR="00544188" w:rsidRPr="001D4BBD" w14:paraId="36C2B023"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740294BC" w14:textId="77777777" w:rsidR="00544188" w:rsidRPr="001D4BBD" w:rsidRDefault="00544188" w:rsidP="00AC6E31">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2210DF6B" w14:textId="188BE8FC" w:rsidR="00544188" w:rsidRPr="001D4BBD" w:rsidRDefault="00651295" w:rsidP="00AC6E31">
            <w:pPr>
              <w:pStyle w:val="TAC"/>
              <w:rPr>
                <w:rFonts w:eastAsia="SimSun"/>
                <w:lang w:eastAsia="ja-JP"/>
              </w:rPr>
            </w:pPr>
            <w:r w:rsidRPr="001D4BBD">
              <w:rPr>
                <w:rFonts w:eastAsia="SimSun"/>
                <w:lang w:eastAsia="ja-JP"/>
              </w:rPr>
              <w:t>User</w:t>
            </w:r>
          </w:p>
        </w:tc>
        <w:tc>
          <w:tcPr>
            <w:tcW w:w="1671" w:type="pct"/>
            <w:tcBorders>
              <w:top w:val="single" w:sz="4" w:space="0" w:color="auto"/>
              <w:left w:val="single" w:sz="4" w:space="0" w:color="auto"/>
              <w:bottom w:val="single" w:sz="4" w:space="0" w:color="auto"/>
              <w:right w:val="single" w:sz="4" w:space="0" w:color="auto"/>
            </w:tcBorders>
          </w:tcPr>
          <w:p w14:paraId="7C57CDBB" w14:textId="77777777" w:rsidR="00544188" w:rsidRPr="001D4BBD" w:rsidRDefault="00544188" w:rsidP="00AC6E31">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4F7C722C" w14:textId="77777777" w:rsidR="00544188" w:rsidRPr="001D4BBD" w:rsidRDefault="00544188" w:rsidP="00AC6E31">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7434E9E8" w14:textId="77777777" w:rsidR="00544188" w:rsidRPr="001D4BBD" w:rsidRDefault="00544188" w:rsidP="00AC6E31">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2CFE6703" w14:textId="77777777" w:rsidR="00544188" w:rsidRPr="001D4BBD" w:rsidRDefault="00544188" w:rsidP="00AC6E31">
            <w:pPr>
              <w:pStyle w:val="TAC"/>
              <w:rPr>
                <w:rFonts w:eastAsia="SimSun"/>
                <w:lang w:eastAsia="de-DE"/>
              </w:rPr>
            </w:pPr>
          </w:p>
        </w:tc>
      </w:tr>
    </w:tbl>
    <w:p w14:paraId="7F83E2B4" w14:textId="77777777" w:rsidR="00951812" w:rsidRPr="001D4BBD" w:rsidRDefault="00951812" w:rsidP="00951812">
      <w:pPr>
        <w:pStyle w:val="TABBR"/>
      </w:pPr>
      <w:bookmarkStart w:id="1369" w:name="MCCQCTEMPBM_00000217"/>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544188" w:rsidRPr="001D4BBD" w14:paraId="40B5BBA1" w14:textId="77777777" w:rsidTr="00AC6E31">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69"/>
          <w:p w14:paraId="71D62E28" w14:textId="77777777" w:rsidR="00544188" w:rsidRPr="001D4BBD" w:rsidRDefault="00544188" w:rsidP="00AC6E31">
            <w:pPr>
              <w:pStyle w:val="TAC"/>
              <w:jc w:val="left"/>
              <w:rPr>
                <w:rFonts w:eastAsia="SimSun"/>
                <w:b/>
                <w:lang w:eastAsia="de-DE"/>
              </w:rPr>
            </w:pPr>
            <w:r w:rsidRPr="001D4BBD">
              <w:rPr>
                <w:rFonts w:eastAsia="SimSun"/>
                <w:b/>
                <w:lang w:eastAsia="de-DE"/>
              </w:rPr>
              <w:t>If MO Data call is allowed:</w:t>
            </w:r>
          </w:p>
        </w:tc>
      </w:tr>
      <w:tr w:rsidR="00544188" w:rsidRPr="001D4BBD" w14:paraId="208B788E"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16EBD626" w14:textId="77777777" w:rsidR="00544188" w:rsidRPr="001D4BBD" w:rsidRDefault="00544188" w:rsidP="00AC6E31">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70832E4B" w14:textId="77777777" w:rsidR="00544188" w:rsidRPr="001D4BBD" w:rsidRDefault="00544188" w:rsidP="00AC6E31">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7393DFD0" w14:textId="77777777" w:rsidR="00544188" w:rsidRPr="001D4BBD" w:rsidRDefault="00544188" w:rsidP="00AC6E31">
            <w:pPr>
              <w:pStyle w:val="TAL"/>
              <w:keepNext w:val="0"/>
              <w:keepLines w:val="0"/>
              <w:rPr>
                <w:rFonts w:eastAsia="SimSun"/>
                <w:lang w:eastAsia="en-GB"/>
              </w:rPr>
            </w:pPr>
            <w:r w:rsidRPr="001D4BBD">
              <w:rPr>
                <w:rFonts w:eastAsia="SimSun"/>
                <w:lang w:eastAsia="en-GB"/>
              </w:rPr>
              <w:t>Set up MO Data call</w:t>
            </w:r>
          </w:p>
          <w:p w14:paraId="0AFE3669" w14:textId="77777777" w:rsidR="00544188" w:rsidRPr="001D4BBD" w:rsidRDefault="00544188" w:rsidP="00AC6E31">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76" w:type="pct"/>
            <w:tcBorders>
              <w:top w:val="single" w:sz="4" w:space="0" w:color="auto"/>
              <w:left w:val="single" w:sz="4" w:space="0" w:color="auto"/>
              <w:bottom w:val="single" w:sz="4" w:space="0" w:color="auto"/>
              <w:right w:val="single" w:sz="4" w:space="0" w:color="auto"/>
            </w:tcBorders>
          </w:tcPr>
          <w:p w14:paraId="557A19C2" w14:textId="77777777" w:rsidR="00544188" w:rsidRPr="001D4BBD" w:rsidRDefault="00544188" w:rsidP="00AC6E31">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483B097C" w14:textId="77777777" w:rsidR="00544188" w:rsidRPr="001D4BBD" w:rsidRDefault="00544188" w:rsidP="00AC6E31">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1BE7A401" w14:textId="77777777" w:rsidR="00544188" w:rsidRPr="001D4BBD" w:rsidRDefault="00544188" w:rsidP="00AC6E31">
            <w:pPr>
              <w:pStyle w:val="TAC"/>
              <w:rPr>
                <w:rFonts w:eastAsia="SimSun"/>
                <w:lang w:eastAsia="de-DE"/>
              </w:rPr>
            </w:pPr>
          </w:p>
        </w:tc>
      </w:tr>
      <w:tr w:rsidR="00544188" w:rsidRPr="001D4BBD" w14:paraId="5487210C" w14:textId="77777777" w:rsidTr="00951812">
        <w:trPr>
          <w:trHeight w:val="20"/>
        </w:trPr>
        <w:tc>
          <w:tcPr>
            <w:tcW w:w="345" w:type="pct"/>
            <w:tcBorders>
              <w:top w:val="single" w:sz="4" w:space="0" w:color="auto"/>
              <w:left w:val="single" w:sz="4" w:space="0" w:color="auto"/>
              <w:bottom w:val="single" w:sz="4" w:space="0" w:color="auto"/>
              <w:right w:val="single" w:sz="4" w:space="0" w:color="auto"/>
            </w:tcBorders>
          </w:tcPr>
          <w:p w14:paraId="219CB049" w14:textId="77777777" w:rsidR="00544188" w:rsidRPr="001D4BBD" w:rsidRDefault="00544188" w:rsidP="00AC6E31">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1323AC0D" w14:textId="22E731AB" w:rsidR="00544188" w:rsidRPr="001D4BBD" w:rsidRDefault="00651295" w:rsidP="00AC6E31">
            <w:pPr>
              <w:pStyle w:val="TAC"/>
              <w:rPr>
                <w:rFonts w:eastAsia="SimSun"/>
                <w:lang w:eastAsia="ja-JP"/>
              </w:rPr>
            </w:pPr>
            <w:r w:rsidRPr="001D4BBD">
              <w:rPr>
                <w:rFonts w:eastAsia="SimSun"/>
                <w:lang w:eastAsia="ja-JP"/>
              </w:rPr>
              <w:t>User</w:t>
            </w:r>
          </w:p>
        </w:tc>
        <w:tc>
          <w:tcPr>
            <w:tcW w:w="1671" w:type="pct"/>
            <w:tcBorders>
              <w:top w:val="single" w:sz="4" w:space="0" w:color="auto"/>
              <w:left w:val="single" w:sz="4" w:space="0" w:color="auto"/>
              <w:bottom w:val="single" w:sz="4" w:space="0" w:color="auto"/>
              <w:right w:val="single" w:sz="4" w:space="0" w:color="auto"/>
            </w:tcBorders>
          </w:tcPr>
          <w:p w14:paraId="5A8C25CB" w14:textId="39447FD5" w:rsidR="00544188" w:rsidRPr="001D4BBD" w:rsidRDefault="00544188" w:rsidP="00AC6E31">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4D92C9FE" w14:textId="77777777" w:rsidR="00544188" w:rsidRPr="001D4BBD" w:rsidRDefault="00544188" w:rsidP="00AC6E31">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135BE8AC" w14:textId="77777777" w:rsidR="00544188" w:rsidRPr="001D4BBD" w:rsidRDefault="00544188" w:rsidP="00AC6E31">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47F9C854" w14:textId="77777777" w:rsidR="00544188" w:rsidRPr="001D4BBD" w:rsidRDefault="00544188" w:rsidP="00AC6E31">
            <w:pPr>
              <w:pStyle w:val="TAC"/>
              <w:rPr>
                <w:rFonts w:eastAsia="SimSun"/>
                <w:lang w:eastAsia="de-DE"/>
              </w:rPr>
            </w:pPr>
          </w:p>
        </w:tc>
      </w:tr>
    </w:tbl>
    <w:p w14:paraId="5F0B9DBA" w14:textId="77777777" w:rsidR="00544188" w:rsidRPr="001D4BBD" w:rsidRDefault="00544188" w:rsidP="00544188">
      <w:pPr>
        <w:overflowPunct w:val="0"/>
        <w:autoSpaceDE w:val="0"/>
        <w:autoSpaceDN w:val="0"/>
        <w:adjustRightInd w:val="0"/>
        <w:textAlignment w:val="baseline"/>
        <w:rPr>
          <w:rFonts w:eastAsia="TimesNewRoman"/>
          <w:lang w:eastAsia="en-GB"/>
        </w:rPr>
      </w:pPr>
    </w:p>
    <w:p w14:paraId="5BAED6A3" w14:textId="77777777" w:rsidR="00544188" w:rsidRPr="001D4BBD" w:rsidRDefault="00544188" w:rsidP="00544188">
      <w:pPr>
        <w:pStyle w:val="Heading4"/>
      </w:pPr>
      <w:bookmarkStart w:id="1370" w:name="_Toc170300909"/>
      <w:r w:rsidRPr="001D4BBD">
        <w:t>5.4.5.5</w:t>
      </w:r>
      <w:r w:rsidRPr="001D4BBD">
        <w:tab/>
        <w:t>Acceptance criteria</w:t>
      </w:r>
      <w:bookmarkEnd w:id="1370"/>
    </w:p>
    <w:p w14:paraId="5D6D24E6" w14:textId="77777777" w:rsidR="00544188" w:rsidRPr="001D4BBD" w:rsidRDefault="00544188" w:rsidP="00544188">
      <w:r w:rsidRPr="001D4BBD">
        <w:t>For the scenarios in table 5.4.5-1:</w:t>
      </w:r>
    </w:p>
    <w:p w14:paraId="3F2D64CB" w14:textId="77777777" w:rsidR="00544188" w:rsidRPr="001D4BBD" w:rsidRDefault="00544188" w:rsidP="00544188">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ME initialisation procedure.</w:t>
      </w:r>
    </w:p>
    <w:p w14:paraId="4B80A666" w14:textId="5DA2042C" w:rsidR="00544188" w:rsidRPr="001D4BBD" w:rsidRDefault="00544188" w:rsidP="00544188">
      <w:pPr>
        <w:pStyle w:val="B10"/>
        <w:spacing w:after="0"/>
        <w:ind w:left="284" w:firstLine="0"/>
        <w:rPr>
          <w:rFonts w:eastAsia="DengXian"/>
        </w:rPr>
      </w:pPr>
      <w:r w:rsidRPr="001D4BBD">
        <w:rPr>
          <w:rFonts w:eastAsia="DengXian"/>
        </w:rPr>
        <w:t>CR 2, CR 3, and CR 4 are verified</w:t>
      </w:r>
    </w:p>
    <w:p w14:paraId="217C6B0D" w14:textId="3D25A606" w:rsidR="00544188" w:rsidRPr="001D4BBD" w:rsidRDefault="00544188" w:rsidP="005C650F">
      <w:pPr>
        <w:pStyle w:val="B10"/>
        <w:numPr>
          <w:ilvl w:val="0"/>
          <w:numId w:val="23"/>
        </w:numPr>
        <w:spacing w:after="0"/>
        <w:ind w:left="1004"/>
      </w:pPr>
      <w:bookmarkStart w:id="1371" w:name="MCCQCTEMPBM_00001216"/>
      <w:r w:rsidRPr="001D4BBD">
        <w:rPr>
          <w:rFonts w:eastAsia="DengXian"/>
        </w:rPr>
        <w:t xml:space="preserve">step 3)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3D239CF3" w14:textId="388E70B2" w:rsidR="00544188" w:rsidRPr="001D4BBD" w:rsidRDefault="00544188" w:rsidP="005C650F">
      <w:pPr>
        <w:pStyle w:val="B10"/>
        <w:numPr>
          <w:ilvl w:val="0"/>
          <w:numId w:val="23"/>
        </w:numPr>
        <w:ind w:left="1003" w:hanging="357"/>
      </w:pPr>
      <w:bookmarkStart w:id="1372" w:name="MCCQCTEMPBM_00001217"/>
      <w:bookmarkEnd w:id="1371"/>
      <w:r w:rsidRPr="001D4BBD">
        <w:rPr>
          <w:rFonts w:eastAsia="DengXian"/>
        </w:rPr>
        <w:t xml:space="preserve">step 5)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p w14:paraId="4B93C596" w14:textId="77777777" w:rsidR="00544188" w:rsidRPr="001D4BBD" w:rsidRDefault="00544188" w:rsidP="00544188">
      <w:pPr>
        <w:pStyle w:val="Heading3"/>
      </w:pPr>
      <w:bookmarkStart w:id="1373" w:name="_Toc130990003"/>
      <w:bookmarkStart w:id="1374" w:name="_Toc170300910"/>
      <w:bookmarkEnd w:id="1344"/>
      <w:bookmarkEnd w:id="1372"/>
      <w:r w:rsidRPr="001D4BBD">
        <w:t>5.4.5A</w:t>
      </w:r>
      <w:r w:rsidRPr="001D4BBD">
        <w:tab/>
        <w:t>Unified Access Control – Access Identity 2 – MCS indicated by USIM</w:t>
      </w:r>
      <w:bookmarkEnd w:id="1373"/>
      <w:bookmarkEnd w:id="1374"/>
    </w:p>
    <w:p w14:paraId="7F0FE70D" w14:textId="77777777" w:rsidR="00544188" w:rsidRPr="001D4BBD" w:rsidRDefault="00544188" w:rsidP="00544188">
      <w:pPr>
        <w:pStyle w:val="Heading4"/>
      </w:pPr>
      <w:bookmarkStart w:id="1375" w:name="_Toc130990004"/>
      <w:bookmarkStart w:id="1376" w:name="_Toc170300911"/>
      <w:r w:rsidRPr="001D4BBD">
        <w:t>5.4.5A.1</w:t>
      </w:r>
      <w:r w:rsidRPr="001D4BBD">
        <w:tab/>
        <w:t>Definition and applicability</w:t>
      </w:r>
      <w:bookmarkEnd w:id="1375"/>
      <w:bookmarkEnd w:id="1376"/>
    </w:p>
    <w:p w14:paraId="201FDC94" w14:textId="77777777" w:rsidR="00544188" w:rsidRPr="001D4BBD" w:rsidRDefault="00544188" w:rsidP="00544188">
      <w:r w:rsidRPr="001D4BBD">
        <w:t>The purpose of Unified Access Control procedure is to perform access barring check for a 5GS access attempt associated with a given Access Category and one or more Access Identities upon request from upper layers or the RRC layer.</w:t>
      </w:r>
    </w:p>
    <w:p w14:paraId="015DE12D" w14:textId="77777777" w:rsidR="00544188" w:rsidRPr="001D4BBD" w:rsidRDefault="00544188" w:rsidP="00544188">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099432CC" w14:textId="77777777" w:rsidR="00544188" w:rsidRPr="001D4BBD" w:rsidRDefault="00544188" w:rsidP="00544188">
      <w:r w:rsidRPr="001D4BBD">
        <w:t>The EF</w:t>
      </w:r>
      <w:r w:rsidRPr="001D4BBD">
        <w:rPr>
          <w:vertAlign w:val="subscript"/>
        </w:rPr>
        <w:t xml:space="preserve">UAC-AIC </w:t>
      </w:r>
      <w:r w:rsidRPr="001D4BBD">
        <w:t>in the USIM contains the configuration information pertaining to access identity 2 allocated for high priority services MCS.</w:t>
      </w:r>
    </w:p>
    <w:p w14:paraId="156D7F79" w14:textId="77777777" w:rsidR="00544188" w:rsidRPr="001D4BBD" w:rsidRDefault="00544188" w:rsidP="00544188">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24C00F40" w14:textId="77777777" w:rsidR="00544188" w:rsidRPr="001D4BBD" w:rsidRDefault="00544188" w:rsidP="00544188">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715D49D" w14:textId="77777777" w:rsidR="00544188" w:rsidRPr="001D4BBD" w:rsidRDefault="00544188" w:rsidP="00544188">
      <w:r w:rsidRPr="001D4BBD">
        <w:t>If RRC state is RRC_INACTIVE and the resumption of the RRC connection is triggered due to an RNA Update RRC layer shall select Access Category as 8 and perform unified access control procedure in case there is no ongoing emergency service.</w:t>
      </w:r>
    </w:p>
    <w:p w14:paraId="1B8A82BC" w14:textId="77777777" w:rsidR="00544188" w:rsidRPr="001D4BBD" w:rsidRDefault="00544188" w:rsidP="00544188">
      <w:pPr>
        <w:pStyle w:val="Heading4"/>
      </w:pPr>
      <w:bookmarkStart w:id="1377" w:name="_Toc130990005"/>
      <w:bookmarkStart w:id="1378" w:name="_Toc170300912"/>
      <w:r w:rsidRPr="001D4BBD">
        <w:t>5.4.5A.2</w:t>
      </w:r>
      <w:r w:rsidRPr="001D4BBD">
        <w:tab/>
        <w:t>Conformance requirement</w:t>
      </w:r>
      <w:bookmarkEnd w:id="1377"/>
      <w:bookmarkEnd w:id="1378"/>
    </w:p>
    <w:p w14:paraId="2BC6338D" w14:textId="460C81F4" w:rsidR="00544188" w:rsidRPr="001D4BBD" w:rsidRDefault="00544188" w:rsidP="00544188">
      <w:pPr>
        <w:pStyle w:val="B10"/>
        <w:ind w:left="540" w:hanging="540"/>
      </w:pPr>
      <w:r w:rsidRPr="001D4BBD">
        <w:t>CR</w:t>
      </w:r>
      <w:r w:rsidR="002924F3" w:rsidRPr="001D4BBD">
        <w:t> </w:t>
      </w:r>
      <w:r w:rsidRPr="001D4BBD">
        <w:t>1</w:t>
      </w:r>
      <w:r w:rsidRPr="001D4BBD">
        <w:tab/>
        <w:t xml:space="preserve">The </w:t>
      </w:r>
      <w:r w:rsidR="003D7009" w:rsidRPr="001D4BBD">
        <w:t>ME</w:t>
      </w:r>
      <w:r w:rsidRPr="001D4BBD">
        <w:t xml:space="preserve"> shall read the access control value as part of the USIM-Terminal initialization procedure, and subsequently adopt this value.</w:t>
      </w:r>
    </w:p>
    <w:p w14:paraId="6DB4661C" w14:textId="77777777" w:rsidR="00544188" w:rsidRPr="001D4BBD" w:rsidRDefault="00544188" w:rsidP="00544188">
      <w:pPr>
        <w:pStyle w:val="B20"/>
      </w:pPr>
      <w:r w:rsidRPr="001D4BBD">
        <w:t>Reference:</w:t>
      </w:r>
    </w:p>
    <w:p w14:paraId="3CBE41B9" w14:textId="60A6DF3F" w:rsidR="00544188" w:rsidRPr="001D4BBD" w:rsidRDefault="00544188" w:rsidP="00544188">
      <w:pPr>
        <w:pStyle w:val="B20"/>
      </w:pPr>
      <w:r w:rsidRPr="001D4BBD">
        <w:t>-</w:t>
      </w:r>
      <w:r w:rsidRPr="001D4BBD">
        <w:tab/>
        <w:t>TS 31.102 </w:t>
      </w:r>
      <w:bookmarkStart w:id="1379" w:name="MCCQCTEMPBM_00000740"/>
      <w:r w:rsidR="002924F3" w:rsidRPr="001D4BBD">
        <w:fldChar w:fldCharType="begin"/>
      </w:r>
      <w:r w:rsidR="002924F3" w:rsidRPr="001D4BBD">
        <w:instrText xml:space="preserve"> REF _Ref62649304 \r \h </w:instrText>
      </w:r>
      <w:r w:rsidR="002924F3" w:rsidRPr="001D4BBD">
        <w:fldChar w:fldCharType="separate"/>
      </w:r>
      <w:r w:rsidR="002924F3" w:rsidRPr="001D4BBD">
        <w:t>[19]</w:t>
      </w:r>
      <w:r w:rsidR="002924F3" w:rsidRPr="001D4BBD">
        <w:fldChar w:fldCharType="end"/>
      </w:r>
      <w:bookmarkEnd w:id="1379"/>
      <w:r w:rsidRPr="001D4BBD">
        <w:t xml:space="preserve">, </w:t>
      </w:r>
      <w:r w:rsidR="00523917" w:rsidRPr="001D4BBD">
        <w:t>clause</w:t>
      </w:r>
      <w:r w:rsidR="00523917">
        <w:t> </w:t>
      </w:r>
      <w:r w:rsidR="00523917" w:rsidRPr="001D4BBD">
        <w:t>5</w:t>
      </w:r>
      <w:r w:rsidRPr="001D4BBD">
        <w:t>.1.1.2.</w:t>
      </w:r>
    </w:p>
    <w:p w14:paraId="69EC324B" w14:textId="021E6916" w:rsidR="00544188" w:rsidRPr="001D4BBD" w:rsidRDefault="00544188" w:rsidP="00544188">
      <w:pPr>
        <w:pStyle w:val="B10"/>
        <w:ind w:left="540" w:hanging="540"/>
      </w:pPr>
      <w:r w:rsidRPr="001D4BBD">
        <w:t>CR</w:t>
      </w:r>
      <w:r w:rsidR="002924F3" w:rsidRPr="001D4BBD">
        <w:t> </w:t>
      </w:r>
      <w:r w:rsidRPr="001D4BBD">
        <w:t>2</w:t>
      </w:r>
      <w:r w:rsidRPr="001D4BBD">
        <w:tab/>
        <w:t>Access Identities are configured at the UE as listed in TS 22.261 </w:t>
      </w:r>
      <w:bookmarkStart w:id="1380" w:name="MCCQCTEMPBM_00000741"/>
      <w:r w:rsidR="002924F3" w:rsidRPr="001D4BBD">
        <w:fldChar w:fldCharType="begin"/>
      </w:r>
      <w:r w:rsidR="002924F3" w:rsidRPr="001D4BBD">
        <w:instrText xml:space="preserve"> REF _Ref126314417 \r \h </w:instrText>
      </w:r>
      <w:r w:rsidR="002924F3" w:rsidRPr="001D4BBD">
        <w:fldChar w:fldCharType="separate"/>
      </w:r>
      <w:r w:rsidR="002924F3" w:rsidRPr="001D4BBD">
        <w:t>[36]</w:t>
      </w:r>
      <w:r w:rsidR="002924F3" w:rsidRPr="001D4BBD">
        <w:fldChar w:fldCharType="end"/>
      </w:r>
      <w:bookmarkEnd w:id="1380"/>
      <w:r w:rsidRPr="001D4BBD">
        <w:t xml:space="preserve"> Table 6.22.2.2-1.</w:t>
      </w:r>
      <w:r w:rsidRPr="001D4BBD">
        <w:rPr>
          <w:rFonts w:hint="eastAsia"/>
        </w:rPr>
        <w:t xml:space="preserve"> Access Categories are defined by the combination of conditions related to UE and the type of access attempt as listed in </w:t>
      </w:r>
      <w:r w:rsidRPr="001D4BBD">
        <w:t>TS 22.261 </w:t>
      </w:r>
      <w:bookmarkStart w:id="1381" w:name="MCCQCTEMPBM_00000742"/>
      <w:r w:rsidR="002924F3" w:rsidRPr="001D4BBD">
        <w:fldChar w:fldCharType="begin"/>
      </w:r>
      <w:r w:rsidR="002924F3" w:rsidRPr="001D4BBD">
        <w:instrText xml:space="preserve"> REF _Ref126314417 \r \h </w:instrText>
      </w:r>
      <w:r w:rsidR="002924F3" w:rsidRPr="001D4BBD">
        <w:fldChar w:fldCharType="separate"/>
      </w:r>
      <w:r w:rsidR="002924F3" w:rsidRPr="001D4BBD">
        <w:t>[36]</w:t>
      </w:r>
      <w:r w:rsidR="002924F3" w:rsidRPr="001D4BBD">
        <w:fldChar w:fldCharType="end"/>
      </w:r>
      <w:bookmarkEnd w:id="1381"/>
      <w:r w:rsidRPr="001D4BBD">
        <w:t xml:space="preserve"> </w:t>
      </w:r>
      <w:r w:rsidRPr="001D4BBD">
        <w:rPr>
          <w:rFonts w:hint="eastAsia"/>
        </w:rPr>
        <w:t>Table 6.22.2.3-1. One or more</w:t>
      </w:r>
      <w:r w:rsidRPr="001D4BBD">
        <w:t xml:space="preserve"> </w:t>
      </w:r>
      <w:r w:rsidRPr="001D4BBD">
        <w:rPr>
          <w:rFonts w:hint="eastAsia"/>
        </w:rPr>
        <w:t xml:space="preserve">Access Identities and </w:t>
      </w:r>
      <w:r w:rsidRPr="001D4BBD">
        <w:t xml:space="preserve">only one </w:t>
      </w:r>
      <w:r w:rsidRPr="001D4BBD">
        <w:rPr>
          <w:rFonts w:hint="eastAsia"/>
        </w:rPr>
        <w:t>A</w:t>
      </w:r>
      <w:r w:rsidRPr="001D4BBD">
        <w:t xml:space="preserve">ccess </w:t>
      </w:r>
      <w:r w:rsidRPr="001D4BBD">
        <w:rPr>
          <w:rFonts w:hint="eastAsia"/>
        </w:rPr>
        <w:t>C</w:t>
      </w:r>
      <w:r w:rsidRPr="001D4BBD">
        <w:t>ategory</w:t>
      </w:r>
      <w:r w:rsidRPr="001D4BBD">
        <w:rPr>
          <w:rFonts w:hint="eastAsia"/>
        </w:rPr>
        <w:t xml:space="preserve"> are</w:t>
      </w:r>
      <w:r w:rsidRPr="001D4BBD">
        <w:t xml:space="preserve"> selected and tested for an access attempt.</w:t>
      </w:r>
    </w:p>
    <w:p w14:paraId="25524A27" w14:textId="77777777" w:rsidR="00544188" w:rsidRPr="001D4BBD" w:rsidRDefault="00544188" w:rsidP="00544188">
      <w:pPr>
        <w:pStyle w:val="B20"/>
      </w:pPr>
      <w:r w:rsidRPr="001D4BBD">
        <w:t>Reference:</w:t>
      </w:r>
    </w:p>
    <w:p w14:paraId="60F38B04" w14:textId="686869D9" w:rsidR="00544188" w:rsidRPr="001D4BBD" w:rsidRDefault="00544188" w:rsidP="00544188">
      <w:pPr>
        <w:pStyle w:val="B20"/>
      </w:pPr>
      <w:r w:rsidRPr="001D4BBD">
        <w:t>-</w:t>
      </w:r>
      <w:r w:rsidRPr="001D4BBD">
        <w:tab/>
        <w:t>TS 22.261 </w:t>
      </w:r>
      <w:bookmarkStart w:id="1382" w:name="MCCQCTEMPBM_00000743"/>
      <w:r w:rsidR="002924F3" w:rsidRPr="001D4BBD">
        <w:fldChar w:fldCharType="begin"/>
      </w:r>
      <w:r w:rsidR="002924F3" w:rsidRPr="001D4BBD">
        <w:instrText xml:space="preserve"> REF _Ref126314417 \r \h </w:instrText>
      </w:r>
      <w:r w:rsidR="002924F3" w:rsidRPr="001D4BBD">
        <w:fldChar w:fldCharType="separate"/>
      </w:r>
      <w:r w:rsidR="002924F3" w:rsidRPr="001D4BBD">
        <w:t>[36]</w:t>
      </w:r>
      <w:r w:rsidR="002924F3" w:rsidRPr="001D4BBD">
        <w:fldChar w:fldCharType="end"/>
      </w:r>
      <w:bookmarkEnd w:id="1382"/>
      <w:r w:rsidRPr="001D4BBD">
        <w:t xml:space="preserve">, </w:t>
      </w:r>
      <w:r w:rsidR="00523917" w:rsidRPr="001D4BBD">
        <w:t>clause</w:t>
      </w:r>
      <w:r w:rsidR="00523917">
        <w:t> </w:t>
      </w:r>
      <w:r w:rsidR="00523917" w:rsidRPr="001D4BBD">
        <w:t>6</w:t>
      </w:r>
      <w:r w:rsidRPr="001D4BBD">
        <w:t>.22.2</w:t>
      </w:r>
    </w:p>
    <w:p w14:paraId="7A28F1EA" w14:textId="0A828DCB" w:rsidR="00544188" w:rsidRPr="001D4BBD" w:rsidRDefault="00544188" w:rsidP="00544188">
      <w:pPr>
        <w:pStyle w:val="B10"/>
        <w:ind w:left="540" w:hanging="540"/>
      </w:pPr>
      <w:r w:rsidRPr="001D4BBD">
        <w:t>CR</w:t>
      </w:r>
      <w:r w:rsidR="002924F3" w:rsidRPr="001D4BBD">
        <w:t> </w:t>
      </w:r>
      <w:r w:rsidRPr="001D4BBD">
        <w:t>3</w:t>
      </w:r>
      <w:r w:rsidRPr="001D4BBD">
        <w:tab/>
        <w:t>Access Identity 2 is valid if the RPLMN is the HPLMN, EHPLMN or visited PLMN of the home country.</w:t>
      </w:r>
    </w:p>
    <w:p w14:paraId="0FD59991" w14:textId="77777777" w:rsidR="00544188" w:rsidRPr="001D4BBD" w:rsidRDefault="00544188" w:rsidP="00544188">
      <w:pPr>
        <w:pStyle w:val="B20"/>
      </w:pPr>
      <w:r w:rsidRPr="001D4BBD">
        <w:t>Reference:</w:t>
      </w:r>
    </w:p>
    <w:p w14:paraId="10711763" w14:textId="466862AC" w:rsidR="00544188" w:rsidRPr="001D4BBD" w:rsidRDefault="00544188" w:rsidP="00544188">
      <w:pPr>
        <w:pStyle w:val="B20"/>
      </w:pPr>
      <w:r w:rsidRPr="001D4BBD">
        <w:t>-</w:t>
      </w:r>
      <w:r w:rsidRPr="001D4BBD">
        <w:tab/>
        <w:t>TS 24.501 </w:t>
      </w:r>
      <w:bookmarkStart w:id="1383" w:name="MCCQCTEMPBM_00000744"/>
      <w:r w:rsidR="002924F3" w:rsidRPr="001D4BBD">
        <w:fldChar w:fldCharType="begin"/>
      </w:r>
      <w:r w:rsidR="002924F3" w:rsidRPr="001D4BBD">
        <w:instrText xml:space="preserve"> REF _Ref73530664 \r \h </w:instrText>
      </w:r>
      <w:r w:rsidR="002924F3" w:rsidRPr="001D4BBD">
        <w:fldChar w:fldCharType="separate"/>
      </w:r>
      <w:r w:rsidR="002924F3" w:rsidRPr="001D4BBD">
        <w:t>[25]</w:t>
      </w:r>
      <w:r w:rsidR="002924F3" w:rsidRPr="001D4BBD">
        <w:fldChar w:fldCharType="end"/>
      </w:r>
      <w:bookmarkEnd w:id="1383"/>
      <w:r w:rsidRPr="001D4BBD">
        <w:t xml:space="preserve">, </w:t>
      </w:r>
      <w:r w:rsidR="00523917" w:rsidRPr="001D4BBD">
        <w:t>clause</w:t>
      </w:r>
      <w:r w:rsidR="00523917">
        <w:t> </w:t>
      </w:r>
      <w:r w:rsidR="00523917" w:rsidRPr="001D4BBD">
        <w:t>4</w:t>
      </w:r>
      <w:r w:rsidRPr="001D4BBD">
        <w:t>.5.2</w:t>
      </w:r>
    </w:p>
    <w:p w14:paraId="5D9ADDEC" w14:textId="4F9711D4" w:rsidR="00544188" w:rsidRPr="001D4BBD" w:rsidRDefault="00544188" w:rsidP="00544188">
      <w:pPr>
        <w:pStyle w:val="B10"/>
        <w:ind w:left="540" w:hanging="540"/>
      </w:pPr>
      <w:r w:rsidRPr="001D4BBD">
        <w:t>CR</w:t>
      </w:r>
      <w:r w:rsidR="002924F3" w:rsidRPr="001D4BBD">
        <w:t> </w:t>
      </w:r>
      <w:r w:rsidRPr="001D4BBD">
        <w:t>4</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19407FFA" w14:textId="77777777" w:rsidR="00544188" w:rsidRPr="001D4BBD" w:rsidRDefault="00544188" w:rsidP="00544188">
      <w:pPr>
        <w:pStyle w:val="B20"/>
      </w:pPr>
      <w:r w:rsidRPr="001D4BBD">
        <w:t>Reference:</w:t>
      </w:r>
    </w:p>
    <w:p w14:paraId="5A7A5A1C" w14:textId="2F9F6E16" w:rsidR="00544188" w:rsidRPr="001D4BBD" w:rsidRDefault="00544188" w:rsidP="00544188">
      <w:pPr>
        <w:pStyle w:val="B20"/>
      </w:pPr>
      <w:r w:rsidRPr="001D4BBD">
        <w:t>-</w:t>
      </w:r>
      <w:r w:rsidRPr="001D4BBD">
        <w:tab/>
        <w:t>TS 38.331 </w:t>
      </w:r>
      <w:bookmarkStart w:id="1384" w:name="MCCQCTEMPBM_00000745"/>
      <w:r w:rsidR="002924F3" w:rsidRPr="001D4BBD">
        <w:fldChar w:fldCharType="begin"/>
      </w:r>
      <w:r w:rsidR="002924F3" w:rsidRPr="001D4BBD">
        <w:instrText xml:space="preserve"> REF _Ref128035555 \r \h </w:instrText>
      </w:r>
      <w:r w:rsidR="002924F3" w:rsidRPr="001D4BBD">
        <w:fldChar w:fldCharType="separate"/>
      </w:r>
      <w:r w:rsidR="002924F3" w:rsidRPr="001D4BBD">
        <w:t>[37]</w:t>
      </w:r>
      <w:r w:rsidR="002924F3" w:rsidRPr="001D4BBD">
        <w:fldChar w:fldCharType="end"/>
      </w:r>
      <w:bookmarkEnd w:id="1384"/>
      <w:r w:rsidRPr="001D4BBD">
        <w:t>, clauses 5.3.14</w:t>
      </w:r>
    </w:p>
    <w:p w14:paraId="22DFB82B" w14:textId="67F47801" w:rsidR="00544188" w:rsidRPr="001D4BBD" w:rsidRDefault="00544188" w:rsidP="00544188">
      <w:pPr>
        <w:pStyle w:val="B10"/>
        <w:ind w:left="540" w:hanging="540"/>
      </w:pPr>
      <w:r w:rsidRPr="001D4BBD">
        <w:t>CR</w:t>
      </w:r>
      <w:r w:rsidR="002924F3" w:rsidRPr="001D4BBD">
        <w:t> </w:t>
      </w:r>
      <w:r w:rsidRPr="001D4BBD">
        <w:t>5</w:t>
      </w:r>
      <w:r w:rsidRPr="001D4BBD">
        <w:tab/>
        <w:t>If the resumption of the RRC connection is triggered due to an RNA update and there is no ongoing emergency service RRC shall select '8' as the Access Category and perform the unified access control procedure.</w:t>
      </w:r>
    </w:p>
    <w:p w14:paraId="7BA914D9" w14:textId="77777777" w:rsidR="00544188" w:rsidRPr="001D4BBD" w:rsidRDefault="00544188" w:rsidP="00544188">
      <w:pPr>
        <w:pStyle w:val="B20"/>
      </w:pPr>
      <w:r w:rsidRPr="001D4BBD">
        <w:t>Reference:</w:t>
      </w:r>
    </w:p>
    <w:p w14:paraId="2091B0C3" w14:textId="3C758890" w:rsidR="00544188" w:rsidRPr="001D4BBD" w:rsidRDefault="00544188" w:rsidP="00544188">
      <w:pPr>
        <w:pStyle w:val="B20"/>
      </w:pPr>
      <w:r w:rsidRPr="001D4BBD">
        <w:t>-</w:t>
      </w:r>
      <w:r w:rsidRPr="001D4BBD">
        <w:tab/>
        <w:t>TS 38.331 </w:t>
      </w:r>
      <w:bookmarkStart w:id="1385" w:name="MCCQCTEMPBM_00000746"/>
      <w:r w:rsidR="002924F3" w:rsidRPr="001D4BBD">
        <w:fldChar w:fldCharType="begin"/>
      </w:r>
      <w:r w:rsidR="002924F3" w:rsidRPr="001D4BBD">
        <w:instrText xml:space="preserve"> REF _Ref128035555 \r \h </w:instrText>
      </w:r>
      <w:r w:rsidR="002924F3" w:rsidRPr="001D4BBD">
        <w:fldChar w:fldCharType="separate"/>
      </w:r>
      <w:r w:rsidR="002924F3" w:rsidRPr="001D4BBD">
        <w:t>[37]</w:t>
      </w:r>
      <w:r w:rsidR="002924F3" w:rsidRPr="001D4BBD">
        <w:fldChar w:fldCharType="end"/>
      </w:r>
      <w:bookmarkEnd w:id="1385"/>
      <w:r w:rsidRPr="001D4BBD">
        <w:t>, clauses 5.3.13.2</w:t>
      </w:r>
    </w:p>
    <w:p w14:paraId="1036D9EC" w14:textId="32C73B1A" w:rsidR="00544188" w:rsidRPr="001D4BBD" w:rsidRDefault="00544188" w:rsidP="00544188">
      <w:pPr>
        <w:pStyle w:val="Heading4"/>
      </w:pPr>
      <w:bookmarkStart w:id="1386" w:name="_Toc130990006"/>
      <w:bookmarkStart w:id="1387" w:name="_Toc170300913"/>
      <w:r w:rsidRPr="001D4BBD">
        <w:t>5.4.5A.3</w:t>
      </w:r>
      <w:r w:rsidRPr="001D4BBD">
        <w:tab/>
        <w:t>Test purpose</w:t>
      </w:r>
      <w:bookmarkEnd w:id="1386"/>
      <w:bookmarkEnd w:id="1387"/>
    </w:p>
    <w:p w14:paraId="20333016" w14:textId="0835F3EA" w:rsidR="002924F3" w:rsidRPr="001D4BBD" w:rsidRDefault="002924F3" w:rsidP="002924F3">
      <w:r w:rsidRPr="001D4BBD">
        <w:t>The purpose of this test is to verify that:</w:t>
      </w:r>
    </w:p>
    <w:p w14:paraId="2352E53D" w14:textId="67EF541E" w:rsidR="00544188" w:rsidRPr="001D4BBD" w:rsidRDefault="00544188" w:rsidP="00544188">
      <w:pPr>
        <w:pStyle w:val="B10"/>
      </w:pPr>
      <w:r w:rsidRPr="001D4BBD">
        <w:t>1)</w:t>
      </w:r>
      <w:r w:rsidRPr="001D4BBD">
        <w:tab/>
        <w:t xml:space="preserve">the </w:t>
      </w:r>
      <w:r w:rsidR="003D7009" w:rsidRPr="001D4BBD">
        <w:t>ME</w:t>
      </w:r>
      <w:r w:rsidRPr="001D4BBD">
        <w:t xml:space="preserv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Terminal initialisation procedure, and subsequently adopts this value</w:t>
      </w:r>
      <w:r w:rsidR="002924F3" w:rsidRPr="001D4BBD">
        <w:t>;</w:t>
      </w:r>
    </w:p>
    <w:p w14:paraId="3E3118F8" w14:textId="42B889A8" w:rsidR="00544188" w:rsidRPr="001D4BBD" w:rsidRDefault="00544188" w:rsidP="00544188">
      <w:pPr>
        <w:pStyle w:val="B10"/>
      </w:pPr>
      <w:r w:rsidRPr="001D4BBD">
        <w:t>2)</w:t>
      </w:r>
      <w:r w:rsidRPr="001D4BBD">
        <w:tab/>
      </w:r>
      <w:r w:rsidR="002924F3" w:rsidRPr="001D4BBD">
        <w:t xml:space="preserve">the </w:t>
      </w:r>
      <w:r w:rsidRPr="001D4BBD">
        <w:t>UE maps the kind of request to one or more access identities and one access category and lower layers performs access barring checks for that request based on the determined access identities and access category</w:t>
      </w:r>
      <w:r w:rsidR="002924F3" w:rsidRPr="001D4BBD">
        <w:t>;</w:t>
      </w:r>
    </w:p>
    <w:p w14:paraId="7C97CAB1" w14:textId="6A10CF41" w:rsidR="00544188" w:rsidRPr="001D4BBD" w:rsidRDefault="00544188" w:rsidP="00544188">
      <w:pPr>
        <w:pStyle w:val="B10"/>
      </w:pPr>
      <w:r w:rsidRPr="001D4BBD">
        <w:t>3)</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r w:rsidR="002924F3" w:rsidRPr="001D4BBD">
        <w:t>;</w:t>
      </w:r>
    </w:p>
    <w:p w14:paraId="6647D804" w14:textId="6A501BDC" w:rsidR="00544188" w:rsidRPr="001D4BBD" w:rsidRDefault="00544188" w:rsidP="00544188">
      <w:pPr>
        <w:pStyle w:val="B10"/>
      </w:pPr>
      <w:r w:rsidRPr="001D4BBD">
        <w:t>4)</w:t>
      </w:r>
      <w:r w:rsidRPr="001D4BBD">
        <w:tab/>
      </w:r>
      <w:r w:rsidR="002924F3" w:rsidRPr="001D4BBD">
        <w:t xml:space="preserve">the </w:t>
      </w:r>
      <w:r w:rsidRPr="001D4BBD">
        <w:t>UE performs unified access control procedure if RNA Update procedure is triggered.</w:t>
      </w:r>
    </w:p>
    <w:p w14:paraId="6D370B0F" w14:textId="77777777" w:rsidR="00544188" w:rsidRPr="001D4BBD" w:rsidRDefault="00544188" w:rsidP="00544188">
      <w:pPr>
        <w:pStyle w:val="Heading4"/>
      </w:pPr>
      <w:bookmarkStart w:id="1388" w:name="_Toc130990007"/>
      <w:bookmarkStart w:id="1389" w:name="_Toc170300914"/>
      <w:r w:rsidRPr="001D4BBD">
        <w:t>5.4.5A.4</w:t>
      </w:r>
      <w:r w:rsidRPr="001D4BBD">
        <w:tab/>
        <w:t>Method of test</w:t>
      </w:r>
      <w:bookmarkEnd w:id="1388"/>
      <w:bookmarkEnd w:id="1389"/>
    </w:p>
    <w:p w14:paraId="73B03715" w14:textId="77777777" w:rsidR="00544188" w:rsidRPr="001D4BBD" w:rsidRDefault="00544188" w:rsidP="00544188">
      <w:pPr>
        <w:pStyle w:val="Heading5"/>
      </w:pPr>
      <w:bookmarkStart w:id="1390" w:name="_Toc130990008"/>
      <w:bookmarkStart w:id="1391" w:name="_Toc170300915"/>
      <w:r w:rsidRPr="001D4BBD">
        <w:t>5.4.5A.4.1</w:t>
      </w:r>
      <w:r w:rsidRPr="001D4BBD">
        <w:tab/>
        <w:t>Initial conditions</w:t>
      </w:r>
      <w:bookmarkEnd w:id="1390"/>
      <w:bookmarkEnd w:id="1391"/>
    </w:p>
    <w:p w14:paraId="4A3E0B8D" w14:textId="336EC8BE" w:rsidR="00544188" w:rsidRPr="001D4BBD" w:rsidRDefault="00544188" w:rsidP="00544188">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494E01DB" w14:textId="77777777" w:rsidR="00544188" w:rsidRPr="001D4BBD" w:rsidRDefault="00544188" w:rsidP="00544188">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50A9FC09" w14:textId="77777777" w:rsidR="00544188" w:rsidRPr="001D4BBD" w:rsidRDefault="00544188" w:rsidP="00544188">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5A-1.</w:t>
      </w:r>
    </w:p>
    <w:p w14:paraId="2436B811" w14:textId="537C0170" w:rsidR="00544188" w:rsidRPr="001D4BBD" w:rsidRDefault="00544188" w:rsidP="00544188">
      <w:pPr>
        <w:rPr>
          <w:b/>
        </w:rPr>
      </w:pPr>
      <w:r w:rsidRPr="001D4BBD">
        <w:rPr>
          <w:b/>
        </w:rPr>
        <w:t>EF</w:t>
      </w:r>
      <w:r w:rsidRPr="001D4BBD">
        <w:rPr>
          <w:b/>
          <w:vertAlign w:val="subscript"/>
        </w:rPr>
        <w:t>UST</w:t>
      </w:r>
      <w:r w:rsidRPr="001D4BBD">
        <w:rPr>
          <w:b/>
        </w:rPr>
        <w:t xml:space="preserve"> </w:t>
      </w:r>
      <w:r w:rsidRPr="001D4BBD">
        <w:t>(USIM Service Table)</w:t>
      </w:r>
    </w:p>
    <w:p w14:paraId="62403300" w14:textId="77777777" w:rsidR="00544188" w:rsidRPr="001D4BBD" w:rsidRDefault="00544188" w:rsidP="00544188">
      <w:pPr>
        <w:pStyle w:val="B10"/>
        <w:rPr>
          <w:b/>
        </w:rPr>
      </w:pPr>
      <w:r w:rsidRPr="001D4BBD">
        <w:t>Logically:</w:t>
      </w:r>
    </w:p>
    <w:p w14:paraId="6E9B6416" w14:textId="67275152" w:rsidR="00544188" w:rsidRPr="001D4BBD" w:rsidRDefault="00544188" w:rsidP="00544188">
      <w:pPr>
        <w:pStyle w:val="B10"/>
        <w:rPr>
          <w:b/>
        </w:rPr>
      </w:pPr>
      <w:bookmarkStart w:id="1392" w:name="MCCQCTEMPBM_00000218"/>
    </w:p>
    <w:tbl>
      <w:tblPr>
        <w:tblW w:w="8287" w:type="dxa"/>
        <w:tblInd w:w="744" w:type="dxa"/>
        <w:tblLayout w:type="fixed"/>
        <w:tblLook w:val="0000" w:firstRow="0" w:lastRow="0" w:firstColumn="0" w:lastColumn="0" w:noHBand="0" w:noVBand="0"/>
      </w:tblPr>
      <w:tblGrid>
        <w:gridCol w:w="1474"/>
        <w:gridCol w:w="236"/>
        <w:gridCol w:w="5216"/>
        <w:gridCol w:w="1361"/>
      </w:tblGrid>
      <w:tr w:rsidR="002924F3" w:rsidRPr="001D4BBD" w14:paraId="0442DE8A" w14:textId="77777777" w:rsidTr="00AC6E31">
        <w:tc>
          <w:tcPr>
            <w:tcW w:w="1474" w:type="dxa"/>
          </w:tcPr>
          <w:bookmarkEnd w:id="1392"/>
          <w:p w14:paraId="5431ED30" w14:textId="7368B9B7" w:rsidR="002924F3" w:rsidRPr="001D4BBD" w:rsidRDefault="002924F3" w:rsidP="002924F3">
            <w:pPr>
              <w:pStyle w:val="NoSpaceNormal"/>
              <w:rPr>
                <w:rFonts w:cs="Arial"/>
                <w:szCs w:val="18"/>
                <w:lang w:val="en-US"/>
              </w:rPr>
            </w:pPr>
            <w:r w:rsidRPr="001D4BBD">
              <w:rPr>
                <w:rFonts w:cs="Arial"/>
                <w:szCs w:val="18"/>
                <w:lang w:val="en-US"/>
              </w:rPr>
              <w:t>Service n°124</w:t>
            </w:r>
          </w:p>
        </w:tc>
        <w:tc>
          <w:tcPr>
            <w:tcW w:w="236" w:type="dxa"/>
          </w:tcPr>
          <w:p w14:paraId="1A653DFB" w14:textId="77777777" w:rsidR="002924F3" w:rsidRPr="001D4BBD" w:rsidRDefault="002924F3" w:rsidP="002924F3">
            <w:pPr>
              <w:pStyle w:val="NoSpaceNormal"/>
            </w:pPr>
          </w:p>
        </w:tc>
        <w:tc>
          <w:tcPr>
            <w:tcW w:w="5216" w:type="dxa"/>
          </w:tcPr>
          <w:p w14:paraId="39077D1B" w14:textId="13A989EF" w:rsidR="002924F3" w:rsidRPr="001D4BBD" w:rsidRDefault="002924F3" w:rsidP="002924F3">
            <w:pPr>
              <w:pStyle w:val="NoSpaceNormal"/>
              <w:rPr>
                <w:rFonts w:cs="Arial"/>
                <w:szCs w:val="18"/>
                <w:lang w:val="en-US"/>
              </w:rPr>
            </w:pPr>
            <w:r w:rsidRPr="001D4BBD">
              <w:rPr>
                <w:rFonts w:cs="Arial"/>
                <w:szCs w:val="18"/>
                <w:lang w:val="en-US"/>
              </w:rPr>
              <w:t>Subscription identifier privacy support</w:t>
            </w:r>
          </w:p>
        </w:tc>
        <w:tc>
          <w:tcPr>
            <w:tcW w:w="1361" w:type="dxa"/>
          </w:tcPr>
          <w:p w14:paraId="6F57541D" w14:textId="6A1D5164" w:rsidR="002924F3" w:rsidRPr="001D4BBD" w:rsidRDefault="002924F3" w:rsidP="002924F3">
            <w:pPr>
              <w:pStyle w:val="NoSpaceNormal"/>
            </w:pPr>
            <w:r w:rsidRPr="001D4BBD">
              <w:t>not available</w:t>
            </w:r>
          </w:p>
        </w:tc>
      </w:tr>
      <w:tr w:rsidR="002924F3" w:rsidRPr="001D4BBD" w14:paraId="4BA4843D" w14:textId="77777777" w:rsidTr="00AC6E31">
        <w:tc>
          <w:tcPr>
            <w:tcW w:w="1474" w:type="dxa"/>
          </w:tcPr>
          <w:p w14:paraId="5A5B83DF" w14:textId="77777777" w:rsidR="002924F3" w:rsidRPr="001D4BBD" w:rsidRDefault="002924F3" w:rsidP="002924F3">
            <w:pPr>
              <w:pStyle w:val="NoSpaceNormal"/>
            </w:pPr>
            <w:r w:rsidRPr="001D4BBD">
              <w:rPr>
                <w:rFonts w:cs="Arial"/>
                <w:szCs w:val="18"/>
                <w:lang w:val="en-US"/>
              </w:rPr>
              <w:t>Service n°126</w:t>
            </w:r>
          </w:p>
        </w:tc>
        <w:tc>
          <w:tcPr>
            <w:tcW w:w="236" w:type="dxa"/>
          </w:tcPr>
          <w:p w14:paraId="03DEE0CD" w14:textId="77777777" w:rsidR="002924F3" w:rsidRPr="001D4BBD" w:rsidRDefault="002924F3" w:rsidP="002924F3">
            <w:pPr>
              <w:pStyle w:val="NoSpaceNormal"/>
            </w:pPr>
          </w:p>
        </w:tc>
        <w:tc>
          <w:tcPr>
            <w:tcW w:w="5216" w:type="dxa"/>
          </w:tcPr>
          <w:p w14:paraId="1862C356" w14:textId="77777777" w:rsidR="002924F3" w:rsidRPr="001D4BBD" w:rsidRDefault="002924F3" w:rsidP="002924F3">
            <w:pPr>
              <w:pStyle w:val="NoSpaceNormal"/>
              <w:rPr>
                <w:szCs w:val="18"/>
              </w:rPr>
            </w:pPr>
            <w:r w:rsidRPr="001D4BBD">
              <w:rPr>
                <w:rFonts w:cs="Arial"/>
                <w:szCs w:val="18"/>
                <w:lang w:val="en-US"/>
              </w:rPr>
              <w:t>UAC Access Identities support</w:t>
            </w:r>
          </w:p>
        </w:tc>
        <w:tc>
          <w:tcPr>
            <w:tcW w:w="1361" w:type="dxa"/>
          </w:tcPr>
          <w:p w14:paraId="1FEC69D3" w14:textId="77777777" w:rsidR="002924F3" w:rsidRPr="001D4BBD" w:rsidRDefault="002924F3" w:rsidP="002924F3">
            <w:pPr>
              <w:pStyle w:val="NoSpaceNormal"/>
            </w:pPr>
            <w:r w:rsidRPr="001D4BBD">
              <w:t>available</w:t>
            </w:r>
          </w:p>
        </w:tc>
      </w:tr>
    </w:tbl>
    <w:p w14:paraId="01720808" w14:textId="77777777" w:rsidR="00544188" w:rsidRPr="001D4BBD" w:rsidRDefault="00544188" w:rsidP="00544188">
      <w:pPr>
        <w:pStyle w:val="B10"/>
        <w:spacing w:before="180" w:after="120"/>
      </w:pPr>
      <w:bookmarkStart w:id="1393" w:name="MCCQCTEMPBM_00000219"/>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544188" w:rsidRPr="001D4BBD" w14:paraId="44AFFE27" w14:textId="77777777" w:rsidTr="00AC6E31">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393"/>
          <w:p w14:paraId="0EAAD5A7" w14:textId="77777777" w:rsidR="00544188" w:rsidRPr="001D4BBD" w:rsidRDefault="00544188" w:rsidP="00AC6E31">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D32ABB"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1B1CB8"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29734C"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38E3C8"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8739D5"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C299D7"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949183"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9F4893"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8</w:t>
            </w:r>
          </w:p>
        </w:tc>
      </w:tr>
      <w:tr w:rsidR="00544188" w:rsidRPr="001D4BBD" w14:paraId="46C05A3A" w14:textId="77777777" w:rsidTr="00AC6E31">
        <w:tc>
          <w:tcPr>
            <w:tcW w:w="907" w:type="dxa"/>
            <w:tcBorders>
              <w:top w:val="single" w:sz="4" w:space="0" w:color="auto"/>
              <w:left w:val="single" w:sz="4" w:space="0" w:color="auto"/>
              <w:bottom w:val="single" w:sz="4" w:space="0" w:color="auto"/>
              <w:right w:val="single" w:sz="4" w:space="0" w:color="auto"/>
            </w:tcBorders>
          </w:tcPr>
          <w:p w14:paraId="2EB5F456" w14:textId="77777777" w:rsidR="00544188" w:rsidRPr="001D4BBD" w:rsidRDefault="00544188" w:rsidP="00AC6E31">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156B5CBD" w14:textId="77777777" w:rsidR="00544188" w:rsidRPr="001D4BBD" w:rsidRDefault="00544188" w:rsidP="00AC6E31">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52D17BCD"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98749B4" w14:textId="77777777" w:rsidR="00544188" w:rsidRPr="001D4BBD" w:rsidRDefault="00544188" w:rsidP="00AC6E31">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66235D3F" w14:textId="77777777" w:rsidR="00544188" w:rsidRPr="001D4BBD" w:rsidRDefault="00544188" w:rsidP="00AC6E31">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5BD3870" w14:textId="77777777" w:rsidR="00544188" w:rsidRPr="001D4BBD" w:rsidRDefault="00544188" w:rsidP="00AC6E31">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72B18DF"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B660A56"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4A771AA"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r>
      <w:tr w:rsidR="00544188" w:rsidRPr="001D4BBD" w14:paraId="33079712" w14:textId="77777777" w:rsidTr="00AC6E31">
        <w:tc>
          <w:tcPr>
            <w:tcW w:w="907" w:type="dxa"/>
            <w:tcBorders>
              <w:top w:val="single" w:sz="4" w:space="0" w:color="auto"/>
              <w:right w:val="single" w:sz="4" w:space="0" w:color="auto"/>
            </w:tcBorders>
          </w:tcPr>
          <w:p w14:paraId="5C524A3F" w14:textId="77777777" w:rsidR="00544188" w:rsidRPr="001D4BBD" w:rsidRDefault="00544188" w:rsidP="00AC6E31">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F7314C"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2B055B"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79383E"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6F879B"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B1FA0F" w14:textId="77777777" w:rsidR="00544188" w:rsidRPr="001D4BBD" w:rsidRDefault="00544188" w:rsidP="00AC6E31">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66D2E67E" w14:textId="77777777" w:rsidR="00544188" w:rsidRPr="001D4BBD" w:rsidRDefault="00544188" w:rsidP="00AC6E31">
            <w:pPr>
              <w:keepNext/>
              <w:keepLines/>
              <w:spacing w:after="0"/>
              <w:jc w:val="center"/>
              <w:rPr>
                <w:rFonts w:ascii="Arial" w:hAnsi="Arial"/>
                <w:b/>
                <w:sz w:val="18"/>
              </w:rPr>
            </w:pPr>
          </w:p>
        </w:tc>
        <w:tc>
          <w:tcPr>
            <w:tcW w:w="1077" w:type="dxa"/>
            <w:tcBorders>
              <w:top w:val="single" w:sz="4" w:space="0" w:color="auto"/>
              <w:left w:val="nil"/>
            </w:tcBorders>
          </w:tcPr>
          <w:p w14:paraId="43E14FD5" w14:textId="77777777" w:rsidR="00544188" w:rsidRPr="001D4BBD" w:rsidRDefault="00544188" w:rsidP="00AC6E31">
            <w:pPr>
              <w:keepNext/>
              <w:keepLines/>
              <w:spacing w:after="0"/>
              <w:rPr>
                <w:rFonts w:ascii="Arial" w:hAnsi="Arial"/>
                <w:b/>
                <w:sz w:val="18"/>
              </w:rPr>
            </w:pPr>
          </w:p>
        </w:tc>
        <w:tc>
          <w:tcPr>
            <w:tcW w:w="1077" w:type="dxa"/>
            <w:tcBorders>
              <w:top w:val="single" w:sz="4" w:space="0" w:color="auto"/>
            </w:tcBorders>
          </w:tcPr>
          <w:p w14:paraId="35C072F9" w14:textId="77777777" w:rsidR="00544188" w:rsidRPr="001D4BBD" w:rsidRDefault="00544188" w:rsidP="00AC6E31">
            <w:pPr>
              <w:keepNext/>
              <w:keepLines/>
              <w:spacing w:after="0"/>
              <w:rPr>
                <w:rFonts w:ascii="Arial" w:hAnsi="Arial"/>
                <w:b/>
                <w:sz w:val="18"/>
              </w:rPr>
            </w:pPr>
          </w:p>
        </w:tc>
      </w:tr>
      <w:tr w:rsidR="00544188" w:rsidRPr="001D4BBD" w14:paraId="080F1F3D" w14:textId="77777777" w:rsidTr="00AC6E31">
        <w:tc>
          <w:tcPr>
            <w:tcW w:w="907" w:type="dxa"/>
            <w:tcBorders>
              <w:right w:val="single" w:sz="4" w:space="0" w:color="auto"/>
            </w:tcBorders>
          </w:tcPr>
          <w:p w14:paraId="453B547F" w14:textId="77777777" w:rsidR="00544188" w:rsidRPr="001D4BBD" w:rsidRDefault="00544188" w:rsidP="00AC6E31">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0256681"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5DA1897" w14:textId="77777777" w:rsidR="00544188" w:rsidRPr="001D4BBD" w:rsidRDefault="00544188" w:rsidP="00AC6E31">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AEE1566" w14:textId="77777777" w:rsidR="00544188" w:rsidRPr="001D4BBD" w:rsidRDefault="00544188" w:rsidP="00AC6E31">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3AB7BAE7" w14:textId="77777777" w:rsidR="00544188" w:rsidRPr="001D4BBD" w:rsidRDefault="00544188" w:rsidP="00AC6E31">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358A0962" w14:textId="77777777" w:rsidR="00544188" w:rsidRPr="001D4BBD" w:rsidRDefault="00544188" w:rsidP="00AC6E31">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0B96C9CC" w14:textId="77777777" w:rsidR="00544188" w:rsidRPr="001D4BBD" w:rsidRDefault="00544188" w:rsidP="00AC6E31">
            <w:pPr>
              <w:keepNext/>
              <w:keepLines/>
              <w:spacing w:after="0"/>
              <w:rPr>
                <w:rFonts w:ascii="Arial" w:hAnsi="Arial"/>
                <w:sz w:val="18"/>
              </w:rPr>
            </w:pPr>
          </w:p>
        </w:tc>
        <w:tc>
          <w:tcPr>
            <w:tcW w:w="1077" w:type="dxa"/>
            <w:tcBorders>
              <w:left w:val="nil"/>
            </w:tcBorders>
          </w:tcPr>
          <w:p w14:paraId="32C85EBE" w14:textId="77777777" w:rsidR="00544188" w:rsidRPr="001D4BBD" w:rsidRDefault="00544188" w:rsidP="00AC6E31">
            <w:pPr>
              <w:keepNext/>
              <w:keepLines/>
              <w:spacing w:after="0"/>
              <w:rPr>
                <w:rFonts w:ascii="Arial" w:hAnsi="Arial"/>
                <w:sz w:val="18"/>
              </w:rPr>
            </w:pPr>
          </w:p>
        </w:tc>
        <w:tc>
          <w:tcPr>
            <w:tcW w:w="1077" w:type="dxa"/>
          </w:tcPr>
          <w:p w14:paraId="4BE76B60" w14:textId="77777777" w:rsidR="00544188" w:rsidRPr="001D4BBD" w:rsidRDefault="00544188" w:rsidP="00AC6E31">
            <w:pPr>
              <w:keepNext/>
              <w:keepLines/>
              <w:spacing w:after="0"/>
              <w:rPr>
                <w:rFonts w:ascii="Arial" w:hAnsi="Arial"/>
                <w:sz w:val="18"/>
              </w:rPr>
            </w:pPr>
          </w:p>
        </w:tc>
      </w:tr>
    </w:tbl>
    <w:p w14:paraId="472E2713" w14:textId="77777777" w:rsidR="00544188" w:rsidRPr="001D4BBD" w:rsidRDefault="00544188" w:rsidP="00544188"/>
    <w:p w14:paraId="509DDB6B" w14:textId="77777777" w:rsidR="00544188" w:rsidRPr="001D4BBD" w:rsidRDefault="00544188" w:rsidP="00544188">
      <w:pPr>
        <w:overflowPunct w:val="0"/>
        <w:autoSpaceDE w:val="0"/>
        <w:autoSpaceDN w:val="0"/>
        <w:adjustRightInd w:val="0"/>
        <w:textAlignment w:val="baseline"/>
      </w:pPr>
      <w:r w:rsidRPr="001D4BBD">
        <w:t>The defined UICC/USIM data is installed on the UE.</w:t>
      </w:r>
    </w:p>
    <w:p w14:paraId="52F777B4" w14:textId="0BBCD7F1" w:rsidR="00544188" w:rsidRPr="001D4BBD" w:rsidRDefault="00544188" w:rsidP="00544188">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7AB81A71" w14:textId="77777777" w:rsidR="00544188" w:rsidRPr="001D4BBD" w:rsidRDefault="00544188" w:rsidP="00544188">
      <w:r w:rsidRPr="001D4BBD">
        <w:t>Cell A:</w:t>
      </w:r>
    </w:p>
    <w:p w14:paraId="03DB4A08" w14:textId="77777777" w:rsidR="00544188" w:rsidRPr="001D4BBD" w:rsidRDefault="00544188" w:rsidP="00544188">
      <w:pPr>
        <w:pStyle w:val="B10"/>
      </w:pPr>
      <w:r w:rsidRPr="001D4BBD">
        <w:t>Transmits on the BCCH, with the following network parameters:</w:t>
      </w:r>
    </w:p>
    <w:p w14:paraId="0EB3B474" w14:textId="3DB58E40" w:rsidR="00544188" w:rsidRPr="001D4BBD" w:rsidRDefault="00544188" w:rsidP="00544188">
      <w:pPr>
        <w:pStyle w:val="B10"/>
      </w:pPr>
      <w:r w:rsidRPr="001D4BBD">
        <w:t>-</w:t>
      </w:r>
      <w:r w:rsidRPr="001D4BBD">
        <w:tab/>
        <w:t>TAI (MCC/MNC/TAC):</w:t>
      </w:r>
      <w:r w:rsidR="002924F3" w:rsidRPr="001D4BBD">
        <w:tab/>
      </w:r>
      <w:r w:rsidRPr="001D4BBD">
        <w:tab/>
        <w:t>MCC, MNC: see table 5.4.5A-1, TAC="000001".</w:t>
      </w:r>
    </w:p>
    <w:p w14:paraId="1F1E8BAD" w14:textId="52EF77AF" w:rsidR="00544188" w:rsidRPr="001D4BBD" w:rsidRDefault="00544188" w:rsidP="00544188">
      <w:pPr>
        <w:pStyle w:val="B10"/>
      </w:pPr>
      <w:r w:rsidRPr="001D4BBD">
        <w:t>-</w:t>
      </w:r>
      <w:r w:rsidRPr="001D4BBD">
        <w:tab/>
        <w:t>CellIdentity:</w:t>
      </w:r>
      <w:r w:rsidRPr="001D4BBD">
        <w:tab/>
      </w:r>
      <w:r w:rsidR="002924F3" w:rsidRPr="001D4BBD">
        <w:tab/>
      </w:r>
      <w:r w:rsidR="002924F3" w:rsidRPr="001D4BBD">
        <w:tab/>
      </w:r>
      <w:r w:rsidR="002924F3" w:rsidRPr="001D4BBD">
        <w:tab/>
      </w:r>
      <w:r w:rsidR="002924F3" w:rsidRPr="001D4BBD">
        <w:tab/>
      </w:r>
      <w:r w:rsidRPr="001D4BBD">
        <w:t>"000000001"</w:t>
      </w:r>
    </w:p>
    <w:p w14:paraId="71E134E6" w14:textId="77777777" w:rsidR="00544188" w:rsidRPr="001D4BBD" w:rsidRDefault="00544188" w:rsidP="00544188">
      <w:pPr>
        <w:ind w:left="284"/>
      </w:pPr>
      <w:r w:rsidRPr="001D4BBD">
        <w:t>For Table 5.4.5A-1:</w:t>
      </w:r>
    </w:p>
    <w:p w14:paraId="67B75F94" w14:textId="77777777" w:rsidR="00544188" w:rsidRPr="001D4BBD" w:rsidRDefault="00544188" w:rsidP="00544188">
      <w:pPr>
        <w:pStyle w:val="B10"/>
      </w:pPr>
      <w:r w:rsidRPr="001D4BBD">
        <w:t>No uac-BarringInfo</w:t>
      </w:r>
      <w:r w:rsidRPr="001D4BBD" w:rsidDel="00293261">
        <w:t xml:space="preserve"> </w:t>
      </w:r>
      <w:r w:rsidRPr="001D4BBD">
        <w:t>in SIB1.</w:t>
      </w:r>
    </w:p>
    <w:p w14:paraId="00DA8CB5" w14:textId="77777777" w:rsidR="00544188" w:rsidRPr="001D4BBD" w:rsidRDefault="00544188" w:rsidP="00544188">
      <w:r w:rsidRPr="001D4BBD">
        <w:t>Cell B:</w:t>
      </w:r>
    </w:p>
    <w:p w14:paraId="5B54AA5C" w14:textId="77777777" w:rsidR="00544188" w:rsidRPr="001D4BBD" w:rsidRDefault="00544188" w:rsidP="00544188">
      <w:pPr>
        <w:ind w:left="284"/>
      </w:pPr>
      <w:r w:rsidRPr="001D4BBD">
        <w:t>Transmits on the BCCH, with the following network parameters:</w:t>
      </w:r>
    </w:p>
    <w:p w14:paraId="5A186483" w14:textId="2AD4815C" w:rsidR="00544188" w:rsidRPr="001D4BBD" w:rsidRDefault="00544188" w:rsidP="00544188">
      <w:pPr>
        <w:pStyle w:val="B10"/>
      </w:pPr>
      <w:r w:rsidRPr="001D4BBD">
        <w:t>-</w:t>
      </w:r>
      <w:r w:rsidRPr="001D4BBD">
        <w:tab/>
        <w:t>TAI (MCC/MNC/TAC):</w:t>
      </w:r>
      <w:r w:rsidRPr="001D4BBD">
        <w:tab/>
      </w:r>
      <w:r w:rsidR="002924F3" w:rsidRPr="001D4BBD">
        <w:tab/>
      </w:r>
      <w:r w:rsidRPr="001D4BBD">
        <w:t>MCC, MNC: see table 5.4.5A-1, TAC="000001".</w:t>
      </w:r>
    </w:p>
    <w:p w14:paraId="74D4D9C4" w14:textId="1E81E9A2" w:rsidR="00544188" w:rsidRPr="001D4BBD" w:rsidRDefault="00544188" w:rsidP="00544188">
      <w:pPr>
        <w:pStyle w:val="B10"/>
      </w:pPr>
      <w:r w:rsidRPr="001D4BBD">
        <w:t>-</w:t>
      </w:r>
      <w:r w:rsidRPr="001D4BBD">
        <w:tab/>
        <w:t>CellIdentity:</w:t>
      </w:r>
      <w:r w:rsidRPr="001D4BBD">
        <w:tab/>
      </w:r>
      <w:r w:rsidR="002924F3" w:rsidRPr="001D4BBD">
        <w:tab/>
      </w:r>
      <w:r w:rsidR="002924F3" w:rsidRPr="001D4BBD">
        <w:tab/>
      </w:r>
      <w:r w:rsidR="002924F3" w:rsidRPr="001D4BBD">
        <w:tab/>
      </w:r>
      <w:r w:rsidR="002924F3" w:rsidRPr="001D4BBD">
        <w:tab/>
      </w:r>
      <w:r w:rsidRPr="001D4BBD">
        <w:t>"000000002"</w:t>
      </w:r>
    </w:p>
    <w:p w14:paraId="24B32ECA" w14:textId="77777777" w:rsidR="00544188" w:rsidRPr="001D4BBD" w:rsidRDefault="00544188" w:rsidP="00544188">
      <w:pPr>
        <w:ind w:left="284"/>
      </w:pPr>
      <w:r w:rsidRPr="001D4BBD">
        <w:t>For Table 5.4.5A-1:</w:t>
      </w:r>
    </w:p>
    <w:p w14:paraId="0916B528" w14:textId="77777777" w:rsidR="00544188" w:rsidRPr="001D4BBD" w:rsidRDefault="00544188" w:rsidP="00544188">
      <w:pPr>
        <w:pStyle w:val="B10"/>
      </w:pPr>
      <w:r w:rsidRPr="001D4BBD">
        <w:t>uac-BarringInfo</w:t>
      </w:r>
      <w:r w:rsidRPr="001D4BBD" w:rsidDel="00293261">
        <w:t xml:space="preserve"> </w:t>
      </w:r>
      <w:r w:rsidRPr="001D4BBD">
        <w:t>in SIB1 should be set as in the table:</w:t>
      </w:r>
    </w:p>
    <w:p w14:paraId="473074BB" w14:textId="77777777" w:rsidR="00544188" w:rsidRPr="001D4BBD" w:rsidRDefault="00544188" w:rsidP="00544188">
      <w:pPr>
        <w:overflowPunct w:val="0"/>
        <w:autoSpaceDE w:val="0"/>
        <w:autoSpaceDN w:val="0"/>
        <w:adjustRightInd w:val="0"/>
        <w:ind w:left="284"/>
        <w:textAlignment w:val="baseline"/>
        <w:rPr>
          <w:rFonts w:eastAsia="TimesNewRoman"/>
          <w:lang w:eastAsia="en-GB"/>
        </w:rPr>
      </w:pPr>
      <w:r w:rsidRPr="001D4BBD">
        <w:t>-</w:t>
      </w:r>
      <w:r w:rsidRPr="001D4BBD">
        <w:tab/>
        <w:t>Refer to Annex A for the Methods UAC_BarringInfo_xxxxxx() in the table.</w:t>
      </w:r>
    </w:p>
    <w:p w14:paraId="0EB648C1" w14:textId="2F7EE804" w:rsidR="0090322F" w:rsidRPr="001D4BBD" w:rsidRDefault="0090322F" w:rsidP="0090322F">
      <w:pPr>
        <w:pStyle w:val="Heading5"/>
      </w:pPr>
      <w:bookmarkStart w:id="1394" w:name="_Toc170300916"/>
      <w:bookmarkStart w:id="1395" w:name="_Hlk134698745"/>
      <w:r w:rsidRPr="001D4BBD">
        <w:t>5.4.5A.4.2</w:t>
      </w:r>
      <w:r w:rsidRPr="001D4BBD">
        <w:tab/>
        <w:t>Test sequence settings</w:t>
      </w:r>
      <w:bookmarkEnd w:id="1394"/>
    </w:p>
    <w:bookmarkEnd w:id="1395"/>
    <w:p w14:paraId="0211DD8C" w14:textId="77777777" w:rsidR="0090322F" w:rsidRPr="001D4BBD" w:rsidRDefault="0090322F" w:rsidP="00877B07">
      <w:pPr>
        <w:pStyle w:val="TH"/>
      </w:pPr>
      <w:r w:rsidRPr="001D4BBD">
        <w:t>Table 5.4.5A-1</w:t>
      </w:r>
    </w:p>
    <w:tbl>
      <w:tblPr>
        <w:tblW w:w="50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2"/>
        <w:gridCol w:w="569"/>
        <w:gridCol w:w="1190"/>
        <w:gridCol w:w="735"/>
        <w:gridCol w:w="2890"/>
        <w:gridCol w:w="1020"/>
        <w:gridCol w:w="904"/>
        <w:gridCol w:w="904"/>
        <w:gridCol w:w="1020"/>
      </w:tblGrid>
      <w:tr w:rsidR="002927B0" w:rsidRPr="001D4BBD" w14:paraId="0FC64B0D" w14:textId="77777777" w:rsidTr="002927B0">
        <w:trPr>
          <w:cantSplit/>
          <w:trHeight w:val="907"/>
        </w:trPr>
        <w:tc>
          <w:tcPr>
            <w:tcW w:w="292" w:type="pct"/>
            <w:shd w:val="clear" w:color="auto" w:fill="D9D9D9"/>
            <w:vAlign w:val="center"/>
          </w:tcPr>
          <w:p w14:paraId="32F4AA66" w14:textId="0ABEE0FD"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TC Seq#</w:t>
            </w:r>
          </w:p>
        </w:tc>
        <w:tc>
          <w:tcPr>
            <w:tcW w:w="290" w:type="pct"/>
            <w:shd w:val="clear" w:color="auto" w:fill="D9D9D9"/>
            <w:textDirection w:val="btLr"/>
            <w:vAlign w:val="center"/>
          </w:tcPr>
          <w:p w14:paraId="6F39CE7D" w14:textId="2D0B7E12" w:rsidR="002927B0" w:rsidRPr="001D4BBD" w:rsidRDefault="002927B0" w:rsidP="002927B0">
            <w:pPr>
              <w:widowControl w:val="0"/>
              <w:spacing w:after="0"/>
              <w:ind w:left="113" w:right="113"/>
              <w:jc w:val="center"/>
              <w:rPr>
                <w:rFonts w:ascii="Arial Narrow" w:hAnsi="Arial Narrow" w:cs="Calibri"/>
                <w:b/>
                <w:bCs/>
                <w:color w:val="000000"/>
              </w:rPr>
            </w:pPr>
            <w:r w:rsidRPr="001D4BBD">
              <w:rPr>
                <w:rFonts w:ascii="Arial Narrow" w:hAnsi="Arial Narrow" w:cs="Calibri"/>
                <w:b/>
                <w:bCs/>
                <w:color w:val="000000"/>
              </w:rPr>
              <w:t>Access Category</w:t>
            </w:r>
          </w:p>
        </w:tc>
        <w:tc>
          <w:tcPr>
            <w:tcW w:w="982" w:type="pct"/>
            <w:gridSpan w:val="2"/>
            <w:shd w:val="clear" w:color="auto" w:fill="DEEAF6" w:themeFill="accent5" w:themeFillTint="33"/>
            <w:noWrap/>
            <w:vAlign w:val="center"/>
          </w:tcPr>
          <w:p w14:paraId="5BE3A871" w14:textId="669ECE20"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USIM</w:t>
            </w:r>
          </w:p>
        </w:tc>
        <w:tc>
          <w:tcPr>
            <w:tcW w:w="1994" w:type="pct"/>
            <w:gridSpan w:val="2"/>
            <w:shd w:val="clear" w:color="auto" w:fill="E2EFD9" w:themeFill="accent6" w:themeFillTint="33"/>
            <w:noWrap/>
            <w:vAlign w:val="center"/>
          </w:tcPr>
          <w:p w14:paraId="713B2F37" w14:textId="206A6005"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SIB1</w:t>
            </w:r>
          </w:p>
        </w:tc>
        <w:tc>
          <w:tcPr>
            <w:tcW w:w="922" w:type="pct"/>
            <w:gridSpan w:val="2"/>
            <w:shd w:val="clear" w:color="auto" w:fill="FFF2CC" w:themeFill="accent4" w:themeFillTint="33"/>
            <w:vAlign w:val="center"/>
          </w:tcPr>
          <w:p w14:paraId="3ED1DBCC" w14:textId="0781ADA4"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REGISTRATION ACCEPT</w:t>
            </w:r>
            <w:r w:rsidRPr="001D4BBD">
              <w:rPr>
                <w:rFonts w:ascii="Arial Narrow" w:hAnsi="Arial Narrow" w:cs="Calibri"/>
                <w:b/>
                <w:bCs/>
                <w:color w:val="000000"/>
              </w:rPr>
              <w:br/>
              <w:t>(5GS network feature support IE)</w:t>
            </w:r>
          </w:p>
        </w:tc>
        <w:tc>
          <w:tcPr>
            <w:tcW w:w="520" w:type="pct"/>
            <w:shd w:val="clear" w:color="auto" w:fill="FBE4D5" w:themeFill="accent2" w:themeFillTint="33"/>
            <w:vAlign w:val="center"/>
          </w:tcPr>
          <w:p w14:paraId="13E9EA18" w14:textId="0D81250F"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Result</w:t>
            </w:r>
          </w:p>
        </w:tc>
      </w:tr>
      <w:tr w:rsidR="002927B0" w:rsidRPr="001D4BBD" w14:paraId="7F8A6618" w14:textId="77777777" w:rsidTr="002927B0">
        <w:trPr>
          <w:cantSplit/>
          <w:trHeight w:val="1247"/>
        </w:trPr>
        <w:tc>
          <w:tcPr>
            <w:tcW w:w="292" w:type="pct"/>
            <w:shd w:val="clear" w:color="auto" w:fill="D9D9D9"/>
            <w:vAlign w:val="center"/>
            <w:hideMark/>
          </w:tcPr>
          <w:p w14:paraId="375064DE" w14:textId="77777777" w:rsidR="002927B0" w:rsidRPr="001D4BBD" w:rsidRDefault="002927B0" w:rsidP="002927B0">
            <w:pPr>
              <w:widowControl w:val="0"/>
              <w:spacing w:after="0"/>
              <w:rPr>
                <w:rFonts w:ascii="Arial Narrow" w:hAnsi="Arial Narrow" w:cs="Calibri"/>
                <w:b/>
                <w:bCs/>
                <w:color w:val="000000"/>
              </w:rPr>
            </w:pPr>
          </w:p>
        </w:tc>
        <w:tc>
          <w:tcPr>
            <w:tcW w:w="290" w:type="pct"/>
            <w:shd w:val="clear" w:color="auto" w:fill="D9D9D9"/>
            <w:vAlign w:val="center"/>
            <w:hideMark/>
          </w:tcPr>
          <w:p w14:paraId="223A6FA4" w14:textId="77777777" w:rsidR="002927B0" w:rsidRPr="001D4BBD" w:rsidRDefault="002927B0" w:rsidP="002927B0">
            <w:pPr>
              <w:widowControl w:val="0"/>
              <w:spacing w:after="0"/>
              <w:rPr>
                <w:rFonts w:ascii="Arial Narrow" w:hAnsi="Arial Narrow" w:cs="Calibri"/>
                <w:b/>
                <w:bCs/>
                <w:color w:val="000000"/>
              </w:rPr>
            </w:pPr>
          </w:p>
        </w:tc>
        <w:tc>
          <w:tcPr>
            <w:tcW w:w="607" w:type="pct"/>
            <w:shd w:val="clear" w:color="auto" w:fill="DEEAF6" w:themeFill="accent5" w:themeFillTint="33"/>
            <w:noWrap/>
            <w:vAlign w:val="center"/>
            <w:hideMark/>
          </w:tcPr>
          <w:p w14:paraId="36D9BBFF"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UAC_AIC</w:t>
            </w:r>
          </w:p>
        </w:tc>
        <w:tc>
          <w:tcPr>
            <w:tcW w:w="375" w:type="pct"/>
            <w:shd w:val="clear" w:color="auto" w:fill="DEEAF6" w:themeFill="accent5" w:themeFillTint="33"/>
            <w:noWrap/>
            <w:vAlign w:val="center"/>
            <w:hideMark/>
          </w:tcPr>
          <w:p w14:paraId="5A0E022C"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ACC</w:t>
            </w:r>
          </w:p>
          <w:p w14:paraId="66763856"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Byte 1,</w:t>
            </w:r>
          </w:p>
          <w:p w14:paraId="605C19BA"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b8-b4)</w:t>
            </w:r>
          </w:p>
        </w:tc>
        <w:tc>
          <w:tcPr>
            <w:tcW w:w="1474" w:type="pct"/>
            <w:shd w:val="clear" w:color="auto" w:fill="E2EFD9" w:themeFill="accent6" w:themeFillTint="33"/>
            <w:noWrap/>
            <w:vAlign w:val="center"/>
            <w:hideMark/>
          </w:tcPr>
          <w:p w14:paraId="4853D048"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uac-BarringInfo</w:t>
            </w:r>
          </w:p>
        </w:tc>
        <w:tc>
          <w:tcPr>
            <w:tcW w:w="520" w:type="pct"/>
            <w:shd w:val="clear" w:color="auto" w:fill="E2EFD9" w:themeFill="accent6" w:themeFillTint="33"/>
            <w:noWrap/>
            <w:vAlign w:val="center"/>
            <w:hideMark/>
          </w:tcPr>
          <w:p w14:paraId="526A4095"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PLMN-Identity</w:t>
            </w:r>
          </w:p>
          <w:p w14:paraId="513C7995"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MCC/MNC)</w:t>
            </w:r>
          </w:p>
        </w:tc>
        <w:tc>
          <w:tcPr>
            <w:tcW w:w="461" w:type="pct"/>
            <w:shd w:val="clear" w:color="auto" w:fill="FFF2CC" w:themeFill="accent4" w:themeFillTint="33"/>
            <w:vAlign w:val="center"/>
            <w:hideMark/>
          </w:tcPr>
          <w:p w14:paraId="181120B9"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MPS indicator Bit</w:t>
            </w:r>
          </w:p>
        </w:tc>
        <w:tc>
          <w:tcPr>
            <w:tcW w:w="461" w:type="pct"/>
            <w:shd w:val="clear" w:color="auto" w:fill="FFF2CC" w:themeFill="accent4" w:themeFillTint="33"/>
            <w:vAlign w:val="center"/>
            <w:hideMark/>
          </w:tcPr>
          <w:p w14:paraId="642119A5" w14:textId="77777777" w:rsidR="002927B0" w:rsidRPr="001D4BBD" w:rsidRDefault="002927B0" w:rsidP="002927B0">
            <w:pPr>
              <w:widowControl w:val="0"/>
              <w:spacing w:after="0"/>
              <w:jc w:val="center"/>
              <w:rPr>
                <w:rFonts w:ascii="Arial Narrow" w:hAnsi="Arial Narrow" w:cs="Calibri"/>
                <w:b/>
                <w:bCs/>
                <w:color w:val="000000"/>
              </w:rPr>
            </w:pPr>
            <w:r w:rsidRPr="001D4BBD">
              <w:rPr>
                <w:rFonts w:ascii="Arial Narrow" w:hAnsi="Arial Narrow" w:cs="Calibri"/>
                <w:b/>
                <w:bCs/>
                <w:color w:val="000000"/>
              </w:rPr>
              <w:t>MCS indicator Bit</w:t>
            </w:r>
          </w:p>
        </w:tc>
        <w:tc>
          <w:tcPr>
            <w:tcW w:w="520" w:type="pct"/>
            <w:shd w:val="clear" w:color="auto" w:fill="FBE4D5" w:themeFill="accent2" w:themeFillTint="33"/>
            <w:textDirection w:val="btLr"/>
            <w:vAlign w:val="center"/>
            <w:hideMark/>
          </w:tcPr>
          <w:p w14:paraId="414B445C" w14:textId="55311F84" w:rsidR="002927B0" w:rsidRPr="001D4BBD" w:rsidRDefault="002927B0" w:rsidP="002927B0">
            <w:pPr>
              <w:widowControl w:val="0"/>
              <w:spacing w:after="0"/>
              <w:ind w:left="113" w:right="113"/>
              <w:jc w:val="center"/>
              <w:rPr>
                <w:rFonts w:ascii="Arial Narrow" w:hAnsi="Arial Narrow" w:cs="Calibri"/>
                <w:b/>
                <w:bCs/>
                <w:color w:val="000000"/>
              </w:rPr>
            </w:pPr>
            <w:r w:rsidRPr="001D4BBD">
              <w:rPr>
                <w:rFonts w:ascii="Arial Narrow" w:hAnsi="Arial Narrow" w:cs="Calibri"/>
                <w:b/>
                <w:bCs/>
                <w:color w:val="000000"/>
              </w:rPr>
              <w:t>RRCResume Request   -rna-Update successful?</w:t>
            </w:r>
          </w:p>
        </w:tc>
      </w:tr>
      <w:tr w:rsidR="009C639C" w:rsidRPr="001D4BBD" w14:paraId="3D0D7C4B" w14:textId="77777777" w:rsidTr="002927B0">
        <w:tc>
          <w:tcPr>
            <w:tcW w:w="292" w:type="pct"/>
            <w:shd w:val="clear" w:color="auto" w:fill="auto"/>
            <w:noWrap/>
            <w:vAlign w:val="center"/>
          </w:tcPr>
          <w:p w14:paraId="7B7B9D67"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1</w:t>
            </w:r>
          </w:p>
        </w:tc>
        <w:tc>
          <w:tcPr>
            <w:tcW w:w="290" w:type="pct"/>
            <w:shd w:val="clear" w:color="auto" w:fill="auto"/>
            <w:noWrap/>
            <w:vAlign w:val="center"/>
          </w:tcPr>
          <w:p w14:paraId="50526DD4"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8</w:t>
            </w:r>
          </w:p>
        </w:tc>
        <w:tc>
          <w:tcPr>
            <w:tcW w:w="607" w:type="pct"/>
            <w:shd w:val="clear" w:color="auto" w:fill="auto"/>
            <w:noWrap/>
            <w:vAlign w:val="center"/>
          </w:tcPr>
          <w:p w14:paraId="054C5023"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x02 00 00 00</w:t>
            </w:r>
          </w:p>
        </w:tc>
        <w:tc>
          <w:tcPr>
            <w:tcW w:w="375" w:type="pct"/>
            <w:shd w:val="clear" w:color="auto" w:fill="auto"/>
            <w:noWrap/>
            <w:vAlign w:val="center"/>
          </w:tcPr>
          <w:p w14:paraId="5BAAF454"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0000</w:t>
            </w:r>
          </w:p>
        </w:tc>
        <w:tc>
          <w:tcPr>
            <w:tcW w:w="1474" w:type="pct"/>
            <w:shd w:val="clear" w:color="auto" w:fill="auto"/>
            <w:noWrap/>
            <w:vAlign w:val="center"/>
          </w:tcPr>
          <w:p w14:paraId="486C1B66" w14:textId="77777777" w:rsidR="0090322F" w:rsidRPr="001D4BBD" w:rsidRDefault="0090322F" w:rsidP="002927B0">
            <w:pPr>
              <w:widowControl w:val="0"/>
              <w:spacing w:after="0"/>
              <w:ind w:hanging="422"/>
              <w:jc w:val="center"/>
              <w:rPr>
                <w:rFonts w:ascii="Arial Narrow" w:hAnsi="Arial Narrow" w:cs="Calibri"/>
                <w:color w:val="000000"/>
              </w:rPr>
            </w:pPr>
            <w:r w:rsidRPr="001D4BBD">
              <w:rPr>
                <w:rFonts w:ascii="Arial Narrow" w:hAnsi="Arial Narrow" w:cs="Calibri"/>
                <w:color w:val="000000"/>
              </w:rPr>
              <w:t>Not Present</w:t>
            </w:r>
          </w:p>
        </w:tc>
        <w:tc>
          <w:tcPr>
            <w:tcW w:w="520" w:type="pct"/>
            <w:shd w:val="clear" w:color="auto" w:fill="auto"/>
            <w:noWrap/>
            <w:vAlign w:val="center"/>
          </w:tcPr>
          <w:p w14:paraId="7663EC92"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46 / 081</w:t>
            </w:r>
          </w:p>
        </w:tc>
        <w:tc>
          <w:tcPr>
            <w:tcW w:w="461" w:type="pct"/>
            <w:shd w:val="clear" w:color="auto" w:fill="auto"/>
            <w:noWrap/>
            <w:vAlign w:val="center"/>
          </w:tcPr>
          <w:p w14:paraId="7277990B"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461" w:type="pct"/>
            <w:shd w:val="clear" w:color="auto" w:fill="auto"/>
            <w:noWrap/>
            <w:vAlign w:val="center"/>
          </w:tcPr>
          <w:p w14:paraId="71372C83"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520" w:type="pct"/>
            <w:shd w:val="clear" w:color="auto" w:fill="auto"/>
            <w:noWrap/>
            <w:vAlign w:val="center"/>
          </w:tcPr>
          <w:p w14:paraId="6CB37E9F"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Yes</w:t>
            </w:r>
          </w:p>
        </w:tc>
      </w:tr>
      <w:tr w:rsidR="009C639C" w:rsidRPr="001D4BBD" w14:paraId="0FEE0741" w14:textId="77777777" w:rsidTr="002927B0">
        <w:tc>
          <w:tcPr>
            <w:tcW w:w="292" w:type="pct"/>
            <w:shd w:val="clear" w:color="auto" w:fill="auto"/>
            <w:noWrap/>
            <w:vAlign w:val="center"/>
            <w:hideMark/>
          </w:tcPr>
          <w:p w14:paraId="49661DB1"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2</w:t>
            </w:r>
          </w:p>
        </w:tc>
        <w:tc>
          <w:tcPr>
            <w:tcW w:w="290" w:type="pct"/>
            <w:shd w:val="clear" w:color="auto" w:fill="auto"/>
            <w:noWrap/>
            <w:vAlign w:val="center"/>
            <w:hideMark/>
          </w:tcPr>
          <w:p w14:paraId="6D8DDDF9"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8</w:t>
            </w:r>
          </w:p>
        </w:tc>
        <w:tc>
          <w:tcPr>
            <w:tcW w:w="607" w:type="pct"/>
            <w:shd w:val="clear" w:color="auto" w:fill="auto"/>
            <w:noWrap/>
            <w:vAlign w:val="center"/>
            <w:hideMark/>
          </w:tcPr>
          <w:p w14:paraId="76898F04"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x02 00 00 00</w:t>
            </w:r>
          </w:p>
        </w:tc>
        <w:tc>
          <w:tcPr>
            <w:tcW w:w="375" w:type="pct"/>
            <w:shd w:val="clear" w:color="auto" w:fill="auto"/>
            <w:noWrap/>
            <w:vAlign w:val="center"/>
            <w:hideMark/>
          </w:tcPr>
          <w:p w14:paraId="16408C82"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0000</w:t>
            </w:r>
          </w:p>
        </w:tc>
        <w:tc>
          <w:tcPr>
            <w:tcW w:w="1474" w:type="pct"/>
            <w:shd w:val="clear" w:color="auto" w:fill="auto"/>
            <w:noWrap/>
            <w:vAlign w:val="center"/>
            <w:hideMark/>
          </w:tcPr>
          <w:p w14:paraId="455B1B09" w14:textId="364EA91E" w:rsidR="0090322F" w:rsidRPr="001D4BBD" w:rsidRDefault="0090322F" w:rsidP="002927B0">
            <w:pPr>
              <w:widowControl w:val="0"/>
              <w:spacing w:after="0"/>
              <w:ind w:hanging="422"/>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100000'B)</w:t>
            </w:r>
          </w:p>
        </w:tc>
        <w:tc>
          <w:tcPr>
            <w:tcW w:w="520" w:type="pct"/>
            <w:shd w:val="clear" w:color="auto" w:fill="auto"/>
            <w:noWrap/>
            <w:vAlign w:val="center"/>
            <w:hideMark/>
          </w:tcPr>
          <w:p w14:paraId="532910DE"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46 / 081</w:t>
            </w:r>
          </w:p>
        </w:tc>
        <w:tc>
          <w:tcPr>
            <w:tcW w:w="461" w:type="pct"/>
            <w:shd w:val="clear" w:color="auto" w:fill="auto"/>
            <w:noWrap/>
            <w:vAlign w:val="center"/>
          </w:tcPr>
          <w:p w14:paraId="6979045D"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461" w:type="pct"/>
            <w:shd w:val="clear" w:color="auto" w:fill="auto"/>
            <w:noWrap/>
            <w:vAlign w:val="center"/>
          </w:tcPr>
          <w:p w14:paraId="62A95D51"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520" w:type="pct"/>
            <w:shd w:val="clear" w:color="auto" w:fill="auto"/>
            <w:noWrap/>
            <w:vAlign w:val="center"/>
            <w:hideMark/>
          </w:tcPr>
          <w:p w14:paraId="166DDE18"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No</w:t>
            </w:r>
          </w:p>
        </w:tc>
      </w:tr>
      <w:tr w:rsidR="009C639C" w:rsidRPr="001D4BBD" w14:paraId="552DCA12" w14:textId="77777777" w:rsidTr="002927B0">
        <w:tc>
          <w:tcPr>
            <w:tcW w:w="292" w:type="pct"/>
            <w:shd w:val="clear" w:color="auto" w:fill="auto"/>
            <w:noWrap/>
            <w:vAlign w:val="center"/>
            <w:hideMark/>
          </w:tcPr>
          <w:p w14:paraId="3998F57F"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3</w:t>
            </w:r>
          </w:p>
        </w:tc>
        <w:tc>
          <w:tcPr>
            <w:tcW w:w="290" w:type="pct"/>
            <w:shd w:val="clear" w:color="auto" w:fill="auto"/>
            <w:noWrap/>
            <w:vAlign w:val="center"/>
            <w:hideMark/>
          </w:tcPr>
          <w:p w14:paraId="3C0EDB69"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8</w:t>
            </w:r>
          </w:p>
        </w:tc>
        <w:tc>
          <w:tcPr>
            <w:tcW w:w="607" w:type="pct"/>
            <w:shd w:val="clear" w:color="auto" w:fill="auto"/>
            <w:noWrap/>
            <w:vAlign w:val="center"/>
            <w:hideMark/>
          </w:tcPr>
          <w:p w14:paraId="21040F8E"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x02 00 00 00</w:t>
            </w:r>
          </w:p>
        </w:tc>
        <w:tc>
          <w:tcPr>
            <w:tcW w:w="375" w:type="pct"/>
            <w:shd w:val="clear" w:color="auto" w:fill="auto"/>
            <w:noWrap/>
            <w:vAlign w:val="center"/>
            <w:hideMark/>
          </w:tcPr>
          <w:p w14:paraId="33D58E35"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0000</w:t>
            </w:r>
          </w:p>
        </w:tc>
        <w:tc>
          <w:tcPr>
            <w:tcW w:w="1474" w:type="pct"/>
            <w:shd w:val="clear" w:color="auto" w:fill="auto"/>
            <w:noWrap/>
            <w:vAlign w:val="center"/>
            <w:hideMark/>
          </w:tcPr>
          <w:p w14:paraId="22BD5601" w14:textId="362260F0" w:rsidR="0090322F" w:rsidRPr="001D4BBD" w:rsidRDefault="0090322F" w:rsidP="002927B0">
            <w:pPr>
              <w:widowControl w:val="0"/>
              <w:spacing w:after="0"/>
              <w:ind w:hanging="422"/>
              <w:jc w:val="center"/>
              <w:rPr>
                <w:rFonts w:ascii="Arial Narrow" w:hAnsi="Arial Narrow" w:cs="Calibri"/>
                <w:color w:val="000000"/>
              </w:rPr>
            </w:pPr>
            <w:r w:rsidRPr="001D4BBD">
              <w:rPr>
                <w:rFonts w:ascii="Arial Narrow" w:hAnsi="Arial Narrow" w:cs="Calibri"/>
                <w:color w:val="000000"/>
              </w:rPr>
              <w:t>UAC_BarringInfo_PerPLMN</w:t>
            </w:r>
            <w:r w:rsidRPr="001D4BBD">
              <w:rPr>
                <w:rFonts w:ascii="Arial Narrow" w:hAnsi="Arial Narrow" w:cs="Calibri"/>
                <w:color w:val="000000"/>
              </w:rPr>
              <w:br/>
              <w:t>(8,0x0000000'B)</w:t>
            </w:r>
          </w:p>
        </w:tc>
        <w:tc>
          <w:tcPr>
            <w:tcW w:w="520" w:type="pct"/>
            <w:shd w:val="clear" w:color="auto" w:fill="auto"/>
            <w:noWrap/>
            <w:vAlign w:val="center"/>
            <w:hideMark/>
          </w:tcPr>
          <w:p w14:paraId="54993A88"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46 / 081</w:t>
            </w:r>
          </w:p>
        </w:tc>
        <w:tc>
          <w:tcPr>
            <w:tcW w:w="461" w:type="pct"/>
            <w:shd w:val="clear" w:color="auto" w:fill="auto"/>
            <w:noWrap/>
            <w:vAlign w:val="center"/>
          </w:tcPr>
          <w:p w14:paraId="156748E7"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461" w:type="pct"/>
            <w:shd w:val="clear" w:color="auto" w:fill="auto"/>
            <w:noWrap/>
            <w:vAlign w:val="center"/>
          </w:tcPr>
          <w:p w14:paraId="3664830F"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520" w:type="pct"/>
            <w:shd w:val="clear" w:color="auto" w:fill="auto"/>
            <w:noWrap/>
            <w:vAlign w:val="center"/>
            <w:hideMark/>
          </w:tcPr>
          <w:p w14:paraId="4904B8AE"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Yes</w:t>
            </w:r>
          </w:p>
        </w:tc>
      </w:tr>
      <w:tr w:rsidR="009C639C" w:rsidRPr="001D4BBD" w14:paraId="4B9CBF94" w14:textId="77777777" w:rsidTr="002927B0">
        <w:tc>
          <w:tcPr>
            <w:tcW w:w="292" w:type="pct"/>
            <w:shd w:val="clear" w:color="auto" w:fill="auto"/>
            <w:noWrap/>
            <w:vAlign w:val="center"/>
          </w:tcPr>
          <w:p w14:paraId="58ADECBA"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4</w:t>
            </w:r>
          </w:p>
        </w:tc>
        <w:tc>
          <w:tcPr>
            <w:tcW w:w="290" w:type="pct"/>
            <w:shd w:val="clear" w:color="auto" w:fill="auto"/>
            <w:noWrap/>
            <w:vAlign w:val="center"/>
          </w:tcPr>
          <w:p w14:paraId="235F93C2"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8</w:t>
            </w:r>
          </w:p>
        </w:tc>
        <w:tc>
          <w:tcPr>
            <w:tcW w:w="607" w:type="pct"/>
            <w:shd w:val="clear" w:color="auto" w:fill="auto"/>
            <w:noWrap/>
            <w:vAlign w:val="center"/>
          </w:tcPr>
          <w:p w14:paraId="24B43A71"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x02 00 00 00</w:t>
            </w:r>
          </w:p>
        </w:tc>
        <w:tc>
          <w:tcPr>
            <w:tcW w:w="375" w:type="pct"/>
            <w:shd w:val="clear" w:color="auto" w:fill="auto"/>
            <w:noWrap/>
            <w:vAlign w:val="center"/>
          </w:tcPr>
          <w:p w14:paraId="3132C709"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0000</w:t>
            </w:r>
          </w:p>
        </w:tc>
        <w:tc>
          <w:tcPr>
            <w:tcW w:w="1474" w:type="pct"/>
            <w:shd w:val="clear" w:color="auto" w:fill="auto"/>
            <w:noWrap/>
            <w:vAlign w:val="center"/>
          </w:tcPr>
          <w:p w14:paraId="040A70C6" w14:textId="2D3D2925" w:rsidR="0090322F" w:rsidRPr="001D4BBD" w:rsidRDefault="0090322F" w:rsidP="002927B0">
            <w:pPr>
              <w:widowControl w:val="0"/>
              <w:spacing w:after="0"/>
              <w:ind w:hanging="422"/>
              <w:jc w:val="center"/>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100000'B)</w:t>
            </w:r>
          </w:p>
        </w:tc>
        <w:tc>
          <w:tcPr>
            <w:tcW w:w="520" w:type="pct"/>
            <w:shd w:val="clear" w:color="auto" w:fill="auto"/>
            <w:noWrap/>
            <w:vAlign w:val="center"/>
          </w:tcPr>
          <w:p w14:paraId="1F9520DE"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44 / 081</w:t>
            </w:r>
          </w:p>
        </w:tc>
        <w:tc>
          <w:tcPr>
            <w:tcW w:w="461" w:type="pct"/>
            <w:shd w:val="clear" w:color="auto" w:fill="auto"/>
            <w:noWrap/>
            <w:vAlign w:val="center"/>
          </w:tcPr>
          <w:p w14:paraId="371A9C52"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461" w:type="pct"/>
            <w:shd w:val="clear" w:color="auto" w:fill="auto"/>
            <w:noWrap/>
            <w:vAlign w:val="center"/>
          </w:tcPr>
          <w:p w14:paraId="12EBCE0F"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1</w:t>
            </w:r>
          </w:p>
        </w:tc>
        <w:tc>
          <w:tcPr>
            <w:tcW w:w="520" w:type="pct"/>
            <w:shd w:val="clear" w:color="auto" w:fill="auto"/>
            <w:noWrap/>
            <w:vAlign w:val="center"/>
          </w:tcPr>
          <w:p w14:paraId="7B4CC7DF"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No</w:t>
            </w:r>
          </w:p>
        </w:tc>
      </w:tr>
      <w:tr w:rsidR="009C639C" w:rsidRPr="001D4BBD" w14:paraId="34E3FBED" w14:textId="77777777" w:rsidTr="002927B0">
        <w:tc>
          <w:tcPr>
            <w:tcW w:w="292" w:type="pct"/>
            <w:shd w:val="clear" w:color="auto" w:fill="auto"/>
            <w:noWrap/>
            <w:vAlign w:val="center"/>
          </w:tcPr>
          <w:p w14:paraId="576E7D7C"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5</w:t>
            </w:r>
          </w:p>
        </w:tc>
        <w:tc>
          <w:tcPr>
            <w:tcW w:w="290" w:type="pct"/>
            <w:shd w:val="clear" w:color="auto" w:fill="auto"/>
            <w:noWrap/>
            <w:vAlign w:val="center"/>
          </w:tcPr>
          <w:p w14:paraId="44D0ED64"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8</w:t>
            </w:r>
          </w:p>
        </w:tc>
        <w:tc>
          <w:tcPr>
            <w:tcW w:w="607" w:type="pct"/>
            <w:shd w:val="clear" w:color="auto" w:fill="auto"/>
            <w:noWrap/>
            <w:vAlign w:val="center"/>
          </w:tcPr>
          <w:p w14:paraId="1E2FEC06"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x02 00 00 00</w:t>
            </w:r>
          </w:p>
        </w:tc>
        <w:tc>
          <w:tcPr>
            <w:tcW w:w="375" w:type="pct"/>
            <w:shd w:val="clear" w:color="auto" w:fill="auto"/>
            <w:noWrap/>
            <w:vAlign w:val="center"/>
          </w:tcPr>
          <w:p w14:paraId="2F7E5BBA"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0000</w:t>
            </w:r>
          </w:p>
        </w:tc>
        <w:tc>
          <w:tcPr>
            <w:tcW w:w="1474" w:type="pct"/>
            <w:shd w:val="clear" w:color="auto" w:fill="auto"/>
            <w:noWrap/>
            <w:vAlign w:val="center"/>
          </w:tcPr>
          <w:p w14:paraId="1D91B53B" w14:textId="2D7CF5D3" w:rsidR="0090322F" w:rsidRPr="001D4BBD" w:rsidRDefault="0090322F" w:rsidP="002927B0">
            <w:pPr>
              <w:widowControl w:val="0"/>
              <w:spacing w:after="0"/>
              <w:ind w:hanging="422"/>
              <w:jc w:val="center"/>
              <w:rPr>
                <w:rFonts w:ascii="Arial Narrow" w:hAnsi="Arial Narrow" w:cs="Calibri"/>
                <w:color w:val="000000"/>
              </w:rPr>
            </w:pPr>
            <w:r w:rsidRPr="001D4BBD">
              <w:rPr>
                <w:rFonts w:ascii="Arial Narrow" w:hAnsi="Arial Narrow" w:cs="Calibri"/>
                <w:color w:val="000000"/>
              </w:rPr>
              <w:t>UAC_BarringInfo_Common2</w:t>
            </w:r>
            <w:r w:rsidRPr="001D4BBD">
              <w:rPr>
                <w:rFonts w:ascii="Arial Narrow" w:hAnsi="Arial Narrow" w:cs="Calibri"/>
                <w:color w:val="000000"/>
              </w:rPr>
              <w:br/>
              <w:t>(7,0x0100000'B, 8,0x0000000'B)</w:t>
            </w:r>
          </w:p>
        </w:tc>
        <w:tc>
          <w:tcPr>
            <w:tcW w:w="520" w:type="pct"/>
            <w:shd w:val="clear" w:color="auto" w:fill="auto"/>
            <w:noWrap/>
            <w:vAlign w:val="center"/>
          </w:tcPr>
          <w:p w14:paraId="79E256EC"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244 / 081</w:t>
            </w:r>
          </w:p>
        </w:tc>
        <w:tc>
          <w:tcPr>
            <w:tcW w:w="461" w:type="pct"/>
            <w:shd w:val="clear" w:color="auto" w:fill="auto"/>
            <w:noWrap/>
            <w:vAlign w:val="center"/>
          </w:tcPr>
          <w:p w14:paraId="7B2D884D"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461" w:type="pct"/>
            <w:shd w:val="clear" w:color="auto" w:fill="auto"/>
            <w:noWrap/>
            <w:vAlign w:val="center"/>
          </w:tcPr>
          <w:p w14:paraId="1CD2F9D2"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0</w:t>
            </w:r>
          </w:p>
        </w:tc>
        <w:tc>
          <w:tcPr>
            <w:tcW w:w="520" w:type="pct"/>
            <w:shd w:val="clear" w:color="auto" w:fill="auto"/>
            <w:noWrap/>
            <w:vAlign w:val="center"/>
          </w:tcPr>
          <w:p w14:paraId="64C6ACE7" w14:textId="77777777" w:rsidR="0090322F" w:rsidRPr="001D4BBD" w:rsidRDefault="0090322F" w:rsidP="002927B0">
            <w:pPr>
              <w:widowControl w:val="0"/>
              <w:spacing w:after="0"/>
              <w:jc w:val="center"/>
              <w:rPr>
                <w:rFonts w:ascii="Arial Narrow" w:hAnsi="Arial Narrow" w:cs="Calibri"/>
                <w:color w:val="000000"/>
              </w:rPr>
            </w:pPr>
            <w:r w:rsidRPr="001D4BBD">
              <w:rPr>
                <w:rFonts w:ascii="Arial Narrow" w:hAnsi="Arial Narrow" w:cs="Calibri"/>
                <w:color w:val="000000"/>
              </w:rPr>
              <w:t>No</w:t>
            </w:r>
          </w:p>
        </w:tc>
      </w:tr>
    </w:tbl>
    <w:p w14:paraId="29447D0E" w14:textId="5363943F" w:rsidR="0090322F" w:rsidRPr="001D4BBD" w:rsidRDefault="0090322F" w:rsidP="00132B49">
      <w:pPr>
        <w:rPr>
          <w:rFonts w:eastAsia="TimesNewRoman"/>
          <w:lang w:eastAsia="en-GB"/>
        </w:rPr>
      </w:pPr>
    </w:p>
    <w:p w14:paraId="2E3B0AD5" w14:textId="6D85142F" w:rsidR="00132B49" w:rsidRPr="001D4BBD" w:rsidRDefault="00132B49" w:rsidP="00132B49">
      <w:pPr>
        <w:pStyle w:val="Heading5"/>
        <w:rPr>
          <w:rFonts w:eastAsia="TimesNewRoman"/>
          <w:lang w:eastAsia="en-GB"/>
        </w:rPr>
      </w:pPr>
      <w:bookmarkStart w:id="1396" w:name="_Toc170300917"/>
      <w:r w:rsidRPr="001D4BBD">
        <w:rPr>
          <w:rFonts w:eastAsia="TimesNewRoman"/>
          <w:lang w:eastAsia="en-GB"/>
        </w:rPr>
        <w:t>5.4.5A.4.2</w:t>
      </w:r>
      <w:r w:rsidRPr="001D4BBD">
        <w:rPr>
          <w:rFonts w:eastAsia="TimesNewRoman"/>
          <w:lang w:eastAsia="en-GB"/>
        </w:rPr>
        <w:tab/>
        <w:t>Procedure</w:t>
      </w:r>
      <w:bookmarkEnd w:id="1396"/>
    </w:p>
    <w:p w14:paraId="25645220" w14:textId="1B0D5ACF" w:rsidR="00132B49" w:rsidRPr="001D4BBD" w:rsidRDefault="00132B49" w:rsidP="00132B49">
      <w:pPr>
        <w:rPr>
          <w:rFonts w:eastAsia="TimesNewRoman"/>
          <w:lang w:eastAsia="en-GB"/>
        </w:rPr>
      </w:pPr>
      <w:bookmarkStart w:id="1397" w:name="MCCQCTEMPBM_00000220"/>
      <w:r w:rsidRPr="001D4BBD">
        <w:rPr>
          <w:rFonts w:eastAsia="TimesNewRoman"/>
          <w:lang w:eastAsia="en-GB"/>
        </w:rPr>
        <w:t>Procedure/steps to be repeated for all sequences listed in table 5.4.5A-1:</w:t>
      </w:r>
    </w:p>
    <w:tbl>
      <w:tblPr>
        <w:tblStyle w:val="TableGrid"/>
        <w:tblW w:w="5000" w:type="pct"/>
        <w:tblLayout w:type="fixed"/>
        <w:tblCellMar>
          <w:left w:w="57" w:type="dxa"/>
          <w:right w:w="57" w:type="dxa"/>
        </w:tblCellMar>
        <w:tblLook w:val="04A0" w:firstRow="1" w:lastRow="0" w:firstColumn="1" w:lastColumn="0" w:noHBand="0" w:noVBand="1"/>
      </w:tblPr>
      <w:tblGrid>
        <w:gridCol w:w="614"/>
        <w:gridCol w:w="1015"/>
        <w:gridCol w:w="3328"/>
        <w:gridCol w:w="3328"/>
        <w:gridCol w:w="676"/>
        <w:gridCol w:w="670"/>
      </w:tblGrid>
      <w:tr w:rsidR="00132B49" w:rsidRPr="001D4BBD" w14:paraId="00497853" w14:textId="77777777" w:rsidTr="003E23DA">
        <w:tc>
          <w:tcPr>
            <w:tcW w:w="318" w:type="pct"/>
            <w:shd w:val="clear" w:color="auto" w:fill="D9D9D9" w:themeFill="background1" w:themeFillShade="D9"/>
          </w:tcPr>
          <w:bookmarkEnd w:id="1397"/>
          <w:p w14:paraId="7F3F360A" w14:textId="7CAB33A0" w:rsidR="00132B49" w:rsidRPr="001D4BBD" w:rsidRDefault="00132B49" w:rsidP="00132B49">
            <w:pPr>
              <w:pStyle w:val="TAH"/>
              <w:rPr>
                <w:rFonts w:eastAsia="TimesNewRoman"/>
                <w:lang w:eastAsia="en-GB"/>
              </w:rPr>
            </w:pPr>
            <w:r w:rsidRPr="001D4BBD">
              <w:rPr>
                <w:rFonts w:eastAsia="TimesNewRoman"/>
                <w:lang w:eastAsia="en-GB"/>
              </w:rPr>
              <w:t>Step</w:t>
            </w:r>
          </w:p>
        </w:tc>
        <w:tc>
          <w:tcPr>
            <w:tcW w:w="527" w:type="pct"/>
            <w:shd w:val="clear" w:color="auto" w:fill="D9D9D9" w:themeFill="background1" w:themeFillShade="D9"/>
          </w:tcPr>
          <w:p w14:paraId="37092302" w14:textId="7F02FD4D" w:rsidR="00132B49" w:rsidRPr="001D4BBD" w:rsidRDefault="00132B49" w:rsidP="00132B49">
            <w:pPr>
              <w:pStyle w:val="TAH"/>
              <w:rPr>
                <w:rFonts w:eastAsia="TimesNewRoman"/>
                <w:lang w:eastAsia="en-GB"/>
              </w:rPr>
            </w:pPr>
            <w:r w:rsidRPr="001D4BBD">
              <w:rPr>
                <w:rFonts w:eastAsia="TimesNewRoman"/>
                <w:lang w:eastAsia="en-GB"/>
              </w:rPr>
              <w:t>Direction</w:t>
            </w:r>
          </w:p>
        </w:tc>
        <w:tc>
          <w:tcPr>
            <w:tcW w:w="1728" w:type="pct"/>
            <w:shd w:val="clear" w:color="auto" w:fill="D9D9D9" w:themeFill="background1" w:themeFillShade="D9"/>
          </w:tcPr>
          <w:p w14:paraId="7490C37D" w14:textId="23D8A6F3" w:rsidR="00132B49" w:rsidRPr="001D4BBD" w:rsidRDefault="00132B49" w:rsidP="00132B49">
            <w:pPr>
              <w:pStyle w:val="TAH"/>
              <w:rPr>
                <w:rFonts w:eastAsia="TimesNewRoman"/>
                <w:lang w:eastAsia="en-GB"/>
              </w:rPr>
            </w:pPr>
            <w:r w:rsidRPr="001D4BBD">
              <w:rPr>
                <w:rFonts w:eastAsia="TimesNewRoman"/>
                <w:lang w:eastAsia="en-GB"/>
              </w:rPr>
              <w:t>Action</w:t>
            </w:r>
          </w:p>
        </w:tc>
        <w:tc>
          <w:tcPr>
            <w:tcW w:w="1728" w:type="pct"/>
            <w:shd w:val="clear" w:color="auto" w:fill="D9D9D9" w:themeFill="background1" w:themeFillShade="D9"/>
          </w:tcPr>
          <w:p w14:paraId="70A8825A" w14:textId="535BB7DA" w:rsidR="00132B49" w:rsidRPr="001D4BBD" w:rsidRDefault="00132B49" w:rsidP="00132B49">
            <w:pPr>
              <w:pStyle w:val="TAH"/>
              <w:rPr>
                <w:rFonts w:eastAsia="TimesNewRoman"/>
                <w:lang w:eastAsia="en-GB"/>
              </w:rPr>
            </w:pPr>
            <w:r w:rsidRPr="001D4BBD">
              <w:rPr>
                <w:rFonts w:eastAsia="TimesNewRoman"/>
                <w:lang w:eastAsia="en-GB"/>
              </w:rPr>
              <w:t>Information</w:t>
            </w:r>
          </w:p>
        </w:tc>
        <w:tc>
          <w:tcPr>
            <w:tcW w:w="351" w:type="pct"/>
            <w:shd w:val="clear" w:color="auto" w:fill="D9D9D9" w:themeFill="background1" w:themeFillShade="D9"/>
          </w:tcPr>
          <w:p w14:paraId="0B9D9EED" w14:textId="4A6878D6" w:rsidR="00132B49" w:rsidRPr="001D4BBD" w:rsidRDefault="00132B49" w:rsidP="00132B49">
            <w:pPr>
              <w:pStyle w:val="TAH"/>
              <w:rPr>
                <w:rFonts w:eastAsia="TimesNewRoman"/>
                <w:lang w:eastAsia="en-GB"/>
              </w:rPr>
            </w:pPr>
            <w:r w:rsidRPr="001D4BBD">
              <w:rPr>
                <w:rFonts w:eastAsia="TimesNewRoman"/>
                <w:lang w:eastAsia="en-GB"/>
              </w:rPr>
              <w:t>REQ</w:t>
            </w:r>
          </w:p>
        </w:tc>
        <w:tc>
          <w:tcPr>
            <w:tcW w:w="349" w:type="pct"/>
            <w:shd w:val="clear" w:color="auto" w:fill="D9D9D9" w:themeFill="background1" w:themeFillShade="D9"/>
          </w:tcPr>
          <w:p w14:paraId="38E690B0" w14:textId="23336964" w:rsidR="00132B49" w:rsidRPr="001D4BBD" w:rsidRDefault="00132B49" w:rsidP="00132B49">
            <w:pPr>
              <w:pStyle w:val="TAH"/>
              <w:rPr>
                <w:rFonts w:eastAsia="TimesNewRoman"/>
                <w:lang w:eastAsia="en-GB"/>
              </w:rPr>
            </w:pPr>
            <w:r w:rsidRPr="001D4BBD">
              <w:rPr>
                <w:rFonts w:eastAsia="TimesNewRoman"/>
                <w:lang w:eastAsia="en-GB"/>
              </w:rPr>
              <w:t>SA</w:t>
            </w:r>
          </w:p>
        </w:tc>
      </w:tr>
      <w:tr w:rsidR="003E23DA" w:rsidRPr="001D4BBD" w14:paraId="7B5A077E" w14:textId="77777777" w:rsidTr="003E23DA">
        <w:tc>
          <w:tcPr>
            <w:tcW w:w="318" w:type="pct"/>
          </w:tcPr>
          <w:p w14:paraId="1D99A71A" w14:textId="6BF0E682" w:rsidR="00132B49" w:rsidRPr="001D4BBD" w:rsidRDefault="00132B49" w:rsidP="00132B49">
            <w:pPr>
              <w:pStyle w:val="TAC"/>
              <w:rPr>
                <w:rFonts w:eastAsia="TimesNewRoman"/>
                <w:lang w:eastAsia="en-GB"/>
              </w:rPr>
            </w:pPr>
            <w:r w:rsidRPr="001D4BBD">
              <w:rPr>
                <w:rFonts w:eastAsia="SimSun"/>
                <w:lang w:eastAsia="ja-JP"/>
              </w:rPr>
              <w:t>1</w:t>
            </w:r>
          </w:p>
        </w:tc>
        <w:tc>
          <w:tcPr>
            <w:tcW w:w="527" w:type="pct"/>
          </w:tcPr>
          <w:p w14:paraId="2AAC4499" w14:textId="13C7FD25" w:rsidR="00132B49" w:rsidRPr="001D4BBD" w:rsidRDefault="00132B49" w:rsidP="00132B49">
            <w:pPr>
              <w:pStyle w:val="TAC"/>
              <w:rPr>
                <w:rFonts w:eastAsia="TimesNewRoman"/>
                <w:lang w:eastAsia="en-GB"/>
              </w:rPr>
            </w:pPr>
            <w:r w:rsidRPr="001D4BBD">
              <w:rPr>
                <w:rFonts w:eastAsia="SimSun"/>
                <w:lang w:eastAsia="ja-JP"/>
              </w:rPr>
              <w:t>TT</w:t>
            </w:r>
          </w:p>
        </w:tc>
        <w:tc>
          <w:tcPr>
            <w:tcW w:w="1728" w:type="pct"/>
          </w:tcPr>
          <w:p w14:paraId="2DD073A1" w14:textId="7A4727EA" w:rsidR="00132B49" w:rsidRPr="001D4BBD" w:rsidRDefault="00132B49" w:rsidP="00132B49">
            <w:pPr>
              <w:pStyle w:val="TAL"/>
              <w:rPr>
                <w:rFonts w:eastAsia="TimesNewRoman"/>
                <w:lang w:eastAsia="en-GB"/>
              </w:rPr>
            </w:pPr>
            <w:r w:rsidRPr="001D4BBD">
              <w:rPr>
                <w:rFonts w:eastAsia="SimSun"/>
                <w:lang w:eastAsia="en-GB"/>
              </w:rPr>
              <w:t>SIB1 of Cell A is transmitted as defined in the initial conditions and in table 5.4.5A-1</w:t>
            </w:r>
          </w:p>
        </w:tc>
        <w:tc>
          <w:tcPr>
            <w:tcW w:w="1728" w:type="pct"/>
          </w:tcPr>
          <w:p w14:paraId="30F0BD5B" w14:textId="16D3340C" w:rsidR="00132B49" w:rsidRPr="001D4BBD" w:rsidRDefault="00132B49" w:rsidP="00132B49">
            <w:pPr>
              <w:pStyle w:val="TAL"/>
              <w:rPr>
                <w:rFonts w:eastAsia="TimesNewRoman"/>
                <w:lang w:eastAsia="en-GB"/>
              </w:rPr>
            </w:pPr>
            <w:r w:rsidRPr="001D4BBD">
              <w:rPr>
                <w:rFonts w:eastAsia="SimSun"/>
                <w:lang w:eastAsia="en-GB"/>
              </w:rPr>
              <w:t>No barring info is provided to Cell A</w:t>
            </w:r>
          </w:p>
        </w:tc>
        <w:tc>
          <w:tcPr>
            <w:tcW w:w="351" w:type="pct"/>
          </w:tcPr>
          <w:p w14:paraId="1E9D2C0B" w14:textId="77777777" w:rsidR="00132B49" w:rsidRPr="001D4BBD" w:rsidRDefault="00132B49" w:rsidP="00132B49">
            <w:pPr>
              <w:pStyle w:val="TAL"/>
              <w:rPr>
                <w:rFonts w:eastAsia="TimesNewRoman"/>
                <w:lang w:eastAsia="en-GB"/>
              </w:rPr>
            </w:pPr>
          </w:p>
        </w:tc>
        <w:tc>
          <w:tcPr>
            <w:tcW w:w="349" w:type="pct"/>
          </w:tcPr>
          <w:p w14:paraId="0EAF6FA0" w14:textId="77777777" w:rsidR="00132B49" w:rsidRPr="001D4BBD" w:rsidRDefault="00132B49" w:rsidP="00132B49">
            <w:pPr>
              <w:pStyle w:val="TAL"/>
              <w:rPr>
                <w:rFonts w:eastAsia="TimesNewRoman"/>
                <w:lang w:eastAsia="en-GB"/>
              </w:rPr>
            </w:pPr>
          </w:p>
        </w:tc>
      </w:tr>
      <w:tr w:rsidR="00132B49" w:rsidRPr="001D4BBD" w14:paraId="2E36D4AB" w14:textId="77777777" w:rsidTr="003E23DA">
        <w:tc>
          <w:tcPr>
            <w:tcW w:w="318" w:type="pct"/>
          </w:tcPr>
          <w:p w14:paraId="47DE59B8" w14:textId="22B4EFA2" w:rsidR="00132B49" w:rsidRPr="001D4BBD" w:rsidRDefault="00132B49" w:rsidP="00132B49">
            <w:pPr>
              <w:pStyle w:val="TAC"/>
              <w:rPr>
                <w:rFonts w:eastAsia="TimesNewRoman"/>
                <w:lang w:eastAsia="en-GB"/>
              </w:rPr>
            </w:pPr>
            <w:r w:rsidRPr="001D4BBD">
              <w:rPr>
                <w:rFonts w:eastAsia="SimSun"/>
                <w:lang w:eastAsia="ja-JP"/>
              </w:rPr>
              <w:t>2</w:t>
            </w:r>
          </w:p>
        </w:tc>
        <w:tc>
          <w:tcPr>
            <w:tcW w:w="527" w:type="pct"/>
          </w:tcPr>
          <w:p w14:paraId="3824C5E1" w14:textId="1259E8E7" w:rsidR="00132B49" w:rsidRPr="001D4BBD" w:rsidRDefault="00132B49" w:rsidP="00132B49">
            <w:pPr>
              <w:pStyle w:val="TAC"/>
              <w:rPr>
                <w:rFonts w:eastAsia="TimesNewRoman"/>
                <w:lang w:eastAsia="en-GB"/>
              </w:rPr>
            </w:pPr>
            <w:r w:rsidRPr="001D4BBD">
              <w:rPr>
                <w:rFonts w:eastAsia="SimSun"/>
                <w:lang w:eastAsia="ja-JP"/>
              </w:rPr>
              <w:t>UE</w:t>
            </w:r>
          </w:p>
        </w:tc>
        <w:tc>
          <w:tcPr>
            <w:tcW w:w="1728" w:type="pct"/>
          </w:tcPr>
          <w:p w14:paraId="75C82100" w14:textId="3789E0D5" w:rsidR="00132B49" w:rsidRPr="001D4BBD" w:rsidRDefault="000D3F02" w:rsidP="00132B49">
            <w:pPr>
              <w:pStyle w:val="TAL"/>
              <w:rPr>
                <w:rFonts w:eastAsia="TimesNewRoman"/>
                <w:lang w:eastAsia="en-GB"/>
              </w:rPr>
            </w:pPr>
            <w:r w:rsidRPr="001D4BBD">
              <w:rPr>
                <w:rFonts w:eastAsia="SimSun"/>
                <w:lang w:eastAsia="en-GB"/>
              </w:rPr>
              <w:t>Power</w:t>
            </w:r>
            <w:r w:rsidR="00132B49" w:rsidRPr="001D4BBD">
              <w:rPr>
                <w:rFonts w:eastAsia="SimSun"/>
                <w:lang w:eastAsia="en-GB"/>
              </w:rPr>
              <w:t xml:space="preserve"> UE on</w:t>
            </w:r>
          </w:p>
        </w:tc>
        <w:tc>
          <w:tcPr>
            <w:tcW w:w="1728" w:type="pct"/>
          </w:tcPr>
          <w:p w14:paraId="19A6FC28" w14:textId="65D1FF97" w:rsidR="00132B49" w:rsidRPr="001D4BBD" w:rsidRDefault="00132B49" w:rsidP="00132B49">
            <w:pPr>
              <w:pStyle w:val="TAL"/>
              <w:rPr>
                <w:rFonts w:eastAsia="TimesNewRoman"/>
                <w:lang w:eastAsia="en-GB"/>
              </w:rPr>
            </w:pPr>
            <w:r w:rsidRPr="001D4BBD">
              <w:rPr>
                <w:rFonts w:eastAsia="SimSun"/>
                <w:lang w:eastAsia="en-GB"/>
              </w:rPr>
              <w:t>The UE performs a SIM initialisation</w:t>
            </w:r>
          </w:p>
        </w:tc>
        <w:tc>
          <w:tcPr>
            <w:tcW w:w="351" w:type="pct"/>
          </w:tcPr>
          <w:p w14:paraId="36244773" w14:textId="444728DC" w:rsidR="00132B49" w:rsidRPr="001D4BBD" w:rsidRDefault="00132B49" w:rsidP="00132B49">
            <w:pPr>
              <w:pStyle w:val="TAC"/>
              <w:rPr>
                <w:rFonts w:eastAsia="TimesNewRoman"/>
                <w:lang w:eastAsia="en-GB"/>
              </w:rPr>
            </w:pPr>
            <w:r w:rsidRPr="001D4BBD">
              <w:rPr>
                <w:rFonts w:eastAsia="SimSun"/>
                <w:lang w:eastAsia="en-GB"/>
              </w:rPr>
              <w:t>CR 1</w:t>
            </w:r>
          </w:p>
        </w:tc>
        <w:tc>
          <w:tcPr>
            <w:tcW w:w="349" w:type="pct"/>
          </w:tcPr>
          <w:p w14:paraId="28D5D41B" w14:textId="78F75410" w:rsidR="00132B49" w:rsidRPr="001D4BBD" w:rsidRDefault="00132B49" w:rsidP="00132B49">
            <w:pPr>
              <w:pStyle w:val="TAC"/>
              <w:rPr>
                <w:rFonts w:eastAsia="TimesNewRoman"/>
                <w:lang w:eastAsia="en-GB"/>
              </w:rPr>
            </w:pPr>
            <w:r w:rsidRPr="001D4BBD">
              <w:rPr>
                <w:rFonts w:eastAsia="SimSun"/>
                <w:lang w:eastAsia="de-DE"/>
              </w:rPr>
              <w:t>A.2/1 OR A.2/2</w:t>
            </w:r>
          </w:p>
        </w:tc>
      </w:tr>
      <w:tr w:rsidR="003E23DA" w:rsidRPr="001D4BBD" w14:paraId="06729007" w14:textId="77777777" w:rsidTr="003E23DA">
        <w:tc>
          <w:tcPr>
            <w:tcW w:w="318" w:type="pct"/>
          </w:tcPr>
          <w:p w14:paraId="41E313E0" w14:textId="022B5D40" w:rsidR="003E23DA" w:rsidRPr="001D4BBD" w:rsidRDefault="003E23DA" w:rsidP="003E23DA">
            <w:pPr>
              <w:pStyle w:val="TAC"/>
              <w:rPr>
                <w:rFonts w:eastAsia="SimSun"/>
                <w:lang w:eastAsia="ja-JP"/>
              </w:rPr>
            </w:pPr>
            <w:r w:rsidRPr="001D4BBD">
              <w:rPr>
                <w:rFonts w:eastAsia="SimSun"/>
                <w:lang w:eastAsia="ja-JP"/>
              </w:rPr>
              <w:t>3</w:t>
            </w:r>
          </w:p>
        </w:tc>
        <w:tc>
          <w:tcPr>
            <w:tcW w:w="527" w:type="pct"/>
          </w:tcPr>
          <w:p w14:paraId="3F7E548A" w14:textId="54A51260" w:rsidR="003E23DA" w:rsidRPr="001D4BBD" w:rsidRDefault="003E23DA" w:rsidP="003E23DA">
            <w:pPr>
              <w:pStyle w:val="TAC"/>
              <w:rPr>
                <w:rFonts w:eastAsia="SimSun"/>
                <w:lang w:eastAsia="ja-JP"/>
              </w:rPr>
            </w:pPr>
            <w:r w:rsidRPr="001D4BBD">
              <w:rPr>
                <w:rFonts w:eastAsia="SimSun"/>
                <w:lang w:eastAsia="ja-JP"/>
              </w:rPr>
              <w:t>UE &gt; TT</w:t>
            </w:r>
          </w:p>
        </w:tc>
        <w:tc>
          <w:tcPr>
            <w:tcW w:w="1728" w:type="pct"/>
          </w:tcPr>
          <w:p w14:paraId="6C7DF5A4" w14:textId="5BBEDA92" w:rsidR="003E23DA" w:rsidRPr="001D4BBD" w:rsidRDefault="003E23DA" w:rsidP="003E23DA">
            <w:pPr>
              <w:pStyle w:val="TAL"/>
              <w:rPr>
                <w:rFonts w:eastAsia="SimSun"/>
                <w:lang w:eastAsia="en-GB"/>
              </w:rPr>
            </w:pPr>
            <w:r w:rsidRPr="001D4BBD">
              <w:rPr>
                <w:rFonts w:eastAsia="SimSun"/>
                <w:lang w:eastAsia="en-GB"/>
              </w:rPr>
              <w:t xml:space="preserve">Send </w:t>
            </w:r>
            <w:r w:rsidRPr="001D4BBD">
              <w:rPr>
                <w:rFonts w:eastAsia="SimSun"/>
                <w:iCs/>
                <w:lang w:eastAsia="en-GB"/>
              </w:rPr>
              <w:t>REGISTRATION REQUEST</w:t>
            </w:r>
          </w:p>
        </w:tc>
        <w:tc>
          <w:tcPr>
            <w:tcW w:w="1728" w:type="pct"/>
          </w:tcPr>
          <w:p w14:paraId="374587AB" w14:textId="77777777" w:rsidR="003E23DA" w:rsidRPr="001D4BBD" w:rsidRDefault="003E23DA" w:rsidP="003E23DA">
            <w:pPr>
              <w:pStyle w:val="TAL"/>
              <w:rPr>
                <w:rFonts w:eastAsia="SimSun"/>
                <w:lang w:eastAsia="en-GB"/>
              </w:rPr>
            </w:pPr>
          </w:p>
        </w:tc>
        <w:tc>
          <w:tcPr>
            <w:tcW w:w="351" w:type="pct"/>
          </w:tcPr>
          <w:p w14:paraId="017284F7" w14:textId="77777777" w:rsidR="003E23DA" w:rsidRPr="001D4BBD" w:rsidRDefault="003E23DA" w:rsidP="003E23DA">
            <w:pPr>
              <w:pStyle w:val="TAC"/>
              <w:rPr>
                <w:rFonts w:eastAsia="SimSun"/>
                <w:lang w:eastAsia="en-GB"/>
              </w:rPr>
            </w:pPr>
          </w:p>
        </w:tc>
        <w:tc>
          <w:tcPr>
            <w:tcW w:w="349" w:type="pct"/>
          </w:tcPr>
          <w:p w14:paraId="2163A30B" w14:textId="77777777" w:rsidR="003E23DA" w:rsidRPr="001D4BBD" w:rsidRDefault="003E23DA" w:rsidP="003E23DA">
            <w:pPr>
              <w:pStyle w:val="TAC"/>
              <w:rPr>
                <w:rFonts w:eastAsia="SimSun"/>
                <w:lang w:eastAsia="de-DE"/>
              </w:rPr>
            </w:pPr>
          </w:p>
        </w:tc>
      </w:tr>
      <w:tr w:rsidR="003E23DA" w:rsidRPr="001D4BBD" w14:paraId="514E7ADE" w14:textId="77777777" w:rsidTr="003E23DA">
        <w:tc>
          <w:tcPr>
            <w:tcW w:w="318" w:type="pct"/>
          </w:tcPr>
          <w:p w14:paraId="6F412FA7" w14:textId="43D400E2" w:rsidR="003E23DA" w:rsidRPr="001D4BBD" w:rsidRDefault="003E23DA" w:rsidP="003E23DA">
            <w:pPr>
              <w:pStyle w:val="TAC"/>
              <w:rPr>
                <w:rFonts w:eastAsia="SimSun"/>
                <w:lang w:eastAsia="ja-JP"/>
              </w:rPr>
            </w:pPr>
            <w:r w:rsidRPr="001D4BBD">
              <w:rPr>
                <w:rFonts w:eastAsia="SimSun"/>
                <w:lang w:eastAsia="ja-JP"/>
              </w:rPr>
              <w:t>4</w:t>
            </w:r>
          </w:p>
        </w:tc>
        <w:tc>
          <w:tcPr>
            <w:tcW w:w="527" w:type="pct"/>
          </w:tcPr>
          <w:p w14:paraId="32CE1D8B" w14:textId="3732C2E2" w:rsidR="003E23DA" w:rsidRPr="001D4BBD" w:rsidRDefault="003E23DA" w:rsidP="003E23DA">
            <w:pPr>
              <w:pStyle w:val="TAC"/>
              <w:rPr>
                <w:rFonts w:eastAsia="SimSun"/>
                <w:lang w:eastAsia="ja-JP"/>
              </w:rPr>
            </w:pPr>
            <w:r w:rsidRPr="001D4BBD">
              <w:rPr>
                <w:rFonts w:eastAsia="SimSun"/>
                <w:lang w:eastAsia="ja-JP"/>
              </w:rPr>
              <w:t>TT &gt; UE</w:t>
            </w:r>
          </w:p>
        </w:tc>
        <w:tc>
          <w:tcPr>
            <w:tcW w:w="1728" w:type="pct"/>
          </w:tcPr>
          <w:p w14:paraId="28502B59" w14:textId="316B1758" w:rsidR="003E23DA" w:rsidRPr="001D4BBD" w:rsidRDefault="003E23DA" w:rsidP="003E23DA">
            <w:pPr>
              <w:pStyle w:val="TAL"/>
              <w:rPr>
                <w:rFonts w:eastAsia="SimSun"/>
                <w:lang w:eastAsia="en-GB"/>
              </w:rPr>
            </w:pPr>
            <w:r w:rsidRPr="001D4BBD">
              <w:rPr>
                <w:rFonts w:eastAsia="SimSun"/>
                <w:lang w:eastAsia="en-GB"/>
              </w:rPr>
              <w:t>Send REGISTRATION ACCEPT</w:t>
            </w:r>
          </w:p>
        </w:tc>
        <w:tc>
          <w:tcPr>
            <w:tcW w:w="1728" w:type="pct"/>
          </w:tcPr>
          <w:p w14:paraId="269BC49C" w14:textId="746B4A21" w:rsidR="003E23DA" w:rsidRPr="001D4BBD" w:rsidRDefault="003E23DA" w:rsidP="003E23DA">
            <w:pPr>
              <w:pStyle w:val="TAL"/>
              <w:rPr>
                <w:rFonts w:eastAsia="SimSun"/>
                <w:lang w:eastAsia="en-GB"/>
              </w:rPr>
            </w:pPr>
            <w:r w:rsidRPr="001D4BBD">
              <w:rPr>
                <w:rFonts w:eastAsia="SimSun"/>
                <w:lang w:eastAsia="en-GB"/>
              </w:rPr>
              <w:t>The registration is successful</w:t>
            </w:r>
          </w:p>
        </w:tc>
        <w:tc>
          <w:tcPr>
            <w:tcW w:w="351" w:type="pct"/>
          </w:tcPr>
          <w:p w14:paraId="40D24EE4" w14:textId="77777777" w:rsidR="003E23DA" w:rsidRPr="001D4BBD" w:rsidRDefault="003E23DA" w:rsidP="003E23DA">
            <w:pPr>
              <w:pStyle w:val="TAC"/>
              <w:rPr>
                <w:rFonts w:eastAsia="SimSun"/>
                <w:lang w:eastAsia="en-GB"/>
              </w:rPr>
            </w:pPr>
          </w:p>
        </w:tc>
        <w:tc>
          <w:tcPr>
            <w:tcW w:w="349" w:type="pct"/>
          </w:tcPr>
          <w:p w14:paraId="5F295FD6" w14:textId="77777777" w:rsidR="003E23DA" w:rsidRPr="001D4BBD" w:rsidRDefault="003E23DA" w:rsidP="003E23DA">
            <w:pPr>
              <w:pStyle w:val="TAC"/>
              <w:rPr>
                <w:rFonts w:eastAsia="SimSun"/>
                <w:lang w:eastAsia="de-DE"/>
              </w:rPr>
            </w:pPr>
          </w:p>
        </w:tc>
      </w:tr>
      <w:tr w:rsidR="003E23DA" w:rsidRPr="001D4BBD" w14:paraId="0B2C2171" w14:textId="77777777" w:rsidTr="003E23DA">
        <w:tc>
          <w:tcPr>
            <w:tcW w:w="318" w:type="pct"/>
          </w:tcPr>
          <w:p w14:paraId="60DDC910" w14:textId="5307D8E9" w:rsidR="003E23DA" w:rsidRPr="001D4BBD" w:rsidRDefault="003E23DA" w:rsidP="003E23DA">
            <w:pPr>
              <w:pStyle w:val="TAC"/>
              <w:rPr>
                <w:rFonts w:eastAsia="SimSun"/>
                <w:lang w:eastAsia="ja-JP"/>
              </w:rPr>
            </w:pPr>
            <w:r w:rsidRPr="001D4BBD">
              <w:rPr>
                <w:rFonts w:eastAsia="SimSun"/>
                <w:lang w:eastAsia="ja-JP"/>
              </w:rPr>
              <w:t>5</w:t>
            </w:r>
          </w:p>
        </w:tc>
        <w:tc>
          <w:tcPr>
            <w:tcW w:w="527" w:type="pct"/>
          </w:tcPr>
          <w:p w14:paraId="377753B7" w14:textId="6F194579" w:rsidR="003E23DA" w:rsidRPr="001D4BBD" w:rsidRDefault="003E23DA" w:rsidP="003E23DA">
            <w:pPr>
              <w:pStyle w:val="TAC"/>
              <w:rPr>
                <w:rFonts w:eastAsia="SimSun"/>
                <w:lang w:eastAsia="ja-JP"/>
              </w:rPr>
            </w:pPr>
            <w:r w:rsidRPr="001D4BBD">
              <w:rPr>
                <w:rFonts w:eastAsia="SimSun"/>
                <w:lang w:eastAsia="ja-JP"/>
              </w:rPr>
              <w:t>UE &gt; TT</w:t>
            </w:r>
          </w:p>
        </w:tc>
        <w:tc>
          <w:tcPr>
            <w:tcW w:w="1728" w:type="pct"/>
          </w:tcPr>
          <w:p w14:paraId="77D360BA" w14:textId="378B2333" w:rsidR="003E23DA" w:rsidRPr="001D4BBD" w:rsidRDefault="003E23DA" w:rsidP="003E23DA">
            <w:pPr>
              <w:pStyle w:val="TAL"/>
              <w:rPr>
                <w:rFonts w:eastAsia="SimSun"/>
                <w:lang w:eastAsia="en-GB"/>
              </w:rPr>
            </w:pPr>
            <w:r w:rsidRPr="001D4BBD">
              <w:rPr>
                <w:rFonts w:eastAsia="SimSun"/>
                <w:lang w:eastAsia="en-GB"/>
              </w:rPr>
              <w:t>Set up MO Data call</w:t>
            </w:r>
            <w:r w:rsidRPr="001D4BBD">
              <w:rPr>
                <w:rFonts w:eastAsia="SimSun"/>
                <w:lang w:eastAsia="en-GB"/>
              </w:rPr>
              <w:br/>
              <w:t>(</w:t>
            </w:r>
            <w:r w:rsidRPr="001D4BBD">
              <w:rPr>
                <w:rFonts w:eastAsia="SimSun"/>
                <w:i/>
                <w:iCs/>
                <w:lang w:eastAsia="en-GB"/>
              </w:rPr>
              <w:t>PDU SessionEstablishment</w:t>
            </w:r>
            <w:r w:rsidRPr="001D4BBD">
              <w:rPr>
                <w:rFonts w:eastAsia="SimSun"/>
                <w:lang w:eastAsia="en-GB"/>
              </w:rPr>
              <w:t>)</w:t>
            </w:r>
          </w:p>
        </w:tc>
        <w:tc>
          <w:tcPr>
            <w:tcW w:w="1728" w:type="pct"/>
          </w:tcPr>
          <w:p w14:paraId="6FD23943" w14:textId="77777777" w:rsidR="003E23DA" w:rsidRPr="001D4BBD" w:rsidRDefault="003E23DA" w:rsidP="003E23DA">
            <w:pPr>
              <w:pStyle w:val="TAL"/>
              <w:keepNext w:val="0"/>
              <w:keepLines w:val="0"/>
              <w:rPr>
                <w:rFonts w:eastAsia="SimSun"/>
                <w:lang w:eastAsia="en-GB"/>
              </w:rPr>
            </w:pPr>
            <w:r w:rsidRPr="001D4BBD">
              <w:rPr>
                <w:rFonts w:eastAsia="SimSun"/>
                <w:lang w:eastAsia="en-GB"/>
              </w:rPr>
              <w:t>To set up the MO Data call the MMI or EMMI is used.</w:t>
            </w:r>
          </w:p>
          <w:p w14:paraId="0332CA31" w14:textId="6EEBA218" w:rsidR="003E23DA" w:rsidRPr="001D4BBD" w:rsidRDefault="003E23DA" w:rsidP="003E23DA">
            <w:pPr>
              <w:pStyle w:val="TAL"/>
              <w:rPr>
                <w:rFonts w:eastAsia="SimSun"/>
                <w:lang w:eastAsia="en-GB"/>
              </w:rPr>
            </w:pPr>
            <w:r w:rsidRPr="001D4BBD">
              <w:rPr>
                <w:rFonts w:eastAsia="SimSun"/>
                <w:lang w:eastAsia="en-GB"/>
              </w:rPr>
              <w:t>The MO Data call is set up successfully</w:t>
            </w:r>
          </w:p>
        </w:tc>
        <w:tc>
          <w:tcPr>
            <w:tcW w:w="351" w:type="pct"/>
          </w:tcPr>
          <w:p w14:paraId="4E836EC6" w14:textId="77777777" w:rsidR="003E23DA" w:rsidRPr="001D4BBD" w:rsidRDefault="003E23DA" w:rsidP="003E23DA">
            <w:pPr>
              <w:pStyle w:val="TAC"/>
              <w:rPr>
                <w:rFonts w:eastAsia="SimSun"/>
                <w:lang w:eastAsia="en-GB"/>
              </w:rPr>
            </w:pPr>
          </w:p>
        </w:tc>
        <w:tc>
          <w:tcPr>
            <w:tcW w:w="349" w:type="pct"/>
          </w:tcPr>
          <w:p w14:paraId="233D8BE2" w14:textId="77777777" w:rsidR="003E23DA" w:rsidRPr="001D4BBD" w:rsidRDefault="003E23DA" w:rsidP="003E23DA">
            <w:pPr>
              <w:pStyle w:val="TAC"/>
              <w:rPr>
                <w:rFonts w:eastAsia="SimSun"/>
                <w:lang w:eastAsia="de-DE"/>
              </w:rPr>
            </w:pPr>
          </w:p>
        </w:tc>
      </w:tr>
      <w:tr w:rsidR="003E23DA" w:rsidRPr="001D4BBD" w14:paraId="1DBC848F" w14:textId="77777777" w:rsidTr="003E23DA">
        <w:tc>
          <w:tcPr>
            <w:tcW w:w="318" w:type="pct"/>
          </w:tcPr>
          <w:p w14:paraId="5C190A67" w14:textId="60B65C24" w:rsidR="003E23DA" w:rsidRPr="001D4BBD" w:rsidRDefault="003E23DA" w:rsidP="003E23DA">
            <w:pPr>
              <w:pStyle w:val="TAC"/>
              <w:rPr>
                <w:rFonts w:eastAsia="SimSun"/>
                <w:lang w:eastAsia="ja-JP"/>
              </w:rPr>
            </w:pPr>
            <w:r w:rsidRPr="001D4BBD">
              <w:rPr>
                <w:rFonts w:eastAsia="SimSun"/>
                <w:lang w:eastAsia="ja-JP"/>
              </w:rPr>
              <w:t>6</w:t>
            </w:r>
          </w:p>
        </w:tc>
        <w:tc>
          <w:tcPr>
            <w:tcW w:w="527" w:type="pct"/>
          </w:tcPr>
          <w:p w14:paraId="47B0F080" w14:textId="4EF9C0CC" w:rsidR="003E23DA" w:rsidRPr="001D4BBD" w:rsidRDefault="003E23DA" w:rsidP="003E23DA">
            <w:pPr>
              <w:pStyle w:val="TAC"/>
              <w:rPr>
                <w:rFonts w:eastAsia="SimSun"/>
                <w:lang w:eastAsia="ja-JP"/>
              </w:rPr>
            </w:pPr>
            <w:r w:rsidRPr="001D4BBD">
              <w:rPr>
                <w:rFonts w:eastAsia="SimSun"/>
                <w:lang w:eastAsia="ja-JP"/>
              </w:rPr>
              <w:t>TT &gt; UE</w:t>
            </w:r>
          </w:p>
        </w:tc>
        <w:tc>
          <w:tcPr>
            <w:tcW w:w="1728" w:type="pct"/>
          </w:tcPr>
          <w:p w14:paraId="6A074B98" w14:textId="05D76D49" w:rsidR="003E23DA" w:rsidRPr="001D4BBD" w:rsidRDefault="003E23DA" w:rsidP="003E23DA">
            <w:pPr>
              <w:pStyle w:val="TAL"/>
              <w:rPr>
                <w:rFonts w:eastAsia="SimSun"/>
                <w:lang w:eastAsia="en-GB"/>
              </w:rPr>
            </w:pPr>
            <w:r w:rsidRPr="001D4BBD">
              <w:rPr>
                <w:rFonts w:eastAsia="SimSun"/>
                <w:lang w:eastAsia="en-GB"/>
              </w:rPr>
              <w:t xml:space="preserve">Send </w:t>
            </w:r>
            <w:r w:rsidRPr="001D4BBD">
              <w:rPr>
                <w:rFonts w:eastAsia="SimSun"/>
                <w:iCs/>
                <w:lang w:eastAsia="en-GB"/>
              </w:rPr>
              <w:t>RRC RELEASE</w:t>
            </w:r>
            <w:r w:rsidRPr="001D4BBD">
              <w:rPr>
                <w:rFonts w:eastAsia="SimSun"/>
                <w:lang w:eastAsia="en-GB"/>
              </w:rPr>
              <w:t xml:space="preserve"> with </w:t>
            </w:r>
            <w:r w:rsidRPr="001D4BBD">
              <w:rPr>
                <w:rFonts w:eastAsia="SimSun"/>
                <w:i/>
                <w:iCs/>
                <w:lang w:eastAsia="en-GB"/>
              </w:rPr>
              <w:t>suspendConfig</w:t>
            </w:r>
            <w:r w:rsidRPr="001D4BBD">
              <w:rPr>
                <w:rFonts w:eastAsia="SimSun"/>
                <w:lang w:eastAsia="en-GB"/>
              </w:rPr>
              <w:t xml:space="preserve"> in </w:t>
            </w:r>
            <w:r w:rsidRPr="001D4BBD">
              <w:rPr>
                <w:rFonts w:eastAsia="SimSun"/>
                <w:i/>
                <w:iCs/>
                <w:lang w:eastAsia="en-GB"/>
              </w:rPr>
              <w:t>criticalExtensions</w:t>
            </w:r>
            <w:r w:rsidRPr="001D4BBD">
              <w:rPr>
                <w:rFonts w:eastAsia="SimSun"/>
                <w:lang w:eastAsia="en-GB"/>
              </w:rPr>
              <w:t xml:space="preserve"> (with the choice </w:t>
            </w:r>
            <w:r w:rsidRPr="001D4BBD">
              <w:rPr>
                <w:rFonts w:eastAsia="SimSun"/>
                <w:i/>
                <w:iCs/>
                <w:lang w:eastAsia="en-GB"/>
              </w:rPr>
              <w:t>rrcRelease</w:t>
            </w:r>
            <w:r w:rsidRPr="001D4BBD">
              <w:rPr>
                <w:rFonts w:eastAsia="SimSun"/>
                <w:lang w:eastAsia="en-GB"/>
              </w:rPr>
              <w:t>)</w:t>
            </w:r>
          </w:p>
        </w:tc>
        <w:tc>
          <w:tcPr>
            <w:tcW w:w="1728" w:type="pct"/>
          </w:tcPr>
          <w:p w14:paraId="0FB10676" w14:textId="77777777" w:rsidR="003E23DA" w:rsidRPr="001D4BBD" w:rsidRDefault="003E23DA" w:rsidP="003E23DA">
            <w:pPr>
              <w:pStyle w:val="TAL"/>
              <w:keepNext w:val="0"/>
              <w:keepLines w:val="0"/>
              <w:rPr>
                <w:lang w:eastAsia="en-GB"/>
              </w:rPr>
            </w:pPr>
            <w:r w:rsidRPr="001D4BBD">
              <w:t>ran-NotificationAreaInfo in suspendConfig contains the cellList with cellIdentity of Cell A</w:t>
            </w:r>
            <w:r w:rsidRPr="001D4BBD">
              <w:rPr>
                <w:lang w:eastAsia="en-GB"/>
              </w:rPr>
              <w:t>:</w:t>
            </w:r>
          </w:p>
          <w:p w14:paraId="1551A567" w14:textId="77777777" w:rsidR="003E23DA" w:rsidRPr="001D4BBD" w:rsidRDefault="003E23DA" w:rsidP="00D12A09">
            <w:pPr>
              <w:pStyle w:val="TB1"/>
              <w:numPr>
                <w:ilvl w:val="0"/>
                <w:numId w:val="0"/>
              </w:numPr>
              <w:ind w:left="244"/>
              <w:rPr>
                <w:lang w:eastAsia="en-GB"/>
              </w:rPr>
            </w:pPr>
            <w:r w:rsidRPr="001D4BBD">
              <w:rPr>
                <w:lang w:eastAsia="en-GB"/>
              </w:rPr>
              <w:t>cellList {</w:t>
            </w:r>
          </w:p>
          <w:p w14:paraId="78430D4C" w14:textId="2B86FD0E" w:rsidR="003E23DA" w:rsidRPr="001D4BBD" w:rsidRDefault="003E23DA" w:rsidP="00D12A09">
            <w:pPr>
              <w:pStyle w:val="TB1"/>
              <w:numPr>
                <w:ilvl w:val="0"/>
                <w:numId w:val="0"/>
              </w:numPr>
              <w:ind w:left="357"/>
              <w:rPr>
                <w:lang w:eastAsia="en-GB"/>
              </w:rPr>
            </w:pPr>
            <w:r w:rsidRPr="001D4BBD">
              <w:rPr>
                <w:lang w:eastAsia="en-GB"/>
              </w:rPr>
              <w:tab/>
              <w:t>plmn-Identity</w:t>
            </w:r>
            <w:r w:rsidRPr="001D4BBD">
              <w:rPr>
                <w:lang w:eastAsia="en-GB"/>
              </w:rPr>
              <w:tab/>
              <w:t>{mcc, mnc},</w:t>
            </w:r>
          </w:p>
          <w:p w14:paraId="3F62153F" w14:textId="7C0C2BE2" w:rsidR="003E23DA" w:rsidRPr="001D4BBD" w:rsidRDefault="003E23DA" w:rsidP="00D12A09">
            <w:pPr>
              <w:pStyle w:val="TB1"/>
              <w:numPr>
                <w:ilvl w:val="0"/>
                <w:numId w:val="0"/>
              </w:numPr>
              <w:ind w:left="357"/>
              <w:rPr>
                <w:lang w:eastAsia="en-GB"/>
              </w:rPr>
            </w:pPr>
            <w:r w:rsidRPr="001D4BBD">
              <w:rPr>
                <w:lang w:eastAsia="en-GB"/>
              </w:rPr>
              <w:tab/>
              <w:t>-- see table 5.4.5A-1 for</w:t>
            </w:r>
            <w:r w:rsidRPr="001D4BBD">
              <w:rPr>
                <w:lang w:eastAsia="en-GB"/>
              </w:rPr>
              <w:br/>
            </w:r>
            <w:r w:rsidRPr="001D4BBD">
              <w:rPr>
                <w:lang w:eastAsia="en-GB"/>
              </w:rPr>
              <w:tab/>
            </w:r>
            <w:r w:rsidRPr="001D4BBD">
              <w:rPr>
                <w:lang w:eastAsia="en-GB"/>
              </w:rPr>
              <w:tab/>
            </w:r>
            <w:r w:rsidRPr="001D4BBD">
              <w:rPr>
                <w:lang w:eastAsia="en-GB"/>
              </w:rPr>
              <w:tab/>
              <w:t>MCC/MNC</w:t>
            </w:r>
          </w:p>
          <w:p w14:paraId="30D5D673" w14:textId="77777777" w:rsidR="003E23DA" w:rsidRPr="001D4BBD" w:rsidRDefault="003E23DA" w:rsidP="00D12A09">
            <w:pPr>
              <w:pStyle w:val="TB1"/>
              <w:numPr>
                <w:ilvl w:val="0"/>
                <w:numId w:val="0"/>
              </w:numPr>
              <w:ind w:left="357"/>
              <w:rPr>
                <w:lang w:eastAsia="en-GB"/>
              </w:rPr>
            </w:pPr>
            <w:r w:rsidRPr="001D4BBD">
              <w:rPr>
                <w:lang w:eastAsia="en-GB"/>
              </w:rPr>
              <w:tab/>
              <w:t>ran-AreaCells</w:t>
            </w:r>
            <w:r w:rsidRPr="001D4BBD">
              <w:rPr>
                <w:lang w:eastAsia="en-GB"/>
              </w:rPr>
              <w:tab/>
              <w:t>000000001’B</w:t>
            </w:r>
          </w:p>
          <w:p w14:paraId="34EBF20B" w14:textId="1690B4F9" w:rsidR="003E23DA" w:rsidRPr="001D4BBD" w:rsidRDefault="003E23DA" w:rsidP="003E23DA">
            <w:pPr>
              <w:pStyle w:val="TAL"/>
              <w:rPr>
                <w:rFonts w:eastAsia="SimSun"/>
                <w:lang w:eastAsia="en-GB"/>
              </w:rPr>
            </w:pPr>
            <w:r w:rsidRPr="001D4BBD">
              <w:rPr>
                <w:lang w:eastAsia="en-GB"/>
              </w:rPr>
              <w:t>}</w:t>
            </w:r>
          </w:p>
        </w:tc>
        <w:tc>
          <w:tcPr>
            <w:tcW w:w="351" w:type="pct"/>
          </w:tcPr>
          <w:p w14:paraId="5AB15215" w14:textId="77777777" w:rsidR="003E23DA" w:rsidRPr="001D4BBD" w:rsidRDefault="003E23DA" w:rsidP="003E23DA">
            <w:pPr>
              <w:pStyle w:val="TAC"/>
              <w:rPr>
                <w:rFonts w:eastAsia="SimSun"/>
                <w:lang w:eastAsia="en-GB"/>
              </w:rPr>
            </w:pPr>
          </w:p>
        </w:tc>
        <w:tc>
          <w:tcPr>
            <w:tcW w:w="349" w:type="pct"/>
          </w:tcPr>
          <w:p w14:paraId="5FA6D169" w14:textId="77777777" w:rsidR="003E23DA" w:rsidRPr="001D4BBD" w:rsidRDefault="003E23DA" w:rsidP="003E23DA">
            <w:pPr>
              <w:pStyle w:val="TAC"/>
              <w:rPr>
                <w:rFonts w:eastAsia="SimSun"/>
                <w:lang w:eastAsia="de-DE"/>
              </w:rPr>
            </w:pPr>
          </w:p>
        </w:tc>
      </w:tr>
      <w:tr w:rsidR="003E23DA" w:rsidRPr="001D4BBD" w14:paraId="23D7235D" w14:textId="77777777" w:rsidTr="003E23DA">
        <w:tc>
          <w:tcPr>
            <w:tcW w:w="318" w:type="pct"/>
          </w:tcPr>
          <w:p w14:paraId="4D2E40BF" w14:textId="487B7AF7" w:rsidR="003E23DA" w:rsidRPr="001D4BBD" w:rsidRDefault="003E23DA" w:rsidP="003E23DA">
            <w:pPr>
              <w:pStyle w:val="TAC"/>
              <w:rPr>
                <w:rFonts w:eastAsia="SimSun"/>
                <w:lang w:eastAsia="ja-JP"/>
              </w:rPr>
            </w:pPr>
            <w:r w:rsidRPr="001D4BBD">
              <w:rPr>
                <w:rFonts w:eastAsia="SimSun"/>
                <w:lang w:eastAsia="ja-JP"/>
              </w:rPr>
              <w:t>7</w:t>
            </w:r>
          </w:p>
        </w:tc>
        <w:tc>
          <w:tcPr>
            <w:tcW w:w="527" w:type="pct"/>
          </w:tcPr>
          <w:p w14:paraId="0276CB5D" w14:textId="44292CA6" w:rsidR="003E23DA" w:rsidRPr="001D4BBD" w:rsidRDefault="003E23DA" w:rsidP="003E23DA">
            <w:pPr>
              <w:pStyle w:val="TAC"/>
              <w:rPr>
                <w:rFonts w:eastAsia="SimSun"/>
                <w:lang w:eastAsia="ja-JP"/>
              </w:rPr>
            </w:pPr>
            <w:r w:rsidRPr="001D4BBD">
              <w:rPr>
                <w:rFonts w:eastAsia="SimSun"/>
                <w:lang w:eastAsia="ja-JP"/>
              </w:rPr>
              <w:t>TT</w:t>
            </w:r>
          </w:p>
        </w:tc>
        <w:tc>
          <w:tcPr>
            <w:tcW w:w="1728" w:type="pct"/>
          </w:tcPr>
          <w:p w14:paraId="22645873" w14:textId="7AA2AAC0" w:rsidR="003E23DA" w:rsidRPr="001D4BBD" w:rsidRDefault="003E23DA" w:rsidP="003E23DA">
            <w:pPr>
              <w:pStyle w:val="TAL"/>
              <w:rPr>
                <w:rFonts w:eastAsia="SimSun"/>
                <w:lang w:eastAsia="en-GB"/>
              </w:rPr>
            </w:pPr>
            <w:r w:rsidRPr="001D4BBD">
              <w:rPr>
                <w:rFonts w:eastAsia="SimSun"/>
                <w:lang w:eastAsia="en-GB"/>
              </w:rPr>
              <w:t>Deactivate Cell A</w:t>
            </w:r>
            <w:r w:rsidRPr="001D4BBD">
              <w:rPr>
                <w:lang w:eastAsia="en-GB"/>
              </w:rPr>
              <w:t xml:space="preserve"> and </w:t>
            </w:r>
            <w:r w:rsidRPr="001D4BBD">
              <w:rPr>
                <w:rFonts w:eastAsia="SimSun"/>
                <w:lang w:eastAsia="en-GB"/>
              </w:rPr>
              <w:t>activate Cell B</w:t>
            </w:r>
          </w:p>
        </w:tc>
        <w:tc>
          <w:tcPr>
            <w:tcW w:w="1728" w:type="pct"/>
          </w:tcPr>
          <w:p w14:paraId="7EA1E6F4" w14:textId="77777777" w:rsidR="003E23DA" w:rsidRPr="001D4BBD" w:rsidRDefault="003E23DA" w:rsidP="003E23DA">
            <w:pPr>
              <w:pStyle w:val="TAL"/>
              <w:rPr>
                <w:rFonts w:eastAsia="SimSun"/>
                <w:lang w:eastAsia="en-GB"/>
              </w:rPr>
            </w:pPr>
          </w:p>
        </w:tc>
        <w:tc>
          <w:tcPr>
            <w:tcW w:w="351" w:type="pct"/>
          </w:tcPr>
          <w:p w14:paraId="242611CF" w14:textId="77777777" w:rsidR="003E23DA" w:rsidRPr="001D4BBD" w:rsidRDefault="003E23DA" w:rsidP="003E23DA">
            <w:pPr>
              <w:pStyle w:val="TAC"/>
              <w:rPr>
                <w:rFonts w:eastAsia="SimSun"/>
                <w:lang w:eastAsia="en-GB"/>
              </w:rPr>
            </w:pPr>
          </w:p>
        </w:tc>
        <w:tc>
          <w:tcPr>
            <w:tcW w:w="349" w:type="pct"/>
          </w:tcPr>
          <w:p w14:paraId="6385ECB7" w14:textId="77777777" w:rsidR="003E23DA" w:rsidRPr="001D4BBD" w:rsidRDefault="003E23DA" w:rsidP="003E23DA">
            <w:pPr>
              <w:pStyle w:val="TAC"/>
              <w:rPr>
                <w:rFonts w:eastAsia="SimSun"/>
                <w:lang w:eastAsia="de-DE"/>
              </w:rPr>
            </w:pPr>
          </w:p>
        </w:tc>
      </w:tr>
      <w:tr w:rsidR="003E23DA" w:rsidRPr="001D4BBD" w14:paraId="62DAEF51" w14:textId="77777777" w:rsidTr="003E23DA">
        <w:tc>
          <w:tcPr>
            <w:tcW w:w="318" w:type="pct"/>
          </w:tcPr>
          <w:p w14:paraId="7705CC7D" w14:textId="4D7D8EC5" w:rsidR="003E23DA" w:rsidRPr="001D4BBD" w:rsidRDefault="003E23DA" w:rsidP="003E23DA">
            <w:pPr>
              <w:pStyle w:val="TAC"/>
              <w:rPr>
                <w:rFonts w:eastAsia="SimSun"/>
                <w:lang w:eastAsia="ja-JP"/>
              </w:rPr>
            </w:pPr>
            <w:r w:rsidRPr="001D4BBD">
              <w:rPr>
                <w:rFonts w:eastAsia="SimSun"/>
                <w:lang w:eastAsia="ja-JP"/>
              </w:rPr>
              <w:t>8</w:t>
            </w:r>
          </w:p>
        </w:tc>
        <w:tc>
          <w:tcPr>
            <w:tcW w:w="527" w:type="pct"/>
          </w:tcPr>
          <w:p w14:paraId="3482CBED" w14:textId="64DB01B1" w:rsidR="003E23DA" w:rsidRPr="001D4BBD" w:rsidRDefault="003E23DA" w:rsidP="003E23DA">
            <w:pPr>
              <w:pStyle w:val="TAC"/>
              <w:rPr>
                <w:rFonts w:eastAsia="SimSun"/>
                <w:lang w:eastAsia="ja-JP"/>
              </w:rPr>
            </w:pPr>
            <w:r w:rsidRPr="001D4BBD">
              <w:rPr>
                <w:rFonts w:eastAsia="SimSun"/>
                <w:lang w:eastAsia="ja-JP"/>
              </w:rPr>
              <w:t>TT</w:t>
            </w:r>
          </w:p>
        </w:tc>
        <w:tc>
          <w:tcPr>
            <w:tcW w:w="1728" w:type="pct"/>
          </w:tcPr>
          <w:p w14:paraId="18D607F6" w14:textId="40DCD33E" w:rsidR="003E23DA" w:rsidRPr="001D4BBD" w:rsidRDefault="003E23DA" w:rsidP="003E23DA">
            <w:pPr>
              <w:pStyle w:val="TAL"/>
              <w:rPr>
                <w:rFonts w:eastAsia="SimSun"/>
                <w:lang w:eastAsia="en-GB"/>
              </w:rPr>
            </w:pPr>
            <w:r w:rsidRPr="001D4BBD">
              <w:rPr>
                <w:rFonts w:eastAsia="SimSun"/>
                <w:lang w:eastAsia="en-GB"/>
              </w:rPr>
              <w:t>SIB1 of Cell B is transmitted as defined in table 5.4.5A-1</w:t>
            </w:r>
          </w:p>
        </w:tc>
        <w:tc>
          <w:tcPr>
            <w:tcW w:w="1728" w:type="pct"/>
          </w:tcPr>
          <w:p w14:paraId="72A0D999" w14:textId="77777777" w:rsidR="003E23DA" w:rsidRPr="001D4BBD" w:rsidRDefault="003E23DA" w:rsidP="003E23DA">
            <w:pPr>
              <w:overflowPunct w:val="0"/>
              <w:autoSpaceDE w:val="0"/>
              <w:autoSpaceDN w:val="0"/>
              <w:adjustRightInd w:val="0"/>
              <w:spacing w:after="120"/>
              <w:textAlignment w:val="baseline"/>
              <w:rPr>
                <w:rFonts w:ascii="Arial" w:eastAsia="SimSun" w:hAnsi="Arial"/>
                <w:sz w:val="18"/>
                <w:lang w:eastAsia="en-GB"/>
              </w:rPr>
            </w:pPr>
            <w:r w:rsidRPr="001D4BBD">
              <w:rPr>
                <w:rFonts w:ascii="Arial" w:eastAsia="SimSun" w:hAnsi="Arial"/>
                <w:sz w:val="18"/>
                <w:lang w:eastAsia="en-GB"/>
              </w:rPr>
              <w:t>Barring info is as in the table.</w:t>
            </w:r>
          </w:p>
          <w:p w14:paraId="65FC1912" w14:textId="1FC8A7E3" w:rsidR="003E23DA" w:rsidRPr="001D4BBD" w:rsidRDefault="003E23DA" w:rsidP="003E23DA">
            <w:pPr>
              <w:pStyle w:val="TAL"/>
              <w:rPr>
                <w:rFonts w:eastAsia="SimSun"/>
                <w:lang w:eastAsia="en-GB"/>
              </w:rPr>
            </w:pPr>
            <w:r w:rsidRPr="001D4BBD">
              <w:rPr>
                <w:rFonts w:eastAsia="SimSun"/>
              </w:rPr>
              <w:t>See Annex A for the Methods UAC_BarringInfo_xxxxxx() in the table</w:t>
            </w:r>
          </w:p>
        </w:tc>
        <w:tc>
          <w:tcPr>
            <w:tcW w:w="351" w:type="pct"/>
          </w:tcPr>
          <w:p w14:paraId="135AA3EE" w14:textId="77777777" w:rsidR="003E23DA" w:rsidRPr="001D4BBD" w:rsidRDefault="003E23DA" w:rsidP="003E23DA">
            <w:pPr>
              <w:pStyle w:val="TAC"/>
              <w:rPr>
                <w:rFonts w:eastAsia="SimSun"/>
                <w:lang w:eastAsia="en-GB"/>
              </w:rPr>
            </w:pPr>
          </w:p>
        </w:tc>
        <w:tc>
          <w:tcPr>
            <w:tcW w:w="349" w:type="pct"/>
          </w:tcPr>
          <w:p w14:paraId="174F9384" w14:textId="77777777" w:rsidR="003E23DA" w:rsidRPr="001D4BBD" w:rsidRDefault="003E23DA" w:rsidP="003E23DA">
            <w:pPr>
              <w:pStyle w:val="TAC"/>
              <w:rPr>
                <w:rFonts w:eastAsia="SimSun"/>
                <w:lang w:eastAsia="de-DE"/>
              </w:rPr>
            </w:pPr>
          </w:p>
        </w:tc>
      </w:tr>
      <w:tr w:rsidR="003E23DA" w:rsidRPr="001D4BBD" w14:paraId="2D1DA96C" w14:textId="77777777" w:rsidTr="003E23DA">
        <w:tc>
          <w:tcPr>
            <w:tcW w:w="318" w:type="pct"/>
          </w:tcPr>
          <w:p w14:paraId="1949EFE5" w14:textId="6FDD791E" w:rsidR="003E23DA" w:rsidRPr="001D4BBD" w:rsidRDefault="003E23DA" w:rsidP="003E23DA">
            <w:pPr>
              <w:pStyle w:val="TAC"/>
              <w:rPr>
                <w:rFonts w:eastAsia="SimSun"/>
                <w:lang w:eastAsia="ja-JP"/>
              </w:rPr>
            </w:pPr>
            <w:r w:rsidRPr="001D4BBD">
              <w:rPr>
                <w:rFonts w:eastAsia="SimSun"/>
                <w:lang w:eastAsia="ja-JP"/>
              </w:rPr>
              <w:t>9</w:t>
            </w:r>
          </w:p>
        </w:tc>
        <w:tc>
          <w:tcPr>
            <w:tcW w:w="527" w:type="pct"/>
          </w:tcPr>
          <w:p w14:paraId="4484DC63" w14:textId="1E7C62F2" w:rsidR="003E23DA" w:rsidRPr="001D4BBD" w:rsidRDefault="003E23DA" w:rsidP="003E23DA">
            <w:pPr>
              <w:pStyle w:val="TAC"/>
              <w:rPr>
                <w:rFonts w:eastAsia="SimSun"/>
                <w:lang w:eastAsia="ja-JP"/>
              </w:rPr>
            </w:pPr>
            <w:r w:rsidRPr="001D4BBD">
              <w:rPr>
                <w:rFonts w:eastAsia="SimSun"/>
                <w:lang w:eastAsia="ja-JP"/>
              </w:rPr>
              <w:t>UE &gt; TT</w:t>
            </w:r>
          </w:p>
        </w:tc>
        <w:tc>
          <w:tcPr>
            <w:tcW w:w="1728" w:type="pct"/>
          </w:tcPr>
          <w:p w14:paraId="3807A4A5" w14:textId="4D94C6C7" w:rsidR="003E23DA" w:rsidRPr="001D4BBD" w:rsidRDefault="003E23DA" w:rsidP="003E23DA">
            <w:pPr>
              <w:pStyle w:val="TAL"/>
              <w:rPr>
                <w:rFonts w:eastAsia="SimSun"/>
                <w:lang w:eastAsia="en-GB"/>
              </w:rPr>
            </w:pPr>
            <w:r w:rsidRPr="001D4BBD">
              <w:rPr>
                <w:lang w:eastAsia="en-GB"/>
              </w:rPr>
              <w:t xml:space="preserve">Initiate RRC RESUME REQUEST procedure with </w:t>
            </w:r>
            <w:r w:rsidRPr="001D4BBD">
              <w:rPr>
                <w:i/>
                <w:lang w:eastAsia="en-GB"/>
              </w:rPr>
              <w:t>resumeCause</w:t>
            </w:r>
            <w:r w:rsidRPr="001D4BBD">
              <w:rPr>
                <w:lang w:eastAsia="en-GB"/>
              </w:rPr>
              <w:t xml:space="preserve"> set to </w:t>
            </w:r>
            <w:r w:rsidRPr="001D4BBD">
              <w:rPr>
                <w:i/>
                <w:lang w:eastAsia="en-GB"/>
              </w:rPr>
              <w:t>rna</w:t>
            </w:r>
            <w:r w:rsidRPr="001D4BBD">
              <w:rPr>
                <w:i/>
                <w:lang w:eastAsia="en-GB"/>
              </w:rPr>
              <w:noBreakHyphen/>
              <w:t>Update</w:t>
            </w:r>
            <w:r w:rsidRPr="001D4BBD">
              <w:rPr>
                <w:rFonts w:ascii="Courier New" w:hAnsi="Courier New" w:cs="Courier New"/>
                <w:lang w:eastAsia="en-GB"/>
              </w:rPr>
              <w:t>.</w:t>
            </w:r>
          </w:p>
        </w:tc>
        <w:tc>
          <w:tcPr>
            <w:tcW w:w="1728" w:type="pct"/>
          </w:tcPr>
          <w:p w14:paraId="18443040" w14:textId="09ADA176" w:rsidR="003E23DA" w:rsidRPr="001D4BBD" w:rsidRDefault="003E23DA" w:rsidP="003E23DA">
            <w:pPr>
              <w:pStyle w:val="TAL"/>
              <w:rPr>
                <w:rFonts w:eastAsia="SimSun"/>
                <w:lang w:eastAsia="en-GB"/>
              </w:rPr>
            </w:pPr>
            <w:r w:rsidRPr="001D4BBD">
              <w:rPr>
                <w:rFonts w:eastAsia="SimSun"/>
                <w:lang w:eastAsia="en-GB"/>
              </w:rPr>
              <w:t>See the column ‘</w:t>
            </w:r>
            <w:r w:rsidRPr="001D4BBD">
              <w:rPr>
                <w:lang w:eastAsia="en-GB"/>
              </w:rPr>
              <w:t xml:space="preserve">RRC RESUME REQUEST </w:t>
            </w:r>
            <w:r w:rsidRPr="001D4BBD">
              <w:rPr>
                <w:rFonts w:eastAsia="SimSun"/>
                <w:lang w:eastAsia="en-GB"/>
              </w:rPr>
              <w:t xml:space="preserve">with </w:t>
            </w:r>
            <w:r w:rsidRPr="001D4BBD">
              <w:rPr>
                <w:rFonts w:eastAsia="SimSun"/>
                <w:i/>
                <w:iCs/>
                <w:lang w:eastAsia="en-GB"/>
              </w:rPr>
              <w:t>resumeCause</w:t>
            </w:r>
            <w:r w:rsidRPr="001D4BBD">
              <w:rPr>
                <w:rFonts w:eastAsia="SimSun"/>
                <w:lang w:eastAsia="en-GB"/>
              </w:rPr>
              <w:t xml:space="preserve"> set to </w:t>
            </w:r>
            <w:r w:rsidRPr="001D4BBD">
              <w:rPr>
                <w:rFonts w:eastAsia="SimSun"/>
                <w:i/>
                <w:iCs/>
                <w:lang w:eastAsia="en-GB"/>
              </w:rPr>
              <w:t>rna-Update</w:t>
            </w:r>
            <w:r w:rsidRPr="001D4BBD">
              <w:rPr>
                <w:rFonts w:eastAsia="SimSun"/>
                <w:lang w:eastAsia="en-GB"/>
              </w:rPr>
              <w:t xml:space="preserve"> successful?’ for the result</w:t>
            </w:r>
          </w:p>
        </w:tc>
        <w:tc>
          <w:tcPr>
            <w:tcW w:w="351" w:type="pct"/>
          </w:tcPr>
          <w:p w14:paraId="0AFBC6B8" w14:textId="7C06E574" w:rsidR="003E23DA" w:rsidRPr="001D4BBD" w:rsidRDefault="003E23DA" w:rsidP="003E23DA">
            <w:pPr>
              <w:pStyle w:val="TAC"/>
              <w:rPr>
                <w:rFonts w:eastAsia="SimSun"/>
                <w:lang w:eastAsia="en-GB"/>
              </w:rPr>
            </w:pPr>
            <w:r w:rsidRPr="001D4BBD">
              <w:rPr>
                <w:rFonts w:eastAsia="SimSun"/>
                <w:lang w:eastAsia="en-GB"/>
              </w:rPr>
              <w:t>CR 2 CR 3 CR 4 CR 5</w:t>
            </w:r>
          </w:p>
        </w:tc>
        <w:tc>
          <w:tcPr>
            <w:tcW w:w="349" w:type="pct"/>
          </w:tcPr>
          <w:p w14:paraId="78032E8C" w14:textId="77777777" w:rsidR="003E23DA" w:rsidRPr="001D4BBD" w:rsidRDefault="003E23DA" w:rsidP="003E23DA">
            <w:pPr>
              <w:pStyle w:val="TAC"/>
              <w:rPr>
                <w:rFonts w:eastAsia="SimSun"/>
                <w:lang w:eastAsia="de-DE"/>
              </w:rPr>
            </w:pPr>
          </w:p>
        </w:tc>
      </w:tr>
    </w:tbl>
    <w:p w14:paraId="6A61741D" w14:textId="77777777" w:rsidR="00132B49" w:rsidRPr="001D4BBD" w:rsidRDefault="00132B49" w:rsidP="003E23DA">
      <w:pPr>
        <w:rPr>
          <w:rFonts w:eastAsia="TimesNewRoman"/>
          <w:lang w:eastAsia="en-GB"/>
        </w:rPr>
      </w:pPr>
    </w:p>
    <w:p w14:paraId="48E6EFE2" w14:textId="77777777" w:rsidR="002B2D13" w:rsidRPr="001D4BBD" w:rsidRDefault="002B2D13" w:rsidP="002B2D13">
      <w:pPr>
        <w:pStyle w:val="Heading4"/>
      </w:pPr>
      <w:bookmarkStart w:id="1398" w:name="_Toc170300918"/>
      <w:r w:rsidRPr="001D4BBD">
        <w:t>5.4.5A.5</w:t>
      </w:r>
      <w:r w:rsidRPr="001D4BBD">
        <w:tab/>
        <w:t>Acceptance criteria</w:t>
      </w:r>
      <w:bookmarkEnd w:id="1398"/>
    </w:p>
    <w:p w14:paraId="5E8D9820" w14:textId="77777777" w:rsidR="002B2D13" w:rsidRPr="001D4BBD" w:rsidRDefault="002B2D13" w:rsidP="003E23DA">
      <w:r w:rsidRPr="001D4BBD">
        <w:t>For the scenarios in table 5.4.5A-1:</w:t>
      </w:r>
    </w:p>
    <w:p w14:paraId="41C25DDA" w14:textId="77777777" w:rsidR="002B2D13" w:rsidRPr="001D4BBD" w:rsidRDefault="002B2D13" w:rsidP="002B2D13">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4200A544" w14:textId="0D53A527" w:rsidR="002B2D13" w:rsidRPr="001D4BBD" w:rsidRDefault="002B2D13" w:rsidP="003D12E7">
      <w:pPr>
        <w:pStyle w:val="B10"/>
        <w:ind w:left="284" w:firstLine="0"/>
        <w:rPr>
          <w:rFonts w:eastAsia="DengXian"/>
        </w:rPr>
      </w:pPr>
      <w:r w:rsidRPr="001D4BBD">
        <w:rPr>
          <w:rFonts w:eastAsia="DengXian"/>
        </w:rPr>
        <w:t xml:space="preserve">CR 2, CR 3, CR 4, and CR 5 are verified at step 9) by analysing if the UE shall make a successful or </w:t>
      </w:r>
      <w:r w:rsidR="0062076B" w:rsidRPr="001D4BBD">
        <w:rPr>
          <w:rFonts w:eastAsia="DengXian"/>
        </w:rPr>
        <w:t>un</w:t>
      </w:r>
      <w:r w:rsidRPr="001D4BBD">
        <w:rPr>
          <w:rFonts w:eastAsia="DengXian"/>
        </w:rPr>
        <w:t>successful RRC Resumption for RNA Update in accordance with the result indicated in the table.</w:t>
      </w:r>
    </w:p>
    <w:p w14:paraId="2F88C056" w14:textId="77777777" w:rsidR="001556CF" w:rsidRPr="001D4BBD" w:rsidRDefault="001556CF" w:rsidP="009A08A9">
      <w:pPr>
        <w:pStyle w:val="Heading3"/>
        <w:rPr>
          <w:rFonts w:eastAsia="TimesNewRoman"/>
          <w:lang w:eastAsia="en-GB"/>
        </w:rPr>
      </w:pPr>
      <w:bookmarkStart w:id="1399" w:name="_Toc103688445"/>
      <w:bookmarkStart w:id="1400" w:name="_Toc170300919"/>
      <w:r w:rsidRPr="001D4BBD">
        <w:rPr>
          <w:rFonts w:eastAsia="TimesNewRoman"/>
          <w:lang w:eastAsia="en-GB"/>
        </w:rPr>
        <w:t>5.4.6</w:t>
      </w:r>
      <w:r w:rsidRPr="001D4BBD">
        <w:rPr>
          <w:rFonts w:eastAsia="TimesNewRoman"/>
          <w:lang w:eastAsia="en-GB"/>
        </w:rPr>
        <w:tab/>
        <w:t>Unified Access Control – Access Identity 2 – no MCS indication by USIM and SUPI is not changed</w:t>
      </w:r>
      <w:bookmarkEnd w:id="1399"/>
      <w:bookmarkEnd w:id="1400"/>
    </w:p>
    <w:p w14:paraId="4F2C82E0" w14:textId="77777777" w:rsidR="002B2D13" w:rsidRPr="001D4BBD" w:rsidRDefault="002B2D13" w:rsidP="002B2D13">
      <w:pPr>
        <w:pStyle w:val="Heading4"/>
      </w:pPr>
      <w:bookmarkStart w:id="1401" w:name="_Toc36654921"/>
      <w:bookmarkStart w:id="1402" w:name="_Toc44961206"/>
      <w:bookmarkStart w:id="1403" w:name="_Toc50982847"/>
      <w:bookmarkStart w:id="1404" w:name="_Toc50985018"/>
      <w:bookmarkStart w:id="1405" w:name="_Toc57112284"/>
      <w:bookmarkStart w:id="1406" w:name="_Toc130990012"/>
      <w:bookmarkStart w:id="1407" w:name="_Toc170300920"/>
      <w:r w:rsidRPr="001D4BBD">
        <w:t>5.4.6.1</w:t>
      </w:r>
      <w:r w:rsidRPr="001D4BBD">
        <w:tab/>
        <w:t>Definition and applicability</w:t>
      </w:r>
      <w:bookmarkEnd w:id="1401"/>
      <w:bookmarkEnd w:id="1402"/>
      <w:bookmarkEnd w:id="1403"/>
      <w:bookmarkEnd w:id="1404"/>
      <w:bookmarkEnd w:id="1405"/>
      <w:bookmarkEnd w:id="1406"/>
      <w:bookmarkEnd w:id="1407"/>
    </w:p>
    <w:p w14:paraId="79A5994C" w14:textId="77777777" w:rsidR="002B2D13" w:rsidRPr="001D4BBD" w:rsidRDefault="002B2D13" w:rsidP="002B2D13">
      <w:pPr>
        <w:rPr>
          <w:lang w:val="en-US"/>
        </w:rPr>
      </w:pPr>
      <w:r w:rsidRPr="001D4BBD">
        <w:rPr>
          <w:lang w:val="en-US"/>
        </w:rPr>
        <w:t>The purpose of Unified Access Control procedure is to perform access barring check for a 5GS access attempt associated with a given Access Category and one or more Access Identities upon request from upper layers or the RRC layer.</w:t>
      </w:r>
    </w:p>
    <w:p w14:paraId="60F6F537" w14:textId="77777777" w:rsidR="002B2D13" w:rsidRPr="001D4BBD" w:rsidRDefault="002B2D13" w:rsidP="002B2D13">
      <w:pPr>
        <w:rPr>
          <w:lang w:val="en-US" w:eastAsia="ja-JP"/>
        </w:rPr>
      </w:pPr>
      <w:r w:rsidRPr="001D4BBD">
        <w:rPr>
          <w:lang w:val="en-US" w:eastAsia="ja-JP"/>
        </w:rPr>
        <w:t>The 5G network shall be able to broadcast barring control information (i.e. a list of barring parameters associated with an Access Identity and an Access Category) in SIB1.</w:t>
      </w:r>
    </w:p>
    <w:p w14:paraId="7D2A1B83" w14:textId="77777777" w:rsidR="002B2D13" w:rsidRPr="001D4BBD" w:rsidRDefault="002B2D13" w:rsidP="002B2D13">
      <w:pPr>
        <w:rPr>
          <w:lang w:val="en-US" w:eastAsia="ja-JP"/>
        </w:rPr>
      </w:pPr>
      <w:r w:rsidRPr="001D4BBD">
        <w:rPr>
          <w:lang w:val="en-US" w:eastAsia="ja-JP"/>
        </w:rPr>
        <w:t>When the UE is in the country of its HPLMN or in an EHPLMN (if the EHPLMN list is present), and the USIM file EF</w:t>
      </w:r>
      <w:r w:rsidRPr="001D4BBD">
        <w:rPr>
          <w:vertAlign w:val="subscript"/>
          <w:lang w:val="en-US" w:eastAsia="ja-JP"/>
        </w:rPr>
        <w:t xml:space="preserve">UAC_AIC </w:t>
      </w:r>
      <w:r w:rsidRPr="001D4BBD">
        <w:rPr>
          <w:lang w:val="en-US" w:eastAsia="ja-JP"/>
        </w:rPr>
        <w:t>does not indicate the UE is configured for access identity 2, the UE uses the MCS indicator bit of the 5GS network feature support IE in the REGISTRATION ACCEPT message to determine if access identity 2 is valid.</w:t>
      </w:r>
    </w:p>
    <w:p w14:paraId="536E7D4E" w14:textId="77777777" w:rsidR="002B2D13" w:rsidRPr="001D4BBD" w:rsidRDefault="002B2D13" w:rsidP="002B2D13">
      <w:pPr>
        <w:rPr>
          <w:lang w:val="en-US" w:eastAsia="ja-JP"/>
        </w:rPr>
      </w:pPr>
      <w:r w:rsidRPr="001D4BBD">
        <w:rPr>
          <w:lang w:val="en-US" w:eastAsia="ja-JP"/>
        </w:rPr>
        <w:t>The UE shall not consider access identity 2 to be valid when the UE is not in the country of its HPLMN prior to receiving the MCS indicator bit of the 5GS network feature support IE in the REGISTRATION ACCEPT message being set to "Access identity 2 valid in RPLMN or equivalent PLMN".</w:t>
      </w:r>
    </w:p>
    <w:p w14:paraId="50C9F7F8" w14:textId="77777777" w:rsidR="002B2D13" w:rsidRPr="001D4BBD" w:rsidRDefault="002B2D13" w:rsidP="002B2D13">
      <w:pPr>
        <w:rPr>
          <w:lang w:val="en-US" w:eastAsia="ja-JP"/>
        </w:rPr>
      </w:pPr>
      <w:r w:rsidRPr="001D4BBD">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6F3ACEBD" w14:textId="77777777" w:rsidR="002B2D13" w:rsidRPr="001D4BBD" w:rsidRDefault="002B2D13" w:rsidP="002B2D13">
      <w:pPr>
        <w:rPr>
          <w:noProof/>
          <w:lang w:val="en-US"/>
        </w:rPr>
      </w:pPr>
      <w:r w:rsidRPr="001D4BBD">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E1A2D35" w14:textId="77777777" w:rsidR="002B2D13" w:rsidRPr="001D4BBD" w:rsidRDefault="002B2D13" w:rsidP="002B2D13">
      <w:pPr>
        <w:pStyle w:val="Heading4"/>
      </w:pPr>
      <w:bookmarkStart w:id="1408" w:name="_Toc36654922"/>
      <w:bookmarkStart w:id="1409" w:name="_Toc44961207"/>
      <w:bookmarkStart w:id="1410" w:name="_Toc50982848"/>
      <w:bookmarkStart w:id="1411" w:name="_Toc50985019"/>
      <w:bookmarkStart w:id="1412" w:name="_Toc57112285"/>
      <w:bookmarkStart w:id="1413" w:name="_Toc130990013"/>
      <w:bookmarkStart w:id="1414" w:name="_Toc170300921"/>
      <w:r w:rsidRPr="001D4BBD">
        <w:t>5.4.6.2</w:t>
      </w:r>
      <w:r w:rsidRPr="001D4BBD">
        <w:tab/>
        <w:t>Conformance requirement</w:t>
      </w:r>
      <w:bookmarkEnd w:id="1408"/>
      <w:bookmarkEnd w:id="1409"/>
      <w:bookmarkEnd w:id="1410"/>
      <w:bookmarkEnd w:id="1411"/>
      <w:bookmarkEnd w:id="1412"/>
      <w:bookmarkEnd w:id="1413"/>
      <w:bookmarkEnd w:id="1414"/>
    </w:p>
    <w:p w14:paraId="0D453089" w14:textId="446D717D" w:rsidR="002B2D13" w:rsidRPr="001D4BBD" w:rsidRDefault="002B2D13" w:rsidP="002B2D13">
      <w:pPr>
        <w:pStyle w:val="B10"/>
        <w:ind w:left="540" w:hanging="540"/>
      </w:pPr>
      <w:r w:rsidRPr="001D4BBD">
        <w:t>CR 1</w:t>
      </w:r>
      <w:r w:rsidRPr="001D4BBD">
        <w:tab/>
        <w:t>The USIM file EF</w:t>
      </w:r>
      <w:r w:rsidRPr="001D4BBD">
        <w:rPr>
          <w:vertAlign w:val="subscript"/>
        </w:rPr>
        <w:t xml:space="preserve">UAC_AIC </w:t>
      </w:r>
      <w:r w:rsidRPr="001D4BBD">
        <w:t>does not indicate the UE is configured for access identity 2, the UE uses the MCS indicator bit of the 5GS network feature support IE in the REGISTRATION ACCEPT message to determine if access identity 2 is valid.</w:t>
      </w:r>
    </w:p>
    <w:p w14:paraId="3263A8EC" w14:textId="77777777" w:rsidR="002B2D13" w:rsidRPr="001D4BBD" w:rsidRDefault="002B2D13" w:rsidP="002B2D13">
      <w:pPr>
        <w:pStyle w:val="B20"/>
      </w:pPr>
      <w:r w:rsidRPr="001D4BBD">
        <w:t>Reference:</w:t>
      </w:r>
    </w:p>
    <w:p w14:paraId="34544592" w14:textId="4B997048" w:rsidR="002B2D13" w:rsidRPr="001D4BBD" w:rsidRDefault="002B2D13" w:rsidP="002B2D13">
      <w:pPr>
        <w:pStyle w:val="B30"/>
      </w:pPr>
      <w:r w:rsidRPr="001D4BBD">
        <w:t>-</w:t>
      </w:r>
      <w:r w:rsidRPr="001D4BBD">
        <w:tab/>
        <w:t>TS </w:t>
      </w:r>
      <w:r w:rsidRPr="001D4BBD">
        <w:rPr>
          <w:lang w:val="en-US"/>
        </w:rPr>
        <w:t>24</w:t>
      </w:r>
      <w:r w:rsidRPr="001D4BBD">
        <w:t>.</w:t>
      </w:r>
      <w:r w:rsidRPr="001D4BBD">
        <w:rPr>
          <w:lang w:val="en-US"/>
        </w:rPr>
        <w:t>50</w:t>
      </w:r>
      <w:r w:rsidRPr="001D4BBD">
        <w:t>1 </w:t>
      </w:r>
      <w:bookmarkStart w:id="1415" w:name="MCCQCTEMPBM_00000747"/>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15"/>
      <w:r w:rsidRPr="001D4BBD">
        <w:t xml:space="preserve">, </w:t>
      </w:r>
      <w:r w:rsidR="00523917" w:rsidRPr="001D4BBD">
        <w:t>clause</w:t>
      </w:r>
      <w:r w:rsidR="00523917">
        <w:t> </w:t>
      </w:r>
      <w:r w:rsidR="00523917" w:rsidRPr="001D4BBD">
        <w:rPr>
          <w:lang w:val="en-US"/>
        </w:rPr>
        <w:t>4</w:t>
      </w:r>
      <w:r w:rsidRPr="001D4BBD">
        <w:rPr>
          <w:lang w:val="en-US"/>
        </w:rPr>
        <w:t>.</w:t>
      </w:r>
      <w:r w:rsidRPr="001D4BBD">
        <w:t>5</w:t>
      </w:r>
      <w:r w:rsidRPr="001D4BBD">
        <w:rPr>
          <w:lang w:val="en-US"/>
        </w:rPr>
        <w:t>.2</w:t>
      </w:r>
      <w:r w:rsidRPr="001D4BBD">
        <w:t>.</w:t>
      </w:r>
    </w:p>
    <w:p w14:paraId="1FFDB1BB" w14:textId="2C0B65B7" w:rsidR="002B2D13" w:rsidRPr="001D4BBD" w:rsidRDefault="002B2D13" w:rsidP="002B2D13">
      <w:pPr>
        <w:pStyle w:val="B10"/>
        <w:ind w:left="540" w:hanging="540"/>
      </w:pPr>
      <w:r w:rsidRPr="001D4BBD">
        <w:t>CR 2</w:t>
      </w:r>
      <w:r w:rsidRPr="001D4BBD">
        <w:tab/>
        <w:t>The UE shall not consider access identity 2 to be valid when the UE is not in the country of its HPLMN prior to receiving the MCS indicator bit of the 5GS network feature support IE in the REGISTRATION ACCEPT message being set to "Access identity 2 valid in RPLMN or equivalent PLMN".</w:t>
      </w:r>
    </w:p>
    <w:p w14:paraId="6298158B" w14:textId="77777777" w:rsidR="002B2D13" w:rsidRPr="001D4BBD" w:rsidRDefault="002B2D13" w:rsidP="002B2D13">
      <w:pPr>
        <w:pStyle w:val="B20"/>
      </w:pPr>
      <w:r w:rsidRPr="001D4BBD">
        <w:t>Reference:</w:t>
      </w:r>
    </w:p>
    <w:p w14:paraId="7F7F61B0" w14:textId="1F46AB06" w:rsidR="002B2D13" w:rsidRPr="001D4BBD" w:rsidRDefault="002B2D13" w:rsidP="002B2D13">
      <w:pPr>
        <w:pStyle w:val="B30"/>
      </w:pPr>
      <w:r w:rsidRPr="001D4BBD">
        <w:t>-</w:t>
      </w:r>
      <w:r w:rsidRPr="001D4BBD">
        <w:tab/>
        <w:t>TS </w:t>
      </w:r>
      <w:r w:rsidRPr="001D4BBD">
        <w:rPr>
          <w:lang w:val="en-US"/>
        </w:rPr>
        <w:t>24</w:t>
      </w:r>
      <w:r w:rsidRPr="001D4BBD">
        <w:t>.</w:t>
      </w:r>
      <w:r w:rsidRPr="001D4BBD">
        <w:rPr>
          <w:lang w:val="en-US"/>
        </w:rPr>
        <w:t>50</w:t>
      </w:r>
      <w:r w:rsidRPr="001D4BBD">
        <w:t>1 </w:t>
      </w:r>
      <w:bookmarkStart w:id="1416" w:name="MCCQCTEMPBM_00000748"/>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16"/>
      <w:r w:rsidRPr="001D4BBD">
        <w:t xml:space="preserve">, </w:t>
      </w:r>
      <w:r w:rsidR="00523917" w:rsidRPr="001D4BBD">
        <w:t>clause</w:t>
      </w:r>
      <w:r w:rsidR="00523917">
        <w:t> </w:t>
      </w:r>
      <w:r w:rsidR="00523917" w:rsidRPr="001D4BBD">
        <w:rPr>
          <w:lang w:val="en-US"/>
        </w:rPr>
        <w:t>4</w:t>
      </w:r>
      <w:r w:rsidRPr="001D4BBD">
        <w:rPr>
          <w:lang w:val="en-US"/>
        </w:rPr>
        <w:t>.</w:t>
      </w:r>
      <w:r w:rsidRPr="001D4BBD">
        <w:t>5</w:t>
      </w:r>
      <w:r w:rsidRPr="001D4BBD">
        <w:rPr>
          <w:lang w:val="en-US"/>
        </w:rPr>
        <w:t>.2</w:t>
      </w:r>
      <w:r w:rsidRPr="001D4BBD">
        <w:t>.</w:t>
      </w:r>
    </w:p>
    <w:p w14:paraId="54D3A83A" w14:textId="27FD44E5" w:rsidR="002B2D13" w:rsidRPr="001D4BBD" w:rsidRDefault="002B2D13" w:rsidP="002B2D13">
      <w:pPr>
        <w:pStyle w:val="B10"/>
        <w:ind w:left="540" w:hanging="540"/>
      </w:pPr>
      <w:r w:rsidRPr="001D4BBD">
        <w:t>CR 3</w:t>
      </w:r>
      <w:r w:rsidRPr="001D4BBD">
        <w:tab/>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56E9ACAF" w14:textId="77777777" w:rsidR="002B2D13" w:rsidRPr="001D4BBD" w:rsidRDefault="002B2D13" w:rsidP="002B2D13">
      <w:pPr>
        <w:pStyle w:val="B20"/>
      </w:pPr>
      <w:r w:rsidRPr="001D4BBD">
        <w:t>Reference:</w:t>
      </w:r>
    </w:p>
    <w:p w14:paraId="5D9299D4" w14:textId="054E60BD" w:rsidR="002B2D13" w:rsidRPr="001D4BBD" w:rsidRDefault="002B2D13" w:rsidP="002B2D13">
      <w:pPr>
        <w:pStyle w:val="B30"/>
      </w:pPr>
      <w:r w:rsidRPr="001D4BBD">
        <w:t>-</w:t>
      </w:r>
      <w:r w:rsidRPr="001D4BBD">
        <w:tab/>
        <w:t>TS </w:t>
      </w:r>
      <w:r w:rsidRPr="001D4BBD">
        <w:rPr>
          <w:lang w:val="en-US"/>
        </w:rPr>
        <w:t>24</w:t>
      </w:r>
      <w:r w:rsidRPr="001D4BBD">
        <w:t>.</w:t>
      </w:r>
      <w:r w:rsidRPr="001D4BBD">
        <w:rPr>
          <w:lang w:val="en-US"/>
        </w:rPr>
        <w:t>50</w:t>
      </w:r>
      <w:r w:rsidRPr="001D4BBD">
        <w:t>1 </w:t>
      </w:r>
      <w:bookmarkStart w:id="1417" w:name="MCCQCTEMPBM_00000749"/>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17"/>
      <w:r w:rsidRPr="001D4BBD">
        <w:t xml:space="preserve">, </w:t>
      </w:r>
      <w:r w:rsidRPr="001D4BBD">
        <w:rPr>
          <w:lang w:val="en-US"/>
        </w:rPr>
        <w:t>Annex C</w:t>
      </w:r>
      <w:r w:rsidRPr="001D4BBD">
        <w:t>.</w:t>
      </w:r>
    </w:p>
    <w:p w14:paraId="5C243534" w14:textId="6DB0F39B" w:rsidR="002B2D13" w:rsidRPr="001D4BBD" w:rsidRDefault="002B2D13" w:rsidP="002B2D13">
      <w:pPr>
        <w:pStyle w:val="B10"/>
        <w:ind w:left="540" w:hanging="540"/>
      </w:pPr>
      <w:r w:rsidRPr="001D4BBD">
        <w:t>CR 4</w:t>
      </w:r>
      <w:r w:rsidRPr="001D4BBD">
        <w:tab/>
        <w:t>Access Identity 2 is valid if the RPLMN is the HPLMN, EHPLMN or visited PLMN of the home country.</w:t>
      </w:r>
    </w:p>
    <w:p w14:paraId="7419E7E6" w14:textId="77777777" w:rsidR="002B2D13" w:rsidRPr="001D4BBD" w:rsidRDefault="002B2D13" w:rsidP="002B2D13">
      <w:pPr>
        <w:pStyle w:val="B20"/>
        <w:rPr>
          <w:lang w:val="en-US"/>
        </w:rPr>
      </w:pPr>
      <w:r w:rsidRPr="001D4BBD">
        <w:rPr>
          <w:lang w:val="en-US"/>
        </w:rPr>
        <w:t>Reference:</w:t>
      </w:r>
    </w:p>
    <w:p w14:paraId="20E264DB" w14:textId="1FFF6419" w:rsidR="002B2D13" w:rsidRPr="001D4BBD" w:rsidRDefault="002B2D13" w:rsidP="002B2D13">
      <w:pPr>
        <w:pStyle w:val="B30"/>
        <w:rPr>
          <w:lang w:val="en-US"/>
        </w:rPr>
      </w:pPr>
      <w:r w:rsidRPr="001D4BBD">
        <w:rPr>
          <w:lang w:val="en-US"/>
        </w:rPr>
        <w:t>-</w:t>
      </w:r>
      <w:r w:rsidRPr="001D4BBD">
        <w:rPr>
          <w:lang w:val="en-US"/>
        </w:rPr>
        <w:tab/>
        <w:t>TS 24.501 </w:t>
      </w:r>
      <w:bookmarkStart w:id="1418" w:name="MCCQCTEMPBM_00000750"/>
      <w:r w:rsidRPr="001D4BBD">
        <w:rPr>
          <w:lang w:val="en-US"/>
        </w:rPr>
        <w:fldChar w:fldCharType="begin"/>
      </w:r>
      <w:r w:rsidRPr="001D4BBD">
        <w:rPr>
          <w:lang w:val="en-US"/>
        </w:rPr>
        <w:instrText xml:space="preserve"> REF _Ref73530664 \r \h </w:instrText>
      </w:r>
      <w:r w:rsidRPr="001D4BBD">
        <w:rPr>
          <w:lang w:val="en-US"/>
        </w:rPr>
      </w:r>
      <w:r w:rsidRPr="001D4BBD">
        <w:rPr>
          <w:lang w:val="en-US"/>
        </w:rPr>
        <w:fldChar w:fldCharType="separate"/>
      </w:r>
      <w:r w:rsidRPr="001D4BBD">
        <w:rPr>
          <w:lang w:val="en-US"/>
        </w:rPr>
        <w:t>[25]</w:t>
      </w:r>
      <w:r w:rsidRPr="001D4BBD">
        <w:rPr>
          <w:lang w:val="en-US"/>
        </w:rPr>
        <w:fldChar w:fldCharType="end"/>
      </w:r>
      <w:bookmarkEnd w:id="1418"/>
      <w:r w:rsidRPr="001D4BBD">
        <w:rPr>
          <w:lang w:val="en-US"/>
        </w:rPr>
        <w:t xml:space="preserve">, </w:t>
      </w:r>
      <w:r w:rsidR="00523917" w:rsidRPr="001D4BBD">
        <w:rPr>
          <w:lang w:val="en-US"/>
        </w:rPr>
        <w:t>clause</w:t>
      </w:r>
      <w:r w:rsidR="00523917">
        <w:rPr>
          <w:lang w:val="en-US"/>
        </w:rPr>
        <w:t> </w:t>
      </w:r>
      <w:r w:rsidR="00523917" w:rsidRPr="001D4BBD">
        <w:rPr>
          <w:lang w:val="en-US"/>
        </w:rPr>
        <w:t>4</w:t>
      </w:r>
      <w:r w:rsidRPr="001D4BBD">
        <w:rPr>
          <w:lang w:val="en-US"/>
        </w:rPr>
        <w:t>.5.2</w:t>
      </w:r>
    </w:p>
    <w:p w14:paraId="2843FA9B" w14:textId="7012D618" w:rsidR="002B2D13" w:rsidRPr="001D4BBD" w:rsidRDefault="002B2D13" w:rsidP="002B2D13">
      <w:pPr>
        <w:pStyle w:val="B10"/>
        <w:ind w:left="540" w:hanging="540"/>
      </w:pPr>
      <w:r w:rsidRPr="001D4BBD">
        <w:t>CR 5</w:t>
      </w:r>
      <w:r w:rsidRPr="001D4BBD">
        <w:tab/>
        <w:t>Upon receiving a REGISTRATION ACCEPT message with the MCS indicator bit set to "Access identity 2 valid", the UE shall act as a UE with access identity 2 configured for MCS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52F1C601" w14:textId="77777777" w:rsidR="002B2D13" w:rsidRPr="001D4BBD" w:rsidRDefault="002B2D13" w:rsidP="002B2D13">
      <w:pPr>
        <w:pStyle w:val="B20"/>
        <w:rPr>
          <w:lang w:val="en-US"/>
        </w:rPr>
      </w:pPr>
      <w:r w:rsidRPr="001D4BBD">
        <w:rPr>
          <w:lang w:val="en-US"/>
        </w:rPr>
        <w:t>Reference:</w:t>
      </w:r>
    </w:p>
    <w:p w14:paraId="2045E8F6" w14:textId="33BEFA60" w:rsidR="002B2D13" w:rsidRPr="001D4BBD" w:rsidRDefault="002B2D13" w:rsidP="002B2D13">
      <w:pPr>
        <w:pStyle w:val="B30"/>
        <w:rPr>
          <w:lang w:val="en-US"/>
        </w:rPr>
      </w:pPr>
      <w:r w:rsidRPr="001D4BBD">
        <w:rPr>
          <w:lang w:val="en-US"/>
        </w:rPr>
        <w:t>-</w:t>
      </w:r>
      <w:r w:rsidRPr="001D4BBD">
        <w:rPr>
          <w:lang w:val="en-US"/>
        </w:rPr>
        <w:tab/>
        <w:t>TS 24.501 </w:t>
      </w:r>
      <w:bookmarkStart w:id="1419" w:name="MCCQCTEMPBM_00000751"/>
      <w:r w:rsidRPr="001D4BBD">
        <w:rPr>
          <w:lang w:val="en-US"/>
        </w:rPr>
        <w:fldChar w:fldCharType="begin"/>
      </w:r>
      <w:r w:rsidRPr="001D4BBD">
        <w:rPr>
          <w:lang w:val="en-US"/>
        </w:rPr>
        <w:instrText xml:space="preserve"> REF _Ref73530664 \r \h </w:instrText>
      </w:r>
      <w:r w:rsidRPr="001D4BBD">
        <w:rPr>
          <w:lang w:val="en-US"/>
        </w:rPr>
      </w:r>
      <w:r w:rsidRPr="001D4BBD">
        <w:rPr>
          <w:lang w:val="en-US"/>
        </w:rPr>
        <w:fldChar w:fldCharType="separate"/>
      </w:r>
      <w:r w:rsidRPr="001D4BBD">
        <w:rPr>
          <w:lang w:val="en-US"/>
        </w:rPr>
        <w:t>[25]</w:t>
      </w:r>
      <w:r w:rsidRPr="001D4BBD">
        <w:rPr>
          <w:lang w:val="en-US"/>
        </w:rPr>
        <w:fldChar w:fldCharType="end"/>
      </w:r>
      <w:bookmarkEnd w:id="1419"/>
      <w:r w:rsidRPr="001D4BBD">
        <w:rPr>
          <w:lang w:val="en-US"/>
        </w:rPr>
        <w:t xml:space="preserve">, </w:t>
      </w:r>
      <w:r w:rsidR="00523917" w:rsidRPr="001D4BBD">
        <w:rPr>
          <w:lang w:val="en-US"/>
        </w:rPr>
        <w:t>clause</w:t>
      </w:r>
      <w:r w:rsidR="00523917">
        <w:rPr>
          <w:lang w:val="en-US"/>
        </w:rPr>
        <w:t> </w:t>
      </w:r>
      <w:r w:rsidR="00523917" w:rsidRPr="001D4BBD">
        <w:rPr>
          <w:lang w:val="en-US"/>
        </w:rPr>
        <w:t>5</w:t>
      </w:r>
      <w:r w:rsidRPr="001D4BBD">
        <w:rPr>
          <w:lang w:val="en-US"/>
        </w:rPr>
        <w:t>.5.1.3.4</w:t>
      </w:r>
    </w:p>
    <w:p w14:paraId="3506DB9E" w14:textId="4AD52361" w:rsidR="002B2D13" w:rsidRPr="001D4BBD" w:rsidRDefault="002B2D13" w:rsidP="002B2D13">
      <w:pPr>
        <w:pStyle w:val="B10"/>
        <w:ind w:left="540" w:hanging="540"/>
      </w:pPr>
      <w:r w:rsidRPr="001D4BBD">
        <w:t>CR 6</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w:t>
      </w:r>
      <w:r w:rsidRPr="001D4BBD">
        <w:noBreakHyphen/>
        <w:t>BarringInfo broadcast in SIB1. Access Control check shall be performed as per the information received in uac</w:t>
      </w:r>
      <w:r w:rsidRPr="001D4BBD">
        <w:noBreakHyphen/>
        <w:t>BarringInfoSetList.</w:t>
      </w:r>
    </w:p>
    <w:p w14:paraId="6324035B" w14:textId="77777777" w:rsidR="002B2D13" w:rsidRPr="001D4BBD" w:rsidRDefault="002B2D13" w:rsidP="002B2D13">
      <w:pPr>
        <w:pStyle w:val="B20"/>
        <w:rPr>
          <w:lang w:val="en-US"/>
        </w:rPr>
      </w:pPr>
      <w:r w:rsidRPr="001D4BBD">
        <w:rPr>
          <w:lang w:val="en-US"/>
        </w:rPr>
        <w:t>Reference:</w:t>
      </w:r>
    </w:p>
    <w:p w14:paraId="77A1946B" w14:textId="2A0023B9" w:rsidR="002B2D13" w:rsidRPr="001D4BBD" w:rsidRDefault="002B2D13" w:rsidP="002B2D13">
      <w:pPr>
        <w:pStyle w:val="B30"/>
        <w:rPr>
          <w:lang w:val="en-US"/>
        </w:rPr>
      </w:pPr>
      <w:r w:rsidRPr="001D4BBD">
        <w:rPr>
          <w:lang w:val="en-US"/>
        </w:rPr>
        <w:t>-</w:t>
      </w:r>
      <w:r w:rsidRPr="001D4BBD">
        <w:rPr>
          <w:lang w:val="en-US"/>
        </w:rPr>
        <w:tab/>
        <w:t>TS 38.331 </w:t>
      </w:r>
      <w:bookmarkStart w:id="1420" w:name="MCCQCTEMPBM_00000752"/>
      <w:r w:rsidRPr="001D4BBD">
        <w:rPr>
          <w:lang w:val="en-US"/>
        </w:rPr>
        <w:fldChar w:fldCharType="begin"/>
      </w:r>
      <w:r w:rsidRPr="001D4BBD">
        <w:rPr>
          <w:lang w:val="en-US"/>
        </w:rPr>
        <w:instrText xml:space="preserve"> REF _Ref128035555 \r \h </w:instrText>
      </w:r>
      <w:r w:rsidRPr="001D4BBD">
        <w:rPr>
          <w:lang w:val="en-US"/>
        </w:rPr>
      </w:r>
      <w:r w:rsidRPr="001D4BBD">
        <w:rPr>
          <w:lang w:val="en-US"/>
        </w:rPr>
        <w:fldChar w:fldCharType="separate"/>
      </w:r>
      <w:r w:rsidRPr="001D4BBD">
        <w:rPr>
          <w:lang w:val="en-US"/>
        </w:rPr>
        <w:t>[37]</w:t>
      </w:r>
      <w:r w:rsidRPr="001D4BBD">
        <w:rPr>
          <w:lang w:val="en-US"/>
        </w:rPr>
        <w:fldChar w:fldCharType="end"/>
      </w:r>
      <w:bookmarkEnd w:id="1420"/>
      <w:r w:rsidRPr="001D4BBD">
        <w:rPr>
          <w:lang w:val="en-US"/>
        </w:rPr>
        <w:t>, clauses 5.3.14</w:t>
      </w:r>
    </w:p>
    <w:p w14:paraId="0CC7CF53" w14:textId="32B0154F" w:rsidR="002B2D13" w:rsidRPr="001D4BBD" w:rsidRDefault="002B2D13" w:rsidP="002B2D13">
      <w:pPr>
        <w:pStyle w:val="Heading4"/>
      </w:pPr>
      <w:bookmarkStart w:id="1421" w:name="_Toc36654923"/>
      <w:bookmarkStart w:id="1422" w:name="_Toc44961208"/>
      <w:bookmarkStart w:id="1423" w:name="_Toc50982849"/>
      <w:bookmarkStart w:id="1424" w:name="_Toc50985020"/>
      <w:bookmarkStart w:id="1425" w:name="_Toc57112286"/>
      <w:bookmarkStart w:id="1426" w:name="_Toc130990014"/>
      <w:bookmarkStart w:id="1427" w:name="_Toc170300922"/>
      <w:r w:rsidRPr="001D4BBD">
        <w:t>5.4.6.3</w:t>
      </w:r>
      <w:r w:rsidRPr="001D4BBD">
        <w:tab/>
        <w:t>Test purpose</w:t>
      </w:r>
      <w:bookmarkEnd w:id="1421"/>
      <w:bookmarkEnd w:id="1422"/>
      <w:bookmarkEnd w:id="1423"/>
      <w:bookmarkEnd w:id="1424"/>
      <w:bookmarkEnd w:id="1425"/>
      <w:bookmarkEnd w:id="1426"/>
      <w:bookmarkEnd w:id="1427"/>
    </w:p>
    <w:p w14:paraId="282E3884" w14:textId="5C39C87E" w:rsidR="002B2D13" w:rsidRPr="001D4BBD" w:rsidRDefault="002B2D13" w:rsidP="003D12E7">
      <w:r w:rsidRPr="001D4BBD">
        <w:t>The purpose of this test is to verify that:</w:t>
      </w:r>
    </w:p>
    <w:p w14:paraId="68695FC4" w14:textId="65EB3465" w:rsidR="002B2D13" w:rsidRPr="001D4BBD" w:rsidRDefault="002B2D13" w:rsidP="002B2D13">
      <w:pPr>
        <w:pStyle w:val="B10"/>
      </w:pPr>
      <w:r w:rsidRPr="001D4BBD">
        <w:t>1)</w:t>
      </w:r>
      <w:r w:rsidRPr="001D4BBD">
        <w:tab/>
      </w:r>
      <w:r w:rsidRPr="001D4BBD">
        <w:rPr>
          <w:lang w:val="en-US"/>
        </w:rPr>
        <w:t xml:space="preserve">if the RPLMN is the HPLMN, EHPLMN or visited PLMN of the home country </w:t>
      </w:r>
      <w:r w:rsidRPr="001D4BBD">
        <w:rPr>
          <w:lang w:val="en-US" w:eastAsia="ja-JP"/>
        </w:rPr>
        <w:t>and the USIM file EF</w:t>
      </w:r>
      <w:r w:rsidRPr="001D4BBD">
        <w:rPr>
          <w:vertAlign w:val="subscript"/>
          <w:lang w:val="en-US" w:eastAsia="ja-JP"/>
        </w:rPr>
        <w:t>UAC_AIC</w:t>
      </w:r>
      <w:r w:rsidRPr="001D4BBD">
        <w:rPr>
          <w:lang w:val="en-US" w:eastAsia="ja-JP"/>
        </w:rPr>
        <w:t xml:space="preserve"> does not indicate the UE is configured for access identity 2 </w:t>
      </w:r>
      <w:r w:rsidRPr="001D4BBD">
        <w:rPr>
          <w:lang w:val="en-US"/>
        </w:rPr>
        <w:t>and</w:t>
      </w:r>
      <w:r w:rsidRPr="001D4BBD">
        <w:rPr>
          <w:lang w:val="en-US" w:eastAsia="ja-JP"/>
        </w:rPr>
        <w:t xml:space="preserve"> the MCS indicator bit of the 5GS network feature support</w:t>
      </w:r>
      <w:r w:rsidRPr="001D4BBD">
        <w:rPr>
          <w:lang w:val="en-US"/>
        </w:rPr>
        <w:t xml:space="preserve"> </w:t>
      </w:r>
      <w:r w:rsidRPr="001D4BBD">
        <w:rPr>
          <w:lang w:val="en-US" w:eastAsia="ja-JP"/>
        </w:rPr>
        <w:t>IE in the REGISTRATION ACCEPT message is received, UE considers access identity as 2 for access barring</w:t>
      </w:r>
      <w:r w:rsidRPr="001D4BBD">
        <w:t>;</w:t>
      </w:r>
    </w:p>
    <w:p w14:paraId="2D8BE062" w14:textId="279E3055" w:rsidR="002B2D13" w:rsidRPr="001D4BBD" w:rsidRDefault="002B2D13" w:rsidP="002B2D13">
      <w:pPr>
        <w:pStyle w:val="B10"/>
      </w:pPr>
      <w:r w:rsidRPr="001D4BBD">
        <w:t>2)</w:t>
      </w:r>
      <w:r w:rsidRPr="001D4BBD">
        <w:tab/>
      </w:r>
      <w:r w:rsidRPr="001D4BBD">
        <w:rPr>
          <w:lang w:val="en-US" w:eastAsia="ja-JP"/>
        </w:rPr>
        <w:t>the MCS indicator is stored together with a PLMN identity of the PLMN that provided it, and the MCS indicator can only be used if the SUPI from the USIM matches the SUPI stored in the non-volatile memory of the ME;</w:t>
      </w:r>
    </w:p>
    <w:p w14:paraId="6A2BE4F1" w14:textId="1B77799E" w:rsidR="002B2D13" w:rsidRPr="001D4BBD" w:rsidRDefault="002B2D13" w:rsidP="002B2D13">
      <w:pPr>
        <w:pStyle w:val="B10"/>
      </w:pPr>
      <w:r w:rsidRPr="001D4BBD">
        <w:t>3)</w:t>
      </w:r>
      <w:r w:rsidRPr="001D4BBD">
        <w:tab/>
      </w:r>
      <w:r w:rsidRPr="001D4BBD">
        <w:rPr>
          <w:lang w:val="en-US"/>
        </w:rPr>
        <w:t>the U</w:t>
      </w:r>
      <w:r w:rsidRPr="001D4BBD">
        <w:t>E maps the kind of request to one or more access identities and one access category and lower layers performs access barring checks for that request based on the determined access identities and access category;</w:t>
      </w:r>
    </w:p>
    <w:p w14:paraId="30FAED7C" w14:textId="469451BA" w:rsidR="002B2D13" w:rsidRPr="001D4BBD" w:rsidRDefault="002B2D13" w:rsidP="002B2D13">
      <w:pPr>
        <w:pStyle w:val="B10"/>
      </w:pPr>
      <w:r w:rsidRPr="001D4BBD">
        <w:t>4)</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w:t>
      </w:r>
      <w:r w:rsidRPr="001D4BBD">
        <w:noBreakHyphen/>
        <w:t>BarringInfo broadcast in SIB1</w:t>
      </w:r>
      <w:r w:rsidRPr="001D4BBD">
        <w:rPr>
          <w:lang w:val="en-US"/>
        </w:rPr>
        <w:t xml:space="preserve"> and if the RPLMN is the HPLMN, EHPLMN or visited PLMN of the home country;</w:t>
      </w:r>
    </w:p>
    <w:p w14:paraId="25757229" w14:textId="1285BDCA" w:rsidR="002B2D13" w:rsidRPr="001D4BBD" w:rsidRDefault="002B2D13" w:rsidP="002B2D13">
      <w:pPr>
        <w:pStyle w:val="B10"/>
      </w:pPr>
      <w:r w:rsidRPr="001D4BBD">
        <w:t>5)</w:t>
      </w:r>
      <w:r w:rsidRPr="001D4BBD">
        <w:tab/>
      </w:r>
      <w:r w:rsidRPr="001D4BBD">
        <w:rPr>
          <w:lang w:val="en-US"/>
        </w:rPr>
        <w:t xml:space="preserve">a </w:t>
      </w:r>
      <w:r w:rsidRPr="001D4BBD">
        <w:t xml:space="preserve">UE </w:t>
      </w:r>
      <w:r w:rsidRPr="001D4BBD">
        <w:rPr>
          <w:lang w:val="en-US"/>
        </w:rPr>
        <w:t>operated</w:t>
      </w:r>
      <w:r w:rsidRPr="001D4BBD">
        <w:rPr>
          <w:lang w:val="en-US" w:eastAsia="ja-JP"/>
        </w:rPr>
        <w:t xml:space="preserve"> with a USIM where the file EF</w:t>
      </w:r>
      <w:r w:rsidRPr="001D4BBD">
        <w:rPr>
          <w:vertAlign w:val="subscript"/>
          <w:lang w:val="en-US" w:eastAsia="ja-JP"/>
        </w:rPr>
        <w:t xml:space="preserve">UAC_AIC </w:t>
      </w:r>
      <w:r w:rsidRPr="001D4BBD">
        <w:rPr>
          <w:lang w:val="en-US" w:eastAsia="ja-JP"/>
        </w:rPr>
        <w:t>does not indicate access identity</w:t>
      </w:r>
      <w:r w:rsidRPr="001D4BBD">
        <w:rPr>
          <w:lang w:val="en-US"/>
        </w:rPr>
        <w:t xml:space="preserve"> 2, after a change of the </w:t>
      </w:r>
      <w:r w:rsidRPr="001D4BBD">
        <w:t>REGISTRATION ACCEPT message with the M</w:t>
      </w:r>
      <w:r w:rsidRPr="001D4BBD">
        <w:rPr>
          <w:lang w:val="en-US"/>
        </w:rPr>
        <w:t>C</w:t>
      </w:r>
      <w:r w:rsidRPr="001D4BBD">
        <w:t xml:space="preserve">S indicator bit set to "Access identity </w:t>
      </w:r>
      <w:r w:rsidRPr="001D4BBD">
        <w:rPr>
          <w:lang w:val="en-US"/>
        </w:rPr>
        <w:t>2</w:t>
      </w:r>
      <w:r w:rsidRPr="001D4BBD">
        <w:t xml:space="preserve"> not valid"</w:t>
      </w:r>
      <w:r w:rsidRPr="001D4BBD">
        <w:rPr>
          <w:lang w:val="en-US" w:eastAsia="ja-JP"/>
        </w:rPr>
        <w:t xml:space="preserve">, </w:t>
      </w:r>
      <w:r w:rsidRPr="001D4BBD">
        <w:t xml:space="preserve">or </w:t>
      </w:r>
      <w:r w:rsidRPr="001D4BBD">
        <w:rPr>
          <w:lang w:val="en-US"/>
        </w:rPr>
        <w:t>when</w:t>
      </w:r>
      <w:r w:rsidRPr="001D4BBD">
        <w:t xml:space="preserve"> the</w:t>
      </w:r>
      <w:r w:rsidRPr="001D4BBD">
        <w:rPr>
          <w:lang w:val="en-US"/>
        </w:rPr>
        <w:t xml:space="preserve"> UE</w:t>
      </w:r>
      <w:r w:rsidRPr="001D4BBD">
        <w:rPr>
          <w:lang w:val="en-US" w:eastAsia="ja-JP"/>
        </w:rPr>
        <w:t xml:space="preserve"> </w:t>
      </w:r>
      <w:r w:rsidRPr="001D4BBD">
        <w:rPr>
          <w:lang w:val="en-US"/>
        </w:rPr>
        <w:t xml:space="preserve">has </w:t>
      </w:r>
      <w:r w:rsidRPr="001D4BBD">
        <w:t>select</w:t>
      </w:r>
      <w:r w:rsidRPr="001D4BBD">
        <w:rPr>
          <w:lang w:val="en-US"/>
        </w:rPr>
        <w:t>ed</w:t>
      </w:r>
      <w:r w:rsidRPr="001D4BBD">
        <w:t xml:space="preserve"> a non-equivalent PLMN</w:t>
      </w:r>
      <w:r w:rsidRPr="001D4BBD">
        <w:rPr>
          <w:lang w:val="en-US"/>
        </w:rPr>
        <w:t xml:space="preserve">, the </w:t>
      </w:r>
      <w:r w:rsidRPr="001D4BBD">
        <w:rPr>
          <w:lang w:val="en-US" w:eastAsia="ja-JP"/>
        </w:rPr>
        <w:t>UE is acting as if it is configured for access identity 0</w:t>
      </w:r>
      <w:r w:rsidRPr="001D4BBD">
        <w:t>.</w:t>
      </w:r>
    </w:p>
    <w:p w14:paraId="25A946A5" w14:textId="77777777" w:rsidR="002B2D13" w:rsidRPr="001D4BBD" w:rsidRDefault="002B2D13" w:rsidP="002B2D13">
      <w:pPr>
        <w:pStyle w:val="Heading4"/>
      </w:pPr>
      <w:bookmarkStart w:id="1428" w:name="_Toc36654924"/>
      <w:bookmarkStart w:id="1429" w:name="_Toc44961209"/>
      <w:bookmarkStart w:id="1430" w:name="_Toc50982850"/>
      <w:bookmarkStart w:id="1431" w:name="_Toc50985021"/>
      <w:bookmarkStart w:id="1432" w:name="_Toc57112287"/>
      <w:bookmarkStart w:id="1433" w:name="_Toc130990015"/>
      <w:bookmarkStart w:id="1434" w:name="_Toc170300923"/>
      <w:r w:rsidRPr="001D4BBD">
        <w:t>5.4.6.4</w:t>
      </w:r>
      <w:r w:rsidRPr="001D4BBD">
        <w:tab/>
        <w:t>Method of test</w:t>
      </w:r>
      <w:bookmarkEnd w:id="1428"/>
      <w:bookmarkEnd w:id="1429"/>
      <w:bookmarkEnd w:id="1430"/>
      <w:bookmarkEnd w:id="1431"/>
      <w:bookmarkEnd w:id="1432"/>
      <w:bookmarkEnd w:id="1433"/>
      <w:bookmarkEnd w:id="1434"/>
    </w:p>
    <w:p w14:paraId="6A07E0CF" w14:textId="77777777" w:rsidR="002B2D13" w:rsidRPr="001D4BBD" w:rsidRDefault="002B2D13" w:rsidP="002B2D13">
      <w:pPr>
        <w:pStyle w:val="Heading5"/>
      </w:pPr>
      <w:bookmarkStart w:id="1435" w:name="_Toc36654925"/>
      <w:bookmarkStart w:id="1436" w:name="_Toc44961210"/>
      <w:bookmarkStart w:id="1437" w:name="_Toc50982851"/>
      <w:bookmarkStart w:id="1438" w:name="_Toc50985022"/>
      <w:bookmarkStart w:id="1439" w:name="_Toc57112288"/>
      <w:bookmarkStart w:id="1440" w:name="_Toc130990016"/>
      <w:bookmarkStart w:id="1441" w:name="_Toc170300924"/>
      <w:r w:rsidRPr="001D4BBD">
        <w:t>5.4.6.4.1</w:t>
      </w:r>
      <w:r w:rsidRPr="001D4BBD">
        <w:tab/>
        <w:t>Initial conditions</w:t>
      </w:r>
      <w:bookmarkEnd w:id="1435"/>
      <w:bookmarkEnd w:id="1436"/>
      <w:bookmarkEnd w:id="1437"/>
      <w:bookmarkEnd w:id="1438"/>
      <w:bookmarkEnd w:id="1439"/>
      <w:bookmarkEnd w:id="1440"/>
      <w:bookmarkEnd w:id="1441"/>
    </w:p>
    <w:p w14:paraId="4B48603B" w14:textId="2A404295" w:rsidR="002B2D13" w:rsidRPr="001D4BBD" w:rsidRDefault="002B2D13" w:rsidP="002B2D13">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32A09B04" w14:textId="77777777" w:rsidR="002B2D13" w:rsidRPr="001D4BBD" w:rsidRDefault="002B2D13" w:rsidP="002B2D13">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5667AB4A" w14:textId="77777777" w:rsidR="002B2D13" w:rsidRPr="001D4BBD" w:rsidRDefault="002B2D13" w:rsidP="002B2D13">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6-1.</w:t>
      </w:r>
    </w:p>
    <w:p w14:paraId="6223109F" w14:textId="53ABAECF" w:rsidR="002B2D13" w:rsidRPr="001D4BBD" w:rsidRDefault="002B2D13" w:rsidP="005C650F">
      <w:pPr>
        <w:keepNext/>
      </w:pPr>
      <w:r w:rsidRPr="001D4BBD">
        <w:rPr>
          <w:b/>
        </w:rPr>
        <w:t>EF</w:t>
      </w:r>
      <w:r w:rsidRPr="001D4BBD">
        <w:rPr>
          <w:b/>
          <w:vertAlign w:val="subscript"/>
        </w:rPr>
        <w:t>UST</w:t>
      </w:r>
      <w:r w:rsidRPr="001D4BBD">
        <w:rPr>
          <w:b/>
        </w:rPr>
        <w:t xml:space="preserve"> </w:t>
      </w:r>
      <w:r w:rsidRPr="001D4BBD">
        <w:t>(USIM Service Table)</w:t>
      </w:r>
    </w:p>
    <w:p w14:paraId="76417C53" w14:textId="77777777" w:rsidR="002B2D13" w:rsidRPr="001D4BBD" w:rsidRDefault="002B2D13" w:rsidP="005C650F">
      <w:pPr>
        <w:pStyle w:val="B10"/>
        <w:keepNext/>
        <w:rPr>
          <w:b/>
        </w:rPr>
      </w:pPr>
      <w:r w:rsidRPr="001D4BBD">
        <w:t>Logically:</w:t>
      </w:r>
    </w:p>
    <w:p w14:paraId="6E33D4B8" w14:textId="48F8CDAF" w:rsidR="002B2D13" w:rsidRPr="001D4BBD" w:rsidRDefault="002B2D13" w:rsidP="002B2D13">
      <w:pPr>
        <w:pStyle w:val="B10"/>
        <w:rPr>
          <w:b/>
        </w:rPr>
      </w:pPr>
      <w:bookmarkStart w:id="1442" w:name="MCCQCTEMPBM_00000221"/>
    </w:p>
    <w:tbl>
      <w:tblPr>
        <w:tblW w:w="8287" w:type="dxa"/>
        <w:tblInd w:w="744" w:type="dxa"/>
        <w:tblLayout w:type="fixed"/>
        <w:tblLook w:val="0000" w:firstRow="0" w:lastRow="0" w:firstColumn="0" w:lastColumn="0" w:noHBand="0" w:noVBand="0"/>
      </w:tblPr>
      <w:tblGrid>
        <w:gridCol w:w="1474"/>
        <w:gridCol w:w="236"/>
        <w:gridCol w:w="5216"/>
        <w:gridCol w:w="1361"/>
      </w:tblGrid>
      <w:tr w:rsidR="002B2D13" w:rsidRPr="001D4BBD" w14:paraId="7AA57B72" w14:textId="77777777" w:rsidTr="00607549">
        <w:tc>
          <w:tcPr>
            <w:tcW w:w="1474" w:type="dxa"/>
          </w:tcPr>
          <w:bookmarkEnd w:id="1442"/>
          <w:p w14:paraId="46B996FD" w14:textId="112AE592" w:rsidR="002B2D13" w:rsidRPr="001D4BBD" w:rsidRDefault="002B2D13" w:rsidP="002B2D13">
            <w:pPr>
              <w:pStyle w:val="NoSpaceNormal"/>
              <w:rPr>
                <w:rFonts w:cs="Arial"/>
                <w:szCs w:val="18"/>
                <w:lang w:val="en-US"/>
              </w:rPr>
            </w:pPr>
            <w:r w:rsidRPr="001D4BBD">
              <w:rPr>
                <w:rFonts w:cs="Arial"/>
                <w:szCs w:val="18"/>
                <w:lang w:val="en-US"/>
              </w:rPr>
              <w:t>Service n°124</w:t>
            </w:r>
          </w:p>
        </w:tc>
        <w:tc>
          <w:tcPr>
            <w:tcW w:w="236" w:type="dxa"/>
          </w:tcPr>
          <w:p w14:paraId="58E2445F" w14:textId="77777777" w:rsidR="002B2D13" w:rsidRPr="001D4BBD" w:rsidRDefault="002B2D13" w:rsidP="002B2D13">
            <w:pPr>
              <w:pStyle w:val="NoSpaceNormal"/>
            </w:pPr>
          </w:p>
        </w:tc>
        <w:tc>
          <w:tcPr>
            <w:tcW w:w="5216" w:type="dxa"/>
          </w:tcPr>
          <w:p w14:paraId="7B65CFE4" w14:textId="35B5CE48" w:rsidR="002B2D13" w:rsidRPr="001D4BBD" w:rsidRDefault="002B2D13" w:rsidP="002B2D13">
            <w:pPr>
              <w:pStyle w:val="NoSpaceNormal"/>
              <w:rPr>
                <w:rFonts w:cs="Arial"/>
                <w:szCs w:val="18"/>
                <w:lang w:val="en-US"/>
              </w:rPr>
            </w:pPr>
            <w:r w:rsidRPr="001D4BBD">
              <w:rPr>
                <w:rFonts w:cs="Arial"/>
                <w:szCs w:val="18"/>
                <w:lang w:val="en-US"/>
              </w:rPr>
              <w:t>Subscription identifier privacy support</w:t>
            </w:r>
          </w:p>
        </w:tc>
        <w:tc>
          <w:tcPr>
            <w:tcW w:w="1361" w:type="dxa"/>
          </w:tcPr>
          <w:p w14:paraId="0BE566CD" w14:textId="1AB77B7F" w:rsidR="002B2D13" w:rsidRPr="001D4BBD" w:rsidRDefault="002B2D13" w:rsidP="002B2D13">
            <w:pPr>
              <w:pStyle w:val="NoSpaceNormal"/>
            </w:pPr>
            <w:r w:rsidRPr="001D4BBD">
              <w:t>not available</w:t>
            </w:r>
          </w:p>
        </w:tc>
      </w:tr>
      <w:tr w:rsidR="002B2D13" w:rsidRPr="001D4BBD" w14:paraId="067387FF" w14:textId="77777777" w:rsidTr="00607549">
        <w:tc>
          <w:tcPr>
            <w:tcW w:w="1474" w:type="dxa"/>
          </w:tcPr>
          <w:p w14:paraId="55748C08" w14:textId="77777777" w:rsidR="002B2D13" w:rsidRPr="001D4BBD" w:rsidRDefault="002B2D13" w:rsidP="002B2D13">
            <w:pPr>
              <w:pStyle w:val="NoSpaceNormal"/>
            </w:pPr>
            <w:r w:rsidRPr="001D4BBD">
              <w:rPr>
                <w:rFonts w:cs="Arial"/>
                <w:szCs w:val="18"/>
                <w:lang w:val="en-US"/>
              </w:rPr>
              <w:t>Service n°126</w:t>
            </w:r>
          </w:p>
        </w:tc>
        <w:tc>
          <w:tcPr>
            <w:tcW w:w="236" w:type="dxa"/>
          </w:tcPr>
          <w:p w14:paraId="732CEC0A" w14:textId="77777777" w:rsidR="002B2D13" w:rsidRPr="001D4BBD" w:rsidRDefault="002B2D13" w:rsidP="002B2D13">
            <w:pPr>
              <w:pStyle w:val="NoSpaceNormal"/>
            </w:pPr>
          </w:p>
        </w:tc>
        <w:tc>
          <w:tcPr>
            <w:tcW w:w="5216" w:type="dxa"/>
          </w:tcPr>
          <w:p w14:paraId="1D68335F" w14:textId="77777777" w:rsidR="002B2D13" w:rsidRPr="001D4BBD" w:rsidRDefault="002B2D13" w:rsidP="002B2D13">
            <w:pPr>
              <w:pStyle w:val="NoSpaceNormal"/>
              <w:rPr>
                <w:szCs w:val="18"/>
              </w:rPr>
            </w:pPr>
            <w:r w:rsidRPr="001D4BBD">
              <w:rPr>
                <w:rFonts w:cs="Arial"/>
                <w:szCs w:val="18"/>
                <w:lang w:val="en-US"/>
              </w:rPr>
              <w:t>UAC Access Identities support</w:t>
            </w:r>
          </w:p>
        </w:tc>
        <w:tc>
          <w:tcPr>
            <w:tcW w:w="1361" w:type="dxa"/>
          </w:tcPr>
          <w:p w14:paraId="4187812E" w14:textId="77777777" w:rsidR="002B2D13" w:rsidRPr="001D4BBD" w:rsidRDefault="002B2D13" w:rsidP="002B2D13">
            <w:pPr>
              <w:pStyle w:val="NoSpaceNormal"/>
            </w:pPr>
            <w:r w:rsidRPr="001D4BBD">
              <w:t>available</w:t>
            </w:r>
          </w:p>
        </w:tc>
      </w:tr>
    </w:tbl>
    <w:p w14:paraId="193503A7" w14:textId="77777777" w:rsidR="002B2D13" w:rsidRPr="001D4BBD" w:rsidRDefault="002B2D13" w:rsidP="002B2D13">
      <w:pPr>
        <w:pStyle w:val="B10"/>
        <w:spacing w:before="180" w:after="120"/>
      </w:pPr>
      <w:bookmarkStart w:id="1443" w:name="MCCQCTEMPBM_00000222"/>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B2D13" w:rsidRPr="001D4BBD" w14:paraId="74741E1F" w14:textId="77777777" w:rsidTr="00607549">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443"/>
          <w:p w14:paraId="21D9D21F" w14:textId="77777777" w:rsidR="002B2D13" w:rsidRPr="001D4BBD" w:rsidRDefault="002B2D13" w:rsidP="00607549">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5EA86F"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707482"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324BF5"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98E0B3"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F1260A"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4D46F1"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A76850"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5999F4"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8</w:t>
            </w:r>
          </w:p>
        </w:tc>
      </w:tr>
      <w:tr w:rsidR="002B2D13" w:rsidRPr="001D4BBD" w14:paraId="16733ECD" w14:textId="77777777" w:rsidTr="00607549">
        <w:tc>
          <w:tcPr>
            <w:tcW w:w="907" w:type="dxa"/>
            <w:tcBorders>
              <w:top w:val="single" w:sz="4" w:space="0" w:color="auto"/>
              <w:left w:val="single" w:sz="4" w:space="0" w:color="auto"/>
              <w:bottom w:val="single" w:sz="4" w:space="0" w:color="auto"/>
              <w:right w:val="single" w:sz="4" w:space="0" w:color="auto"/>
            </w:tcBorders>
          </w:tcPr>
          <w:p w14:paraId="25B48E77" w14:textId="77777777" w:rsidR="002B2D13" w:rsidRPr="001D4BBD" w:rsidRDefault="002B2D13" w:rsidP="00607549">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1ACA20CF" w14:textId="77777777" w:rsidR="002B2D13" w:rsidRPr="001D4BBD" w:rsidRDefault="002B2D13" w:rsidP="00607549">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575953CE"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8F0DEEE" w14:textId="77777777" w:rsidR="002B2D13" w:rsidRPr="001D4BBD" w:rsidRDefault="002B2D13" w:rsidP="00607549">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6BA502CF" w14:textId="77777777" w:rsidR="002B2D13" w:rsidRPr="001D4BBD" w:rsidRDefault="002B2D13" w:rsidP="00607549">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3469C1CD" w14:textId="77777777" w:rsidR="002B2D13" w:rsidRPr="001D4BBD" w:rsidRDefault="002B2D13" w:rsidP="00607549">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583CA006"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8D3FC1E"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77BE0FD"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r>
      <w:tr w:rsidR="002B2D13" w:rsidRPr="001D4BBD" w14:paraId="24D58F2D" w14:textId="77777777" w:rsidTr="00607549">
        <w:tc>
          <w:tcPr>
            <w:tcW w:w="907" w:type="dxa"/>
            <w:tcBorders>
              <w:top w:val="single" w:sz="4" w:space="0" w:color="auto"/>
              <w:right w:val="single" w:sz="4" w:space="0" w:color="auto"/>
            </w:tcBorders>
          </w:tcPr>
          <w:p w14:paraId="5E3CFFBC" w14:textId="77777777" w:rsidR="002B2D13" w:rsidRPr="001D4BBD" w:rsidRDefault="002B2D13" w:rsidP="0060754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2BB127"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38078C"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8672A7"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E966FB"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207DD5"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32881545" w14:textId="77777777" w:rsidR="002B2D13" w:rsidRPr="001D4BBD" w:rsidRDefault="002B2D13" w:rsidP="00607549">
            <w:pPr>
              <w:keepNext/>
              <w:keepLines/>
              <w:spacing w:after="0"/>
              <w:jc w:val="center"/>
              <w:rPr>
                <w:rFonts w:ascii="Arial" w:hAnsi="Arial"/>
                <w:b/>
                <w:sz w:val="18"/>
              </w:rPr>
            </w:pPr>
          </w:p>
        </w:tc>
        <w:tc>
          <w:tcPr>
            <w:tcW w:w="1077" w:type="dxa"/>
            <w:tcBorders>
              <w:top w:val="single" w:sz="4" w:space="0" w:color="auto"/>
              <w:left w:val="nil"/>
            </w:tcBorders>
          </w:tcPr>
          <w:p w14:paraId="29A4B715" w14:textId="77777777" w:rsidR="002B2D13" w:rsidRPr="001D4BBD" w:rsidRDefault="002B2D13" w:rsidP="00607549">
            <w:pPr>
              <w:keepNext/>
              <w:keepLines/>
              <w:spacing w:after="0"/>
              <w:rPr>
                <w:rFonts w:ascii="Arial" w:hAnsi="Arial"/>
                <w:b/>
                <w:sz w:val="18"/>
              </w:rPr>
            </w:pPr>
          </w:p>
        </w:tc>
        <w:tc>
          <w:tcPr>
            <w:tcW w:w="1077" w:type="dxa"/>
            <w:tcBorders>
              <w:top w:val="single" w:sz="4" w:space="0" w:color="auto"/>
            </w:tcBorders>
          </w:tcPr>
          <w:p w14:paraId="2F107141" w14:textId="77777777" w:rsidR="002B2D13" w:rsidRPr="001D4BBD" w:rsidRDefault="002B2D13" w:rsidP="00607549">
            <w:pPr>
              <w:keepNext/>
              <w:keepLines/>
              <w:spacing w:after="0"/>
              <w:rPr>
                <w:rFonts w:ascii="Arial" w:hAnsi="Arial"/>
                <w:b/>
                <w:sz w:val="18"/>
              </w:rPr>
            </w:pPr>
          </w:p>
        </w:tc>
      </w:tr>
      <w:tr w:rsidR="002B2D13" w:rsidRPr="001D4BBD" w14:paraId="6488CB68" w14:textId="77777777" w:rsidTr="00607549">
        <w:tc>
          <w:tcPr>
            <w:tcW w:w="907" w:type="dxa"/>
            <w:tcBorders>
              <w:right w:val="single" w:sz="4" w:space="0" w:color="auto"/>
            </w:tcBorders>
          </w:tcPr>
          <w:p w14:paraId="2FE26C8B" w14:textId="77777777" w:rsidR="002B2D13" w:rsidRPr="001D4BBD" w:rsidRDefault="002B2D13" w:rsidP="0060754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C6AD702"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9C71848"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5FB509A" w14:textId="77777777" w:rsidR="002B2D13" w:rsidRPr="001D4BBD" w:rsidRDefault="002B2D13" w:rsidP="00607549">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45502AF7" w14:textId="77777777" w:rsidR="002B2D13" w:rsidRPr="001D4BBD" w:rsidRDefault="002B2D13" w:rsidP="00607549">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2F8D2BDC" w14:textId="77777777" w:rsidR="002B2D13" w:rsidRPr="001D4BBD" w:rsidRDefault="002B2D13" w:rsidP="00607549">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55D86080" w14:textId="77777777" w:rsidR="002B2D13" w:rsidRPr="001D4BBD" w:rsidRDefault="002B2D13" w:rsidP="00607549">
            <w:pPr>
              <w:keepNext/>
              <w:keepLines/>
              <w:spacing w:after="0"/>
              <w:rPr>
                <w:rFonts w:ascii="Arial" w:hAnsi="Arial"/>
                <w:sz w:val="18"/>
              </w:rPr>
            </w:pPr>
          </w:p>
        </w:tc>
        <w:tc>
          <w:tcPr>
            <w:tcW w:w="1077" w:type="dxa"/>
            <w:tcBorders>
              <w:left w:val="nil"/>
            </w:tcBorders>
          </w:tcPr>
          <w:p w14:paraId="68FAF693" w14:textId="77777777" w:rsidR="002B2D13" w:rsidRPr="001D4BBD" w:rsidRDefault="002B2D13" w:rsidP="00607549">
            <w:pPr>
              <w:keepNext/>
              <w:keepLines/>
              <w:spacing w:after="0"/>
              <w:rPr>
                <w:rFonts w:ascii="Arial" w:hAnsi="Arial"/>
                <w:sz w:val="18"/>
              </w:rPr>
            </w:pPr>
          </w:p>
        </w:tc>
        <w:tc>
          <w:tcPr>
            <w:tcW w:w="1077" w:type="dxa"/>
          </w:tcPr>
          <w:p w14:paraId="7ED24AB4" w14:textId="77777777" w:rsidR="002B2D13" w:rsidRPr="001D4BBD" w:rsidRDefault="002B2D13" w:rsidP="00607549">
            <w:pPr>
              <w:keepNext/>
              <w:keepLines/>
              <w:spacing w:after="0"/>
              <w:rPr>
                <w:rFonts w:ascii="Arial" w:hAnsi="Arial"/>
                <w:sz w:val="18"/>
              </w:rPr>
            </w:pPr>
          </w:p>
        </w:tc>
      </w:tr>
    </w:tbl>
    <w:p w14:paraId="6EF043E6" w14:textId="77777777" w:rsidR="002B2D13" w:rsidRPr="001D4BBD" w:rsidRDefault="002B2D13" w:rsidP="002B2D13"/>
    <w:p w14:paraId="1269B6B5" w14:textId="77777777" w:rsidR="002B2D13" w:rsidRPr="001D4BBD" w:rsidRDefault="002B2D13" w:rsidP="002B2D13">
      <w:pPr>
        <w:overflowPunct w:val="0"/>
        <w:autoSpaceDE w:val="0"/>
        <w:autoSpaceDN w:val="0"/>
        <w:adjustRightInd w:val="0"/>
        <w:textAlignment w:val="baseline"/>
      </w:pPr>
      <w:r w:rsidRPr="001D4BBD">
        <w:t>The defined UICC/USIM data is installed on the UE.</w:t>
      </w:r>
    </w:p>
    <w:p w14:paraId="7C9303CF" w14:textId="30BEDB4E" w:rsidR="002B2D13" w:rsidRPr="001D4BBD" w:rsidRDefault="002B2D13" w:rsidP="002B2D13">
      <w:pPr>
        <w:overflowPunct w:val="0"/>
        <w:autoSpaceDE w:val="0"/>
        <w:autoSpaceDN w:val="0"/>
        <w:adjustRightInd w:val="0"/>
        <w:spacing w:after="120"/>
        <w:textAlignment w:val="baseline"/>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2F061609" w14:textId="77777777" w:rsidR="002B2D13" w:rsidRPr="001D4BBD" w:rsidRDefault="002B2D13" w:rsidP="002B2D13">
      <w:r w:rsidRPr="001D4BBD">
        <w:t>Cell A:</w:t>
      </w:r>
    </w:p>
    <w:p w14:paraId="1788183C" w14:textId="77777777" w:rsidR="002B2D13" w:rsidRPr="001D4BBD" w:rsidRDefault="002B2D13" w:rsidP="002B2D13">
      <w:pPr>
        <w:pStyle w:val="B10"/>
        <w:rPr>
          <w:lang w:val="en-US"/>
        </w:rPr>
      </w:pPr>
      <w:r w:rsidRPr="001D4BBD">
        <w:rPr>
          <w:lang w:val="en-US"/>
        </w:rPr>
        <w:t>Transmits on the BCCH, with the following network parameters:</w:t>
      </w:r>
    </w:p>
    <w:p w14:paraId="5B167BC7" w14:textId="2AE936B2" w:rsidR="002B2D13" w:rsidRPr="001D4BBD" w:rsidRDefault="002B2D13" w:rsidP="002B2D13">
      <w:pPr>
        <w:pStyle w:val="B20"/>
      </w:pPr>
      <w:r w:rsidRPr="001D4BBD">
        <w:rPr>
          <w:lang w:val="en-US"/>
        </w:rPr>
        <w:t>-</w:t>
      </w:r>
      <w:r w:rsidRPr="001D4BBD">
        <w:rPr>
          <w:lang w:val="en-US"/>
        </w:rPr>
        <w:tab/>
        <w:t>MCC, MNC:</w:t>
      </w:r>
      <w:r w:rsidRPr="001D4BBD">
        <w:rPr>
          <w:lang w:val="en-US"/>
        </w:rPr>
        <w:tab/>
        <w:t>246/081</w:t>
      </w:r>
    </w:p>
    <w:p w14:paraId="08977429" w14:textId="4115EA7A" w:rsidR="002B2D13" w:rsidRPr="001D4BBD" w:rsidRDefault="002B2D13" w:rsidP="002B2D13">
      <w:pPr>
        <w:pStyle w:val="B20"/>
      </w:pPr>
      <w:r w:rsidRPr="001D4BBD">
        <w:rPr>
          <w:lang w:val="en-US"/>
        </w:rPr>
        <w:t>-</w:t>
      </w:r>
      <w:r w:rsidRPr="001D4BBD">
        <w:rPr>
          <w:lang w:val="en-US"/>
        </w:rPr>
        <w:tab/>
        <w:t>TAC:</w:t>
      </w:r>
      <w:r w:rsidRPr="001D4BBD">
        <w:rPr>
          <w:lang w:val="en-US"/>
        </w:rPr>
        <w:tab/>
      </w:r>
      <w:r w:rsidRPr="001D4BBD">
        <w:t>=</w:t>
      </w:r>
      <w:r w:rsidRPr="001D4BBD">
        <w:tab/>
      </w:r>
      <w:r w:rsidRPr="001D4BBD">
        <w:tab/>
        <w:t>"</w:t>
      </w:r>
      <w:r w:rsidRPr="001D4BBD">
        <w:rPr>
          <w:lang w:val="en-US"/>
        </w:rPr>
        <w:t>00</w:t>
      </w:r>
      <w:r w:rsidRPr="001D4BBD">
        <w:t>0001".</w:t>
      </w:r>
    </w:p>
    <w:p w14:paraId="35500DD4" w14:textId="1FF72432" w:rsidR="002B2D13" w:rsidRPr="001D4BBD" w:rsidRDefault="002B2D13" w:rsidP="002B2D13">
      <w:pPr>
        <w:pStyle w:val="B20"/>
        <w:rPr>
          <w:lang w:val="en-US"/>
        </w:rPr>
      </w:pPr>
      <w:r w:rsidRPr="001D4BBD">
        <w:rPr>
          <w:lang w:val="en-US"/>
        </w:rPr>
        <w:t>-</w:t>
      </w:r>
      <w:r w:rsidRPr="001D4BBD">
        <w:rPr>
          <w:lang w:val="en-US"/>
        </w:rPr>
        <w:tab/>
        <w:t>CellIdentity:</w:t>
      </w:r>
      <w:r w:rsidRPr="001D4BBD">
        <w:rPr>
          <w:lang w:val="en-US"/>
        </w:rPr>
        <w:tab/>
      </w:r>
      <w:r w:rsidRPr="001D4BBD">
        <w:t>"</w:t>
      </w:r>
      <w:r w:rsidRPr="001D4BBD">
        <w:rPr>
          <w:lang w:val="en-US"/>
        </w:rPr>
        <w:t>000000001</w:t>
      </w:r>
      <w:r w:rsidRPr="001D4BBD">
        <w:t>"</w:t>
      </w:r>
    </w:p>
    <w:p w14:paraId="5B2F5C0D" w14:textId="77777777" w:rsidR="002B2D13" w:rsidRPr="001D4BBD" w:rsidRDefault="002B2D13" w:rsidP="002B2D13">
      <w:pPr>
        <w:pStyle w:val="B10"/>
      </w:pPr>
      <w:r w:rsidRPr="001D4BBD">
        <w:t>For Table 5.4.6-1:</w:t>
      </w:r>
    </w:p>
    <w:p w14:paraId="42EB36FD" w14:textId="77777777" w:rsidR="002B2D13" w:rsidRPr="001D4BBD" w:rsidRDefault="002B2D13" w:rsidP="002B2D13">
      <w:pPr>
        <w:pStyle w:val="B20"/>
      </w:pPr>
      <w:r w:rsidRPr="001D4BBD">
        <w:t>After turning on the cell for the 2</w:t>
      </w:r>
      <w:r w:rsidRPr="001D4BBD">
        <w:rPr>
          <w:vertAlign w:val="superscript"/>
        </w:rPr>
        <w:t>nd</w:t>
      </w:r>
      <w:r w:rsidRPr="001D4BBD">
        <w:t xml:space="preserve"> time, uac</w:t>
      </w:r>
      <w:r w:rsidRPr="001D4BBD">
        <w:noBreakHyphen/>
        <w:t>BarringInfo</w:t>
      </w:r>
      <w:r w:rsidRPr="001D4BBD" w:rsidDel="00293261">
        <w:t xml:space="preserve"> </w:t>
      </w:r>
      <w:r w:rsidRPr="001D4BBD">
        <w:t>in SIB1 should be set as in the table:</w:t>
      </w:r>
    </w:p>
    <w:p w14:paraId="54A960B3" w14:textId="77777777" w:rsidR="002B2D13" w:rsidRPr="001D4BBD" w:rsidRDefault="002B2D13" w:rsidP="002B2D13">
      <w:pPr>
        <w:pStyle w:val="B20"/>
      </w:pPr>
      <w:r w:rsidRPr="001D4BBD">
        <w:t>Refer to Annex A for the Methods UAC_BarringInfo_xxxxxx() in the table.</w:t>
      </w:r>
    </w:p>
    <w:p w14:paraId="00EF963D" w14:textId="77777777" w:rsidR="002B2D13" w:rsidRPr="001D4BBD" w:rsidRDefault="002B2D13" w:rsidP="002B2D13">
      <w:r w:rsidRPr="001D4BBD">
        <w:t>Cell B:</w:t>
      </w:r>
    </w:p>
    <w:p w14:paraId="02634229" w14:textId="77777777" w:rsidR="002B2D13" w:rsidRPr="001D4BBD" w:rsidRDefault="002B2D13" w:rsidP="002B2D13">
      <w:pPr>
        <w:pStyle w:val="B10"/>
        <w:rPr>
          <w:lang w:val="en-US"/>
        </w:rPr>
      </w:pPr>
      <w:r w:rsidRPr="001D4BBD">
        <w:rPr>
          <w:lang w:val="en-US"/>
        </w:rPr>
        <w:t>Transmits on the BCCH, with the following network parameters:</w:t>
      </w:r>
    </w:p>
    <w:p w14:paraId="34EDC183" w14:textId="0449CDF6" w:rsidR="002B2D13" w:rsidRPr="001D4BBD" w:rsidRDefault="002B2D13" w:rsidP="002B2D13">
      <w:pPr>
        <w:pStyle w:val="B20"/>
      </w:pPr>
      <w:r w:rsidRPr="001D4BBD">
        <w:rPr>
          <w:lang w:val="en-US"/>
        </w:rPr>
        <w:t>-</w:t>
      </w:r>
      <w:r w:rsidRPr="001D4BBD">
        <w:rPr>
          <w:lang w:val="en-US"/>
        </w:rPr>
        <w:tab/>
      </w:r>
      <w:r w:rsidRPr="001D4BBD">
        <w:t>TAI (MCC/MNC/TAC):</w:t>
      </w:r>
      <w:r w:rsidRPr="001D4BBD">
        <w:tab/>
      </w:r>
      <w:r w:rsidRPr="001D4BBD">
        <w:tab/>
        <w:t>MCC, MNC: see table 5</w:t>
      </w:r>
      <w:r w:rsidRPr="001D4BBD">
        <w:rPr>
          <w:lang w:val="en-US"/>
        </w:rPr>
        <w:t>.4.6</w:t>
      </w:r>
      <w:r w:rsidRPr="001D4BBD">
        <w:t>-</w:t>
      </w:r>
      <w:r w:rsidRPr="001D4BBD">
        <w:rPr>
          <w:lang w:val="en-US"/>
        </w:rPr>
        <w:t>1</w:t>
      </w:r>
      <w:r w:rsidRPr="001D4BBD">
        <w:t>, TAC="</w:t>
      </w:r>
      <w:r w:rsidRPr="001D4BBD">
        <w:rPr>
          <w:lang w:val="en-US"/>
        </w:rPr>
        <w:t>00</w:t>
      </w:r>
      <w:r w:rsidRPr="001D4BBD">
        <w:t>000</w:t>
      </w:r>
      <w:r w:rsidRPr="001D4BBD">
        <w:rPr>
          <w:lang w:val="en-US"/>
        </w:rPr>
        <w:t>2</w:t>
      </w:r>
      <w:r w:rsidRPr="001D4BBD">
        <w:t>".</w:t>
      </w:r>
    </w:p>
    <w:p w14:paraId="2025A0C9" w14:textId="66F8AA5D" w:rsidR="002B2D13" w:rsidRPr="001D4BBD" w:rsidRDefault="002B2D13" w:rsidP="002B2D13">
      <w:pPr>
        <w:pStyle w:val="B20"/>
      </w:pPr>
      <w:r w:rsidRPr="001D4BBD">
        <w:rPr>
          <w:lang w:val="en-US"/>
        </w:rPr>
        <w:t>-</w:t>
      </w:r>
      <w:r w:rsidRPr="001D4BBD">
        <w:rPr>
          <w:lang w:val="en-US"/>
        </w:rPr>
        <w:tab/>
        <w:t>CellIdentity:</w:t>
      </w:r>
      <w:r w:rsidRPr="001D4BBD">
        <w:rPr>
          <w:lang w:val="en-US"/>
        </w:rPr>
        <w:tab/>
      </w:r>
      <w:r w:rsidRPr="001D4BBD">
        <w:rPr>
          <w:lang w:val="en-US"/>
        </w:rPr>
        <w:tab/>
      </w:r>
      <w:r w:rsidRPr="001D4BBD">
        <w:rPr>
          <w:lang w:val="en-US"/>
        </w:rPr>
        <w:tab/>
      </w:r>
      <w:r w:rsidRPr="001D4BBD">
        <w:rPr>
          <w:lang w:val="en-US"/>
        </w:rPr>
        <w:tab/>
      </w:r>
      <w:r w:rsidRPr="001D4BBD">
        <w:rPr>
          <w:lang w:val="en-US"/>
        </w:rPr>
        <w:tab/>
      </w:r>
      <w:r w:rsidRPr="001D4BBD">
        <w:t>"</w:t>
      </w:r>
      <w:r w:rsidRPr="001D4BBD">
        <w:rPr>
          <w:lang w:val="en-US"/>
        </w:rPr>
        <w:t>000000002</w:t>
      </w:r>
      <w:r w:rsidRPr="001D4BBD">
        <w:t>"</w:t>
      </w:r>
    </w:p>
    <w:p w14:paraId="5E95F035" w14:textId="77777777" w:rsidR="002B2D13" w:rsidRPr="001D4BBD" w:rsidRDefault="002B2D13" w:rsidP="002B2D13">
      <w:pPr>
        <w:pStyle w:val="B10"/>
      </w:pPr>
      <w:r w:rsidRPr="001D4BBD">
        <w:t>For Table 5.4.6-1:</w:t>
      </w:r>
    </w:p>
    <w:p w14:paraId="392D17C1" w14:textId="77777777" w:rsidR="002B2D13" w:rsidRPr="001D4BBD" w:rsidRDefault="002B2D13" w:rsidP="002B2D13">
      <w:pPr>
        <w:pStyle w:val="B20"/>
      </w:pPr>
      <w:r w:rsidRPr="001D4BBD">
        <w:t>uac-BarringInfo</w:t>
      </w:r>
      <w:r w:rsidRPr="001D4BBD" w:rsidDel="00293261">
        <w:t xml:space="preserve"> </w:t>
      </w:r>
      <w:r w:rsidRPr="001D4BBD">
        <w:t>in SIB1 should be set as in the table:</w:t>
      </w:r>
    </w:p>
    <w:p w14:paraId="11F517E4" w14:textId="77777777" w:rsidR="002B2D13" w:rsidRPr="001D4BBD" w:rsidRDefault="002B2D13" w:rsidP="002B2D13">
      <w:pPr>
        <w:pStyle w:val="B20"/>
      </w:pPr>
      <w:r w:rsidRPr="001D4BBD">
        <w:t>Refer to Annex A for the Methods UAC_BarringInfo_xxxxxx() in the table.</w:t>
      </w:r>
    </w:p>
    <w:p w14:paraId="6D26FF04" w14:textId="555AA795" w:rsidR="002B2D13" w:rsidRPr="001D4BBD" w:rsidRDefault="002B2D13" w:rsidP="00607549">
      <w:pPr>
        <w:pStyle w:val="Heading5"/>
      </w:pPr>
      <w:bookmarkStart w:id="1444" w:name="_Toc170300925"/>
      <w:bookmarkStart w:id="1445" w:name="_Toc36654926"/>
      <w:bookmarkStart w:id="1446" w:name="_Toc44961211"/>
      <w:bookmarkStart w:id="1447" w:name="_Toc50982852"/>
      <w:bookmarkStart w:id="1448" w:name="_Toc50985023"/>
      <w:bookmarkStart w:id="1449" w:name="_Toc57112289"/>
      <w:bookmarkStart w:id="1450" w:name="_Toc130990017"/>
      <w:r w:rsidRPr="001D4BBD">
        <w:t>5.4.6.4.2</w:t>
      </w:r>
      <w:r w:rsidRPr="001D4BBD">
        <w:tab/>
        <w:t>Test sequence settings</w:t>
      </w:r>
      <w:bookmarkEnd w:id="1444"/>
    </w:p>
    <w:p w14:paraId="0C1227FB" w14:textId="4CAEDD1C" w:rsidR="002B2D13" w:rsidRPr="001D4BBD" w:rsidRDefault="002B2D13" w:rsidP="00877B07">
      <w:pPr>
        <w:pStyle w:val="TH"/>
      </w:pPr>
      <w:r w:rsidRPr="001D4BBD">
        <w:t>Table 5.4.6-1</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468"/>
        <w:gridCol w:w="1210"/>
        <w:gridCol w:w="720"/>
        <w:gridCol w:w="895"/>
        <w:gridCol w:w="861"/>
        <w:gridCol w:w="584"/>
        <w:gridCol w:w="2254"/>
        <w:gridCol w:w="806"/>
        <w:gridCol w:w="630"/>
        <w:gridCol w:w="810"/>
      </w:tblGrid>
      <w:tr w:rsidR="002B2D13" w:rsidRPr="001D4BBD" w14:paraId="30F7A709" w14:textId="77777777" w:rsidTr="003D12E7">
        <w:trPr>
          <w:trHeight w:val="638"/>
        </w:trPr>
        <w:tc>
          <w:tcPr>
            <w:tcW w:w="567" w:type="dxa"/>
            <w:vMerge w:val="restart"/>
            <w:shd w:val="clear" w:color="auto" w:fill="D9D9D9"/>
            <w:vAlign w:val="center"/>
            <w:hideMark/>
          </w:tcPr>
          <w:p w14:paraId="2BD7C91C" w14:textId="77777777" w:rsidR="002B2D13" w:rsidRPr="001D4BBD" w:rsidRDefault="002B2D13" w:rsidP="002B2D13">
            <w:pPr>
              <w:spacing w:after="0"/>
              <w:jc w:val="center"/>
              <w:rPr>
                <w:rFonts w:ascii="Arial Narrow" w:hAnsi="Arial Narrow" w:cs="Calibri"/>
                <w:b/>
                <w:bCs/>
                <w:color w:val="000000"/>
                <w:lang w:val="en-US"/>
              </w:rPr>
            </w:pPr>
            <w:bookmarkStart w:id="1451" w:name="MCCQCTEMPBM_00001078"/>
            <w:r w:rsidRPr="001D4BBD">
              <w:rPr>
                <w:rFonts w:ascii="Arial Narrow" w:hAnsi="Arial Narrow" w:cs="Calibri"/>
                <w:b/>
                <w:bCs/>
                <w:color w:val="000000"/>
                <w:lang w:val="en-US"/>
              </w:rPr>
              <w:t>TC Seq#</w:t>
            </w:r>
          </w:p>
        </w:tc>
        <w:tc>
          <w:tcPr>
            <w:tcW w:w="468" w:type="dxa"/>
            <w:vMerge w:val="restart"/>
            <w:shd w:val="clear" w:color="auto" w:fill="D9D9D9"/>
            <w:textDirection w:val="btLr"/>
            <w:vAlign w:val="center"/>
            <w:hideMark/>
          </w:tcPr>
          <w:p w14:paraId="104B09D2" w14:textId="77777777" w:rsidR="002B2D13" w:rsidRPr="001D4BBD" w:rsidRDefault="002B2D13" w:rsidP="002B2D13">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Access Category</w:t>
            </w:r>
          </w:p>
        </w:tc>
        <w:tc>
          <w:tcPr>
            <w:tcW w:w="1930" w:type="dxa"/>
            <w:gridSpan w:val="2"/>
            <w:shd w:val="clear" w:color="auto" w:fill="DEEAF6" w:themeFill="accent5" w:themeFillTint="33"/>
            <w:noWrap/>
            <w:vAlign w:val="center"/>
            <w:hideMark/>
          </w:tcPr>
          <w:p w14:paraId="29C47E2E"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SIM</w:t>
            </w:r>
          </w:p>
        </w:tc>
        <w:tc>
          <w:tcPr>
            <w:tcW w:w="1756" w:type="dxa"/>
            <w:gridSpan w:val="2"/>
            <w:shd w:val="clear" w:color="auto" w:fill="FFF2CC" w:themeFill="accent4" w:themeFillTint="33"/>
          </w:tcPr>
          <w:p w14:paraId="722969B9"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GISTRATION ACCEPT</w:t>
            </w:r>
            <w:r w:rsidRPr="001D4BBD">
              <w:rPr>
                <w:rFonts w:ascii="Arial Narrow" w:hAnsi="Arial Narrow" w:cs="Calibri"/>
                <w:b/>
                <w:bCs/>
                <w:color w:val="000000"/>
                <w:lang w:val="en-US"/>
              </w:rPr>
              <w:br/>
              <w:t>(5GS network feature support IE)</w:t>
            </w:r>
          </w:p>
          <w:p w14:paraId="39C9D532"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on Cell A at 1</w:t>
            </w:r>
            <w:r w:rsidRPr="001D4BBD">
              <w:rPr>
                <w:rFonts w:ascii="Arial Narrow" w:hAnsi="Arial Narrow" w:cs="Calibri"/>
                <w:b/>
                <w:bCs/>
                <w:color w:val="000000"/>
                <w:vertAlign w:val="superscript"/>
                <w:lang w:val="en-US"/>
              </w:rPr>
              <w:t>st</w:t>
            </w:r>
            <w:r w:rsidRPr="001D4BBD">
              <w:rPr>
                <w:rFonts w:ascii="Arial Narrow" w:hAnsi="Arial Narrow" w:cs="Calibri"/>
                <w:b/>
                <w:bCs/>
                <w:color w:val="000000"/>
                <w:lang w:val="en-US"/>
              </w:rPr>
              <w:t xml:space="preserve"> power up of the ME</w:t>
            </w:r>
          </w:p>
        </w:tc>
        <w:tc>
          <w:tcPr>
            <w:tcW w:w="3644" w:type="dxa"/>
            <w:gridSpan w:val="3"/>
            <w:shd w:val="clear" w:color="auto" w:fill="E2EFD9" w:themeFill="accent6" w:themeFillTint="33"/>
            <w:vAlign w:val="center"/>
          </w:tcPr>
          <w:p w14:paraId="0F04A3BA"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SIB1 of Cell A or B</w:t>
            </w:r>
          </w:p>
          <w:p w14:paraId="4009D1C4"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after the 2</w:t>
            </w:r>
            <w:r w:rsidRPr="001D4BBD">
              <w:rPr>
                <w:rFonts w:ascii="Arial Narrow" w:hAnsi="Arial Narrow" w:cs="Calibri"/>
                <w:b/>
                <w:bCs/>
                <w:color w:val="000000"/>
                <w:vertAlign w:val="superscript"/>
                <w:lang w:val="en-US"/>
              </w:rPr>
              <w:t>nd</w:t>
            </w:r>
            <w:r w:rsidRPr="001D4BBD">
              <w:rPr>
                <w:rFonts w:ascii="Arial Narrow" w:hAnsi="Arial Narrow" w:cs="Calibri"/>
                <w:b/>
                <w:bCs/>
                <w:color w:val="000000"/>
                <w:lang w:val="en-US"/>
              </w:rPr>
              <w:t xml:space="preserve"> power up of the ME</w:t>
            </w:r>
          </w:p>
        </w:tc>
        <w:tc>
          <w:tcPr>
            <w:tcW w:w="1440" w:type="dxa"/>
            <w:gridSpan w:val="2"/>
            <w:shd w:val="clear" w:color="auto" w:fill="FBE4D5" w:themeFill="accent2" w:themeFillTint="33"/>
            <w:vAlign w:val="center"/>
            <w:hideMark/>
          </w:tcPr>
          <w:p w14:paraId="53C112B6"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sult</w:t>
            </w:r>
          </w:p>
        </w:tc>
      </w:tr>
      <w:tr w:rsidR="002B2D13" w:rsidRPr="001D4BBD" w14:paraId="0D0E1C2E" w14:textId="77777777" w:rsidTr="003D12E7">
        <w:trPr>
          <w:cantSplit/>
          <w:trHeight w:val="1213"/>
        </w:trPr>
        <w:tc>
          <w:tcPr>
            <w:tcW w:w="567" w:type="dxa"/>
            <w:vMerge/>
            <w:shd w:val="clear" w:color="auto" w:fill="D9D9D9"/>
            <w:vAlign w:val="center"/>
            <w:hideMark/>
          </w:tcPr>
          <w:p w14:paraId="27CFD2B9" w14:textId="77777777" w:rsidR="002B2D13" w:rsidRPr="001D4BBD" w:rsidRDefault="002B2D13" w:rsidP="002B2D13">
            <w:pPr>
              <w:spacing w:after="0"/>
              <w:rPr>
                <w:rFonts w:ascii="Arial Narrow" w:hAnsi="Arial Narrow" w:cs="Calibri"/>
                <w:b/>
                <w:bCs/>
                <w:color w:val="000000"/>
                <w:lang w:val="en-US"/>
              </w:rPr>
            </w:pPr>
          </w:p>
        </w:tc>
        <w:tc>
          <w:tcPr>
            <w:tcW w:w="468" w:type="dxa"/>
            <w:vMerge/>
            <w:shd w:val="clear" w:color="auto" w:fill="D9D9D9"/>
            <w:vAlign w:val="center"/>
            <w:hideMark/>
          </w:tcPr>
          <w:p w14:paraId="6AD3BD80" w14:textId="77777777" w:rsidR="002B2D13" w:rsidRPr="001D4BBD" w:rsidRDefault="002B2D13" w:rsidP="002B2D13">
            <w:pPr>
              <w:spacing w:after="0"/>
              <w:rPr>
                <w:rFonts w:ascii="Arial Narrow" w:hAnsi="Arial Narrow" w:cs="Calibri"/>
                <w:b/>
                <w:bCs/>
                <w:color w:val="000000"/>
                <w:lang w:val="en-US"/>
              </w:rPr>
            </w:pPr>
          </w:p>
        </w:tc>
        <w:tc>
          <w:tcPr>
            <w:tcW w:w="1210" w:type="dxa"/>
            <w:shd w:val="clear" w:color="auto" w:fill="DEEAF6" w:themeFill="accent5" w:themeFillTint="33"/>
            <w:noWrap/>
            <w:vAlign w:val="center"/>
            <w:hideMark/>
          </w:tcPr>
          <w:p w14:paraId="5819BD7A" w14:textId="77777777" w:rsidR="002B2D13" w:rsidRPr="001D4BBD" w:rsidRDefault="002B2D13" w:rsidP="002B2D13">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UAC_AIC</w:t>
            </w:r>
          </w:p>
        </w:tc>
        <w:tc>
          <w:tcPr>
            <w:tcW w:w="720" w:type="dxa"/>
            <w:shd w:val="clear" w:color="auto" w:fill="DEEAF6" w:themeFill="accent5" w:themeFillTint="33"/>
            <w:noWrap/>
            <w:vAlign w:val="center"/>
            <w:hideMark/>
          </w:tcPr>
          <w:p w14:paraId="6E86D366" w14:textId="77777777" w:rsidR="002B2D13" w:rsidRPr="001D4BBD" w:rsidRDefault="002B2D13" w:rsidP="002B2D13">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ACC</w:t>
            </w:r>
          </w:p>
          <w:p w14:paraId="4568E757" w14:textId="77777777" w:rsidR="002B2D13" w:rsidRPr="001D4BBD" w:rsidRDefault="002B2D13" w:rsidP="002B2D13">
            <w:pPr>
              <w:spacing w:after="0"/>
              <w:rPr>
                <w:rFonts w:ascii="Arial Narrow" w:hAnsi="Arial Narrow" w:cs="Calibri"/>
                <w:b/>
                <w:bCs/>
                <w:color w:val="000000"/>
                <w:lang w:val="en-US"/>
              </w:rPr>
            </w:pPr>
            <w:r w:rsidRPr="001D4BBD">
              <w:rPr>
                <w:rFonts w:ascii="Arial Narrow" w:hAnsi="Arial Narrow" w:cs="Calibri"/>
                <w:b/>
                <w:bCs/>
                <w:color w:val="000000"/>
                <w:lang w:val="en-US"/>
              </w:rPr>
              <w:t>(Byte 1</w:t>
            </w:r>
          </w:p>
          <w:p w14:paraId="647FD509" w14:textId="77777777" w:rsidR="002B2D13" w:rsidRPr="001D4BBD" w:rsidRDefault="002B2D13" w:rsidP="002B2D13">
            <w:pPr>
              <w:spacing w:after="0"/>
              <w:rPr>
                <w:rFonts w:ascii="Arial Narrow" w:hAnsi="Arial Narrow" w:cs="Calibri"/>
                <w:b/>
                <w:bCs/>
                <w:color w:val="000000"/>
                <w:lang w:val="en-US"/>
              </w:rPr>
            </w:pPr>
            <w:r w:rsidRPr="001D4BBD">
              <w:rPr>
                <w:rFonts w:ascii="Arial Narrow" w:hAnsi="Arial Narrow" w:cs="Calibri"/>
                <w:b/>
                <w:bCs/>
                <w:color w:val="000000"/>
                <w:lang w:val="en-US"/>
              </w:rPr>
              <w:t>b8-b4)</w:t>
            </w:r>
          </w:p>
        </w:tc>
        <w:tc>
          <w:tcPr>
            <w:tcW w:w="895" w:type="dxa"/>
            <w:shd w:val="clear" w:color="auto" w:fill="FFF2CC" w:themeFill="accent4" w:themeFillTint="33"/>
            <w:vAlign w:val="center"/>
          </w:tcPr>
          <w:p w14:paraId="171CB1B5"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MPS indicator Bit</w:t>
            </w:r>
          </w:p>
        </w:tc>
        <w:tc>
          <w:tcPr>
            <w:tcW w:w="861" w:type="dxa"/>
            <w:shd w:val="clear" w:color="auto" w:fill="FFF2CC" w:themeFill="accent4" w:themeFillTint="33"/>
            <w:vAlign w:val="center"/>
          </w:tcPr>
          <w:p w14:paraId="42DA34C3"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MCS indicator Bit</w:t>
            </w:r>
          </w:p>
        </w:tc>
        <w:tc>
          <w:tcPr>
            <w:tcW w:w="584" w:type="dxa"/>
            <w:shd w:val="clear" w:color="auto" w:fill="E2EFD9" w:themeFill="accent6" w:themeFillTint="33"/>
            <w:vAlign w:val="center"/>
          </w:tcPr>
          <w:p w14:paraId="4826E5AC"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Cell A or B</w:t>
            </w:r>
          </w:p>
        </w:tc>
        <w:tc>
          <w:tcPr>
            <w:tcW w:w="2254" w:type="dxa"/>
            <w:shd w:val="clear" w:color="auto" w:fill="E2EFD9" w:themeFill="accent6" w:themeFillTint="33"/>
            <w:noWrap/>
            <w:vAlign w:val="center"/>
            <w:hideMark/>
          </w:tcPr>
          <w:p w14:paraId="1745C03E" w14:textId="77777777" w:rsidR="002B2D13" w:rsidRPr="001D4BBD" w:rsidRDefault="002B2D13" w:rsidP="002B2D13">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ac-BarringInfo</w:t>
            </w:r>
          </w:p>
        </w:tc>
        <w:tc>
          <w:tcPr>
            <w:tcW w:w="806" w:type="dxa"/>
            <w:shd w:val="clear" w:color="auto" w:fill="E2EFD9" w:themeFill="accent6" w:themeFillTint="33"/>
            <w:noWrap/>
            <w:textDirection w:val="btLr"/>
            <w:vAlign w:val="center"/>
            <w:hideMark/>
          </w:tcPr>
          <w:p w14:paraId="69ECCC4F" w14:textId="77777777" w:rsidR="002B2D13" w:rsidRPr="001D4BBD" w:rsidRDefault="002B2D13" w:rsidP="002B2D13">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PLMN-Identity</w:t>
            </w:r>
          </w:p>
          <w:p w14:paraId="3C66DEF9" w14:textId="77777777" w:rsidR="002B2D13" w:rsidRPr="001D4BBD" w:rsidRDefault="002B2D13" w:rsidP="002B2D13">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MCC/MNC)</w:t>
            </w:r>
          </w:p>
        </w:tc>
        <w:tc>
          <w:tcPr>
            <w:tcW w:w="630" w:type="dxa"/>
            <w:shd w:val="clear" w:color="auto" w:fill="FBE4D5" w:themeFill="accent2" w:themeFillTint="33"/>
            <w:textDirection w:val="btLr"/>
            <w:vAlign w:val="center"/>
            <w:hideMark/>
          </w:tcPr>
          <w:p w14:paraId="5184BBFD" w14:textId="77777777" w:rsidR="002B2D13" w:rsidRPr="001D4BBD" w:rsidRDefault="002B2D13" w:rsidP="002B2D13">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Registration successful?</w:t>
            </w:r>
          </w:p>
        </w:tc>
        <w:tc>
          <w:tcPr>
            <w:tcW w:w="810" w:type="dxa"/>
            <w:shd w:val="clear" w:color="auto" w:fill="FBE4D5" w:themeFill="accent2" w:themeFillTint="33"/>
            <w:textDirection w:val="btLr"/>
            <w:vAlign w:val="center"/>
            <w:hideMark/>
          </w:tcPr>
          <w:p w14:paraId="6C2CC853" w14:textId="77777777" w:rsidR="002B2D13" w:rsidRPr="001D4BBD" w:rsidRDefault="002B2D13" w:rsidP="002B2D13">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MO Data call successful?</w:t>
            </w:r>
          </w:p>
        </w:tc>
      </w:tr>
      <w:tr w:rsidR="002B2D13" w:rsidRPr="001D4BBD" w14:paraId="047D95F9"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BC648"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2B37C"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C9BA6"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2C15F6"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4C532C26"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w:t>
            </w:r>
          </w:p>
        </w:tc>
        <w:tc>
          <w:tcPr>
            <w:tcW w:w="861" w:type="dxa"/>
            <w:tcBorders>
              <w:top w:val="single" w:sz="4" w:space="0" w:color="auto"/>
              <w:left w:val="single" w:sz="4" w:space="0" w:color="auto"/>
              <w:bottom w:val="single" w:sz="4" w:space="0" w:color="auto"/>
              <w:right w:val="single" w:sz="4" w:space="0" w:color="auto"/>
            </w:tcBorders>
            <w:vAlign w:val="center"/>
          </w:tcPr>
          <w:p w14:paraId="2DD186F9"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w:t>
            </w:r>
          </w:p>
        </w:tc>
        <w:tc>
          <w:tcPr>
            <w:tcW w:w="584" w:type="dxa"/>
            <w:tcBorders>
              <w:top w:val="single" w:sz="4" w:space="0" w:color="auto"/>
              <w:left w:val="single" w:sz="4" w:space="0" w:color="auto"/>
              <w:bottom w:val="single" w:sz="4" w:space="0" w:color="auto"/>
              <w:right w:val="single" w:sz="4" w:space="0" w:color="auto"/>
            </w:tcBorders>
            <w:vAlign w:val="center"/>
          </w:tcPr>
          <w:p w14:paraId="5A33B7C7"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Cell A</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E2569"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ot Present</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8DF7FF"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6FDD15"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815A9A"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2B2D13" w:rsidRPr="001D4BBD" w14:paraId="44F24DBC"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F24A2"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D3703"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1457F8"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F6B75"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5E4A4158"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0</w:t>
            </w:r>
          </w:p>
        </w:tc>
        <w:tc>
          <w:tcPr>
            <w:tcW w:w="861" w:type="dxa"/>
            <w:tcBorders>
              <w:top w:val="single" w:sz="4" w:space="0" w:color="auto"/>
              <w:left w:val="single" w:sz="4" w:space="0" w:color="auto"/>
              <w:bottom w:val="single" w:sz="4" w:space="0" w:color="auto"/>
              <w:right w:val="single" w:sz="4" w:space="0" w:color="auto"/>
            </w:tcBorders>
            <w:vAlign w:val="center"/>
          </w:tcPr>
          <w:p w14:paraId="61B9AC47"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1</w:t>
            </w:r>
          </w:p>
        </w:tc>
        <w:tc>
          <w:tcPr>
            <w:tcW w:w="584" w:type="dxa"/>
            <w:tcBorders>
              <w:top w:val="single" w:sz="4" w:space="0" w:color="auto"/>
              <w:left w:val="single" w:sz="4" w:space="0" w:color="auto"/>
              <w:bottom w:val="single" w:sz="4" w:space="0" w:color="auto"/>
              <w:right w:val="single" w:sz="4" w:space="0" w:color="auto"/>
            </w:tcBorders>
            <w:vAlign w:val="center"/>
          </w:tcPr>
          <w:p w14:paraId="2B12FB6F"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Cell A</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48A6C" w14:textId="15B3CF46"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100000'B)</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7F1471"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030A2"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67AD0"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B2D13" w:rsidRPr="001D4BBD" w14:paraId="21046C3B"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D0CC6"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FDBDA"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1FE75"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AB9430"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3D60CC6E"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0</w:t>
            </w:r>
          </w:p>
        </w:tc>
        <w:tc>
          <w:tcPr>
            <w:tcW w:w="861" w:type="dxa"/>
            <w:tcBorders>
              <w:top w:val="single" w:sz="4" w:space="0" w:color="auto"/>
              <w:left w:val="single" w:sz="4" w:space="0" w:color="auto"/>
              <w:bottom w:val="single" w:sz="4" w:space="0" w:color="auto"/>
              <w:right w:val="single" w:sz="4" w:space="0" w:color="auto"/>
            </w:tcBorders>
            <w:vAlign w:val="center"/>
          </w:tcPr>
          <w:p w14:paraId="458F6D61"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1</w:t>
            </w:r>
          </w:p>
        </w:tc>
        <w:tc>
          <w:tcPr>
            <w:tcW w:w="584" w:type="dxa"/>
            <w:tcBorders>
              <w:top w:val="single" w:sz="4" w:space="0" w:color="auto"/>
              <w:left w:val="single" w:sz="4" w:space="0" w:color="auto"/>
              <w:bottom w:val="single" w:sz="4" w:space="0" w:color="auto"/>
              <w:right w:val="single" w:sz="4" w:space="0" w:color="auto"/>
            </w:tcBorders>
            <w:vAlign w:val="center"/>
          </w:tcPr>
          <w:p w14:paraId="2A63FEC7"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Cell A</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31D848" w14:textId="791D7556"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1000000'B)</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320A4"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480F4A"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F704F"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B2D13" w:rsidRPr="001D4BBD" w14:paraId="0A87A3E7"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8CBA1"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8C22B"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EDCDED"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1E2ED"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6B6B723D"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0</w:t>
            </w:r>
          </w:p>
        </w:tc>
        <w:tc>
          <w:tcPr>
            <w:tcW w:w="861" w:type="dxa"/>
            <w:tcBorders>
              <w:top w:val="single" w:sz="4" w:space="0" w:color="auto"/>
              <w:left w:val="single" w:sz="4" w:space="0" w:color="auto"/>
              <w:bottom w:val="single" w:sz="4" w:space="0" w:color="auto"/>
              <w:right w:val="single" w:sz="4" w:space="0" w:color="auto"/>
            </w:tcBorders>
            <w:vAlign w:val="center"/>
          </w:tcPr>
          <w:p w14:paraId="140A8DB1"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1</w:t>
            </w:r>
          </w:p>
        </w:tc>
        <w:tc>
          <w:tcPr>
            <w:tcW w:w="584" w:type="dxa"/>
            <w:tcBorders>
              <w:top w:val="single" w:sz="4" w:space="0" w:color="auto"/>
              <w:left w:val="single" w:sz="4" w:space="0" w:color="auto"/>
              <w:bottom w:val="single" w:sz="4" w:space="0" w:color="auto"/>
              <w:right w:val="single" w:sz="4" w:space="0" w:color="auto"/>
            </w:tcBorders>
            <w:vAlign w:val="center"/>
          </w:tcPr>
          <w:p w14:paraId="73EA78C5"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Cell A</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28039F" w14:textId="06E2D88B"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1000000'B)</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1FAD85"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0C173"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1A359C"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2B2D13" w:rsidRPr="001D4BBD" w14:paraId="04F2B3F9"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77C8F"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230CD"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F6DA73"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74D8A"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40D65FDB"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0</w:t>
            </w:r>
          </w:p>
        </w:tc>
        <w:tc>
          <w:tcPr>
            <w:tcW w:w="861" w:type="dxa"/>
            <w:tcBorders>
              <w:top w:val="single" w:sz="4" w:space="0" w:color="auto"/>
              <w:left w:val="single" w:sz="4" w:space="0" w:color="auto"/>
              <w:bottom w:val="single" w:sz="4" w:space="0" w:color="auto"/>
              <w:right w:val="single" w:sz="4" w:space="0" w:color="auto"/>
            </w:tcBorders>
            <w:vAlign w:val="center"/>
          </w:tcPr>
          <w:p w14:paraId="7B281B4A"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1</w:t>
            </w:r>
          </w:p>
        </w:tc>
        <w:tc>
          <w:tcPr>
            <w:tcW w:w="584" w:type="dxa"/>
            <w:tcBorders>
              <w:top w:val="single" w:sz="4" w:space="0" w:color="auto"/>
              <w:left w:val="single" w:sz="4" w:space="0" w:color="auto"/>
              <w:bottom w:val="single" w:sz="4" w:space="0" w:color="auto"/>
              <w:right w:val="single" w:sz="4" w:space="0" w:color="auto"/>
            </w:tcBorders>
            <w:vAlign w:val="center"/>
          </w:tcPr>
          <w:p w14:paraId="4CABD1B4"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Cell B</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8CEEA" w14:textId="10070F35"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1000000'B)</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46CFC2"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D1CEB"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6B3C3D"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B2D13" w:rsidRPr="001D4BBD" w14:paraId="01DCDE4D"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F19B1"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6</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98B06"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71210"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CC215"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534E8A67"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0</w:t>
            </w:r>
          </w:p>
        </w:tc>
        <w:tc>
          <w:tcPr>
            <w:tcW w:w="861" w:type="dxa"/>
            <w:tcBorders>
              <w:top w:val="single" w:sz="4" w:space="0" w:color="auto"/>
              <w:left w:val="single" w:sz="4" w:space="0" w:color="auto"/>
              <w:bottom w:val="single" w:sz="4" w:space="0" w:color="auto"/>
              <w:right w:val="single" w:sz="4" w:space="0" w:color="auto"/>
            </w:tcBorders>
            <w:vAlign w:val="center"/>
          </w:tcPr>
          <w:p w14:paraId="0720651E"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1</w:t>
            </w:r>
          </w:p>
        </w:tc>
        <w:tc>
          <w:tcPr>
            <w:tcW w:w="584" w:type="dxa"/>
            <w:tcBorders>
              <w:top w:val="single" w:sz="4" w:space="0" w:color="auto"/>
              <w:left w:val="single" w:sz="4" w:space="0" w:color="auto"/>
              <w:bottom w:val="single" w:sz="4" w:space="0" w:color="auto"/>
              <w:right w:val="single" w:sz="4" w:space="0" w:color="auto"/>
            </w:tcBorders>
            <w:vAlign w:val="center"/>
          </w:tcPr>
          <w:p w14:paraId="00D3DF42"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Cell B</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892A9" w14:textId="6C61D4AB"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UAC_BarringInfo_PerPLMN</w:t>
            </w:r>
            <w:r w:rsidRPr="001D4BBD">
              <w:rPr>
                <w:rFonts w:ascii="Arial Narrow" w:hAnsi="Arial Narrow" w:cs="Calibri"/>
                <w:color w:val="000000"/>
                <w:lang w:val="en-US"/>
              </w:rPr>
              <w:br/>
              <w:t>(3,0x1000000'B)</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8F3344"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E7CCA"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616FE"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B2D13" w:rsidRPr="001D4BBD" w14:paraId="07B301E0" w14:textId="77777777" w:rsidTr="003D12E7">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48E327"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1.7</w:t>
            </w:r>
          </w:p>
        </w:tc>
        <w:tc>
          <w:tcPr>
            <w:tcW w:w="4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F04F8"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2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AE789B"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5BC54"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895" w:type="dxa"/>
            <w:tcBorders>
              <w:top w:val="single" w:sz="4" w:space="0" w:color="auto"/>
              <w:left w:val="single" w:sz="4" w:space="0" w:color="auto"/>
              <w:bottom w:val="single" w:sz="4" w:space="0" w:color="auto"/>
              <w:right w:val="single" w:sz="4" w:space="0" w:color="auto"/>
            </w:tcBorders>
            <w:vAlign w:val="center"/>
          </w:tcPr>
          <w:p w14:paraId="2426E39E"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0</w:t>
            </w:r>
          </w:p>
        </w:tc>
        <w:tc>
          <w:tcPr>
            <w:tcW w:w="861" w:type="dxa"/>
            <w:tcBorders>
              <w:top w:val="single" w:sz="4" w:space="0" w:color="auto"/>
              <w:left w:val="single" w:sz="4" w:space="0" w:color="auto"/>
              <w:bottom w:val="single" w:sz="4" w:space="0" w:color="auto"/>
              <w:right w:val="single" w:sz="4" w:space="0" w:color="auto"/>
            </w:tcBorders>
            <w:vAlign w:val="center"/>
          </w:tcPr>
          <w:p w14:paraId="02F6FD0B"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1</w:t>
            </w:r>
          </w:p>
        </w:tc>
        <w:tc>
          <w:tcPr>
            <w:tcW w:w="584" w:type="dxa"/>
            <w:tcBorders>
              <w:top w:val="single" w:sz="4" w:space="0" w:color="auto"/>
              <w:left w:val="single" w:sz="4" w:space="0" w:color="auto"/>
              <w:bottom w:val="single" w:sz="4" w:space="0" w:color="auto"/>
              <w:right w:val="single" w:sz="4" w:space="0" w:color="auto"/>
            </w:tcBorders>
            <w:vAlign w:val="center"/>
          </w:tcPr>
          <w:p w14:paraId="58563DE6" w14:textId="77777777"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Cell B</w:t>
            </w:r>
          </w:p>
        </w:tc>
        <w:tc>
          <w:tcPr>
            <w:tcW w:w="22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919584" w14:textId="1A5B06AB" w:rsidR="002B2D13" w:rsidRPr="001D4BBD" w:rsidRDefault="002B2D13" w:rsidP="002B2D13">
            <w:pPr>
              <w:spacing w:after="0"/>
              <w:ind w:left="274" w:hanging="274"/>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8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1EE8E"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96BF8"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FCD48" w14:textId="77777777" w:rsidR="002B2D13" w:rsidRPr="001D4BBD" w:rsidRDefault="002B2D13" w:rsidP="002B2D13">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bookmarkEnd w:id="1451"/>
    </w:tbl>
    <w:p w14:paraId="4B8DE32B" w14:textId="77777777" w:rsidR="002B2D13" w:rsidRPr="001D4BBD" w:rsidRDefault="002B2D13" w:rsidP="002B2D13"/>
    <w:p w14:paraId="02A231F7" w14:textId="2E8343AA" w:rsidR="002B2D13" w:rsidRPr="001D4BBD" w:rsidRDefault="002B2D13" w:rsidP="002B2D13">
      <w:pPr>
        <w:pStyle w:val="Heading5"/>
        <w:spacing w:before="240"/>
      </w:pPr>
      <w:bookmarkStart w:id="1452" w:name="_Toc170300926"/>
      <w:r w:rsidRPr="001D4BBD">
        <w:t>5.4.6.4.3</w:t>
      </w:r>
      <w:r w:rsidRPr="001D4BBD">
        <w:tab/>
        <w:t>Procedure</w:t>
      </w:r>
      <w:bookmarkEnd w:id="1445"/>
      <w:bookmarkEnd w:id="1446"/>
      <w:bookmarkEnd w:id="1447"/>
      <w:bookmarkEnd w:id="1448"/>
      <w:bookmarkEnd w:id="1449"/>
      <w:bookmarkEnd w:id="1450"/>
      <w:bookmarkEnd w:id="1452"/>
    </w:p>
    <w:p w14:paraId="236383AF" w14:textId="77777777" w:rsidR="002B2D13" w:rsidRPr="001D4BBD" w:rsidRDefault="002B2D13" w:rsidP="002B2D13">
      <w:bookmarkStart w:id="1453" w:name="MCCQCTEMPBM_00000223"/>
      <w:r w:rsidRPr="001D4BBD">
        <w:t>Procedure/steps to be repeated for all sequences listed in table 5.4.6-1:</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4"/>
        <w:gridCol w:w="1316"/>
        <w:gridCol w:w="3201"/>
        <w:gridCol w:w="3208"/>
        <w:gridCol w:w="725"/>
        <w:gridCol w:w="537"/>
      </w:tblGrid>
      <w:tr w:rsidR="002B2D13" w:rsidRPr="001D4BBD" w14:paraId="539AE292"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453"/>
          <w:p w14:paraId="3BBF97D5"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30AD41"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7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37F84"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FA9D2" w14:textId="093068FC" w:rsidR="002B2D13" w:rsidRPr="001D4BBD" w:rsidRDefault="002A6D47"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2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529FFB"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8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0069E"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2B2D13" w:rsidRPr="001D4BBD" w14:paraId="17EC5549"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77F2D6F9" w14:textId="77777777" w:rsidR="002B2D13" w:rsidRPr="001D4BBD" w:rsidRDefault="002B2D13" w:rsidP="00607549">
            <w:pPr>
              <w:pStyle w:val="TAC"/>
              <w:rPr>
                <w:rFonts w:eastAsia="SimSun"/>
                <w:lang w:eastAsia="ja-JP"/>
              </w:rPr>
            </w:pPr>
            <w:r w:rsidRPr="001D4BBD">
              <w:rPr>
                <w:rFonts w:eastAsia="SimSun"/>
                <w:lang w:eastAsia="ja-JP"/>
              </w:rPr>
              <w:t>1</w:t>
            </w:r>
          </w:p>
        </w:tc>
        <w:tc>
          <w:tcPr>
            <w:tcW w:w="694" w:type="pct"/>
            <w:tcBorders>
              <w:top w:val="single" w:sz="4" w:space="0" w:color="auto"/>
              <w:left w:val="single" w:sz="4" w:space="0" w:color="auto"/>
              <w:bottom w:val="single" w:sz="4" w:space="0" w:color="auto"/>
              <w:right w:val="single" w:sz="4" w:space="0" w:color="auto"/>
            </w:tcBorders>
          </w:tcPr>
          <w:p w14:paraId="3A2E09CA" w14:textId="77777777" w:rsidR="002B2D13" w:rsidRPr="001D4BBD" w:rsidRDefault="002B2D13" w:rsidP="00607549">
            <w:pPr>
              <w:pStyle w:val="TAC"/>
              <w:rPr>
                <w:rFonts w:eastAsia="SimSun"/>
                <w:lang w:eastAsia="ja-JP"/>
              </w:rPr>
            </w:pPr>
            <w:r w:rsidRPr="001D4BBD">
              <w:rPr>
                <w:rFonts w:eastAsia="SimSun"/>
                <w:lang w:eastAsia="ja-JP"/>
              </w:rPr>
              <w:t>TT</w:t>
            </w:r>
          </w:p>
        </w:tc>
        <w:tc>
          <w:tcPr>
            <w:tcW w:w="1672" w:type="pct"/>
            <w:tcBorders>
              <w:top w:val="single" w:sz="4" w:space="0" w:color="auto"/>
              <w:left w:val="single" w:sz="4" w:space="0" w:color="auto"/>
              <w:bottom w:val="single" w:sz="4" w:space="0" w:color="auto"/>
              <w:right w:val="single" w:sz="4" w:space="0" w:color="auto"/>
            </w:tcBorders>
          </w:tcPr>
          <w:p w14:paraId="133A63A0" w14:textId="25159AC9" w:rsidR="002B2D13" w:rsidRPr="001D4BBD" w:rsidRDefault="002B2D13" w:rsidP="00F93DBB">
            <w:pPr>
              <w:pStyle w:val="TAL"/>
              <w:rPr>
                <w:rFonts w:eastAsia="SimSun"/>
              </w:rPr>
            </w:pPr>
            <w:r w:rsidRPr="001D4BBD">
              <w:rPr>
                <w:rFonts w:eastAsia="SimSun"/>
              </w:rPr>
              <w:t xml:space="preserve">SIB1 of Cell A is transmitted </w:t>
            </w:r>
            <w:r w:rsidRPr="001D4BBD">
              <w:t>without uac</w:t>
            </w:r>
            <w:r w:rsidRPr="001D4BBD">
              <w:noBreakHyphen/>
              <w:t>BarringInfo in SIB1.</w:t>
            </w:r>
            <w:r w:rsidRPr="001D4BBD">
              <w:rPr>
                <w:rFonts w:eastAsia="SimSun"/>
              </w:rPr>
              <w:t xml:space="preserve"> </w:t>
            </w:r>
          </w:p>
        </w:tc>
        <w:tc>
          <w:tcPr>
            <w:tcW w:w="1676" w:type="pct"/>
            <w:tcBorders>
              <w:top w:val="single" w:sz="4" w:space="0" w:color="auto"/>
              <w:left w:val="single" w:sz="4" w:space="0" w:color="auto"/>
              <w:bottom w:val="single" w:sz="4" w:space="0" w:color="auto"/>
              <w:right w:val="single" w:sz="4" w:space="0" w:color="auto"/>
            </w:tcBorders>
          </w:tcPr>
          <w:p w14:paraId="420CB16A" w14:textId="77777777" w:rsidR="002B2D13" w:rsidRPr="001D4BBD" w:rsidRDefault="002B2D13" w:rsidP="003D12E7">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7BFF0380"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01363718" w14:textId="77777777" w:rsidR="002B2D13" w:rsidRPr="001D4BBD" w:rsidRDefault="002B2D13" w:rsidP="00607549">
            <w:pPr>
              <w:pStyle w:val="TAC"/>
              <w:rPr>
                <w:rFonts w:eastAsia="SimSun"/>
                <w:lang w:eastAsia="en-GB"/>
              </w:rPr>
            </w:pPr>
          </w:p>
        </w:tc>
      </w:tr>
      <w:tr w:rsidR="002B2D13" w:rsidRPr="001D4BBD" w14:paraId="616EF9DF"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60908286" w14:textId="77777777" w:rsidR="002B2D13" w:rsidRPr="001D4BBD" w:rsidRDefault="002B2D13" w:rsidP="00607549">
            <w:pPr>
              <w:pStyle w:val="TAC"/>
              <w:rPr>
                <w:rFonts w:eastAsia="SimSun"/>
                <w:lang w:eastAsia="ja-JP"/>
              </w:rPr>
            </w:pPr>
            <w:r w:rsidRPr="001D4BBD">
              <w:rPr>
                <w:rFonts w:eastAsia="SimSun"/>
                <w:lang w:eastAsia="ja-JP"/>
              </w:rPr>
              <w:t>2</w:t>
            </w:r>
          </w:p>
        </w:tc>
        <w:tc>
          <w:tcPr>
            <w:tcW w:w="694" w:type="pct"/>
            <w:tcBorders>
              <w:top w:val="single" w:sz="4" w:space="0" w:color="auto"/>
              <w:left w:val="single" w:sz="4" w:space="0" w:color="auto"/>
              <w:bottom w:val="single" w:sz="4" w:space="0" w:color="auto"/>
              <w:right w:val="single" w:sz="4" w:space="0" w:color="auto"/>
            </w:tcBorders>
          </w:tcPr>
          <w:p w14:paraId="22EC2C14" w14:textId="77777777" w:rsidR="002B2D13" w:rsidRPr="001D4BBD" w:rsidRDefault="002B2D13" w:rsidP="00607549">
            <w:pPr>
              <w:pStyle w:val="TAC"/>
              <w:rPr>
                <w:rFonts w:eastAsia="SimSun"/>
                <w:lang w:eastAsia="ja-JP"/>
              </w:rPr>
            </w:pPr>
            <w:r w:rsidRPr="001D4BBD">
              <w:rPr>
                <w:rFonts w:eastAsia="SimSun"/>
                <w:lang w:eastAsia="ja-JP"/>
              </w:rPr>
              <w:t>UE</w:t>
            </w:r>
          </w:p>
        </w:tc>
        <w:tc>
          <w:tcPr>
            <w:tcW w:w="1672" w:type="pct"/>
            <w:tcBorders>
              <w:top w:val="single" w:sz="4" w:space="0" w:color="auto"/>
              <w:left w:val="single" w:sz="4" w:space="0" w:color="auto"/>
              <w:bottom w:val="single" w:sz="4" w:space="0" w:color="auto"/>
              <w:right w:val="single" w:sz="4" w:space="0" w:color="auto"/>
            </w:tcBorders>
          </w:tcPr>
          <w:p w14:paraId="5963D1E2" w14:textId="1C4B941B" w:rsidR="002B2D13" w:rsidRPr="001D4BBD" w:rsidRDefault="000D3F02" w:rsidP="00F93DBB">
            <w:pPr>
              <w:pStyle w:val="TAL"/>
              <w:rPr>
                <w:rFonts w:eastAsia="SimSun"/>
              </w:rPr>
            </w:pPr>
            <w:r w:rsidRPr="001D4BBD">
              <w:rPr>
                <w:rFonts w:eastAsia="SimSun"/>
              </w:rPr>
              <w:t>Power</w:t>
            </w:r>
            <w:r w:rsidR="002B2D13" w:rsidRPr="001D4BBD">
              <w:rPr>
                <w:rFonts w:eastAsia="SimSun"/>
              </w:rPr>
              <w:t xml:space="preserve"> UE on</w:t>
            </w:r>
          </w:p>
        </w:tc>
        <w:tc>
          <w:tcPr>
            <w:tcW w:w="1676" w:type="pct"/>
            <w:tcBorders>
              <w:top w:val="single" w:sz="4" w:space="0" w:color="auto"/>
              <w:left w:val="single" w:sz="4" w:space="0" w:color="auto"/>
              <w:bottom w:val="single" w:sz="4" w:space="0" w:color="auto"/>
              <w:right w:val="single" w:sz="4" w:space="0" w:color="auto"/>
            </w:tcBorders>
          </w:tcPr>
          <w:p w14:paraId="6577A40A" w14:textId="77777777" w:rsidR="002B2D13" w:rsidRPr="001D4BBD" w:rsidRDefault="002B2D13" w:rsidP="003D12E7">
            <w:pPr>
              <w:pStyle w:val="TAL"/>
              <w:rPr>
                <w:rFonts w:eastAsia="SimSun"/>
              </w:rPr>
            </w:pPr>
            <w:r w:rsidRPr="001D4BBD">
              <w:rPr>
                <w:rFonts w:eastAsia="SimSun"/>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4" w:type="pct"/>
            <w:tcBorders>
              <w:top w:val="single" w:sz="4" w:space="0" w:color="auto"/>
              <w:left w:val="single" w:sz="4" w:space="0" w:color="auto"/>
              <w:bottom w:val="single" w:sz="4" w:space="0" w:color="auto"/>
              <w:right w:val="single" w:sz="4" w:space="0" w:color="auto"/>
            </w:tcBorders>
          </w:tcPr>
          <w:p w14:paraId="39DD04C6" w14:textId="77777777" w:rsidR="002B2D13" w:rsidRPr="001D4BBD" w:rsidRDefault="002B2D13" w:rsidP="00607549">
            <w:pPr>
              <w:pStyle w:val="TAC"/>
              <w:rPr>
                <w:rFonts w:eastAsia="SimSun"/>
                <w:lang w:eastAsia="en-GB"/>
              </w:rPr>
            </w:pPr>
            <w:r w:rsidRPr="001D4BBD">
              <w:rPr>
                <w:rFonts w:eastAsia="SimSun"/>
                <w:lang w:eastAsia="en-GB"/>
              </w:rPr>
              <w:t>CR 1</w:t>
            </w:r>
          </w:p>
        </w:tc>
        <w:tc>
          <w:tcPr>
            <w:tcW w:w="289" w:type="pct"/>
            <w:tcBorders>
              <w:top w:val="single" w:sz="4" w:space="0" w:color="auto"/>
              <w:left w:val="single" w:sz="4" w:space="0" w:color="auto"/>
              <w:bottom w:val="single" w:sz="4" w:space="0" w:color="auto"/>
              <w:right w:val="single" w:sz="4" w:space="0" w:color="auto"/>
            </w:tcBorders>
          </w:tcPr>
          <w:p w14:paraId="6F0D0468" w14:textId="1610253D" w:rsidR="002B2D13" w:rsidRPr="001D4BBD" w:rsidRDefault="002B2D13" w:rsidP="00607549">
            <w:pPr>
              <w:pStyle w:val="TAC"/>
              <w:rPr>
                <w:rFonts w:eastAsia="SimSun"/>
                <w:lang w:eastAsia="en-GB"/>
              </w:rPr>
            </w:pPr>
            <w:r w:rsidRPr="001D4BBD">
              <w:rPr>
                <w:rFonts w:eastAsia="SimSun"/>
                <w:lang w:eastAsia="de-DE"/>
              </w:rPr>
              <w:t>A.2/1 OR A.2/2</w:t>
            </w:r>
          </w:p>
        </w:tc>
      </w:tr>
      <w:tr w:rsidR="002B2D13" w:rsidRPr="001D4BBD" w14:paraId="79383758"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7974D605" w14:textId="77777777" w:rsidR="002B2D13" w:rsidRPr="001D4BBD" w:rsidRDefault="002B2D13" w:rsidP="00607549">
            <w:pPr>
              <w:pStyle w:val="TAC"/>
              <w:rPr>
                <w:rFonts w:eastAsia="SimSun"/>
                <w:lang w:eastAsia="ja-JP"/>
              </w:rPr>
            </w:pPr>
            <w:r w:rsidRPr="001D4BBD">
              <w:rPr>
                <w:rFonts w:eastAsia="SimSun"/>
                <w:lang w:eastAsia="ja-JP"/>
              </w:rPr>
              <w:t>3</w:t>
            </w:r>
          </w:p>
        </w:tc>
        <w:tc>
          <w:tcPr>
            <w:tcW w:w="694" w:type="pct"/>
            <w:tcBorders>
              <w:top w:val="single" w:sz="4" w:space="0" w:color="auto"/>
              <w:left w:val="single" w:sz="4" w:space="0" w:color="auto"/>
              <w:bottom w:val="single" w:sz="4" w:space="0" w:color="auto"/>
              <w:right w:val="single" w:sz="4" w:space="0" w:color="auto"/>
            </w:tcBorders>
          </w:tcPr>
          <w:p w14:paraId="1243813E" w14:textId="77777777" w:rsidR="002B2D13" w:rsidRPr="001D4BBD" w:rsidRDefault="002B2D13" w:rsidP="00607549">
            <w:pPr>
              <w:pStyle w:val="TAC"/>
              <w:rPr>
                <w:rFonts w:eastAsia="SimSun"/>
                <w:lang w:eastAsia="ja-JP"/>
              </w:rPr>
            </w:pPr>
            <w:r w:rsidRPr="001D4BBD">
              <w:rPr>
                <w:rFonts w:eastAsia="SimSun"/>
                <w:lang w:eastAsia="ja-JP"/>
              </w:rPr>
              <w:t>UE &gt; TT</w:t>
            </w:r>
          </w:p>
        </w:tc>
        <w:tc>
          <w:tcPr>
            <w:tcW w:w="1672" w:type="pct"/>
            <w:tcBorders>
              <w:top w:val="single" w:sz="4" w:space="0" w:color="auto"/>
              <w:left w:val="single" w:sz="4" w:space="0" w:color="auto"/>
              <w:bottom w:val="single" w:sz="4" w:space="0" w:color="auto"/>
              <w:right w:val="single" w:sz="4" w:space="0" w:color="auto"/>
            </w:tcBorders>
          </w:tcPr>
          <w:p w14:paraId="42C1F214" w14:textId="63AC40B3" w:rsidR="002B2D13" w:rsidRPr="001D4BBD" w:rsidRDefault="006C71D9" w:rsidP="00F93DBB">
            <w:pPr>
              <w:pStyle w:val="TAL"/>
              <w:rPr>
                <w:rFonts w:eastAsia="SimSun"/>
              </w:rPr>
            </w:pPr>
            <w:r w:rsidRPr="001D4BBD">
              <w:rPr>
                <w:rFonts w:eastAsia="SimSun"/>
              </w:rPr>
              <w:t>REGISTRATION REQUEST</w:t>
            </w:r>
            <w:r w:rsidR="002B2D13" w:rsidRPr="001D4BBD">
              <w:rPr>
                <w:rFonts w:eastAsia="SimSun"/>
              </w:rPr>
              <w:t xml:space="preserve"> is sent</w:t>
            </w:r>
          </w:p>
        </w:tc>
        <w:tc>
          <w:tcPr>
            <w:tcW w:w="1676" w:type="pct"/>
            <w:tcBorders>
              <w:top w:val="single" w:sz="4" w:space="0" w:color="auto"/>
              <w:left w:val="single" w:sz="4" w:space="0" w:color="auto"/>
              <w:bottom w:val="single" w:sz="4" w:space="0" w:color="auto"/>
              <w:right w:val="single" w:sz="4" w:space="0" w:color="auto"/>
            </w:tcBorders>
          </w:tcPr>
          <w:p w14:paraId="2570B8D7" w14:textId="77777777" w:rsidR="002B2D13" w:rsidRPr="001D4BBD" w:rsidRDefault="002B2D13" w:rsidP="003D12E7">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706FE632"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0FDF010E" w14:textId="77777777" w:rsidR="002B2D13" w:rsidRPr="001D4BBD" w:rsidRDefault="002B2D13" w:rsidP="00607549">
            <w:pPr>
              <w:pStyle w:val="TAC"/>
              <w:rPr>
                <w:rFonts w:eastAsia="SimSun"/>
                <w:lang w:eastAsia="en-GB"/>
              </w:rPr>
            </w:pPr>
          </w:p>
        </w:tc>
      </w:tr>
      <w:tr w:rsidR="002B2D13" w:rsidRPr="001D4BBD" w14:paraId="386BF669"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7CB0332F" w14:textId="77777777" w:rsidR="002B2D13" w:rsidRPr="001D4BBD" w:rsidRDefault="002B2D13" w:rsidP="00607549">
            <w:pPr>
              <w:pStyle w:val="TAC"/>
              <w:rPr>
                <w:rFonts w:eastAsia="SimSun"/>
                <w:lang w:eastAsia="ja-JP"/>
              </w:rPr>
            </w:pPr>
            <w:r w:rsidRPr="001D4BBD">
              <w:rPr>
                <w:rFonts w:eastAsia="SimSun"/>
                <w:lang w:eastAsia="ja-JP"/>
              </w:rPr>
              <w:t>4</w:t>
            </w:r>
          </w:p>
        </w:tc>
        <w:tc>
          <w:tcPr>
            <w:tcW w:w="694" w:type="pct"/>
            <w:tcBorders>
              <w:top w:val="single" w:sz="4" w:space="0" w:color="auto"/>
              <w:left w:val="single" w:sz="4" w:space="0" w:color="auto"/>
              <w:bottom w:val="single" w:sz="4" w:space="0" w:color="auto"/>
              <w:right w:val="single" w:sz="4" w:space="0" w:color="auto"/>
            </w:tcBorders>
          </w:tcPr>
          <w:p w14:paraId="0EA89AF9" w14:textId="77777777" w:rsidR="002B2D13" w:rsidRPr="001D4BBD" w:rsidRDefault="002B2D13" w:rsidP="00607549">
            <w:pPr>
              <w:pStyle w:val="TAC"/>
              <w:rPr>
                <w:rFonts w:eastAsia="SimSun"/>
                <w:lang w:eastAsia="ja-JP"/>
              </w:rPr>
            </w:pPr>
            <w:r w:rsidRPr="001D4BBD">
              <w:rPr>
                <w:rFonts w:eastAsia="SimSun"/>
                <w:lang w:eastAsia="ja-JP"/>
              </w:rPr>
              <w:t>TT &gt; UE</w:t>
            </w:r>
          </w:p>
        </w:tc>
        <w:tc>
          <w:tcPr>
            <w:tcW w:w="1672" w:type="pct"/>
            <w:tcBorders>
              <w:top w:val="single" w:sz="4" w:space="0" w:color="auto"/>
              <w:left w:val="single" w:sz="4" w:space="0" w:color="auto"/>
              <w:bottom w:val="single" w:sz="4" w:space="0" w:color="auto"/>
              <w:right w:val="single" w:sz="4" w:space="0" w:color="auto"/>
            </w:tcBorders>
          </w:tcPr>
          <w:p w14:paraId="754DF089" w14:textId="7AB9AB4D" w:rsidR="002B2D13" w:rsidRPr="001D4BBD" w:rsidRDefault="002B2D13" w:rsidP="00F93DBB">
            <w:pPr>
              <w:pStyle w:val="TAL"/>
              <w:rPr>
                <w:rFonts w:eastAsia="SimSun"/>
              </w:rPr>
            </w:pPr>
            <w:r w:rsidRPr="001D4BBD">
              <w:rPr>
                <w:rFonts w:eastAsia="SimSun"/>
              </w:rPr>
              <w:t xml:space="preserve">Send </w:t>
            </w:r>
            <w:r w:rsidR="006C71D9" w:rsidRPr="001D4BBD">
              <w:rPr>
                <w:rFonts w:eastAsia="SimSun"/>
              </w:rPr>
              <w:t>REGISTRATION ACCEPT</w:t>
            </w:r>
          </w:p>
        </w:tc>
        <w:tc>
          <w:tcPr>
            <w:tcW w:w="1676" w:type="pct"/>
            <w:tcBorders>
              <w:top w:val="single" w:sz="4" w:space="0" w:color="auto"/>
              <w:left w:val="single" w:sz="4" w:space="0" w:color="auto"/>
              <w:bottom w:val="single" w:sz="4" w:space="0" w:color="auto"/>
              <w:right w:val="single" w:sz="4" w:space="0" w:color="auto"/>
            </w:tcBorders>
          </w:tcPr>
          <w:p w14:paraId="4A11ACCF" w14:textId="77777777" w:rsidR="002B2D13" w:rsidRPr="001D4BBD" w:rsidRDefault="002B2D13" w:rsidP="003D12E7">
            <w:pPr>
              <w:pStyle w:val="TAL"/>
              <w:rPr>
                <w:rFonts w:eastAsia="SimSun"/>
              </w:rPr>
            </w:pPr>
            <w:r w:rsidRPr="001D4BBD">
              <w:t>The MPS indicator bit set to "Access identity 1 valid".</w:t>
            </w:r>
          </w:p>
          <w:p w14:paraId="231F508D" w14:textId="77777777" w:rsidR="002B2D13" w:rsidRPr="001D4BBD" w:rsidRDefault="002B2D13" w:rsidP="003D12E7">
            <w:pPr>
              <w:pStyle w:val="TAL"/>
              <w:rPr>
                <w:rFonts w:eastAsia="SimSun"/>
              </w:rPr>
            </w:pPr>
            <w:r w:rsidRPr="001D4BBD">
              <w:rPr>
                <w:rFonts w:eastAsia="SimSun"/>
              </w:rPr>
              <w:t>For simplicity other signalling is not shown</w:t>
            </w:r>
          </w:p>
        </w:tc>
        <w:tc>
          <w:tcPr>
            <w:tcW w:w="324" w:type="pct"/>
            <w:tcBorders>
              <w:top w:val="single" w:sz="4" w:space="0" w:color="auto"/>
              <w:left w:val="single" w:sz="4" w:space="0" w:color="auto"/>
              <w:bottom w:val="single" w:sz="4" w:space="0" w:color="auto"/>
              <w:right w:val="single" w:sz="4" w:space="0" w:color="auto"/>
            </w:tcBorders>
          </w:tcPr>
          <w:p w14:paraId="0361F26A"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5F9D8108" w14:textId="77777777" w:rsidR="002B2D13" w:rsidRPr="001D4BBD" w:rsidRDefault="002B2D13" w:rsidP="00607549">
            <w:pPr>
              <w:pStyle w:val="TAC"/>
              <w:rPr>
                <w:rFonts w:eastAsia="SimSun"/>
                <w:lang w:eastAsia="en-GB"/>
              </w:rPr>
            </w:pPr>
          </w:p>
        </w:tc>
      </w:tr>
      <w:tr w:rsidR="002B2D13" w:rsidRPr="001D4BBD" w14:paraId="4BC852F3"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20D8E034" w14:textId="77777777" w:rsidR="002B2D13" w:rsidRPr="001D4BBD" w:rsidRDefault="002B2D13" w:rsidP="00607549">
            <w:pPr>
              <w:pStyle w:val="TAC"/>
              <w:rPr>
                <w:rFonts w:eastAsia="SimSun"/>
                <w:lang w:eastAsia="ja-JP"/>
              </w:rPr>
            </w:pPr>
            <w:r w:rsidRPr="001D4BBD">
              <w:rPr>
                <w:rFonts w:eastAsia="SimSun"/>
                <w:lang w:eastAsia="ja-JP"/>
              </w:rPr>
              <w:t>5</w:t>
            </w:r>
          </w:p>
        </w:tc>
        <w:tc>
          <w:tcPr>
            <w:tcW w:w="694" w:type="pct"/>
            <w:tcBorders>
              <w:top w:val="single" w:sz="4" w:space="0" w:color="auto"/>
              <w:left w:val="single" w:sz="4" w:space="0" w:color="auto"/>
              <w:bottom w:val="single" w:sz="4" w:space="0" w:color="auto"/>
              <w:right w:val="single" w:sz="4" w:space="0" w:color="auto"/>
            </w:tcBorders>
          </w:tcPr>
          <w:p w14:paraId="3B1DFE5D" w14:textId="77777777" w:rsidR="002B2D13" w:rsidRPr="001D4BBD" w:rsidRDefault="002B2D13" w:rsidP="00607549">
            <w:pPr>
              <w:pStyle w:val="TAC"/>
              <w:rPr>
                <w:rFonts w:eastAsia="SimSun"/>
                <w:lang w:eastAsia="ja-JP"/>
              </w:rPr>
            </w:pPr>
            <w:r w:rsidRPr="001D4BBD">
              <w:rPr>
                <w:rFonts w:eastAsia="SimSun"/>
                <w:lang w:eastAsia="ja-JP"/>
              </w:rPr>
              <w:t>UE</w:t>
            </w:r>
          </w:p>
        </w:tc>
        <w:tc>
          <w:tcPr>
            <w:tcW w:w="1672" w:type="pct"/>
            <w:tcBorders>
              <w:top w:val="single" w:sz="4" w:space="0" w:color="auto"/>
              <w:left w:val="single" w:sz="4" w:space="0" w:color="auto"/>
              <w:bottom w:val="single" w:sz="4" w:space="0" w:color="auto"/>
              <w:right w:val="single" w:sz="4" w:space="0" w:color="auto"/>
            </w:tcBorders>
          </w:tcPr>
          <w:p w14:paraId="08B3F69A" w14:textId="76DF14A7" w:rsidR="002B2D13" w:rsidRPr="001D4BBD" w:rsidRDefault="000D3F02" w:rsidP="00F93DBB">
            <w:pPr>
              <w:pStyle w:val="TAL"/>
              <w:rPr>
                <w:rFonts w:eastAsia="SimSun"/>
              </w:rPr>
            </w:pPr>
            <w:r w:rsidRPr="001D4BBD">
              <w:rPr>
                <w:rFonts w:eastAsia="SimSun"/>
              </w:rPr>
              <w:t>Power</w:t>
            </w:r>
            <w:r w:rsidR="002B2D13" w:rsidRPr="001D4BBD">
              <w:rPr>
                <w:rFonts w:eastAsia="SimSun"/>
              </w:rPr>
              <w:t xml:space="preserve"> UE off</w:t>
            </w:r>
          </w:p>
        </w:tc>
        <w:tc>
          <w:tcPr>
            <w:tcW w:w="1676" w:type="pct"/>
            <w:tcBorders>
              <w:top w:val="single" w:sz="4" w:space="0" w:color="auto"/>
              <w:left w:val="single" w:sz="4" w:space="0" w:color="auto"/>
              <w:bottom w:val="single" w:sz="4" w:space="0" w:color="auto"/>
              <w:right w:val="single" w:sz="4" w:space="0" w:color="auto"/>
            </w:tcBorders>
          </w:tcPr>
          <w:p w14:paraId="7B0829FD" w14:textId="77777777" w:rsidR="002B2D13" w:rsidRPr="001D4BBD" w:rsidRDefault="002B2D13" w:rsidP="003D12E7">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033FCA05"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4135E614" w14:textId="77777777" w:rsidR="002B2D13" w:rsidRPr="001D4BBD" w:rsidRDefault="002B2D13" w:rsidP="00607549">
            <w:pPr>
              <w:pStyle w:val="TAC"/>
              <w:rPr>
                <w:rFonts w:eastAsia="SimSun"/>
                <w:lang w:eastAsia="en-GB"/>
              </w:rPr>
            </w:pPr>
          </w:p>
        </w:tc>
      </w:tr>
      <w:tr w:rsidR="002B2D13" w:rsidRPr="001D4BBD" w14:paraId="041BB2BB"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5F232245" w14:textId="77777777" w:rsidR="002B2D13" w:rsidRPr="001D4BBD" w:rsidRDefault="002B2D13" w:rsidP="00607549">
            <w:pPr>
              <w:pStyle w:val="TAC"/>
              <w:rPr>
                <w:rFonts w:eastAsia="SimSun"/>
                <w:lang w:eastAsia="ja-JP"/>
              </w:rPr>
            </w:pPr>
            <w:r w:rsidRPr="001D4BBD">
              <w:rPr>
                <w:rFonts w:eastAsia="SimSun"/>
                <w:lang w:eastAsia="ja-JP"/>
              </w:rPr>
              <w:t>6</w:t>
            </w:r>
          </w:p>
        </w:tc>
        <w:tc>
          <w:tcPr>
            <w:tcW w:w="694" w:type="pct"/>
            <w:tcBorders>
              <w:top w:val="single" w:sz="4" w:space="0" w:color="auto"/>
              <w:left w:val="single" w:sz="4" w:space="0" w:color="auto"/>
              <w:bottom w:val="single" w:sz="4" w:space="0" w:color="auto"/>
              <w:right w:val="single" w:sz="4" w:space="0" w:color="auto"/>
            </w:tcBorders>
          </w:tcPr>
          <w:p w14:paraId="61E6A3C8" w14:textId="77777777" w:rsidR="002B2D13" w:rsidRPr="001D4BBD" w:rsidRDefault="002B2D13" w:rsidP="00607549">
            <w:pPr>
              <w:pStyle w:val="TAC"/>
              <w:rPr>
                <w:rFonts w:eastAsia="SimSun"/>
                <w:lang w:eastAsia="ja-JP"/>
              </w:rPr>
            </w:pPr>
            <w:r w:rsidRPr="001D4BBD">
              <w:rPr>
                <w:rFonts w:eastAsia="SimSun"/>
                <w:lang w:eastAsia="ja-JP"/>
              </w:rPr>
              <w:t>TT</w:t>
            </w:r>
          </w:p>
        </w:tc>
        <w:tc>
          <w:tcPr>
            <w:tcW w:w="1672" w:type="pct"/>
            <w:tcBorders>
              <w:top w:val="single" w:sz="4" w:space="0" w:color="auto"/>
              <w:left w:val="single" w:sz="4" w:space="0" w:color="auto"/>
              <w:bottom w:val="single" w:sz="4" w:space="0" w:color="auto"/>
              <w:right w:val="single" w:sz="4" w:space="0" w:color="auto"/>
            </w:tcBorders>
          </w:tcPr>
          <w:p w14:paraId="68260D04" w14:textId="6F2A646B" w:rsidR="002B2D13" w:rsidRPr="001D4BBD" w:rsidRDefault="002B2D13" w:rsidP="00F93DBB">
            <w:pPr>
              <w:pStyle w:val="TAL"/>
              <w:rPr>
                <w:rFonts w:eastAsia="SimSun"/>
              </w:rPr>
            </w:pPr>
            <w:r w:rsidRPr="001D4BBD">
              <w:t>Deactivate Cell A</w:t>
            </w:r>
          </w:p>
        </w:tc>
        <w:tc>
          <w:tcPr>
            <w:tcW w:w="1676" w:type="pct"/>
            <w:tcBorders>
              <w:top w:val="single" w:sz="4" w:space="0" w:color="auto"/>
              <w:left w:val="single" w:sz="4" w:space="0" w:color="auto"/>
              <w:bottom w:val="single" w:sz="4" w:space="0" w:color="auto"/>
              <w:right w:val="single" w:sz="4" w:space="0" w:color="auto"/>
            </w:tcBorders>
          </w:tcPr>
          <w:p w14:paraId="16CE38BC" w14:textId="77777777" w:rsidR="002B2D13" w:rsidRPr="001D4BBD" w:rsidRDefault="002B2D13" w:rsidP="003D12E7">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00633574"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79065C9C" w14:textId="77777777" w:rsidR="002B2D13" w:rsidRPr="001D4BBD" w:rsidRDefault="002B2D13" w:rsidP="00607549">
            <w:pPr>
              <w:pStyle w:val="TAC"/>
              <w:rPr>
                <w:rFonts w:eastAsia="SimSun"/>
                <w:lang w:eastAsia="en-GB"/>
              </w:rPr>
            </w:pPr>
          </w:p>
        </w:tc>
      </w:tr>
      <w:tr w:rsidR="002B2D13" w:rsidRPr="001D4BBD" w14:paraId="6E03BE55"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35A45A92" w14:textId="77777777" w:rsidR="002B2D13" w:rsidRPr="001D4BBD" w:rsidRDefault="002B2D13" w:rsidP="00607549">
            <w:pPr>
              <w:pStyle w:val="TAC"/>
              <w:rPr>
                <w:rFonts w:eastAsia="SimSun"/>
                <w:lang w:eastAsia="ja-JP"/>
              </w:rPr>
            </w:pPr>
            <w:r w:rsidRPr="001D4BBD">
              <w:rPr>
                <w:rFonts w:eastAsia="SimSun"/>
                <w:lang w:eastAsia="ja-JP"/>
              </w:rPr>
              <w:t>7</w:t>
            </w:r>
          </w:p>
        </w:tc>
        <w:tc>
          <w:tcPr>
            <w:tcW w:w="694" w:type="pct"/>
            <w:tcBorders>
              <w:top w:val="single" w:sz="4" w:space="0" w:color="auto"/>
              <w:left w:val="single" w:sz="4" w:space="0" w:color="auto"/>
              <w:bottom w:val="single" w:sz="4" w:space="0" w:color="auto"/>
              <w:right w:val="single" w:sz="4" w:space="0" w:color="auto"/>
            </w:tcBorders>
          </w:tcPr>
          <w:p w14:paraId="7D335413" w14:textId="77777777" w:rsidR="002B2D13" w:rsidRPr="001D4BBD" w:rsidRDefault="002B2D13" w:rsidP="00607549">
            <w:pPr>
              <w:pStyle w:val="TAC"/>
              <w:rPr>
                <w:rFonts w:eastAsia="SimSun"/>
                <w:lang w:eastAsia="ja-JP"/>
              </w:rPr>
            </w:pPr>
            <w:r w:rsidRPr="001D4BBD">
              <w:rPr>
                <w:rFonts w:eastAsia="SimSun"/>
                <w:lang w:eastAsia="ja-JP"/>
              </w:rPr>
              <w:t>TT</w:t>
            </w:r>
          </w:p>
        </w:tc>
        <w:tc>
          <w:tcPr>
            <w:tcW w:w="1672" w:type="pct"/>
            <w:tcBorders>
              <w:top w:val="single" w:sz="4" w:space="0" w:color="auto"/>
              <w:left w:val="single" w:sz="4" w:space="0" w:color="auto"/>
              <w:bottom w:val="single" w:sz="4" w:space="0" w:color="auto"/>
              <w:right w:val="single" w:sz="4" w:space="0" w:color="auto"/>
            </w:tcBorders>
          </w:tcPr>
          <w:p w14:paraId="352D5038" w14:textId="10C8F8CF" w:rsidR="002B2D13" w:rsidRPr="001D4BBD" w:rsidRDefault="002B2D13" w:rsidP="00F93DBB">
            <w:pPr>
              <w:pStyle w:val="TAL"/>
              <w:rPr>
                <w:rFonts w:eastAsia="SimSun"/>
              </w:rPr>
            </w:pPr>
            <w:r w:rsidRPr="001D4BBD">
              <w:t>Activate Cell A or B with SIB1 as specified in the table 5.4.6-1</w:t>
            </w:r>
          </w:p>
        </w:tc>
        <w:tc>
          <w:tcPr>
            <w:tcW w:w="1676" w:type="pct"/>
            <w:tcBorders>
              <w:top w:val="single" w:sz="4" w:space="0" w:color="auto"/>
              <w:left w:val="single" w:sz="4" w:space="0" w:color="auto"/>
              <w:bottom w:val="single" w:sz="4" w:space="0" w:color="auto"/>
              <w:right w:val="single" w:sz="4" w:space="0" w:color="auto"/>
            </w:tcBorders>
          </w:tcPr>
          <w:p w14:paraId="266B3CCD" w14:textId="20748619" w:rsidR="002B2D13" w:rsidRPr="001D4BBD" w:rsidRDefault="002B2D13" w:rsidP="00F93DBB">
            <w:pPr>
              <w:pStyle w:val="TAL"/>
              <w:rPr>
                <w:rFonts w:eastAsia="SimSun"/>
              </w:rPr>
            </w:pPr>
            <w:r w:rsidRPr="001D4BBD">
              <w:rPr>
                <w:rFonts w:eastAsia="SimSun"/>
              </w:rPr>
              <w:t xml:space="preserve">See the column </w:t>
            </w:r>
            <w:r w:rsidRPr="001D4BBD">
              <w:rPr>
                <w:rFonts w:ascii="Arial Narrow" w:hAnsi="Arial Narrow" w:cs="Calibri"/>
                <w:color w:val="000000"/>
                <w:lang w:val="en-US"/>
              </w:rPr>
              <w:t>'</w:t>
            </w:r>
            <w:r w:rsidRPr="001D4BBD">
              <w:rPr>
                <w:rFonts w:eastAsia="SimSun"/>
              </w:rPr>
              <w:t>SIB1 of Cell A or B</w:t>
            </w:r>
          </w:p>
          <w:p w14:paraId="7B0850BF" w14:textId="44F73CC2" w:rsidR="002B2D13" w:rsidRPr="001D4BBD" w:rsidRDefault="002B2D13" w:rsidP="005B4E58">
            <w:pPr>
              <w:pStyle w:val="TAL"/>
              <w:rPr>
                <w:rFonts w:eastAsia="SimSun"/>
              </w:rPr>
            </w:pPr>
            <w:r w:rsidRPr="001D4BBD">
              <w:rPr>
                <w:rFonts w:eastAsia="SimSun"/>
              </w:rPr>
              <w:t>after the 2nd power up of the ME</w:t>
            </w:r>
            <w:r w:rsidRPr="001D4BBD">
              <w:rPr>
                <w:rFonts w:ascii="Arial Narrow" w:hAnsi="Arial Narrow" w:cs="Calibri"/>
                <w:color w:val="000000"/>
                <w:lang w:val="en-US"/>
              </w:rPr>
              <w:t>'</w:t>
            </w:r>
            <w:r w:rsidRPr="001D4BBD">
              <w:rPr>
                <w:rFonts w:eastAsia="SimSun"/>
              </w:rPr>
              <w:t xml:space="preserve"> for the SIB 1 and the column </w:t>
            </w:r>
            <w:r w:rsidRPr="001D4BBD">
              <w:rPr>
                <w:rFonts w:ascii="Arial Narrow" w:hAnsi="Arial Narrow" w:cs="Calibri"/>
                <w:color w:val="000000"/>
                <w:lang w:val="en-US"/>
              </w:rPr>
              <w:t>'</w:t>
            </w:r>
            <w:r w:rsidRPr="001D4BBD">
              <w:rPr>
                <w:rFonts w:eastAsia="SimSun"/>
              </w:rPr>
              <w:t>Cell A or B</w:t>
            </w:r>
            <w:r w:rsidRPr="001D4BBD">
              <w:rPr>
                <w:rFonts w:ascii="Arial Narrow" w:hAnsi="Arial Narrow" w:cs="Calibri"/>
                <w:color w:val="000000"/>
                <w:lang w:val="en-US"/>
              </w:rPr>
              <w:t>'</w:t>
            </w:r>
            <w:r w:rsidRPr="001D4BBD">
              <w:rPr>
                <w:rFonts w:eastAsia="SimSun"/>
              </w:rPr>
              <w:t xml:space="preserve"> to find the cell to be activated for this test step.</w:t>
            </w:r>
          </w:p>
        </w:tc>
        <w:tc>
          <w:tcPr>
            <w:tcW w:w="324" w:type="pct"/>
            <w:tcBorders>
              <w:top w:val="single" w:sz="4" w:space="0" w:color="auto"/>
              <w:left w:val="single" w:sz="4" w:space="0" w:color="auto"/>
              <w:bottom w:val="single" w:sz="4" w:space="0" w:color="auto"/>
              <w:right w:val="single" w:sz="4" w:space="0" w:color="auto"/>
            </w:tcBorders>
          </w:tcPr>
          <w:p w14:paraId="090EAC25"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12EECB8E" w14:textId="77777777" w:rsidR="002B2D13" w:rsidRPr="001D4BBD" w:rsidRDefault="002B2D13" w:rsidP="00607549">
            <w:pPr>
              <w:pStyle w:val="TAC"/>
              <w:rPr>
                <w:rFonts w:eastAsia="SimSun"/>
                <w:lang w:eastAsia="en-GB"/>
              </w:rPr>
            </w:pPr>
          </w:p>
        </w:tc>
      </w:tr>
      <w:tr w:rsidR="002B2D13" w:rsidRPr="001D4BBD" w14:paraId="1D8D243E"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20A9A21D" w14:textId="77777777" w:rsidR="002B2D13" w:rsidRPr="001D4BBD" w:rsidRDefault="002B2D13" w:rsidP="00607549">
            <w:pPr>
              <w:pStyle w:val="TAC"/>
              <w:rPr>
                <w:rFonts w:eastAsia="SimSun"/>
                <w:lang w:eastAsia="ja-JP"/>
              </w:rPr>
            </w:pPr>
            <w:r w:rsidRPr="001D4BBD">
              <w:rPr>
                <w:rFonts w:eastAsia="SimSun"/>
                <w:lang w:eastAsia="ja-JP"/>
              </w:rPr>
              <w:t>8</w:t>
            </w:r>
          </w:p>
        </w:tc>
        <w:tc>
          <w:tcPr>
            <w:tcW w:w="694" w:type="pct"/>
            <w:tcBorders>
              <w:top w:val="single" w:sz="4" w:space="0" w:color="auto"/>
              <w:left w:val="single" w:sz="4" w:space="0" w:color="auto"/>
              <w:bottom w:val="single" w:sz="4" w:space="0" w:color="auto"/>
              <w:right w:val="single" w:sz="4" w:space="0" w:color="auto"/>
            </w:tcBorders>
          </w:tcPr>
          <w:p w14:paraId="26BD0748" w14:textId="77777777" w:rsidR="002B2D13" w:rsidRPr="001D4BBD" w:rsidRDefault="002B2D13" w:rsidP="00607549">
            <w:pPr>
              <w:pStyle w:val="TAC"/>
              <w:rPr>
                <w:rFonts w:eastAsia="SimSun"/>
                <w:lang w:eastAsia="ja-JP"/>
              </w:rPr>
            </w:pPr>
            <w:r w:rsidRPr="001D4BBD">
              <w:rPr>
                <w:rFonts w:eastAsia="SimSun"/>
                <w:lang w:eastAsia="ja-JP"/>
              </w:rPr>
              <w:t>UE</w:t>
            </w:r>
          </w:p>
        </w:tc>
        <w:tc>
          <w:tcPr>
            <w:tcW w:w="1672" w:type="pct"/>
            <w:tcBorders>
              <w:top w:val="single" w:sz="4" w:space="0" w:color="auto"/>
              <w:left w:val="single" w:sz="4" w:space="0" w:color="auto"/>
              <w:bottom w:val="single" w:sz="4" w:space="0" w:color="auto"/>
              <w:right w:val="single" w:sz="4" w:space="0" w:color="auto"/>
            </w:tcBorders>
          </w:tcPr>
          <w:p w14:paraId="3CCD1957" w14:textId="6CE7228F" w:rsidR="002B2D13" w:rsidRPr="001D4BBD" w:rsidRDefault="000D3F02" w:rsidP="00F93DBB">
            <w:pPr>
              <w:pStyle w:val="TAL"/>
            </w:pPr>
            <w:r w:rsidRPr="001D4BBD">
              <w:rPr>
                <w:rFonts w:eastAsia="SimSun"/>
              </w:rPr>
              <w:t>Power</w:t>
            </w:r>
            <w:r w:rsidR="002B2D13" w:rsidRPr="001D4BBD">
              <w:rPr>
                <w:rFonts w:eastAsia="SimSun"/>
              </w:rPr>
              <w:t xml:space="preserve"> UE on</w:t>
            </w:r>
          </w:p>
        </w:tc>
        <w:tc>
          <w:tcPr>
            <w:tcW w:w="1676" w:type="pct"/>
            <w:tcBorders>
              <w:top w:val="single" w:sz="4" w:space="0" w:color="auto"/>
              <w:left w:val="single" w:sz="4" w:space="0" w:color="auto"/>
              <w:bottom w:val="single" w:sz="4" w:space="0" w:color="auto"/>
              <w:right w:val="single" w:sz="4" w:space="0" w:color="auto"/>
            </w:tcBorders>
          </w:tcPr>
          <w:p w14:paraId="235203B0" w14:textId="77777777" w:rsidR="002B2D13" w:rsidRPr="001D4BBD" w:rsidRDefault="002B2D13" w:rsidP="003D12E7">
            <w:pPr>
              <w:pStyle w:val="TAL"/>
              <w:rPr>
                <w:rFonts w:eastAsia="SimSun"/>
              </w:rPr>
            </w:pPr>
            <w:r w:rsidRPr="001D4BBD">
              <w:rPr>
                <w:rFonts w:eastAsia="SimSun"/>
              </w:rPr>
              <w:t>The UE performs a SIM initialisation again.</w:t>
            </w:r>
          </w:p>
        </w:tc>
        <w:tc>
          <w:tcPr>
            <w:tcW w:w="324" w:type="pct"/>
            <w:tcBorders>
              <w:top w:val="single" w:sz="4" w:space="0" w:color="auto"/>
              <w:left w:val="single" w:sz="4" w:space="0" w:color="auto"/>
              <w:bottom w:val="single" w:sz="4" w:space="0" w:color="auto"/>
              <w:right w:val="single" w:sz="4" w:space="0" w:color="auto"/>
            </w:tcBorders>
          </w:tcPr>
          <w:p w14:paraId="1C642BB1"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49ECD3FB" w14:textId="77777777" w:rsidR="002B2D13" w:rsidRPr="001D4BBD" w:rsidRDefault="002B2D13" w:rsidP="00607549">
            <w:pPr>
              <w:pStyle w:val="TAC"/>
              <w:rPr>
                <w:rFonts w:eastAsia="SimSun"/>
                <w:lang w:eastAsia="en-GB"/>
              </w:rPr>
            </w:pPr>
          </w:p>
        </w:tc>
      </w:tr>
      <w:tr w:rsidR="002B2D13" w:rsidRPr="001D4BBD" w14:paraId="7E19E282" w14:textId="77777777" w:rsidTr="00607549">
        <w:trPr>
          <w:trHeight w:val="20"/>
        </w:trPr>
        <w:tc>
          <w:tcPr>
            <w:tcW w:w="5000" w:type="pct"/>
            <w:gridSpan w:val="6"/>
            <w:tcBorders>
              <w:top w:val="single" w:sz="4" w:space="0" w:color="auto"/>
              <w:left w:val="nil"/>
              <w:bottom w:val="single" w:sz="4" w:space="0" w:color="auto"/>
              <w:right w:val="nil"/>
            </w:tcBorders>
          </w:tcPr>
          <w:p w14:paraId="4AB4331E" w14:textId="77777777" w:rsidR="002B2D13" w:rsidRPr="001D4BBD" w:rsidRDefault="002B2D13" w:rsidP="00607549">
            <w:pPr>
              <w:pStyle w:val="TAH"/>
              <w:keepNext w:val="0"/>
              <w:keepLines w:val="0"/>
              <w:jc w:val="left"/>
              <w:rPr>
                <w:rFonts w:eastAsia="SimSun"/>
                <w:sz w:val="6"/>
                <w:szCs w:val="6"/>
                <w:lang w:eastAsia="de-DE"/>
              </w:rPr>
            </w:pPr>
            <w:bookmarkStart w:id="1454" w:name="MCCQCTEMPBM_00001054"/>
          </w:p>
        </w:tc>
      </w:tr>
      <w:bookmarkEnd w:id="1454"/>
      <w:tr w:rsidR="002B2D13" w:rsidRPr="001D4BBD" w14:paraId="01840F4D"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13828C" w14:textId="77777777" w:rsidR="002B2D13" w:rsidRPr="001D4BBD" w:rsidRDefault="002B2D13" w:rsidP="00607549">
            <w:pPr>
              <w:pStyle w:val="TAH"/>
              <w:jc w:val="left"/>
              <w:rPr>
                <w:rFonts w:eastAsia="SimSun"/>
                <w:lang w:eastAsia="de-DE"/>
              </w:rPr>
            </w:pPr>
            <w:r w:rsidRPr="001D4BBD">
              <w:rPr>
                <w:rFonts w:eastAsia="SimSun"/>
                <w:lang w:eastAsia="de-DE"/>
              </w:rPr>
              <w:t>If cell access is not allowed:</w:t>
            </w:r>
          </w:p>
        </w:tc>
      </w:tr>
      <w:tr w:rsidR="002B2D13" w:rsidRPr="001D4BBD" w14:paraId="26600D70"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424BB9AA" w14:textId="77777777" w:rsidR="002B2D13" w:rsidRPr="001D4BBD" w:rsidRDefault="002B2D13" w:rsidP="00607549">
            <w:pPr>
              <w:pStyle w:val="TAC"/>
              <w:rPr>
                <w:rFonts w:eastAsia="SimSun"/>
                <w:lang w:eastAsia="ja-JP"/>
              </w:rPr>
            </w:pPr>
            <w:r w:rsidRPr="001D4BBD">
              <w:rPr>
                <w:rFonts w:eastAsia="SimSun"/>
                <w:lang w:eastAsia="ja-JP"/>
              </w:rPr>
              <w:t>9</w:t>
            </w:r>
          </w:p>
        </w:tc>
        <w:tc>
          <w:tcPr>
            <w:tcW w:w="694" w:type="pct"/>
            <w:tcBorders>
              <w:top w:val="single" w:sz="4" w:space="0" w:color="auto"/>
              <w:left w:val="single" w:sz="4" w:space="0" w:color="auto"/>
              <w:bottom w:val="single" w:sz="4" w:space="0" w:color="auto"/>
              <w:right w:val="single" w:sz="4" w:space="0" w:color="auto"/>
            </w:tcBorders>
          </w:tcPr>
          <w:p w14:paraId="6E1E8D8A" w14:textId="77777777" w:rsidR="002B2D13" w:rsidRPr="001D4BBD" w:rsidRDefault="002B2D13" w:rsidP="00607549">
            <w:pPr>
              <w:pStyle w:val="TAC"/>
              <w:rPr>
                <w:rFonts w:eastAsia="SimSun"/>
                <w:lang w:eastAsia="ja-JP"/>
              </w:rPr>
            </w:pPr>
            <w:r w:rsidRPr="001D4BBD">
              <w:rPr>
                <w:rFonts w:eastAsia="SimSun"/>
                <w:lang w:eastAsia="ja-JP"/>
              </w:rPr>
              <w:t>UE &gt; TT</w:t>
            </w:r>
          </w:p>
        </w:tc>
        <w:tc>
          <w:tcPr>
            <w:tcW w:w="1672" w:type="pct"/>
            <w:tcBorders>
              <w:top w:val="single" w:sz="4" w:space="0" w:color="auto"/>
              <w:left w:val="single" w:sz="4" w:space="0" w:color="auto"/>
              <w:bottom w:val="single" w:sz="4" w:space="0" w:color="auto"/>
              <w:right w:val="single" w:sz="4" w:space="0" w:color="auto"/>
            </w:tcBorders>
          </w:tcPr>
          <w:p w14:paraId="2528EA2F" w14:textId="493DC3AF" w:rsidR="002B2D13" w:rsidRPr="001D4BBD" w:rsidRDefault="006C71D9" w:rsidP="00F93DBB">
            <w:pPr>
              <w:pStyle w:val="TAL"/>
              <w:rPr>
                <w:rFonts w:eastAsia="SimSun"/>
              </w:rPr>
            </w:pPr>
            <w:r w:rsidRPr="001D4BBD">
              <w:rPr>
                <w:rFonts w:eastAsia="SimSun"/>
              </w:rPr>
              <w:t>REGISTRATION REQUEST</w:t>
            </w:r>
            <w:r w:rsidR="002B2D13" w:rsidRPr="001D4BBD">
              <w:rPr>
                <w:rFonts w:eastAsia="SimSun"/>
              </w:rPr>
              <w:t xml:space="preserve"> in not sent</w:t>
            </w:r>
          </w:p>
        </w:tc>
        <w:tc>
          <w:tcPr>
            <w:tcW w:w="1676" w:type="pct"/>
            <w:tcBorders>
              <w:top w:val="single" w:sz="4" w:space="0" w:color="auto"/>
              <w:left w:val="single" w:sz="4" w:space="0" w:color="auto"/>
              <w:bottom w:val="single" w:sz="4" w:space="0" w:color="auto"/>
              <w:right w:val="single" w:sz="4" w:space="0" w:color="auto"/>
            </w:tcBorders>
          </w:tcPr>
          <w:p w14:paraId="2DACDB13" w14:textId="0F9110BC" w:rsidR="002B2D13" w:rsidRPr="001D4BBD" w:rsidDel="003514F7" w:rsidRDefault="002B2D13" w:rsidP="00F93DBB">
            <w:pPr>
              <w:pStyle w:val="TAL"/>
              <w:rPr>
                <w:rFonts w:eastAsia="SimSun"/>
              </w:rPr>
            </w:pPr>
            <w:r w:rsidRPr="001D4BBD">
              <w:rPr>
                <w:rFonts w:eastAsia="SimSun"/>
              </w:rPr>
              <w:t xml:space="preserve">See column </w:t>
            </w:r>
            <w:r w:rsidRPr="001D4BBD">
              <w:rPr>
                <w:rFonts w:ascii="Arial Narrow" w:hAnsi="Arial Narrow" w:cs="Calibri"/>
                <w:color w:val="000000"/>
                <w:lang w:val="en-US"/>
              </w:rPr>
              <w:t>'</w:t>
            </w:r>
            <w:r w:rsidRPr="001D4BBD">
              <w:rPr>
                <w:rFonts w:eastAsia="SimSun"/>
              </w:rPr>
              <w:t>Registration successful?</w:t>
            </w:r>
            <w:r w:rsidRPr="001D4BBD">
              <w:rPr>
                <w:rFonts w:ascii="Arial Narrow" w:hAnsi="Arial Narrow" w:cs="Calibri"/>
                <w:color w:val="000000"/>
                <w:lang w:val="en-US"/>
              </w:rPr>
              <w:t>'</w:t>
            </w:r>
            <w:r w:rsidRPr="001D4BBD">
              <w:rPr>
                <w:rFonts w:eastAsia="SimSun"/>
              </w:rPr>
              <w:t xml:space="preserve"> for the result</w:t>
            </w:r>
          </w:p>
        </w:tc>
        <w:tc>
          <w:tcPr>
            <w:tcW w:w="324" w:type="pct"/>
            <w:tcBorders>
              <w:top w:val="single" w:sz="4" w:space="0" w:color="auto"/>
              <w:left w:val="single" w:sz="4" w:space="0" w:color="auto"/>
              <w:bottom w:val="single" w:sz="4" w:space="0" w:color="auto"/>
              <w:right w:val="single" w:sz="4" w:space="0" w:color="auto"/>
            </w:tcBorders>
          </w:tcPr>
          <w:p w14:paraId="243141E1" w14:textId="558F34E5" w:rsidR="002B2D13" w:rsidRPr="001D4BBD" w:rsidRDefault="002B2D13" w:rsidP="003E23DA">
            <w:pPr>
              <w:pStyle w:val="TAC"/>
              <w:rPr>
                <w:rFonts w:eastAsia="SimSun"/>
                <w:lang w:eastAsia="en-GB"/>
              </w:rPr>
            </w:pPr>
            <w:r w:rsidRPr="001D4BBD">
              <w:rPr>
                <w:rFonts w:eastAsia="SimSun"/>
                <w:lang w:eastAsia="en-GB"/>
              </w:rPr>
              <w:t>CR 2</w:t>
            </w:r>
            <w:r w:rsidR="003E23DA" w:rsidRPr="001D4BBD">
              <w:rPr>
                <w:rFonts w:eastAsia="SimSun"/>
                <w:lang w:eastAsia="en-GB"/>
              </w:rPr>
              <w:t xml:space="preserve"> </w:t>
            </w:r>
            <w:r w:rsidRPr="001D4BBD">
              <w:rPr>
                <w:rFonts w:eastAsia="SimSun"/>
                <w:lang w:eastAsia="en-GB"/>
              </w:rPr>
              <w:t>through CR 6</w:t>
            </w:r>
          </w:p>
        </w:tc>
        <w:tc>
          <w:tcPr>
            <w:tcW w:w="289" w:type="pct"/>
            <w:tcBorders>
              <w:top w:val="single" w:sz="4" w:space="0" w:color="auto"/>
              <w:left w:val="single" w:sz="4" w:space="0" w:color="auto"/>
              <w:bottom w:val="single" w:sz="4" w:space="0" w:color="auto"/>
              <w:right w:val="single" w:sz="4" w:space="0" w:color="auto"/>
            </w:tcBorders>
          </w:tcPr>
          <w:p w14:paraId="10B90E23" w14:textId="77777777" w:rsidR="002B2D13" w:rsidRPr="001D4BBD" w:rsidRDefault="002B2D13" w:rsidP="00607549">
            <w:pPr>
              <w:pStyle w:val="TAC"/>
              <w:rPr>
                <w:rFonts w:eastAsia="SimSun"/>
                <w:lang w:eastAsia="de-DE"/>
              </w:rPr>
            </w:pPr>
          </w:p>
        </w:tc>
      </w:tr>
      <w:tr w:rsidR="002B2D13" w:rsidRPr="001D4BBD" w14:paraId="1A21410C"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4DF0486B" w14:textId="77777777" w:rsidR="002B2D13" w:rsidRPr="001D4BBD" w:rsidRDefault="002B2D13" w:rsidP="00607549">
            <w:pPr>
              <w:pStyle w:val="TAC"/>
              <w:rPr>
                <w:rFonts w:eastAsia="SimSun"/>
                <w:lang w:eastAsia="ja-JP"/>
              </w:rPr>
            </w:pPr>
            <w:r w:rsidRPr="001D4BBD">
              <w:rPr>
                <w:rFonts w:eastAsia="SimSun"/>
                <w:lang w:eastAsia="ja-JP"/>
              </w:rPr>
              <w:t>10</w:t>
            </w:r>
          </w:p>
        </w:tc>
        <w:tc>
          <w:tcPr>
            <w:tcW w:w="694" w:type="pct"/>
            <w:tcBorders>
              <w:top w:val="single" w:sz="4" w:space="0" w:color="auto"/>
              <w:left w:val="single" w:sz="4" w:space="0" w:color="auto"/>
              <w:bottom w:val="single" w:sz="4" w:space="0" w:color="auto"/>
              <w:right w:val="single" w:sz="4" w:space="0" w:color="auto"/>
            </w:tcBorders>
          </w:tcPr>
          <w:p w14:paraId="16171CB2" w14:textId="130F3513" w:rsidR="002B2D13" w:rsidRPr="001D4BBD" w:rsidRDefault="00651295" w:rsidP="00607549">
            <w:pPr>
              <w:pStyle w:val="TAC"/>
              <w:rPr>
                <w:rFonts w:eastAsia="SimSun"/>
                <w:lang w:eastAsia="ja-JP"/>
              </w:rPr>
            </w:pPr>
            <w:r w:rsidRPr="001D4BBD">
              <w:rPr>
                <w:rFonts w:eastAsia="SimSun"/>
                <w:lang w:eastAsia="ja-JP"/>
              </w:rPr>
              <w:t>User</w:t>
            </w:r>
          </w:p>
        </w:tc>
        <w:tc>
          <w:tcPr>
            <w:tcW w:w="1672" w:type="pct"/>
            <w:tcBorders>
              <w:top w:val="single" w:sz="4" w:space="0" w:color="auto"/>
              <w:left w:val="single" w:sz="4" w:space="0" w:color="auto"/>
              <w:bottom w:val="single" w:sz="4" w:space="0" w:color="auto"/>
              <w:right w:val="single" w:sz="4" w:space="0" w:color="auto"/>
            </w:tcBorders>
          </w:tcPr>
          <w:p w14:paraId="0FB49AC1" w14:textId="77777777" w:rsidR="002B2D13" w:rsidRPr="001D4BBD" w:rsidDel="003514F7" w:rsidRDefault="002B2D13" w:rsidP="00F93DBB">
            <w:pPr>
              <w:pStyle w:val="TAL"/>
              <w:rPr>
                <w:rFonts w:eastAsia="SimSun"/>
              </w:rPr>
            </w:pPr>
            <w:r w:rsidRPr="001D4BBD">
              <w:rPr>
                <w:rFonts w:eastAsia="SimSun"/>
              </w:rPr>
              <w:t>End test sequence</w:t>
            </w:r>
          </w:p>
        </w:tc>
        <w:tc>
          <w:tcPr>
            <w:tcW w:w="1676" w:type="pct"/>
            <w:tcBorders>
              <w:top w:val="single" w:sz="4" w:space="0" w:color="auto"/>
              <w:left w:val="single" w:sz="4" w:space="0" w:color="auto"/>
              <w:bottom w:val="single" w:sz="4" w:space="0" w:color="auto"/>
              <w:right w:val="single" w:sz="4" w:space="0" w:color="auto"/>
            </w:tcBorders>
          </w:tcPr>
          <w:p w14:paraId="1EA19989" w14:textId="77777777" w:rsidR="002B2D13" w:rsidRPr="001D4BBD" w:rsidRDefault="002B2D13" w:rsidP="005B4E58">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388BD1D2"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66FD2FD7" w14:textId="77777777" w:rsidR="002B2D13" w:rsidRPr="001D4BBD" w:rsidRDefault="002B2D13" w:rsidP="00607549">
            <w:pPr>
              <w:pStyle w:val="TAC"/>
              <w:rPr>
                <w:rFonts w:eastAsia="SimSun"/>
                <w:lang w:eastAsia="de-DE"/>
              </w:rPr>
            </w:pPr>
          </w:p>
        </w:tc>
      </w:tr>
      <w:tr w:rsidR="002B2D13" w:rsidRPr="001D4BBD" w14:paraId="25D455E2" w14:textId="77777777" w:rsidTr="00607549">
        <w:trPr>
          <w:trHeight w:val="20"/>
        </w:trPr>
        <w:tc>
          <w:tcPr>
            <w:tcW w:w="5000" w:type="pct"/>
            <w:gridSpan w:val="6"/>
            <w:tcBorders>
              <w:top w:val="single" w:sz="4" w:space="0" w:color="auto"/>
              <w:left w:val="nil"/>
              <w:bottom w:val="single" w:sz="4" w:space="0" w:color="auto"/>
              <w:right w:val="nil"/>
            </w:tcBorders>
          </w:tcPr>
          <w:p w14:paraId="08C91918" w14:textId="77777777" w:rsidR="002B2D13" w:rsidRPr="001D4BBD" w:rsidRDefault="002B2D13" w:rsidP="00607549">
            <w:pPr>
              <w:pStyle w:val="TAH"/>
              <w:keepNext w:val="0"/>
              <w:keepLines w:val="0"/>
              <w:jc w:val="left"/>
              <w:rPr>
                <w:rFonts w:eastAsia="SimSun"/>
                <w:sz w:val="6"/>
                <w:szCs w:val="6"/>
                <w:lang w:eastAsia="de-DE"/>
              </w:rPr>
            </w:pPr>
            <w:bookmarkStart w:id="1455" w:name="MCCQCTEMPBM_00001055"/>
          </w:p>
        </w:tc>
      </w:tr>
      <w:bookmarkEnd w:id="1455"/>
      <w:tr w:rsidR="002B2D13" w:rsidRPr="001D4BBD" w14:paraId="481C51A4"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EF805D" w14:textId="77777777" w:rsidR="002B2D13" w:rsidRPr="001D4BBD" w:rsidRDefault="002B2D13" w:rsidP="00607549">
            <w:pPr>
              <w:pStyle w:val="TAC"/>
              <w:jc w:val="left"/>
              <w:rPr>
                <w:rFonts w:eastAsia="SimSun"/>
                <w:b/>
                <w:lang w:eastAsia="de-DE"/>
              </w:rPr>
            </w:pPr>
            <w:r w:rsidRPr="001D4BBD">
              <w:rPr>
                <w:rFonts w:eastAsia="SimSun"/>
                <w:b/>
                <w:lang w:eastAsia="de-DE"/>
              </w:rPr>
              <w:t>If cell access is allowed:</w:t>
            </w:r>
          </w:p>
        </w:tc>
      </w:tr>
      <w:tr w:rsidR="002B2D13" w:rsidRPr="001D4BBD" w14:paraId="50CA849C"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0174E2F7" w14:textId="77777777" w:rsidR="002B2D13" w:rsidRPr="001D4BBD" w:rsidRDefault="002B2D13" w:rsidP="00607549">
            <w:pPr>
              <w:pStyle w:val="TAC"/>
              <w:rPr>
                <w:rFonts w:eastAsia="SimSun"/>
                <w:lang w:eastAsia="ja-JP"/>
              </w:rPr>
            </w:pPr>
            <w:r w:rsidRPr="001D4BBD">
              <w:rPr>
                <w:rFonts w:eastAsia="SimSun"/>
                <w:lang w:eastAsia="ja-JP"/>
              </w:rPr>
              <w:t>9</w:t>
            </w:r>
          </w:p>
        </w:tc>
        <w:tc>
          <w:tcPr>
            <w:tcW w:w="694" w:type="pct"/>
            <w:tcBorders>
              <w:top w:val="single" w:sz="4" w:space="0" w:color="auto"/>
              <w:left w:val="single" w:sz="4" w:space="0" w:color="auto"/>
              <w:bottom w:val="single" w:sz="4" w:space="0" w:color="auto"/>
              <w:right w:val="single" w:sz="4" w:space="0" w:color="auto"/>
            </w:tcBorders>
          </w:tcPr>
          <w:p w14:paraId="7C33BDCC" w14:textId="77777777" w:rsidR="002B2D13" w:rsidRPr="001D4BBD" w:rsidRDefault="002B2D13" w:rsidP="00607549">
            <w:pPr>
              <w:pStyle w:val="TAC"/>
              <w:rPr>
                <w:rFonts w:eastAsia="SimSun"/>
                <w:lang w:eastAsia="ja-JP"/>
              </w:rPr>
            </w:pPr>
            <w:r w:rsidRPr="001D4BBD">
              <w:rPr>
                <w:rFonts w:eastAsia="SimSun"/>
                <w:lang w:eastAsia="ja-JP"/>
              </w:rPr>
              <w:t>UE &gt; TT</w:t>
            </w:r>
          </w:p>
        </w:tc>
        <w:tc>
          <w:tcPr>
            <w:tcW w:w="1672" w:type="pct"/>
            <w:tcBorders>
              <w:top w:val="single" w:sz="4" w:space="0" w:color="auto"/>
              <w:left w:val="single" w:sz="4" w:space="0" w:color="auto"/>
              <w:bottom w:val="single" w:sz="4" w:space="0" w:color="auto"/>
              <w:right w:val="single" w:sz="4" w:space="0" w:color="auto"/>
            </w:tcBorders>
          </w:tcPr>
          <w:p w14:paraId="6805316C" w14:textId="1C8AD7DE" w:rsidR="002B2D13" w:rsidRPr="001D4BBD" w:rsidRDefault="002B2D13" w:rsidP="00F93DBB">
            <w:pPr>
              <w:pStyle w:val="TAL"/>
              <w:rPr>
                <w:rFonts w:eastAsia="SimSun"/>
              </w:rPr>
            </w:pPr>
            <w:r w:rsidRPr="001D4BBD">
              <w:rPr>
                <w:rFonts w:eastAsia="SimSun"/>
              </w:rPr>
              <w:t xml:space="preserve">Send </w:t>
            </w:r>
            <w:r w:rsidR="006C71D9" w:rsidRPr="001D4BBD">
              <w:rPr>
                <w:rFonts w:eastAsia="SimSun"/>
              </w:rPr>
              <w:t>REGISTRATION REQUEST</w:t>
            </w:r>
          </w:p>
        </w:tc>
        <w:tc>
          <w:tcPr>
            <w:tcW w:w="1676" w:type="pct"/>
            <w:tcBorders>
              <w:top w:val="single" w:sz="4" w:space="0" w:color="auto"/>
              <w:left w:val="single" w:sz="4" w:space="0" w:color="auto"/>
              <w:bottom w:val="single" w:sz="4" w:space="0" w:color="auto"/>
              <w:right w:val="single" w:sz="4" w:space="0" w:color="auto"/>
            </w:tcBorders>
          </w:tcPr>
          <w:p w14:paraId="2A45DA6C" w14:textId="6644231E" w:rsidR="002B2D13" w:rsidRPr="001D4BBD" w:rsidDel="003514F7" w:rsidRDefault="002B2D13" w:rsidP="00F93DBB">
            <w:pPr>
              <w:pStyle w:val="TAL"/>
              <w:rPr>
                <w:rFonts w:eastAsia="SimSun"/>
              </w:rPr>
            </w:pPr>
            <w:r w:rsidRPr="001D4BBD">
              <w:rPr>
                <w:rFonts w:eastAsia="SimSun"/>
              </w:rPr>
              <w:t xml:space="preserve">See column </w:t>
            </w:r>
            <w:r w:rsidRPr="001D4BBD">
              <w:rPr>
                <w:rFonts w:ascii="Arial Narrow" w:hAnsi="Arial Narrow" w:cs="Calibri"/>
                <w:color w:val="000000"/>
                <w:lang w:val="en-US"/>
              </w:rPr>
              <w:t>'</w:t>
            </w:r>
            <w:r w:rsidRPr="001D4BBD">
              <w:rPr>
                <w:rFonts w:eastAsia="SimSun"/>
              </w:rPr>
              <w:t>Registration successful?</w:t>
            </w:r>
            <w:r w:rsidRPr="001D4BBD">
              <w:rPr>
                <w:rFonts w:ascii="Arial Narrow" w:hAnsi="Arial Narrow" w:cs="Calibri"/>
                <w:color w:val="000000"/>
                <w:lang w:val="en-US"/>
              </w:rPr>
              <w:t>'</w:t>
            </w:r>
            <w:r w:rsidRPr="001D4BBD">
              <w:rPr>
                <w:rFonts w:eastAsia="SimSun"/>
              </w:rPr>
              <w:t xml:space="preserve"> for the result</w:t>
            </w:r>
          </w:p>
        </w:tc>
        <w:tc>
          <w:tcPr>
            <w:tcW w:w="324" w:type="pct"/>
            <w:tcBorders>
              <w:top w:val="single" w:sz="4" w:space="0" w:color="auto"/>
              <w:left w:val="single" w:sz="4" w:space="0" w:color="auto"/>
              <w:bottom w:val="single" w:sz="4" w:space="0" w:color="auto"/>
              <w:right w:val="single" w:sz="4" w:space="0" w:color="auto"/>
            </w:tcBorders>
          </w:tcPr>
          <w:p w14:paraId="28D6A674" w14:textId="72910942" w:rsidR="002B2D13" w:rsidRPr="001D4BBD" w:rsidRDefault="002B2D13" w:rsidP="003E23DA">
            <w:pPr>
              <w:pStyle w:val="TAC"/>
              <w:rPr>
                <w:rFonts w:eastAsia="SimSun"/>
                <w:lang w:eastAsia="en-GB"/>
              </w:rPr>
            </w:pPr>
            <w:r w:rsidRPr="001D4BBD">
              <w:rPr>
                <w:rFonts w:eastAsia="SimSun"/>
                <w:lang w:eastAsia="en-GB"/>
              </w:rPr>
              <w:t>CR 2</w:t>
            </w:r>
            <w:r w:rsidR="003E23DA" w:rsidRPr="001D4BBD">
              <w:rPr>
                <w:rFonts w:eastAsia="SimSun"/>
                <w:lang w:eastAsia="en-GB"/>
              </w:rPr>
              <w:t xml:space="preserve"> </w:t>
            </w:r>
            <w:r w:rsidRPr="001D4BBD">
              <w:rPr>
                <w:rFonts w:eastAsia="SimSun"/>
                <w:lang w:eastAsia="en-GB"/>
              </w:rPr>
              <w:t>through CR 6</w:t>
            </w:r>
          </w:p>
        </w:tc>
        <w:tc>
          <w:tcPr>
            <w:tcW w:w="289" w:type="pct"/>
            <w:tcBorders>
              <w:top w:val="single" w:sz="4" w:space="0" w:color="auto"/>
              <w:left w:val="single" w:sz="4" w:space="0" w:color="auto"/>
              <w:bottom w:val="single" w:sz="4" w:space="0" w:color="auto"/>
              <w:right w:val="single" w:sz="4" w:space="0" w:color="auto"/>
            </w:tcBorders>
          </w:tcPr>
          <w:p w14:paraId="4DBC6DBB" w14:textId="77777777" w:rsidR="002B2D13" w:rsidRPr="001D4BBD" w:rsidRDefault="002B2D13" w:rsidP="00607549">
            <w:pPr>
              <w:pStyle w:val="TAC"/>
              <w:rPr>
                <w:rFonts w:eastAsia="SimSun"/>
                <w:lang w:eastAsia="de-DE"/>
              </w:rPr>
            </w:pPr>
          </w:p>
        </w:tc>
      </w:tr>
      <w:tr w:rsidR="002B2D13" w:rsidRPr="001D4BBD" w14:paraId="50C45363"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044E412C" w14:textId="77777777" w:rsidR="002B2D13" w:rsidRPr="001D4BBD" w:rsidRDefault="002B2D13" w:rsidP="00607549">
            <w:pPr>
              <w:pStyle w:val="TAC"/>
              <w:rPr>
                <w:rFonts w:eastAsia="SimSun"/>
                <w:lang w:eastAsia="ja-JP"/>
              </w:rPr>
            </w:pPr>
            <w:r w:rsidRPr="001D4BBD">
              <w:rPr>
                <w:rFonts w:eastAsia="SimSun"/>
                <w:lang w:eastAsia="ja-JP"/>
              </w:rPr>
              <w:t>10</w:t>
            </w:r>
          </w:p>
        </w:tc>
        <w:tc>
          <w:tcPr>
            <w:tcW w:w="694" w:type="pct"/>
            <w:tcBorders>
              <w:top w:val="single" w:sz="4" w:space="0" w:color="auto"/>
              <w:left w:val="single" w:sz="4" w:space="0" w:color="auto"/>
              <w:bottom w:val="single" w:sz="4" w:space="0" w:color="auto"/>
              <w:right w:val="single" w:sz="4" w:space="0" w:color="auto"/>
            </w:tcBorders>
          </w:tcPr>
          <w:p w14:paraId="4926E90F" w14:textId="77777777" w:rsidR="002B2D13" w:rsidRPr="001D4BBD" w:rsidRDefault="002B2D13" w:rsidP="00607549">
            <w:pPr>
              <w:pStyle w:val="TAC"/>
              <w:rPr>
                <w:rFonts w:eastAsia="SimSun"/>
                <w:lang w:eastAsia="ja-JP"/>
              </w:rPr>
            </w:pPr>
            <w:r w:rsidRPr="001D4BBD">
              <w:rPr>
                <w:rFonts w:eastAsia="SimSun"/>
                <w:lang w:eastAsia="ja-JP"/>
              </w:rPr>
              <w:t>TT &gt; UE</w:t>
            </w:r>
          </w:p>
        </w:tc>
        <w:tc>
          <w:tcPr>
            <w:tcW w:w="1672" w:type="pct"/>
            <w:tcBorders>
              <w:top w:val="single" w:sz="4" w:space="0" w:color="auto"/>
              <w:left w:val="single" w:sz="4" w:space="0" w:color="auto"/>
              <w:bottom w:val="single" w:sz="4" w:space="0" w:color="auto"/>
              <w:right w:val="single" w:sz="4" w:space="0" w:color="auto"/>
            </w:tcBorders>
          </w:tcPr>
          <w:p w14:paraId="74C7C780" w14:textId="3C62D4E0" w:rsidR="002B2D13" w:rsidRPr="001D4BBD" w:rsidRDefault="002B2D13" w:rsidP="00F93DBB">
            <w:pPr>
              <w:pStyle w:val="TAL"/>
              <w:rPr>
                <w:rFonts w:eastAsia="SimSun"/>
              </w:rPr>
            </w:pPr>
            <w:r w:rsidRPr="001D4BBD">
              <w:rPr>
                <w:rFonts w:eastAsia="SimSun"/>
              </w:rPr>
              <w:t xml:space="preserve">Send </w:t>
            </w:r>
            <w:r w:rsidR="006C71D9" w:rsidRPr="001D4BBD">
              <w:rPr>
                <w:rFonts w:eastAsia="SimSun"/>
              </w:rPr>
              <w:t>REGISTRATION ACCEPT</w:t>
            </w:r>
          </w:p>
        </w:tc>
        <w:tc>
          <w:tcPr>
            <w:tcW w:w="1676" w:type="pct"/>
            <w:tcBorders>
              <w:top w:val="single" w:sz="4" w:space="0" w:color="auto"/>
              <w:left w:val="single" w:sz="4" w:space="0" w:color="auto"/>
              <w:bottom w:val="single" w:sz="4" w:space="0" w:color="auto"/>
              <w:right w:val="single" w:sz="4" w:space="0" w:color="auto"/>
            </w:tcBorders>
          </w:tcPr>
          <w:p w14:paraId="2F3D7EA6" w14:textId="77777777" w:rsidR="002B2D13" w:rsidRPr="001D4BBD" w:rsidRDefault="002B2D13" w:rsidP="00F93DBB">
            <w:pPr>
              <w:pStyle w:val="TAL"/>
              <w:rPr>
                <w:rFonts w:eastAsia="SimSun"/>
              </w:rPr>
            </w:pPr>
            <w:r w:rsidRPr="001D4BBD">
              <w:rPr>
                <w:rFonts w:eastAsia="SimSun"/>
              </w:rPr>
              <w:t>For simplicity other signalling is not shown</w:t>
            </w:r>
          </w:p>
        </w:tc>
        <w:tc>
          <w:tcPr>
            <w:tcW w:w="324" w:type="pct"/>
            <w:tcBorders>
              <w:top w:val="single" w:sz="4" w:space="0" w:color="auto"/>
              <w:left w:val="single" w:sz="4" w:space="0" w:color="auto"/>
              <w:bottom w:val="single" w:sz="4" w:space="0" w:color="auto"/>
              <w:right w:val="single" w:sz="4" w:space="0" w:color="auto"/>
            </w:tcBorders>
          </w:tcPr>
          <w:p w14:paraId="6530779A" w14:textId="77777777" w:rsidR="002B2D13" w:rsidRPr="001D4BBD" w:rsidRDefault="002B2D13" w:rsidP="00607549">
            <w:pPr>
              <w:pStyle w:val="TAC"/>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0F692BDC" w14:textId="77777777" w:rsidR="002B2D13" w:rsidRPr="001D4BBD" w:rsidRDefault="002B2D13" w:rsidP="00607549">
            <w:pPr>
              <w:pStyle w:val="TAC"/>
              <w:rPr>
                <w:rFonts w:eastAsia="SimSun"/>
                <w:lang w:eastAsia="de-DE"/>
              </w:rPr>
            </w:pPr>
          </w:p>
        </w:tc>
      </w:tr>
      <w:tr w:rsidR="002B2D13" w:rsidRPr="001D4BBD" w14:paraId="5BFBE7D7" w14:textId="77777777" w:rsidTr="00607549">
        <w:trPr>
          <w:trHeight w:val="20"/>
        </w:trPr>
        <w:tc>
          <w:tcPr>
            <w:tcW w:w="5000" w:type="pct"/>
            <w:gridSpan w:val="6"/>
            <w:tcBorders>
              <w:top w:val="single" w:sz="4" w:space="0" w:color="auto"/>
              <w:left w:val="nil"/>
              <w:bottom w:val="single" w:sz="4" w:space="0" w:color="auto"/>
              <w:right w:val="nil"/>
            </w:tcBorders>
          </w:tcPr>
          <w:p w14:paraId="16BFED36" w14:textId="77777777" w:rsidR="002B2D13" w:rsidRPr="001D4BBD" w:rsidRDefault="002B2D13" w:rsidP="00607549">
            <w:pPr>
              <w:pStyle w:val="TAH"/>
              <w:keepNext w:val="0"/>
              <w:keepLines w:val="0"/>
              <w:jc w:val="left"/>
              <w:rPr>
                <w:rFonts w:eastAsia="SimSun"/>
                <w:sz w:val="6"/>
                <w:szCs w:val="6"/>
                <w:lang w:eastAsia="de-DE"/>
              </w:rPr>
            </w:pPr>
            <w:bookmarkStart w:id="1456" w:name="MCCQCTEMPBM_00001056"/>
          </w:p>
        </w:tc>
      </w:tr>
      <w:bookmarkEnd w:id="1456"/>
      <w:tr w:rsidR="002B2D13" w:rsidRPr="001D4BBD" w14:paraId="35A90A40"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F9F7EC" w14:textId="77777777" w:rsidR="002B2D13" w:rsidRPr="001D4BBD" w:rsidRDefault="002B2D13" w:rsidP="00607549">
            <w:pPr>
              <w:pStyle w:val="TAC"/>
              <w:jc w:val="left"/>
              <w:rPr>
                <w:rFonts w:eastAsia="SimSun"/>
                <w:b/>
                <w:lang w:eastAsia="de-DE"/>
              </w:rPr>
            </w:pPr>
            <w:r w:rsidRPr="001D4BBD">
              <w:rPr>
                <w:rFonts w:eastAsia="SimSun"/>
                <w:b/>
                <w:lang w:eastAsia="de-DE"/>
              </w:rPr>
              <w:t>If MO Data call is not allowed:</w:t>
            </w:r>
          </w:p>
        </w:tc>
      </w:tr>
      <w:tr w:rsidR="002B2D13" w:rsidRPr="001D4BBD" w14:paraId="4B4AD6C5"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30FB1A35" w14:textId="77777777" w:rsidR="002B2D13" w:rsidRPr="001D4BBD" w:rsidDel="003514F7" w:rsidRDefault="002B2D13" w:rsidP="00607549">
            <w:pPr>
              <w:pStyle w:val="TAC"/>
              <w:keepNext w:val="0"/>
              <w:keepLines w:val="0"/>
              <w:rPr>
                <w:rFonts w:eastAsia="SimSun"/>
                <w:lang w:eastAsia="ja-JP"/>
              </w:rPr>
            </w:pPr>
            <w:r w:rsidRPr="001D4BBD">
              <w:rPr>
                <w:rFonts w:eastAsia="SimSun"/>
                <w:lang w:eastAsia="ja-JP"/>
              </w:rPr>
              <w:t>11</w:t>
            </w:r>
          </w:p>
        </w:tc>
        <w:tc>
          <w:tcPr>
            <w:tcW w:w="694" w:type="pct"/>
            <w:tcBorders>
              <w:top w:val="single" w:sz="4" w:space="0" w:color="auto"/>
              <w:left w:val="single" w:sz="4" w:space="0" w:color="auto"/>
              <w:bottom w:val="single" w:sz="4" w:space="0" w:color="auto"/>
              <w:right w:val="single" w:sz="4" w:space="0" w:color="auto"/>
            </w:tcBorders>
          </w:tcPr>
          <w:p w14:paraId="2C293EBE" w14:textId="77777777" w:rsidR="002B2D13" w:rsidRPr="001D4BBD" w:rsidRDefault="002B2D13" w:rsidP="00607549">
            <w:pPr>
              <w:pStyle w:val="TAC"/>
              <w:keepNext w:val="0"/>
              <w:keepLines w:val="0"/>
              <w:rPr>
                <w:rFonts w:eastAsia="SimSun"/>
                <w:lang w:eastAsia="ja-JP"/>
              </w:rPr>
            </w:pPr>
            <w:r w:rsidRPr="001D4BBD">
              <w:rPr>
                <w:rFonts w:eastAsia="SimSun"/>
                <w:lang w:eastAsia="ja-JP"/>
              </w:rPr>
              <w:t xml:space="preserve">UE </w:t>
            </w:r>
          </w:p>
        </w:tc>
        <w:tc>
          <w:tcPr>
            <w:tcW w:w="1672" w:type="pct"/>
            <w:tcBorders>
              <w:top w:val="single" w:sz="4" w:space="0" w:color="auto"/>
              <w:left w:val="single" w:sz="4" w:space="0" w:color="auto"/>
              <w:bottom w:val="single" w:sz="4" w:space="0" w:color="auto"/>
              <w:right w:val="single" w:sz="4" w:space="0" w:color="auto"/>
            </w:tcBorders>
          </w:tcPr>
          <w:p w14:paraId="4558D08C" w14:textId="77777777" w:rsidR="002B2D13" w:rsidRPr="001D4BBD" w:rsidDel="003514F7" w:rsidRDefault="002B2D13" w:rsidP="003D12E7">
            <w:pPr>
              <w:pStyle w:val="TAL"/>
              <w:rPr>
                <w:rFonts w:eastAsia="SimSun"/>
              </w:rPr>
            </w:pPr>
            <w:r w:rsidRPr="001D4BBD">
              <w:rPr>
                <w:rFonts w:eastAsia="SimSun"/>
              </w:rPr>
              <w:t>Attempt to set up MO Data call</w:t>
            </w:r>
          </w:p>
        </w:tc>
        <w:tc>
          <w:tcPr>
            <w:tcW w:w="1676" w:type="pct"/>
            <w:tcBorders>
              <w:top w:val="single" w:sz="4" w:space="0" w:color="auto"/>
              <w:left w:val="single" w:sz="4" w:space="0" w:color="auto"/>
              <w:bottom w:val="single" w:sz="4" w:space="0" w:color="auto"/>
              <w:right w:val="single" w:sz="4" w:space="0" w:color="auto"/>
            </w:tcBorders>
          </w:tcPr>
          <w:p w14:paraId="7B45564F" w14:textId="77777777" w:rsidR="002B2D13" w:rsidRPr="001D4BBD" w:rsidRDefault="002B2D13" w:rsidP="003D12E7">
            <w:pPr>
              <w:pStyle w:val="TAL"/>
              <w:rPr>
                <w:rFonts w:eastAsia="SimSun"/>
              </w:rPr>
            </w:pPr>
            <w:r w:rsidRPr="001D4BBD">
              <w:rPr>
                <w:rFonts w:eastAsia="SimSun"/>
              </w:rPr>
              <w:t>To set up the MO Data call the MMI or EMMI is used</w:t>
            </w:r>
          </w:p>
        </w:tc>
        <w:tc>
          <w:tcPr>
            <w:tcW w:w="324" w:type="pct"/>
            <w:tcBorders>
              <w:top w:val="single" w:sz="4" w:space="0" w:color="auto"/>
              <w:left w:val="single" w:sz="4" w:space="0" w:color="auto"/>
              <w:bottom w:val="single" w:sz="4" w:space="0" w:color="auto"/>
              <w:right w:val="single" w:sz="4" w:space="0" w:color="auto"/>
            </w:tcBorders>
          </w:tcPr>
          <w:p w14:paraId="4666598F" w14:textId="655BBB49" w:rsidR="002B2D13" w:rsidRPr="001D4BBD" w:rsidRDefault="002B2D13" w:rsidP="003E23DA">
            <w:pPr>
              <w:pStyle w:val="TAC"/>
              <w:rPr>
                <w:rFonts w:eastAsia="SimSun"/>
                <w:lang w:eastAsia="en-GB"/>
              </w:rPr>
            </w:pPr>
            <w:r w:rsidRPr="001D4BBD">
              <w:rPr>
                <w:rFonts w:eastAsia="SimSun"/>
                <w:lang w:eastAsia="en-GB"/>
              </w:rPr>
              <w:t>CR 2</w:t>
            </w:r>
            <w:r w:rsidR="003E23DA" w:rsidRPr="001D4BBD">
              <w:rPr>
                <w:rFonts w:eastAsia="SimSun"/>
                <w:lang w:eastAsia="en-GB"/>
              </w:rPr>
              <w:t xml:space="preserve"> </w:t>
            </w:r>
            <w:r w:rsidRPr="001D4BBD">
              <w:rPr>
                <w:rFonts w:eastAsia="SimSun"/>
                <w:lang w:eastAsia="en-GB"/>
              </w:rPr>
              <w:t>through CR 6</w:t>
            </w:r>
          </w:p>
        </w:tc>
        <w:tc>
          <w:tcPr>
            <w:tcW w:w="289" w:type="pct"/>
            <w:tcBorders>
              <w:top w:val="single" w:sz="4" w:space="0" w:color="auto"/>
              <w:left w:val="single" w:sz="4" w:space="0" w:color="auto"/>
              <w:bottom w:val="single" w:sz="4" w:space="0" w:color="auto"/>
              <w:right w:val="single" w:sz="4" w:space="0" w:color="auto"/>
            </w:tcBorders>
          </w:tcPr>
          <w:p w14:paraId="5F86A3E8" w14:textId="77777777" w:rsidR="002B2D13" w:rsidRPr="001D4BBD" w:rsidRDefault="002B2D13" w:rsidP="00607549">
            <w:pPr>
              <w:pStyle w:val="TAC"/>
              <w:keepNext w:val="0"/>
              <w:keepLines w:val="0"/>
              <w:rPr>
                <w:rFonts w:eastAsia="SimSun"/>
                <w:lang w:eastAsia="de-DE"/>
              </w:rPr>
            </w:pPr>
          </w:p>
        </w:tc>
      </w:tr>
      <w:tr w:rsidR="002B2D13" w:rsidRPr="001D4BBD" w14:paraId="18B11656"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111E1517" w14:textId="77777777" w:rsidR="002B2D13" w:rsidRPr="001D4BBD" w:rsidRDefault="002B2D13" w:rsidP="00607549">
            <w:pPr>
              <w:pStyle w:val="TAC"/>
              <w:keepNext w:val="0"/>
              <w:keepLines w:val="0"/>
              <w:rPr>
                <w:rFonts w:eastAsia="SimSun"/>
                <w:lang w:eastAsia="ja-JP"/>
              </w:rPr>
            </w:pPr>
            <w:r w:rsidRPr="001D4BBD">
              <w:rPr>
                <w:rFonts w:eastAsia="SimSun"/>
                <w:lang w:eastAsia="ja-JP"/>
              </w:rPr>
              <w:t>12</w:t>
            </w:r>
          </w:p>
        </w:tc>
        <w:tc>
          <w:tcPr>
            <w:tcW w:w="694" w:type="pct"/>
            <w:tcBorders>
              <w:top w:val="single" w:sz="4" w:space="0" w:color="auto"/>
              <w:left w:val="single" w:sz="4" w:space="0" w:color="auto"/>
              <w:bottom w:val="single" w:sz="4" w:space="0" w:color="auto"/>
              <w:right w:val="single" w:sz="4" w:space="0" w:color="auto"/>
            </w:tcBorders>
          </w:tcPr>
          <w:p w14:paraId="4A1BDECF" w14:textId="03E629E8" w:rsidR="002B2D13" w:rsidRPr="001D4BBD" w:rsidRDefault="00651295" w:rsidP="00607549">
            <w:pPr>
              <w:pStyle w:val="TAC"/>
              <w:keepNext w:val="0"/>
              <w:keepLines w:val="0"/>
              <w:rPr>
                <w:rFonts w:eastAsia="SimSun"/>
                <w:lang w:eastAsia="ja-JP"/>
              </w:rPr>
            </w:pPr>
            <w:r w:rsidRPr="001D4BBD">
              <w:rPr>
                <w:rFonts w:eastAsia="SimSun"/>
                <w:lang w:eastAsia="ja-JP"/>
              </w:rPr>
              <w:t>User</w:t>
            </w:r>
          </w:p>
        </w:tc>
        <w:tc>
          <w:tcPr>
            <w:tcW w:w="1672" w:type="pct"/>
            <w:tcBorders>
              <w:top w:val="single" w:sz="4" w:space="0" w:color="auto"/>
              <w:left w:val="single" w:sz="4" w:space="0" w:color="auto"/>
              <w:bottom w:val="single" w:sz="4" w:space="0" w:color="auto"/>
              <w:right w:val="single" w:sz="4" w:space="0" w:color="auto"/>
            </w:tcBorders>
          </w:tcPr>
          <w:p w14:paraId="2A3F81AB" w14:textId="77777777" w:rsidR="002B2D13" w:rsidRPr="001D4BBD" w:rsidRDefault="002B2D13" w:rsidP="003D12E7">
            <w:pPr>
              <w:pStyle w:val="TAL"/>
              <w:rPr>
                <w:rFonts w:eastAsia="SimSun"/>
              </w:rPr>
            </w:pPr>
            <w:r w:rsidRPr="001D4BBD">
              <w:rPr>
                <w:rFonts w:eastAsia="SimSun"/>
              </w:rPr>
              <w:t>End test sequence</w:t>
            </w:r>
          </w:p>
        </w:tc>
        <w:tc>
          <w:tcPr>
            <w:tcW w:w="1676" w:type="pct"/>
            <w:tcBorders>
              <w:top w:val="single" w:sz="4" w:space="0" w:color="auto"/>
              <w:left w:val="single" w:sz="4" w:space="0" w:color="auto"/>
              <w:bottom w:val="single" w:sz="4" w:space="0" w:color="auto"/>
              <w:right w:val="single" w:sz="4" w:space="0" w:color="auto"/>
            </w:tcBorders>
          </w:tcPr>
          <w:p w14:paraId="615E481F" w14:textId="77777777" w:rsidR="002B2D13" w:rsidRPr="001D4BBD" w:rsidDel="003514F7" w:rsidRDefault="002B2D13" w:rsidP="003D12E7">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7901C6A4" w14:textId="77777777" w:rsidR="002B2D13" w:rsidRPr="001D4BBD" w:rsidRDefault="002B2D13" w:rsidP="00607549">
            <w:pPr>
              <w:pStyle w:val="TAC"/>
              <w:keepNext w:val="0"/>
              <w:keepLines w:val="0"/>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542E8BAC" w14:textId="77777777" w:rsidR="002B2D13" w:rsidRPr="001D4BBD" w:rsidRDefault="002B2D13" w:rsidP="00607549">
            <w:pPr>
              <w:pStyle w:val="TAC"/>
              <w:keepNext w:val="0"/>
              <w:keepLines w:val="0"/>
              <w:rPr>
                <w:rFonts w:eastAsia="SimSun"/>
                <w:lang w:eastAsia="de-DE"/>
              </w:rPr>
            </w:pPr>
          </w:p>
        </w:tc>
      </w:tr>
      <w:tr w:rsidR="002B2D13" w:rsidRPr="001D4BBD" w14:paraId="49F1C929" w14:textId="77777777" w:rsidTr="00607549">
        <w:trPr>
          <w:trHeight w:val="20"/>
        </w:trPr>
        <w:tc>
          <w:tcPr>
            <w:tcW w:w="5000" w:type="pct"/>
            <w:gridSpan w:val="6"/>
            <w:tcBorders>
              <w:top w:val="single" w:sz="4" w:space="0" w:color="auto"/>
              <w:left w:val="nil"/>
              <w:bottom w:val="single" w:sz="4" w:space="0" w:color="auto"/>
              <w:right w:val="nil"/>
            </w:tcBorders>
          </w:tcPr>
          <w:p w14:paraId="5CB29458" w14:textId="77777777" w:rsidR="002B2D13" w:rsidRPr="001D4BBD" w:rsidRDefault="002B2D13" w:rsidP="00607549">
            <w:pPr>
              <w:pStyle w:val="TAH"/>
              <w:keepNext w:val="0"/>
              <w:keepLines w:val="0"/>
              <w:jc w:val="left"/>
              <w:rPr>
                <w:rFonts w:eastAsia="SimSun"/>
                <w:sz w:val="6"/>
                <w:szCs w:val="6"/>
                <w:lang w:eastAsia="de-DE"/>
              </w:rPr>
            </w:pPr>
            <w:bookmarkStart w:id="1457" w:name="MCCQCTEMPBM_00001057"/>
          </w:p>
        </w:tc>
      </w:tr>
      <w:bookmarkEnd w:id="1457"/>
      <w:tr w:rsidR="002B2D13" w:rsidRPr="001D4BBD" w14:paraId="4D04522E"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BF17E3" w14:textId="77777777" w:rsidR="002B2D13" w:rsidRPr="001D4BBD" w:rsidRDefault="002B2D13" w:rsidP="00607549">
            <w:pPr>
              <w:pStyle w:val="TAH"/>
              <w:jc w:val="left"/>
              <w:rPr>
                <w:rFonts w:eastAsia="SimSun"/>
                <w:lang w:eastAsia="de-DE"/>
              </w:rPr>
            </w:pPr>
            <w:r w:rsidRPr="001D4BBD">
              <w:rPr>
                <w:rFonts w:eastAsia="SimSun"/>
                <w:lang w:eastAsia="de-DE"/>
              </w:rPr>
              <w:t>If MO Data call is allowed:</w:t>
            </w:r>
          </w:p>
        </w:tc>
      </w:tr>
      <w:tr w:rsidR="002B2D13" w:rsidRPr="001D4BBD" w14:paraId="21B46E15"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39D18C13" w14:textId="77777777" w:rsidR="002B2D13" w:rsidRPr="001D4BBD" w:rsidRDefault="002B2D13" w:rsidP="00607549">
            <w:pPr>
              <w:pStyle w:val="TAC"/>
              <w:rPr>
                <w:rFonts w:eastAsia="SimSun"/>
                <w:lang w:eastAsia="ja-JP"/>
              </w:rPr>
            </w:pPr>
            <w:r w:rsidRPr="001D4BBD">
              <w:rPr>
                <w:rFonts w:eastAsia="SimSun"/>
                <w:lang w:eastAsia="ja-JP"/>
              </w:rPr>
              <w:t>11</w:t>
            </w:r>
          </w:p>
        </w:tc>
        <w:tc>
          <w:tcPr>
            <w:tcW w:w="694" w:type="pct"/>
            <w:tcBorders>
              <w:top w:val="single" w:sz="4" w:space="0" w:color="auto"/>
              <w:left w:val="single" w:sz="4" w:space="0" w:color="auto"/>
              <w:bottom w:val="single" w:sz="4" w:space="0" w:color="auto"/>
              <w:right w:val="single" w:sz="4" w:space="0" w:color="auto"/>
            </w:tcBorders>
          </w:tcPr>
          <w:p w14:paraId="36F774D1" w14:textId="77777777" w:rsidR="002B2D13" w:rsidRPr="001D4BBD" w:rsidRDefault="002B2D13" w:rsidP="00607549">
            <w:pPr>
              <w:pStyle w:val="TAC"/>
              <w:rPr>
                <w:rFonts w:eastAsia="SimSun"/>
                <w:lang w:eastAsia="ja-JP"/>
              </w:rPr>
            </w:pPr>
            <w:r w:rsidRPr="001D4BBD">
              <w:rPr>
                <w:rFonts w:eastAsia="SimSun"/>
                <w:lang w:eastAsia="ja-JP"/>
              </w:rPr>
              <w:t>UE &gt; TT</w:t>
            </w:r>
          </w:p>
        </w:tc>
        <w:tc>
          <w:tcPr>
            <w:tcW w:w="1672" w:type="pct"/>
            <w:tcBorders>
              <w:top w:val="single" w:sz="4" w:space="0" w:color="auto"/>
              <w:left w:val="single" w:sz="4" w:space="0" w:color="auto"/>
              <w:bottom w:val="single" w:sz="4" w:space="0" w:color="auto"/>
              <w:right w:val="single" w:sz="4" w:space="0" w:color="auto"/>
            </w:tcBorders>
          </w:tcPr>
          <w:p w14:paraId="4E494D71" w14:textId="77777777" w:rsidR="002B2D13" w:rsidRPr="001D4BBD" w:rsidRDefault="002B2D13" w:rsidP="003D12E7">
            <w:pPr>
              <w:pStyle w:val="TAL"/>
              <w:rPr>
                <w:rFonts w:eastAsia="SimSun"/>
              </w:rPr>
            </w:pPr>
            <w:r w:rsidRPr="001D4BBD">
              <w:rPr>
                <w:rFonts w:eastAsia="SimSun"/>
              </w:rPr>
              <w:t>Set up MO Data call</w:t>
            </w:r>
          </w:p>
          <w:p w14:paraId="6D2CC7E2" w14:textId="77777777" w:rsidR="002B2D13" w:rsidRPr="001D4BBD" w:rsidRDefault="002B2D13" w:rsidP="00F93DBB">
            <w:pPr>
              <w:pStyle w:val="TAL"/>
              <w:rPr>
                <w:rFonts w:eastAsia="SimSun"/>
              </w:rPr>
            </w:pPr>
            <w:r w:rsidRPr="001D4BBD">
              <w:rPr>
                <w:rFonts w:eastAsia="SimSun"/>
              </w:rPr>
              <w:t>(PDU SessionEstablishment)</w:t>
            </w:r>
          </w:p>
        </w:tc>
        <w:tc>
          <w:tcPr>
            <w:tcW w:w="1676" w:type="pct"/>
            <w:tcBorders>
              <w:top w:val="single" w:sz="4" w:space="0" w:color="auto"/>
              <w:left w:val="single" w:sz="4" w:space="0" w:color="auto"/>
              <w:bottom w:val="single" w:sz="4" w:space="0" w:color="auto"/>
              <w:right w:val="single" w:sz="4" w:space="0" w:color="auto"/>
            </w:tcBorders>
          </w:tcPr>
          <w:p w14:paraId="69FD0F27" w14:textId="77777777" w:rsidR="002B2D13" w:rsidRPr="001D4BBD" w:rsidDel="003514F7" w:rsidRDefault="002B2D13" w:rsidP="005B4E58">
            <w:pPr>
              <w:pStyle w:val="TAL"/>
              <w:rPr>
                <w:rFonts w:eastAsia="SimSun"/>
              </w:rPr>
            </w:pPr>
            <w:r w:rsidRPr="001D4BBD">
              <w:rPr>
                <w:rFonts w:eastAsia="SimSun"/>
              </w:rPr>
              <w:t>To set up the MO Data call the MMI or EMMI is used</w:t>
            </w:r>
          </w:p>
        </w:tc>
        <w:tc>
          <w:tcPr>
            <w:tcW w:w="324" w:type="pct"/>
            <w:tcBorders>
              <w:top w:val="single" w:sz="4" w:space="0" w:color="auto"/>
              <w:left w:val="single" w:sz="4" w:space="0" w:color="auto"/>
              <w:bottom w:val="single" w:sz="4" w:space="0" w:color="auto"/>
              <w:right w:val="single" w:sz="4" w:space="0" w:color="auto"/>
            </w:tcBorders>
          </w:tcPr>
          <w:p w14:paraId="7651F503" w14:textId="7D893381" w:rsidR="002B2D13" w:rsidRPr="001D4BBD" w:rsidRDefault="002B2D13" w:rsidP="003E23DA">
            <w:pPr>
              <w:pStyle w:val="TAC"/>
              <w:rPr>
                <w:rFonts w:eastAsia="SimSun"/>
                <w:lang w:eastAsia="en-GB"/>
              </w:rPr>
            </w:pPr>
            <w:r w:rsidRPr="001D4BBD">
              <w:rPr>
                <w:rFonts w:eastAsia="SimSun"/>
                <w:lang w:eastAsia="en-GB"/>
              </w:rPr>
              <w:t>CR 2</w:t>
            </w:r>
            <w:r w:rsidR="003E23DA" w:rsidRPr="001D4BBD">
              <w:rPr>
                <w:rFonts w:eastAsia="SimSun"/>
                <w:lang w:eastAsia="en-GB"/>
              </w:rPr>
              <w:t xml:space="preserve"> </w:t>
            </w:r>
            <w:r w:rsidRPr="001D4BBD">
              <w:rPr>
                <w:rFonts w:eastAsia="SimSun"/>
                <w:lang w:eastAsia="en-GB"/>
              </w:rPr>
              <w:t>through CR 6</w:t>
            </w:r>
          </w:p>
        </w:tc>
        <w:tc>
          <w:tcPr>
            <w:tcW w:w="289" w:type="pct"/>
            <w:tcBorders>
              <w:top w:val="single" w:sz="4" w:space="0" w:color="auto"/>
              <w:left w:val="single" w:sz="4" w:space="0" w:color="auto"/>
              <w:bottom w:val="single" w:sz="4" w:space="0" w:color="auto"/>
              <w:right w:val="single" w:sz="4" w:space="0" w:color="auto"/>
            </w:tcBorders>
          </w:tcPr>
          <w:p w14:paraId="41317724" w14:textId="77777777" w:rsidR="002B2D13" w:rsidRPr="001D4BBD" w:rsidRDefault="002B2D13" w:rsidP="00607549">
            <w:pPr>
              <w:pStyle w:val="TAC"/>
              <w:rPr>
                <w:rFonts w:eastAsia="SimSun"/>
                <w:lang w:eastAsia="de-DE"/>
              </w:rPr>
            </w:pPr>
          </w:p>
        </w:tc>
      </w:tr>
      <w:tr w:rsidR="002B2D13" w:rsidRPr="001D4BBD" w14:paraId="027762BA" w14:textId="77777777" w:rsidTr="00607549">
        <w:trPr>
          <w:trHeight w:val="20"/>
        </w:trPr>
        <w:tc>
          <w:tcPr>
            <w:tcW w:w="345" w:type="pct"/>
            <w:tcBorders>
              <w:top w:val="single" w:sz="4" w:space="0" w:color="auto"/>
              <w:left w:val="single" w:sz="4" w:space="0" w:color="auto"/>
              <w:bottom w:val="single" w:sz="4" w:space="0" w:color="auto"/>
              <w:right w:val="single" w:sz="4" w:space="0" w:color="auto"/>
            </w:tcBorders>
          </w:tcPr>
          <w:p w14:paraId="21EFD27B" w14:textId="77777777" w:rsidR="002B2D13" w:rsidRPr="001D4BBD" w:rsidRDefault="002B2D13" w:rsidP="00607549">
            <w:pPr>
              <w:pStyle w:val="TAC"/>
              <w:keepNext w:val="0"/>
              <w:keepLines w:val="0"/>
              <w:rPr>
                <w:rFonts w:eastAsia="SimSun"/>
                <w:lang w:eastAsia="ja-JP"/>
              </w:rPr>
            </w:pPr>
            <w:r w:rsidRPr="001D4BBD">
              <w:rPr>
                <w:rFonts w:eastAsia="SimSun"/>
                <w:lang w:eastAsia="ja-JP"/>
              </w:rPr>
              <w:t>12</w:t>
            </w:r>
          </w:p>
        </w:tc>
        <w:tc>
          <w:tcPr>
            <w:tcW w:w="694" w:type="pct"/>
            <w:tcBorders>
              <w:top w:val="single" w:sz="4" w:space="0" w:color="auto"/>
              <w:left w:val="single" w:sz="4" w:space="0" w:color="auto"/>
              <w:bottom w:val="single" w:sz="4" w:space="0" w:color="auto"/>
              <w:right w:val="single" w:sz="4" w:space="0" w:color="auto"/>
            </w:tcBorders>
          </w:tcPr>
          <w:p w14:paraId="086A6AAA" w14:textId="05E7BABD" w:rsidR="002B2D13" w:rsidRPr="001D4BBD" w:rsidRDefault="00651295" w:rsidP="00607549">
            <w:pPr>
              <w:pStyle w:val="TAC"/>
              <w:keepNext w:val="0"/>
              <w:keepLines w:val="0"/>
              <w:rPr>
                <w:rFonts w:eastAsia="SimSun"/>
                <w:lang w:eastAsia="ja-JP"/>
              </w:rPr>
            </w:pPr>
            <w:r w:rsidRPr="001D4BBD">
              <w:rPr>
                <w:rFonts w:eastAsia="SimSun"/>
                <w:lang w:eastAsia="ja-JP"/>
              </w:rPr>
              <w:t>User</w:t>
            </w:r>
            <w:r w:rsidR="002B2D13" w:rsidRPr="001D4BBD">
              <w:rPr>
                <w:rFonts w:eastAsia="SimSun"/>
                <w:lang w:eastAsia="ja-JP"/>
              </w:rPr>
              <w:t xml:space="preserve"> </w:t>
            </w:r>
          </w:p>
        </w:tc>
        <w:tc>
          <w:tcPr>
            <w:tcW w:w="1672" w:type="pct"/>
            <w:tcBorders>
              <w:top w:val="single" w:sz="4" w:space="0" w:color="auto"/>
              <w:left w:val="single" w:sz="4" w:space="0" w:color="auto"/>
              <w:bottom w:val="single" w:sz="4" w:space="0" w:color="auto"/>
              <w:right w:val="single" w:sz="4" w:space="0" w:color="auto"/>
            </w:tcBorders>
          </w:tcPr>
          <w:p w14:paraId="758AB526" w14:textId="77777777" w:rsidR="002B2D13" w:rsidRPr="001D4BBD" w:rsidRDefault="002B2D13" w:rsidP="003D12E7">
            <w:pPr>
              <w:pStyle w:val="TAL"/>
              <w:rPr>
                <w:rFonts w:eastAsia="SimSun"/>
              </w:rPr>
            </w:pPr>
            <w:r w:rsidRPr="001D4BBD">
              <w:rPr>
                <w:rFonts w:eastAsia="SimSun"/>
              </w:rPr>
              <w:t>End test sequence</w:t>
            </w:r>
          </w:p>
        </w:tc>
        <w:tc>
          <w:tcPr>
            <w:tcW w:w="1676" w:type="pct"/>
            <w:tcBorders>
              <w:top w:val="single" w:sz="4" w:space="0" w:color="auto"/>
              <w:left w:val="single" w:sz="4" w:space="0" w:color="auto"/>
              <w:bottom w:val="single" w:sz="4" w:space="0" w:color="auto"/>
              <w:right w:val="single" w:sz="4" w:space="0" w:color="auto"/>
            </w:tcBorders>
          </w:tcPr>
          <w:p w14:paraId="65547840" w14:textId="77777777" w:rsidR="002B2D13" w:rsidRPr="001D4BBD" w:rsidDel="003514F7" w:rsidRDefault="002B2D13" w:rsidP="003D12E7">
            <w:pPr>
              <w:pStyle w:val="TAL"/>
              <w:rPr>
                <w:rFonts w:eastAsia="SimSun"/>
              </w:rPr>
            </w:pPr>
          </w:p>
        </w:tc>
        <w:tc>
          <w:tcPr>
            <w:tcW w:w="324" w:type="pct"/>
            <w:tcBorders>
              <w:top w:val="single" w:sz="4" w:space="0" w:color="auto"/>
              <w:left w:val="single" w:sz="4" w:space="0" w:color="auto"/>
              <w:bottom w:val="single" w:sz="4" w:space="0" w:color="auto"/>
              <w:right w:val="single" w:sz="4" w:space="0" w:color="auto"/>
            </w:tcBorders>
          </w:tcPr>
          <w:p w14:paraId="74961C6B" w14:textId="77777777" w:rsidR="002B2D13" w:rsidRPr="001D4BBD" w:rsidRDefault="002B2D13" w:rsidP="00607549">
            <w:pPr>
              <w:pStyle w:val="TAC"/>
              <w:keepNext w:val="0"/>
              <w:keepLines w:val="0"/>
              <w:rPr>
                <w:rFonts w:eastAsia="SimSun"/>
                <w:lang w:eastAsia="en-GB"/>
              </w:rPr>
            </w:pPr>
          </w:p>
        </w:tc>
        <w:tc>
          <w:tcPr>
            <w:tcW w:w="289" w:type="pct"/>
            <w:tcBorders>
              <w:top w:val="single" w:sz="4" w:space="0" w:color="auto"/>
              <w:left w:val="single" w:sz="4" w:space="0" w:color="auto"/>
              <w:bottom w:val="single" w:sz="4" w:space="0" w:color="auto"/>
              <w:right w:val="single" w:sz="4" w:space="0" w:color="auto"/>
            </w:tcBorders>
          </w:tcPr>
          <w:p w14:paraId="3DCD27A9" w14:textId="77777777" w:rsidR="002B2D13" w:rsidRPr="001D4BBD" w:rsidRDefault="002B2D13" w:rsidP="00607549">
            <w:pPr>
              <w:pStyle w:val="TAC"/>
              <w:keepNext w:val="0"/>
              <w:keepLines w:val="0"/>
              <w:rPr>
                <w:rFonts w:eastAsia="SimSun"/>
                <w:lang w:eastAsia="de-DE"/>
              </w:rPr>
            </w:pPr>
          </w:p>
        </w:tc>
      </w:tr>
    </w:tbl>
    <w:p w14:paraId="3913355D" w14:textId="77777777" w:rsidR="002B2D13" w:rsidRPr="001D4BBD" w:rsidRDefault="002B2D13" w:rsidP="002B2D13">
      <w:pPr>
        <w:overflowPunct w:val="0"/>
        <w:autoSpaceDE w:val="0"/>
        <w:autoSpaceDN w:val="0"/>
        <w:adjustRightInd w:val="0"/>
        <w:textAlignment w:val="baseline"/>
        <w:rPr>
          <w:rFonts w:eastAsia="TimesNewRoman"/>
          <w:lang w:eastAsia="en-GB"/>
        </w:rPr>
      </w:pPr>
    </w:p>
    <w:p w14:paraId="30F308AE" w14:textId="77777777" w:rsidR="002B2D13" w:rsidRPr="001D4BBD" w:rsidRDefault="002B2D13" w:rsidP="002B2D13">
      <w:pPr>
        <w:pStyle w:val="Heading5"/>
      </w:pPr>
      <w:bookmarkStart w:id="1458" w:name="_Toc170300927"/>
      <w:r w:rsidRPr="001D4BBD">
        <w:t>5.4.6.4.3</w:t>
      </w:r>
      <w:r w:rsidRPr="001D4BBD">
        <w:tab/>
        <w:t>Acceptance criteria</w:t>
      </w:r>
      <w:bookmarkEnd w:id="1458"/>
    </w:p>
    <w:p w14:paraId="76A0C829" w14:textId="77777777" w:rsidR="002B2D13" w:rsidRPr="001D4BBD" w:rsidRDefault="002B2D13" w:rsidP="003E23DA">
      <w:r w:rsidRPr="001D4BBD">
        <w:t>For the scenarios in table 5.4.6-1:</w:t>
      </w:r>
    </w:p>
    <w:p w14:paraId="55CA4809" w14:textId="77777777" w:rsidR="002B2D13" w:rsidRPr="001D4BBD" w:rsidRDefault="002B2D13" w:rsidP="002B2D13">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4C3A69B8" w14:textId="175D8006" w:rsidR="002B2D13" w:rsidRPr="001D4BBD" w:rsidRDefault="002B2D13" w:rsidP="002B2D13">
      <w:pPr>
        <w:pStyle w:val="B10"/>
        <w:spacing w:after="0"/>
        <w:ind w:left="284" w:firstLine="0"/>
        <w:rPr>
          <w:rFonts w:eastAsia="DengXian"/>
        </w:rPr>
      </w:pPr>
      <w:r w:rsidRPr="001D4BBD">
        <w:rPr>
          <w:rFonts w:eastAsia="DengXian"/>
        </w:rPr>
        <w:t>CR 2, CR 3, CR 4, CR 5, and CR 6 are verified at:</w:t>
      </w:r>
    </w:p>
    <w:p w14:paraId="77F6999F" w14:textId="5B0FF509" w:rsidR="002B2D13" w:rsidRPr="001D4BBD" w:rsidRDefault="002B2D13" w:rsidP="005C650F">
      <w:pPr>
        <w:pStyle w:val="B10"/>
        <w:numPr>
          <w:ilvl w:val="0"/>
          <w:numId w:val="23"/>
        </w:numPr>
        <w:spacing w:after="0"/>
      </w:pPr>
      <w:bookmarkStart w:id="1459" w:name="MCCQCTEMPBM_00001218"/>
      <w:r w:rsidRPr="001D4BBD">
        <w:rPr>
          <w:rFonts w:eastAsia="DengXian"/>
        </w:rPr>
        <w:t xml:space="preserve">steps 9) and 10)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4A706A8A" w14:textId="4ECE750C" w:rsidR="002B2D13" w:rsidRPr="001D4BBD" w:rsidRDefault="002B2D13" w:rsidP="005C650F">
      <w:pPr>
        <w:pStyle w:val="B10"/>
        <w:numPr>
          <w:ilvl w:val="0"/>
          <w:numId w:val="23"/>
        </w:numPr>
        <w:ind w:left="714" w:hanging="357"/>
      </w:pPr>
      <w:bookmarkStart w:id="1460" w:name="MCCQCTEMPBM_00001219"/>
      <w:bookmarkEnd w:id="1459"/>
      <w:r w:rsidRPr="001D4BBD">
        <w:rPr>
          <w:rFonts w:eastAsia="DengXian"/>
        </w:rPr>
        <w:t xml:space="preserve">steps 11) and 12)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p w14:paraId="4D96604D" w14:textId="77777777" w:rsidR="001556CF" w:rsidRPr="001D4BBD" w:rsidRDefault="001556CF" w:rsidP="009A08A9">
      <w:pPr>
        <w:pStyle w:val="Heading3"/>
        <w:rPr>
          <w:rFonts w:eastAsia="TimesNewRoman"/>
          <w:lang w:eastAsia="en-GB"/>
        </w:rPr>
      </w:pPr>
      <w:bookmarkStart w:id="1461" w:name="_Toc103688446"/>
      <w:bookmarkStart w:id="1462" w:name="_Toc170300928"/>
      <w:bookmarkEnd w:id="1460"/>
      <w:r w:rsidRPr="001D4BBD">
        <w:rPr>
          <w:rFonts w:eastAsia="TimesNewRoman"/>
          <w:lang w:eastAsia="en-GB"/>
        </w:rPr>
        <w:t>5.4.7</w:t>
      </w:r>
      <w:r w:rsidRPr="001D4BBD">
        <w:rPr>
          <w:rFonts w:eastAsia="TimesNewRoman"/>
          <w:lang w:eastAsia="en-GB"/>
        </w:rPr>
        <w:tab/>
        <w:t>Unified Access Control – Access Identity 2 – no MCS indication by USIM and SUPI is changed</w:t>
      </w:r>
      <w:bookmarkEnd w:id="1461"/>
      <w:bookmarkEnd w:id="1462"/>
    </w:p>
    <w:p w14:paraId="6909444E" w14:textId="77777777" w:rsidR="002B2D13" w:rsidRPr="001D4BBD" w:rsidRDefault="002B2D13" w:rsidP="002B2D13">
      <w:pPr>
        <w:pStyle w:val="Heading4"/>
      </w:pPr>
      <w:bookmarkStart w:id="1463" w:name="_Toc44961214"/>
      <w:bookmarkStart w:id="1464" w:name="_Toc50982855"/>
      <w:bookmarkStart w:id="1465" w:name="_Toc50985026"/>
      <w:bookmarkStart w:id="1466" w:name="_Toc57112292"/>
      <w:bookmarkStart w:id="1467" w:name="_Toc130990020"/>
      <w:bookmarkStart w:id="1468" w:name="_Toc170300929"/>
      <w:r w:rsidRPr="001D4BBD">
        <w:t>5.4.7.1</w:t>
      </w:r>
      <w:r w:rsidRPr="001D4BBD">
        <w:tab/>
        <w:t>Definition and applicability</w:t>
      </w:r>
      <w:bookmarkEnd w:id="1463"/>
      <w:bookmarkEnd w:id="1464"/>
      <w:bookmarkEnd w:id="1465"/>
      <w:bookmarkEnd w:id="1466"/>
      <w:bookmarkEnd w:id="1467"/>
      <w:bookmarkEnd w:id="1468"/>
    </w:p>
    <w:p w14:paraId="238E5EEC" w14:textId="77777777" w:rsidR="002B2D13" w:rsidRPr="001D4BBD" w:rsidRDefault="002B2D13" w:rsidP="002B2D13">
      <w:pPr>
        <w:rPr>
          <w:lang w:val="en-US"/>
        </w:rPr>
      </w:pPr>
      <w:r w:rsidRPr="001D4BBD">
        <w:rPr>
          <w:lang w:val="en-US"/>
        </w:rPr>
        <w:t>The purpose of Unified Access Control procedure is to perform access barring check for a 5GS access attempt associated with a given Access Category and one or more Access Identities upon request from upper layers or the RRC layer.</w:t>
      </w:r>
    </w:p>
    <w:p w14:paraId="27DC3D82" w14:textId="77777777" w:rsidR="002B2D13" w:rsidRPr="001D4BBD" w:rsidRDefault="002B2D13" w:rsidP="002B2D13">
      <w:pPr>
        <w:rPr>
          <w:lang w:val="en-US" w:eastAsia="ja-JP"/>
        </w:rPr>
      </w:pPr>
      <w:r w:rsidRPr="001D4BBD">
        <w:rPr>
          <w:lang w:val="en-US" w:eastAsia="ja-JP"/>
        </w:rPr>
        <w:t>The 5G network shall be able to broadcast barring control information (i.e. a list of barring parameters associated with an Access Identity and an Access Category) in SIB1.</w:t>
      </w:r>
    </w:p>
    <w:p w14:paraId="4730596D" w14:textId="77777777" w:rsidR="002B2D13" w:rsidRPr="001D4BBD" w:rsidRDefault="002B2D13" w:rsidP="002B2D13">
      <w:pPr>
        <w:rPr>
          <w:lang w:val="en-US" w:eastAsia="ja-JP"/>
        </w:rPr>
      </w:pPr>
      <w:r w:rsidRPr="001D4BBD">
        <w:rPr>
          <w:lang w:val="en-US" w:eastAsia="ja-JP"/>
        </w:rPr>
        <w:t>When the USIM file EF</w:t>
      </w:r>
      <w:r w:rsidRPr="001D4BBD">
        <w:rPr>
          <w:vertAlign w:val="subscript"/>
          <w:lang w:val="en-US" w:eastAsia="ja-JP"/>
        </w:rPr>
        <w:t xml:space="preserve">UAC_AIC </w:t>
      </w:r>
      <w:r w:rsidRPr="001D4BBD">
        <w:rPr>
          <w:lang w:val="en-US" w:eastAsia="ja-JP"/>
        </w:rPr>
        <w:t>does not indicate the UE is configured for access identity 2, the UE uses the MCS indicator bit of the 5GS network feature support IE in the REGISTRATION ACCEPT message to determine if access identity 2 is valid.</w:t>
      </w:r>
    </w:p>
    <w:p w14:paraId="24E38317" w14:textId="77777777" w:rsidR="002B2D13" w:rsidRPr="001D4BBD" w:rsidRDefault="002B2D13" w:rsidP="002B2D13">
      <w:pPr>
        <w:pStyle w:val="B10"/>
        <w:tabs>
          <w:tab w:val="left" w:pos="644"/>
        </w:tabs>
        <w:ind w:left="0" w:firstLine="0"/>
        <w:rPr>
          <w:lang w:val="en-US" w:eastAsia="ja-JP"/>
        </w:rPr>
      </w:pPr>
      <w:r w:rsidRPr="001D4BBD">
        <w:rPr>
          <w:lang w:val="en-US" w:eastAsia="ja-JP"/>
        </w:rPr>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728D0B0" w14:textId="77777777" w:rsidR="002B2D13" w:rsidRPr="001D4BBD" w:rsidRDefault="002B2D13" w:rsidP="002B2D13">
      <w:pPr>
        <w:rPr>
          <w:lang w:val="en-US" w:eastAsia="ja-JP"/>
        </w:rPr>
      </w:pPr>
      <w:r w:rsidRPr="001D4BBD">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03DAC6C9" w14:textId="77777777" w:rsidR="002B2D13" w:rsidRPr="001D4BBD" w:rsidRDefault="002B2D13" w:rsidP="002B2D13">
      <w:pPr>
        <w:rPr>
          <w:noProof/>
          <w:lang w:val="en-US"/>
        </w:rPr>
      </w:pPr>
      <w:r w:rsidRPr="001D4BBD">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B08AE22" w14:textId="77777777" w:rsidR="002B2D13" w:rsidRPr="001D4BBD" w:rsidRDefault="002B2D13" w:rsidP="002B2D13">
      <w:pPr>
        <w:pStyle w:val="Heading4"/>
      </w:pPr>
      <w:bookmarkStart w:id="1469" w:name="_Toc44961215"/>
      <w:bookmarkStart w:id="1470" w:name="_Toc50982856"/>
      <w:bookmarkStart w:id="1471" w:name="_Toc50985027"/>
      <w:bookmarkStart w:id="1472" w:name="_Toc57112293"/>
      <w:bookmarkStart w:id="1473" w:name="_Toc130990021"/>
      <w:bookmarkStart w:id="1474" w:name="_Toc170300930"/>
      <w:r w:rsidRPr="001D4BBD">
        <w:t>5.4.7.2</w:t>
      </w:r>
      <w:r w:rsidRPr="001D4BBD">
        <w:tab/>
        <w:t>Conformance requirement</w:t>
      </w:r>
      <w:bookmarkEnd w:id="1469"/>
      <w:bookmarkEnd w:id="1470"/>
      <w:bookmarkEnd w:id="1471"/>
      <w:bookmarkEnd w:id="1472"/>
      <w:bookmarkEnd w:id="1473"/>
      <w:bookmarkEnd w:id="1474"/>
    </w:p>
    <w:p w14:paraId="170D597F" w14:textId="1AB5C024" w:rsidR="002B2D13" w:rsidRPr="001D4BBD" w:rsidRDefault="002B2D13" w:rsidP="002B2D13">
      <w:pPr>
        <w:pStyle w:val="B10"/>
        <w:ind w:left="540" w:hanging="540"/>
      </w:pPr>
      <w:r w:rsidRPr="001D4BBD">
        <w:t>CR 1</w:t>
      </w:r>
      <w:r w:rsidRPr="001D4BBD">
        <w:tab/>
        <w:t>When the UE is in the country of its HPLMN, and the USIM file EFUAC_AIC does not indicate the UE is configured for access identity 2, the UE uses the MCS indicator bit of the 5GS network feature support IE in the REGISTRATION ACCEPT message to determine if access identity 2 is valid.</w:t>
      </w:r>
    </w:p>
    <w:p w14:paraId="762F1C73" w14:textId="77777777" w:rsidR="002B2D13" w:rsidRPr="001D4BBD" w:rsidRDefault="002B2D13" w:rsidP="002B2D13">
      <w:pPr>
        <w:pStyle w:val="B20"/>
      </w:pPr>
      <w:r w:rsidRPr="001D4BBD">
        <w:t>Reference:</w:t>
      </w:r>
    </w:p>
    <w:p w14:paraId="08635447" w14:textId="1B496D95" w:rsidR="002B2D13" w:rsidRPr="001D4BBD" w:rsidRDefault="002B2D13" w:rsidP="002B2D13">
      <w:pPr>
        <w:pStyle w:val="B20"/>
      </w:pPr>
      <w:r w:rsidRPr="001D4BBD">
        <w:t>-</w:t>
      </w:r>
      <w:r w:rsidRPr="001D4BBD">
        <w:tab/>
        <w:t>TS </w:t>
      </w:r>
      <w:r w:rsidRPr="001D4BBD">
        <w:rPr>
          <w:lang w:val="en-US"/>
        </w:rPr>
        <w:t>24</w:t>
      </w:r>
      <w:r w:rsidRPr="001D4BBD">
        <w:t>.</w:t>
      </w:r>
      <w:r w:rsidRPr="001D4BBD">
        <w:rPr>
          <w:lang w:val="en-US"/>
        </w:rPr>
        <w:t>50</w:t>
      </w:r>
      <w:r w:rsidRPr="001D4BBD">
        <w:t>1 </w:t>
      </w:r>
      <w:bookmarkStart w:id="1475" w:name="MCCQCTEMPBM_00000753"/>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75"/>
      <w:r w:rsidRPr="001D4BBD">
        <w:t xml:space="preserve">, </w:t>
      </w:r>
      <w:r w:rsidR="00523917" w:rsidRPr="001D4BBD">
        <w:t>clause</w:t>
      </w:r>
      <w:r w:rsidR="00523917">
        <w:t> </w:t>
      </w:r>
      <w:r w:rsidR="00523917" w:rsidRPr="001D4BBD">
        <w:rPr>
          <w:lang w:val="en-US"/>
        </w:rPr>
        <w:t>4</w:t>
      </w:r>
      <w:r w:rsidRPr="001D4BBD">
        <w:rPr>
          <w:lang w:val="en-US"/>
        </w:rPr>
        <w:t>.</w:t>
      </w:r>
      <w:r w:rsidRPr="001D4BBD">
        <w:t>5</w:t>
      </w:r>
      <w:r w:rsidRPr="001D4BBD">
        <w:rPr>
          <w:lang w:val="en-US"/>
        </w:rPr>
        <w:t>.2</w:t>
      </w:r>
      <w:r w:rsidRPr="001D4BBD">
        <w:t>.</w:t>
      </w:r>
    </w:p>
    <w:p w14:paraId="65A4DBDE" w14:textId="235B1DA7" w:rsidR="002B2D13" w:rsidRPr="001D4BBD" w:rsidRDefault="002B2D13" w:rsidP="002B2D13">
      <w:pPr>
        <w:pStyle w:val="B10"/>
        <w:ind w:left="540" w:hanging="540"/>
      </w:pPr>
      <w:r w:rsidRPr="001D4BBD">
        <w:t>CR 2</w:t>
      </w:r>
      <w:r w:rsidRPr="001D4BBD">
        <w:tab/>
        <w:t>The UE shall not consider access identity 2 to be valid when the UE is not in the country of its HPLMN prior to receiving the MCS indicator bit of the 5GS network feature support IE in the REGISTRATION ACCEPT message being set to "Access identity 2 valid in RPLMN or equivalent PLMN".</w:t>
      </w:r>
    </w:p>
    <w:p w14:paraId="0093B6B5" w14:textId="77777777" w:rsidR="002B2D13" w:rsidRPr="001D4BBD" w:rsidRDefault="002B2D13" w:rsidP="002B2D13">
      <w:pPr>
        <w:pStyle w:val="B20"/>
      </w:pPr>
      <w:r w:rsidRPr="001D4BBD">
        <w:t>Reference:</w:t>
      </w:r>
    </w:p>
    <w:p w14:paraId="3DD4F62D" w14:textId="55F4C0C9" w:rsidR="002B2D13" w:rsidRPr="001D4BBD" w:rsidRDefault="002B2D13" w:rsidP="002B2D13">
      <w:pPr>
        <w:pStyle w:val="B20"/>
      </w:pPr>
      <w:r w:rsidRPr="001D4BBD">
        <w:t>-</w:t>
      </w:r>
      <w:r w:rsidRPr="001D4BBD">
        <w:tab/>
        <w:t>TS </w:t>
      </w:r>
      <w:r w:rsidRPr="001D4BBD">
        <w:rPr>
          <w:lang w:val="en-US"/>
        </w:rPr>
        <w:t>24</w:t>
      </w:r>
      <w:r w:rsidRPr="001D4BBD">
        <w:t>.</w:t>
      </w:r>
      <w:r w:rsidRPr="001D4BBD">
        <w:rPr>
          <w:lang w:val="en-US"/>
        </w:rPr>
        <w:t>50</w:t>
      </w:r>
      <w:r w:rsidRPr="001D4BBD">
        <w:t>1 </w:t>
      </w:r>
      <w:bookmarkStart w:id="1476" w:name="MCCQCTEMPBM_00000754"/>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76"/>
      <w:r w:rsidRPr="001D4BBD">
        <w:t xml:space="preserve">, </w:t>
      </w:r>
      <w:r w:rsidR="00523917" w:rsidRPr="001D4BBD">
        <w:t>clause</w:t>
      </w:r>
      <w:r w:rsidR="00523917">
        <w:t> </w:t>
      </w:r>
      <w:r w:rsidR="00523917" w:rsidRPr="001D4BBD">
        <w:rPr>
          <w:lang w:val="en-US"/>
        </w:rPr>
        <w:t>4</w:t>
      </w:r>
      <w:r w:rsidRPr="001D4BBD">
        <w:rPr>
          <w:lang w:val="en-US"/>
        </w:rPr>
        <w:t>.</w:t>
      </w:r>
      <w:r w:rsidRPr="001D4BBD">
        <w:t>5</w:t>
      </w:r>
      <w:r w:rsidRPr="001D4BBD">
        <w:rPr>
          <w:lang w:val="en-US"/>
        </w:rPr>
        <w:t>.2</w:t>
      </w:r>
      <w:r w:rsidRPr="001D4BBD">
        <w:t>.</w:t>
      </w:r>
    </w:p>
    <w:p w14:paraId="2DF4ED93" w14:textId="688C965C" w:rsidR="002B2D13" w:rsidRPr="001D4BBD" w:rsidRDefault="002B2D13" w:rsidP="002B2D13">
      <w:pPr>
        <w:pStyle w:val="B10"/>
        <w:ind w:left="540" w:hanging="540"/>
      </w:pPr>
      <w:r w:rsidRPr="001D4BBD">
        <w:t>CR 3</w:t>
      </w:r>
      <w:r w:rsidRPr="001D4BBD">
        <w:tab/>
        <w:t>The UE shall consider access identity 2 to be valid when the network informs the UE that the use of access identity 2 is valid in the RPLMN or equivalent PLMN by setting the MCS indicator bit of the 5GS network feature support IE to "Access identity 2 valid", in the REGISTRATION ACCEPT message, the UE shall act as a UE with access identity 2 configured for MCS in all NG-RAN of the registered PLMN and its equivalent PLMNs, until the UE receives a REGISTRATION ACCEPT message with the MCS indicator bit set to "Access identity 2 not valid" or until the UE selects a non-equivalent PLMN. Access identity 2 is only applicable while the UE is in N1 mode.</w:t>
      </w:r>
    </w:p>
    <w:p w14:paraId="284ADB73" w14:textId="77777777" w:rsidR="002B2D13" w:rsidRPr="001D4BBD" w:rsidRDefault="002B2D13" w:rsidP="002B2D13">
      <w:pPr>
        <w:pStyle w:val="B20"/>
      </w:pPr>
      <w:r w:rsidRPr="001D4BBD">
        <w:t>Reference:</w:t>
      </w:r>
    </w:p>
    <w:p w14:paraId="5AD18359" w14:textId="3E60B478" w:rsidR="002B2D13" w:rsidRPr="001D4BBD" w:rsidRDefault="002B2D13" w:rsidP="002B2D13">
      <w:pPr>
        <w:pStyle w:val="B20"/>
      </w:pPr>
      <w:r w:rsidRPr="001D4BBD">
        <w:t>-</w:t>
      </w:r>
      <w:r w:rsidRPr="001D4BBD">
        <w:tab/>
        <w:t>TS </w:t>
      </w:r>
      <w:r w:rsidRPr="001D4BBD">
        <w:rPr>
          <w:lang w:val="en-US"/>
        </w:rPr>
        <w:t>24</w:t>
      </w:r>
      <w:r w:rsidRPr="001D4BBD">
        <w:t>.</w:t>
      </w:r>
      <w:r w:rsidRPr="001D4BBD">
        <w:rPr>
          <w:lang w:val="en-US"/>
        </w:rPr>
        <w:t>50</w:t>
      </w:r>
      <w:r w:rsidRPr="001D4BBD">
        <w:t>1 </w:t>
      </w:r>
      <w:bookmarkStart w:id="1477" w:name="MCCQCTEMPBM_00000755"/>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77"/>
      <w:r w:rsidRPr="001D4BBD">
        <w:t xml:space="preserve">, </w:t>
      </w:r>
      <w:r w:rsidR="00523917" w:rsidRPr="001D4BBD">
        <w:t>clause</w:t>
      </w:r>
      <w:r w:rsidR="00523917">
        <w:t> </w:t>
      </w:r>
      <w:r w:rsidR="00523917" w:rsidRPr="001D4BBD">
        <w:t>5</w:t>
      </w:r>
      <w:r w:rsidRPr="001D4BBD">
        <w:rPr>
          <w:lang w:val="en-US"/>
        </w:rPr>
        <w:t>.5.1.2</w:t>
      </w:r>
      <w:r w:rsidRPr="001D4BBD">
        <w:t>.4.</w:t>
      </w:r>
    </w:p>
    <w:p w14:paraId="32A8CC7E" w14:textId="5B001B20" w:rsidR="002B2D13" w:rsidRPr="001D4BBD" w:rsidRDefault="002B2D13" w:rsidP="002B2D13">
      <w:pPr>
        <w:pStyle w:val="B10"/>
        <w:ind w:left="540" w:hanging="540"/>
      </w:pPr>
      <w:r w:rsidRPr="001D4BBD">
        <w:t>CR 4</w:t>
      </w:r>
      <w:r w:rsidRPr="001D4BBD">
        <w:tab/>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10B9CB7A" w14:textId="77777777" w:rsidR="002B2D13" w:rsidRPr="001D4BBD" w:rsidRDefault="002B2D13" w:rsidP="002B2D13">
      <w:pPr>
        <w:pStyle w:val="B20"/>
      </w:pPr>
      <w:r w:rsidRPr="001D4BBD">
        <w:t>Reference:</w:t>
      </w:r>
    </w:p>
    <w:p w14:paraId="42BFC8A8" w14:textId="590EF8B1" w:rsidR="002B2D13" w:rsidRPr="001D4BBD" w:rsidRDefault="002B2D13" w:rsidP="002B2D13">
      <w:pPr>
        <w:pStyle w:val="B20"/>
      </w:pPr>
      <w:r w:rsidRPr="001D4BBD">
        <w:t>-</w:t>
      </w:r>
      <w:r w:rsidRPr="001D4BBD">
        <w:tab/>
        <w:t>TS </w:t>
      </w:r>
      <w:r w:rsidRPr="001D4BBD">
        <w:rPr>
          <w:lang w:val="en-US"/>
        </w:rPr>
        <w:t>24</w:t>
      </w:r>
      <w:r w:rsidRPr="001D4BBD">
        <w:t>.</w:t>
      </w:r>
      <w:r w:rsidRPr="001D4BBD">
        <w:rPr>
          <w:lang w:val="en-US"/>
        </w:rPr>
        <w:t>50</w:t>
      </w:r>
      <w:r w:rsidRPr="001D4BBD">
        <w:t>1 </w:t>
      </w:r>
      <w:bookmarkStart w:id="1478" w:name="MCCQCTEMPBM_00000756"/>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478"/>
      <w:r w:rsidRPr="001D4BBD">
        <w:t xml:space="preserve">, </w:t>
      </w:r>
      <w:r w:rsidRPr="001D4BBD">
        <w:rPr>
          <w:lang w:val="en-US"/>
        </w:rPr>
        <w:t>Annex C</w:t>
      </w:r>
      <w:r w:rsidRPr="001D4BBD">
        <w:t>.</w:t>
      </w:r>
    </w:p>
    <w:p w14:paraId="5281BDDB" w14:textId="6CD9FB0E" w:rsidR="002B2D13" w:rsidRPr="001D4BBD" w:rsidRDefault="002B2D13" w:rsidP="002B2D13">
      <w:pPr>
        <w:pStyle w:val="B10"/>
        <w:ind w:left="540" w:hanging="540"/>
      </w:pPr>
      <w:r w:rsidRPr="001D4BBD">
        <w:t>CR 5</w:t>
      </w:r>
      <w:r w:rsidRPr="001D4BBD">
        <w:tab/>
        <w:t>The UE shall be able to determine whether or not a particular new access attempt is allowed based on uac</w:t>
      </w:r>
      <w:r w:rsidRPr="001D4BBD">
        <w:noBreakHyphen/>
        <w:t>BarringInfo broadcast in SIB1. Access Control check shall be performed as per the information received in uac</w:t>
      </w:r>
      <w:r w:rsidRPr="001D4BBD">
        <w:noBreakHyphen/>
        <w:t>BarringInfoSetList.</w:t>
      </w:r>
    </w:p>
    <w:p w14:paraId="565D58D1" w14:textId="77777777" w:rsidR="002B2D13" w:rsidRPr="001D4BBD" w:rsidRDefault="002B2D13" w:rsidP="002B2D13">
      <w:pPr>
        <w:pStyle w:val="B20"/>
        <w:rPr>
          <w:lang w:val="en-US"/>
        </w:rPr>
      </w:pPr>
      <w:r w:rsidRPr="001D4BBD">
        <w:rPr>
          <w:lang w:val="en-US"/>
        </w:rPr>
        <w:t>Reference:</w:t>
      </w:r>
    </w:p>
    <w:p w14:paraId="56253718" w14:textId="550897FC" w:rsidR="002B2D13" w:rsidRPr="001D4BBD" w:rsidRDefault="002B2D13" w:rsidP="002B2D13">
      <w:pPr>
        <w:pStyle w:val="B20"/>
      </w:pPr>
      <w:r w:rsidRPr="001D4BBD">
        <w:t>-</w:t>
      </w:r>
      <w:r w:rsidRPr="001D4BBD">
        <w:tab/>
        <w:t>TS 38.331 </w:t>
      </w:r>
      <w:bookmarkStart w:id="1479" w:name="MCCQCTEMPBM_00000757"/>
      <w:r w:rsidRPr="001D4BBD">
        <w:fldChar w:fldCharType="begin"/>
      </w:r>
      <w:r w:rsidRPr="001D4BBD">
        <w:instrText xml:space="preserve"> REF _Ref128035555 \r \h </w:instrText>
      </w:r>
      <w:r w:rsidRPr="001D4BBD">
        <w:fldChar w:fldCharType="separate"/>
      </w:r>
      <w:r w:rsidRPr="001D4BBD">
        <w:t>[37]</w:t>
      </w:r>
      <w:r w:rsidRPr="001D4BBD">
        <w:fldChar w:fldCharType="end"/>
      </w:r>
      <w:bookmarkEnd w:id="1479"/>
      <w:r w:rsidRPr="001D4BBD">
        <w:t>, clauses 5.3.14</w:t>
      </w:r>
    </w:p>
    <w:p w14:paraId="6CBF8682" w14:textId="1CF09240" w:rsidR="002B2D13" w:rsidRPr="001D4BBD" w:rsidRDefault="002B2D13" w:rsidP="002B2D13">
      <w:pPr>
        <w:pStyle w:val="Heading4"/>
      </w:pPr>
      <w:bookmarkStart w:id="1480" w:name="_Toc44961216"/>
      <w:bookmarkStart w:id="1481" w:name="_Toc50982857"/>
      <w:bookmarkStart w:id="1482" w:name="_Toc50985028"/>
      <w:bookmarkStart w:id="1483" w:name="_Toc57112294"/>
      <w:bookmarkStart w:id="1484" w:name="_Toc130990022"/>
      <w:bookmarkStart w:id="1485" w:name="_Toc170300931"/>
      <w:r w:rsidRPr="001D4BBD">
        <w:t>5.4.7.3</w:t>
      </w:r>
      <w:r w:rsidRPr="001D4BBD">
        <w:tab/>
        <w:t>Test purpose</w:t>
      </w:r>
      <w:bookmarkEnd w:id="1480"/>
      <w:bookmarkEnd w:id="1481"/>
      <w:bookmarkEnd w:id="1482"/>
      <w:bookmarkEnd w:id="1483"/>
      <w:bookmarkEnd w:id="1484"/>
      <w:bookmarkEnd w:id="1485"/>
    </w:p>
    <w:p w14:paraId="54275F11" w14:textId="7CC65BC9" w:rsidR="0097509D" w:rsidRPr="001D4BBD" w:rsidRDefault="0097509D" w:rsidP="003D12E7">
      <w:r w:rsidRPr="001D4BBD">
        <w:t>The purpose of this test is to verify that:</w:t>
      </w:r>
    </w:p>
    <w:p w14:paraId="0A980D8F" w14:textId="2E2D7522" w:rsidR="002B2D13" w:rsidRPr="001D4BBD" w:rsidRDefault="002B2D13" w:rsidP="002B2D13">
      <w:pPr>
        <w:pStyle w:val="B10"/>
      </w:pPr>
      <w:r w:rsidRPr="001D4BBD">
        <w:t>1)</w:t>
      </w:r>
      <w:r w:rsidRPr="001D4BBD">
        <w:tab/>
        <w:t>if the RPLMN is the HPLMN, EHPLMN or visited PLMN of the home country and the USIM file EF</w:t>
      </w:r>
      <w:r w:rsidRPr="001D4BBD">
        <w:rPr>
          <w:vertAlign w:val="subscript"/>
        </w:rPr>
        <w:t xml:space="preserve">UAC_AIC </w:t>
      </w:r>
      <w:r w:rsidRPr="001D4BBD">
        <w:t>does not indicate the UE is configured for access identity 2 and the MCS indicator bit of the 5GS network feature support IE in the REGISTRATION ACCEPT message is received, UE considers access identity as 2 for access barring.</w:t>
      </w:r>
    </w:p>
    <w:p w14:paraId="064CE2D2" w14:textId="5A3D2EC7" w:rsidR="002B2D13" w:rsidRPr="001D4BBD" w:rsidRDefault="002B2D13" w:rsidP="002B2D13">
      <w:pPr>
        <w:pStyle w:val="B10"/>
      </w:pPr>
      <w:r w:rsidRPr="001D4BBD">
        <w:t>2)</w:t>
      </w:r>
      <w:r w:rsidRPr="001D4BBD">
        <w:tab/>
        <w:t>the MCS indicator bit in the 5GS network feature support IE provided in the REGISTRATION ACCEPT message is valid until the UE receives a REGISTRATION ACCEPT message with the MCS indicator bit set to "Access identity 2 not valid" or until the UE selects a non-equivalent PLMN.</w:t>
      </w:r>
    </w:p>
    <w:p w14:paraId="4EA64AC9" w14:textId="07FCBCB8" w:rsidR="002B2D13" w:rsidRPr="001D4BBD" w:rsidRDefault="002B2D13" w:rsidP="002B2D13">
      <w:pPr>
        <w:pStyle w:val="B10"/>
      </w:pPr>
      <w:r w:rsidRPr="001D4BBD">
        <w:t>3)</w:t>
      </w:r>
      <w:r w:rsidRPr="001D4BBD">
        <w:tab/>
        <w:t>the MCS indicator is stored together with a PLMN identity of the PLMN that provided it, and the MCS indicator can only be used if the SUPI from the USIM matches the SUPI stored in the non-volatile memory of the ME.</w:t>
      </w:r>
    </w:p>
    <w:p w14:paraId="5C8FD935" w14:textId="3A228ED3" w:rsidR="002B2D13" w:rsidRPr="001D4BBD" w:rsidRDefault="002B2D13" w:rsidP="002B2D13">
      <w:pPr>
        <w:pStyle w:val="B10"/>
      </w:pPr>
      <w:r w:rsidRPr="001D4BBD">
        <w:t>4)</w:t>
      </w:r>
      <w:r w:rsidRPr="001D4BBD">
        <w:tab/>
      </w:r>
      <w:r w:rsidRPr="001D4BBD">
        <w:rPr>
          <w:lang w:val="en-US"/>
        </w:rPr>
        <w:t>the U</w:t>
      </w:r>
      <w:r w:rsidRPr="001D4BBD">
        <w:t>E maps the kind of request to one or more access identities and one access category and lower layers performs access barring checks for that request based on the determined access identities and access category.</w:t>
      </w:r>
    </w:p>
    <w:p w14:paraId="158CBE71" w14:textId="6E0134DB" w:rsidR="002B2D13" w:rsidRPr="001D4BBD" w:rsidRDefault="002B2D13" w:rsidP="002B2D13">
      <w:pPr>
        <w:pStyle w:val="B10"/>
      </w:pPr>
      <w:r w:rsidRPr="001D4BBD">
        <w:t>5)</w:t>
      </w:r>
      <w:r w:rsidRPr="001D4BBD">
        <w:tab/>
      </w:r>
      <w:r w:rsidRPr="001D4BBD">
        <w:rPr>
          <w:lang w:val="en-US"/>
        </w:rPr>
        <w:t xml:space="preserve">a </w:t>
      </w:r>
      <w:r w:rsidRPr="001D4BBD">
        <w:t xml:space="preserve">UE </w:t>
      </w:r>
      <w:r w:rsidRPr="001D4BBD">
        <w:rPr>
          <w:lang w:val="en-US"/>
        </w:rPr>
        <w:t>operated</w:t>
      </w:r>
      <w:r w:rsidRPr="001D4BBD">
        <w:rPr>
          <w:lang w:val="en-US" w:eastAsia="ja-JP"/>
        </w:rPr>
        <w:t xml:space="preserve"> with a USIM where the file EF</w:t>
      </w:r>
      <w:r w:rsidRPr="001D4BBD">
        <w:rPr>
          <w:vertAlign w:val="subscript"/>
          <w:lang w:val="en-US" w:eastAsia="ja-JP"/>
        </w:rPr>
        <w:t xml:space="preserve">UAC_AIC </w:t>
      </w:r>
      <w:r w:rsidRPr="001D4BBD">
        <w:rPr>
          <w:lang w:val="en-US" w:eastAsia="ja-JP"/>
        </w:rPr>
        <w:t>does not indicate access identity</w:t>
      </w:r>
      <w:r w:rsidRPr="001D4BBD">
        <w:rPr>
          <w:lang w:val="en-US"/>
        </w:rPr>
        <w:t xml:space="preserve"> 2, after a change of the </w:t>
      </w:r>
      <w:r w:rsidRPr="001D4BBD">
        <w:t>REGISTRATION ACCEPT message with the M</w:t>
      </w:r>
      <w:r w:rsidRPr="001D4BBD">
        <w:rPr>
          <w:lang w:val="en-US"/>
        </w:rPr>
        <w:t>C</w:t>
      </w:r>
      <w:r w:rsidRPr="001D4BBD">
        <w:t xml:space="preserve">S indicator bit set to "Access identity </w:t>
      </w:r>
      <w:r w:rsidRPr="001D4BBD">
        <w:rPr>
          <w:lang w:val="en-US"/>
        </w:rPr>
        <w:t>2</w:t>
      </w:r>
      <w:r w:rsidRPr="001D4BBD">
        <w:t xml:space="preserve"> not valid"</w:t>
      </w:r>
      <w:r w:rsidRPr="001D4BBD">
        <w:rPr>
          <w:lang w:val="en-US" w:eastAsia="ja-JP"/>
        </w:rPr>
        <w:t xml:space="preserve">, </w:t>
      </w:r>
      <w:r w:rsidRPr="001D4BBD">
        <w:t xml:space="preserve">or </w:t>
      </w:r>
      <w:r w:rsidRPr="001D4BBD">
        <w:rPr>
          <w:lang w:val="en-US"/>
        </w:rPr>
        <w:t>when</w:t>
      </w:r>
      <w:r w:rsidRPr="001D4BBD">
        <w:t xml:space="preserve"> the</w:t>
      </w:r>
      <w:r w:rsidRPr="001D4BBD">
        <w:rPr>
          <w:lang w:val="en-US"/>
        </w:rPr>
        <w:t xml:space="preserve"> UE</w:t>
      </w:r>
      <w:r w:rsidRPr="001D4BBD">
        <w:rPr>
          <w:lang w:val="en-US" w:eastAsia="ja-JP"/>
        </w:rPr>
        <w:t xml:space="preserve"> </w:t>
      </w:r>
      <w:r w:rsidRPr="001D4BBD">
        <w:rPr>
          <w:lang w:val="en-US"/>
        </w:rPr>
        <w:t xml:space="preserve">has </w:t>
      </w:r>
      <w:r w:rsidRPr="001D4BBD">
        <w:t>select</w:t>
      </w:r>
      <w:r w:rsidRPr="001D4BBD">
        <w:rPr>
          <w:lang w:val="en-US"/>
        </w:rPr>
        <w:t>ed</w:t>
      </w:r>
      <w:r w:rsidRPr="001D4BBD">
        <w:t xml:space="preserve"> a non-equivalent PLMN</w:t>
      </w:r>
      <w:r w:rsidRPr="001D4BBD">
        <w:rPr>
          <w:lang w:val="en-US"/>
        </w:rPr>
        <w:t xml:space="preserve">, the </w:t>
      </w:r>
      <w:r w:rsidRPr="001D4BBD">
        <w:rPr>
          <w:lang w:val="en-US" w:eastAsia="ja-JP"/>
        </w:rPr>
        <w:t>UE is acting as if it is configured for access identity 0</w:t>
      </w:r>
      <w:r w:rsidRPr="001D4BBD">
        <w:t>.</w:t>
      </w:r>
    </w:p>
    <w:p w14:paraId="5372B603" w14:textId="77777777" w:rsidR="002B2D13" w:rsidRPr="001D4BBD" w:rsidRDefault="002B2D13" w:rsidP="002B2D13">
      <w:pPr>
        <w:pStyle w:val="Heading4"/>
      </w:pPr>
      <w:bookmarkStart w:id="1486" w:name="_Toc44961217"/>
      <w:bookmarkStart w:id="1487" w:name="_Toc50982858"/>
      <w:bookmarkStart w:id="1488" w:name="_Toc50985029"/>
      <w:bookmarkStart w:id="1489" w:name="_Toc57112295"/>
      <w:bookmarkStart w:id="1490" w:name="_Toc130990023"/>
      <w:bookmarkStart w:id="1491" w:name="_Toc170300932"/>
      <w:r w:rsidRPr="001D4BBD">
        <w:t>5.4.7.4</w:t>
      </w:r>
      <w:r w:rsidRPr="001D4BBD">
        <w:tab/>
        <w:t>Method of test</w:t>
      </w:r>
      <w:bookmarkEnd w:id="1486"/>
      <w:bookmarkEnd w:id="1487"/>
      <w:bookmarkEnd w:id="1488"/>
      <w:bookmarkEnd w:id="1489"/>
      <w:bookmarkEnd w:id="1490"/>
      <w:bookmarkEnd w:id="1491"/>
    </w:p>
    <w:p w14:paraId="72BD7D6F" w14:textId="77777777" w:rsidR="002B2D13" w:rsidRPr="001D4BBD" w:rsidRDefault="002B2D13" w:rsidP="002B2D13">
      <w:pPr>
        <w:pStyle w:val="Heading5"/>
      </w:pPr>
      <w:bookmarkStart w:id="1492" w:name="_Toc44961218"/>
      <w:bookmarkStart w:id="1493" w:name="_Toc50982859"/>
      <w:bookmarkStart w:id="1494" w:name="_Toc50985030"/>
      <w:bookmarkStart w:id="1495" w:name="_Toc57112296"/>
      <w:bookmarkStart w:id="1496" w:name="_Toc130990024"/>
      <w:bookmarkStart w:id="1497" w:name="_Toc170300933"/>
      <w:r w:rsidRPr="001D4BBD">
        <w:t>5.4.7.4.1</w:t>
      </w:r>
      <w:r w:rsidRPr="001D4BBD">
        <w:tab/>
        <w:t>Initial conditions</w:t>
      </w:r>
      <w:bookmarkEnd w:id="1492"/>
      <w:bookmarkEnd w:id="1493"/>
      <w:bookmarkEnd w:id="1494"/>
      <w:bookmarkEnd w:id="1495"/>
      <w:bookmarkEnd w:id="1496"/>
      <w:bookmarkEnd w:id="1497"/>
    </w:p>
    <w:p w14:paraId="6A81FE30" w14:textId="3942CDA3" w:rsidR="002B2D13" w:rsidRPr="001D4BBD" w:rsidRDefault="002B2D13" w:rsidP="002B2D13">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001426C1" w:rsidRPr="001D4BBD">
        <w:rPr>
          <w:rFonts w:eastAsia="TimesNewRoman"/>
        </w:rPr>
        <w:t>.6</w:t>
      </w:r>
      <w:r w:rsidRPr="001D4BBD">
        <w:rPr>
          <w:rFonts w:eastAsia="TimesNewRoman"/>
        </w:rPr>
        <w:t xml:space="preserve">.5 and </w:t>
      </w:r>
      <w:r w:rsidRPr="001D4BBD">
        <w:rPr>
          <w:rFonts w:eastAsia="Calibri"/>
        </w:rPr>
        <w:t>the following exceptions:</w:t>
      </w:r>
    </w:p>
    <w:p w14:paraId="180162D0" w14:textId="77777777" w:rsidR="002B2D13" w:rsidRPr="001D4BBD" w:rsidRDefault="002B2D13" w:rsidP="002B2D13">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08388435" w14:textId="77777777" w:rsidR="002B2D13" w:rsidRPr="001D4BBD" w:rsidRDefault="002B2D13" w:rsidP="002B2D13">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7-1.</w:t>
      </w:r>
    </w:p>
    <w:p w14:paraId="7B349308" w14:textId="46CFCFE5" w:rsidR="002B2D13" w:rsidRPr="001D4BBD" w:rsidRDefault="002B2D13" w:rsidP="002B2D13">
      <w:pPr>
        <w:rPr>
          <w:b/>
        </w:rPr>
      </w:pPr>
      <w:r w:rsidRPr="001D4BBD">
        <w:rPr>
          <w:b/>
        </w:rPr>
        <w:t>EF</w:t>
      </w:r>
      <w:r w:rsidRPr="001D4BBD">
        <w:rPr>
          <w:b/>
          <w:vertAlign w:val="subscript"/>
        </w:rPr>
        <w:t>UST</w:t>
      </w:r>
      <w:r w:rsidR="00286F75" w:rsidRPr="001D4BBD">
        <w:t xml:space="preserve"> (USIM Service Table)</w:t>
      </w:r>
    </w:p>
    <w:p w14:paraId="2AF99970" w14:textId="77777777" w:rsidR="002B2D13" w:rsidRPr="001D4BBD" w:rsidRDefault="002B2D13" w:rsidP="002B2D13">
      <w:pPr>
        <w:pStyle w:val="B10"/>
        <w:rPr>
          <w:b/>
        </w:rPr>
      </w:pPr>
      <w:r w:rsidRPr="001D4BBD">
        <w:t>Logically:</w:t>
      </w:r>
    </w:p>
    <w:p w14:paraId="01053F96" w14:textId="13DFF12F" w:rsidR="002B2D13" w:rsidRPr="001D4BBD" w:rsidRDefault="002B2D13" w:rsidP="00796FA4">
      <w:pPr>
        <w:pStyle w:val="B10"/>
        <w:rPr>
          <w:b/>
        </w:rPr>
      </w:pPr>
      <w:bookmarkStart w:id="1498" w:name="MCCQCTEMPBM_00000224"/>
    </w:p>
    <w:tbl>
      <w:tblPr>
        <w:tblW w:w="8287" w:type="dxa"/>
        <w:tblInd w:w="744" w:type="dxa"/>
        <w:tblLayout w:type="fixed"/>
        <w:tblLook w:val="0000" w:firstRow="0" w:lastRow="0" w:firstColumn="0" w:lastColumn="0" w:noHBand="0" w:noVBand="0"/>
      </w:tblPr>
      <w:tblGrid>
        <w:gridCol w:w="1474"/>
        <w:gridCol w:w="236"/>
        <w:gridCol w:w="5216"/>
        <w:gridCol w:w="1361"/>
      </w:tblGrid>
      <w:tr w:rsidR="0097509D" w:rsidRPr="001D4BBD" w14:paraId="30BBC4D9" w14:textId="77777777" w:rsidTr="00607549">
        <w:tc>
          <w:tcPr>
            <w:tcW w:w="1474" w:type="dxa"/>
          </w:tcPr>
          <w:bookmarkEnd w:id="1498"/>
          <w:p w14:paraId="68D528D3" w14:textId="722E1A40" w:rsidR="0097509D" w:rsidRPr="001D4BBD" w:rsidRDefault="0097509D" w:rsidP="0097509D">
            <w:pPr>
              <w:pStyle w:val="NoSpaceNormal"/>
              <w:rPr>
                <w:rFonts w:cs="Arial"/>
                <w:szCs w:val="18"/>
                <w:lang w:val="en-US"/>
              </w:rPr>
            </w:pPr>
            <w:r w:rsidRPr="001D4BBD">
              <w:rPr>
                <w:rFonts w:cs="Arial"/>
                <w:szCs w:val="18"/>
                <w:lang w:val="en-US"/>
              </w:rPr>
              <w:t>Service n°124</w:t>
            </w:r>
          </w:p>
        </w:tc>
        <w:tc>
          <w:tcPr>
            <w:tcW w:w="236" w:type="dxa"/>
          </w:tcPr>
          <w:p w14:paraId="548C208F" w14:textId="77777777" w:rsidR="0097509D" w:rsidRPr="001D4BBD" w:rsidRDefault="0097509D" w:rsidP="0097509D">
            <w:pPr>
              <w:pStyle w:val="NoSpaceNormal"/>
            </w:pPr>
          </w:p>
        </w:tc>
        <w:tc>
          <w:tcPr>
            <w:tcW w:w="5216" w:type="dxa"/>
          </w:tcPr>
          <w:p w14:paraId="1EC9FC19" w14:textId="6DB1FAFD" w:rsidR="0097509D" w:rsidRPr="001D4BBD" w:rsidRDefault="0097509D" w:rsidP="0097509D">
            <w:pPr>
              <w:pStyle w:val="NoSpaceNormal"/>
              <w:rPr>
                <w:rFonts w:cs="Arial"/>
                <w:szCs w:val="18"/>
                <w:lang w:val="en-US"/>
              </w:rPr>
            </w:pPr>
            <w:r w:rsidRPr="001D4BBD">
              <w:rPr>
                <w:rFonts w:cs="Arial"/>
                <w:szCs w:val="18"/>
                <w:lang w:val="en-US"/>
              </w:rPr>
              <w:t>Subscription identifier privacy support</w:t>
            </w:r>
          </w:p>
        </w:tc>
        <w:tc>
          <w:tcPr>
            <w:tcW w:w="1361" w:type="dxa"/>
          </w:tcPr>
          <w:p w14:paraId="45D8FF02" w14:textId="5FF6B1EC" w:rsidR="0097509D" w:rsidRPr="001D4BBD" w:rsidRDefault="0097509D" w:rsidP="0097509D">
            <w:pPr>
              <w:pStyle w:val="NoSpaceNormal"/>
            </w:pPr>
            <w:r w:rsidRPr="001D4BBD">
              <w:t>not available</w:t>
            </w:r>
          </w:p>
        </w:tc>
      </w:tr>
      <w:tr w:rsidR="0097509D" w:rsidRPr="001D4BBD" w14:paraId="2BAA2AFA" w14:textId="77777777" w:rsidTr="00607549">
        <w:tc>
          <w:tcPr>
            <w:tcW w:w="1474" w:type="dxa"/>
          </w:tcPr>
          <w:p w14:paraId="4165201B" w14:textId="77777777" w:rsidR="0097509D" w:rsidRPr="001D4BBD" w:rsidRDefault="0097509D" w:rsidP="0097509D">
            <w:pPr>
              <w:pStyle w:val="NoSpaceNormal"/>
            </w:pPr>
            <w:r w:rsidRPr="001D4BBD">
              <w:rPr>
                <w:rFonts w:cs="Arial"/>
                <w:szCs w:val="18"/>
                <w:lang w:val="en-US"/>
              </w:rPr>
              <w:t>Service n°126</w:t>
            </w:r>
          </w:p>
        </w:tc>
        <w:tc>
          <w:tcPr>
            <w:tcW w:w="236" w:type="dxa"/>
          </w:tcPr>
          <w:p w14:paraId="5F8D71A4" w14:textId="77777777" w:rsidR="0097509D" w:rsidRPr="001D4BBD" w:rsidRDefault="0097509D" w:rsidP="0097509D">
            <w:pPr>
              <w:pStyle w:val="NoSpaceNormal"/>
            </w:pPr>
          </w:p>
        </w:tc>
        <w:tc>
          <w:tcPr>
            <w:tcW w:w="5216" w:type="dxa"/>
          </w:tcPr>
          <w:p w14:paraId="504D90F8" w14:textId="77777777" w:rsidR="0097509D" w:rsidRPr="001D4BBD" w:rsidRDefault="0097509D" w:rsidP="0097509D">
            <w:pPr>
              <w:pStyle w:val="NoSpaceNormal"/>
              <w:rPr>
                <w:szCs w:val="18"/>
              </w:rPr>
            </w:pPr>
            <w:r w:rsidRPr="001D4BBD">
              <w:rPr>
                <w:rFonts w:cs="Arial"/>
                <w:szCs w:val="18"/>
                <w:lang w:val="en-US"/>
              </w:rPr>
              <w:t>UAC Access Identities support</w:t>
            </w:r>
          </w:p>
        </w:tc>
        <w:tc>
          <w:tcPr>
            <w:tcW w:w="1361" w:type="dxa"/>
          </w:tcPr>
          <w:p w14:paraId="4ABF659E" w14:textId="77777777" w:rsidR="0097509D" w:rsidRPr="001D4BBD" w:rsidRDefault="0097509D" w:rsidP="0097509D">
            <w:pPr>
              <w:pStyle w:val="NoSpaceNormal"/>
            </w:pPr>
            <w:r w:rsidRPr="001D4BBD">
              <w:t>available</w:t>
            </w:r>
          </w:p>
        </w:tc>
      </w:tr>
    </w:tbl>
    <w:p w14:paraId="3A3F84B9" w14:textId="77777777" w:rsidR="002B2D13" w:rsidRDefault="002B2D13" w:rsidP="003D12E7">
      <w:pPr>
        <w:pStyle w:val="B10"/>
        <w:keepNext/>
        <w:spacing w:before="180" w:after="120"/>
      </w:pPr>
      <w:bookmarkStart w:id="1499" w:name="MCCQCTEMPBM_00000225"/>
      <w:r w:rsidRPr="001D4BBD">
        <w:t>Coding:</w:t>
      </w:r>
    </w:p>
    <w:p w14:paraId="4EC6EFB5"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B2D13" w:rsidRPr="001D4BBD" w14:paraId="7288EC40" w14:textId="77777777" w:rsidTr="00607549">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499"/>
          <w:p w14:paraId="31D3871F" w14:textId="77777777" w:rsidR="002B2D13" w:rsidRPr="001D4BBD" w:rsidRDefault="002B2D13" w:rsidP="00607549">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F388E8"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D7DB31"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008F09"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7C3ADC"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EB0E05"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5B8A6"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098242"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D70288"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8</w:t>
            </w:r>
          </w:p>
        </w:tc>
      </w:tr>
      <w:tr w:rsidR="002B2D13" w:rsidRPr="001D4BBD" w14:paraId="4EAAC189" w14:textId="77777777" w:rsidTr="00607549">
        <w:tc>
          <w:tcPr>
            <w:tcW w:w="907" w:type="dxa"/>
            <w:tcBorders>
              <w:top w:val="single" w:sz="4" w:space="0" w:color="auto"/>
              <w:left w:val="single" w:sz="4" w:space="0" w:color="auto"/>
              <w:bottom w:val="single" w:sz="4" w:space="0" w:color="auto"/>
              <w:right w:val="single" w:sz="4" w:space="0" w:color="auto"/>
            </w:tcBorders>
          </w:tcPr>
          <w:p w14:paraId="09DC5315" w14:textId="77777777" w:rsidR="002B2D13" w:rsidRPr="001D4BBD" w:rsidRDefault="002B2D13" w:rsidP="00607549">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46BFB9B" w14:textId="77777777" w:rsidR="002B2D13" w:rsidRPr="001D4BBD" w:rsidRDefault="002B2D13" w:rsidP="00607549">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1DA0653E"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D58BFA2" w14:textId="77777777" w:rsidR="002B2D13" w:rsidRPr="001D4BBD" w:rsidRDefault="002B2D13" w:rsidP="00607549">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40BC87F6" w14:textId="77777777" w:rsidR="002B2D13" w:rsidRPr="001D4BBD" w:rsidRDefault="002B2D13" w:rsidP="00607549">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1BB8C79B" w14:textId="77777777" w:rsidR="002B2D13" w:rsidRPr="001D4BBD" w:rsidRDefault="002B2D13" w:rsidP="00607549">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1ACE339E"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39EF19D"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3A7FD3C"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r>
      <w:tr w:rsidR="002B2D13" w:rsidRPr="001D4BBD" w14:paraId="71BA12A2" w14:textId="77777777" w:rsidTr="00607549">
        <w:tc>
          <w:tcPr>
            <w:tcW w:w="907" w:type="dxa"/>
            <w:tcBorders>
              <w:top w:val="single" w:sz="4" w:space="0" w:color="auto"/>
              <w:right w:val="single" w:sz="4" w:space="0" w:color="auto"/>
            </w:tcBorders>
          </w:tcPr>
          <w:p w14:paraId="07CF7D57" w14:textId="77777777" w:rsidR="002B2D13" w:rsidRPr="001D4BBD" w:rsidRDefault="002B2D13" w:rsidP="0060754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081A8B"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EF1937"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74134"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7D22C9"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AC4A04" w14:textId="77777777" w:rsidR="002B2D13" w:rsidRPr="001D4BBD" w:rsidRDefault="002B2D13" w:rsidP="00607549">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tcBorders>
            <w:shd w:val="clear" w:color="auto" w:fill="auto"/>
          </w:tcPr>
          <w:p w14:paraId="70A062DA" w14:textId="77777777" w:rsidR="002B2D13" w:rsidRPr="001D4BBD" w:rsidRDefault="002B2D13" w:rsidP="00607549">
            <w:pPr>
              <w:keepNext/>
              <w:keepLines/>
              <w:spacing w:after="0"/>
              <w:jc w:val="center"/>
              <w:rPr>
                <w:rFonts w:ascii="Arial" w:hAnsi="Arial"/>
                <w:b/>
                <w:sz w:val="18"/>
              </w:rPr>
            </w:pPr>
          </w:p>
        </w:tc>
        <w:tc>
          <w:tcPr>
            <w:tcW w:w="1077" w:type="dxa"/>
            <w:tcBorders>
              <w:top w:val="single" w:sz="4" w:space="0" w:color="auto"/>
              <w:left w:val="nil"/>
            </w:tcBorders>
          </w:tcPr>
          <w:p w14:paraId="53FD3882" w14:textId="77777777" w:rsidR="002B2D13" w:rsidRPr="001D4BBD" w:rsidRDefault="002B2D13" w:rsidP="00607549">
            <w:pPr>
              <w:keepNext/>
              <w:keepLines/>
              <w:spacing w:after="0"/>
              <w:rPr>
                <w:rFonts w:ascii="Arial" w:hAnsi="Arial"/>
                <w:b/>
                <w:sz w:val="18"/>
              </w:rPr>
            </w:pPr>
          </w:p>
        </w:tc>
        <w:tc>
          <w:tcPr>
            <w:tcW w:w="1077" w:type="dxa"/>
            <w:tcBorders>
              <w:top w:val="single" w:sz="4" w:space="0" w:color="auto"/>
            </w:tcBorders>
          </w:tcPr>
          <w:p w14:paraId="346DC20C" w14:textId="77777777" w:rsidR="002B2D13" w:rsidRPr="001D4BBD" w:rsidRDefault="002B2D13" w:rsidP="00607549">
            <w:pPr>
              <w:keepNext/>
              <w:keepLines/>
              <w:spacing w:after="0"/>
              <w:rPr>
                <w:rFonts w:ascii="Arial" w:hAnsi="Arial"/>
                <w:b/>
                <w:sz w:val="18"/>
              </w:rPr>
            </w:pPr>
          </w:p>
        </w:tc>
      </w:tr>
      <w:tr w:rsidR="002B2D13" w:rsidRPr="001D4BBD" w14:paraId="17660EB1" w14:textId="77777777" w:rsidTr="00607549">
        <w:tc>
          <w:tcPr>
            <w:tcW w:w="907" w:type="dxa"/>
            <w:tcBorders>
              <w:right w:val="single" w:sz="4" w:space="0" w:color="auto"/>
            </w:tcBorders>
          </w:tcPr>
          <w:p w14:paraId="0A69CD9C" w14:textId="77777777" w:rsidR="002B2D13" w:rsidRPr="001D4BBD" w:rsidRDefault="002B2D13" w:rsidP="0060754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8019DC9"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10EDFC5" w14:textId="77777777" w:rsidR="002B2D13" w:rsidRPr="001D4BBD" w:rsidRDefault="002B2D13" w:rsidP="00607549">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2AB4171" w14:textId="77777777" w:rsidR="002B2D13" w:rsidRPr="001D4BBD" w:rsidRDefault="002B2D13" w:rsidP="00607549">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7EFA3A5A" w14:textId="77777777" w:rsidR="002B2D13" w:rsidRPr="001D4BBD" w:rsidRDefault="002B2D13" w:rsidP="00607549">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609D98A4" w14:textId="77777777" w:rsidR="002B2D13" w:rsidRPr="001D4BBD" w:rsidRDefault="002B2D13" w:rsidP="00607549">
            <w:pPr>
              <w:keepNext/>
              <w:keepLines/>
              <w:spacing w:after="0"/>
              <w:rPr>
                <w:rFonts w:ascii="Arial" w:hAnsi="Arial"/>
                <w:sz w:val="18"/>
              </w:rPr>
            </w:pPr>
            <w:r w:rsidRPr="001D4BBD">
              <w:rPr>
                <w:rFonts w:ascii="Arial" w:hAnsi="Arial"/>
                <w:sz w:val="18"/>
              </w:rPr>
              <w:t>xx10 011x</w:t>
            </w:r>
          </w:p>
        </w:tc>
        <w:tc>
          <w:tcPr>
            <w:tcW w:w="1077" w:type="dxa"/>
            <w:tcBorders>
              <w:left w:val="single" w:sz="4" w:space="0" w:color="auto"/>
            </w:tcBorders>
            <w:shd w:val="clear" w:color="auto" w:fill="auto"/>
          </w:tcPr>
          <w:p w14:paraId="18F5A56B" w14:textId="77777777" w:rsidR="002B2D13" w:rsidRPr="001D4BBD" w:rsidRDefault="002B2D13" w:rsidP="00607549">
            <w:pPr>
              <w:keepNext/>
              <w:keepLines/>
              <w:spacing w:after="0"/>
              <w:rPr>
                <w:rFonts w:ascii="Arial" w:hAnsi="Arial"/>
                <w:sz w:val="18"/>
              </w:rPr>
            </w:pPr>
          </w:p>
        </w:tc>
        <w:tc>
          <w:tcPr>
            <w:tcW w:w="1077" w:type="dxa"/>
            <w:tcBorders>
              <w:left w:val="nil"/>
            </w:tcBorders>
          </w:tcPr>
          <w:p w14:paraId="22D7CB8C" w14:textId="77777777" w:rsidR="002B2D13" w:rsidRPr="001D4BBD" w:rsidRDefault="002B2D13" w:rsidP="00607549">
            <w:pPr>
              <w:keepNext/>
              <w:keepLines/>
              <w:spacing w:after="0"/>
              <w:rPr>
                <w:rFonts w:ascii="Arial" w:hAnsi="Arial"/>
                <w:sz w:val="18"/>
              </w:rPr>
            </w:pPr>
          </w:p>
        </w:tc>
        <w:tc>
          <w:tcPr>
            <w:tcW w:w="1077" w:type="dxa"/>
          </w:tcPr>
          <w:p w14:paraId="4BA86CE3" w14:textId="77777777" w:rsidR="002B2D13" w:rsidRPr="001D4BBD" w:rsidRDefault="002B2D13" w:rsidP="00607549">
            <w:pPr>
              <w:keepNext/>
              <w:keepLines/>
              <w:spacing w:after="0"/>
              <w:rPr>
                <w:rFonts w:ascii="Arial" w:hAnsi="Arial"/>
                <w:sz w:val="18"/>
              </w:rPr>
            </w:pPr>
          </w:p>
        </w:tc>
      </w:tr>
    </w:tbl>
    <w:p w14:paraId="414E680E" w14:textId="77777777" w:rsidR="002B2D13" w:rsidRPr="001D4BBD" w:rsidRDefault="002B2D13" w:rsidP="002B2D13"/>
    <w:p w14:paraId="77FAAD0F" w14:textId="77777777" w:rsidR="002B2D13" w:rsidRPr="001D4BBD" w:rsidRDefault="002B2D13" w:rsidP="002B2D13">
      <w:pPr>
        <w:overflowPunct w:val="0"/>
        <w:autoSpaceDE w:val="0"/>
        <w:autoSpaceDN w:val="0"/>
        <w:adjustRightInd w:val="0"/>
        <w:textAlignment w:val="baseline"/>
      </w:pPr>
      <w:r w:rsidRPr="001D4BBD">
        <w:t>The defined UICC/USIM data is installed on the UE.</w:t>
      </w:r>
    </w:p>
    <w:p w14:paraId="66CE1FB1" w14:textId="65835A67" w:rsidR="002B2D13" w:rsidRPr="001D4BBD" w:rsidRDefault="002B2D13" w:rsidP="002B2D13">
      <w:pPr>
        <w:overflowPunct w:val="0"/>
        <w:autoSpaceDE w:val="0"/>
        <w:autoSpaceDN w:val="0"/>
        <w:adjustRightInd w:val="0"/>
        <w:spacing w:after="120"/>
        <w:textAlignment w:val="baseline"/>
      </w:pPr>
      <w:r w:rsidRPr="001D4BBD">
        <w:t xml:space="preserve">The </w:t>
      </w:r>
      <w:r w:rsidR="00286F75" w:rsidRPr="001D4BBD">
        <w:t>TT (</w:t>
      </w:r>
      <w:r w:rsidRPr="001D4BBD">
        <w:t>NG-SS</w:t>
      </w:r>
      <w:r w:rsidR="00286F75" w:rsidRPr="001D4BBD">
        <w:t>)</w:t>
      </w:r>
      <w:r w:rsidRPr="001D4BBD">
        <w:t xml:space="preserve"> is configured to transmit the following parameters on Cell A and B:</w:t>
      </w:r>
    </w:p>
    <w:p w14:paraId="0CA2C443" w14:textId="77777777" w:rsidR="002B2D13" w:rsidRPr="001D4BBD" w:rsidRDefault="002B2D13" w:rsidP="002B2D13">
      <w:r w:rsidRPr="001D4BBD">
        <w:t>Cell A:</w:t>
      </w:r>
    </w:p>
    <w:p w14:paraId="5B4FF496" w14:textId="77777777" w:rsidR="002B2D13" w:rsidRPr="001D4BBD" w:rsidRDefault="002B2D13" w:rsidP="002B2D13">
      <w:pPr>
        <w:pStyle w:val="B10"/>
        <w:rPr>
          <w:lang w:val="en-US"/>
        </w:rPr>
      </w:pPr>
      <w:r w:rsidRPr="001D4BBD">
        <w:rPr>
          <w:lang w:val="en-US"/>
        </w:rPr>
        <w:t>Transmits on the BCCH, with the following network parameters:</w:t>
      </w:r>
    </w:p>
    <w:p w14:paraId="25670BD1" w14:textId="41D2BDAE" w:rsidR="002B2D13" w:rsidRPr="001D4BBD" w:rsidRDefault="002B2D13" w:rsidP="002B2D13">
      <w:pPr>
        <w:pStyle w:val="B20"/>
      </w:pPr>
      <w:r w:rsidRPr="001D4BBD">
        <w:rPr>
          <w:lang w:val="en-US"/>
        </w:rPr>
        <w:t>-</w:t>
      </w:r>
      <w:r w:rsidRPr="001D4BBD">
        <w:rPr>
          <w:lang w:val="en-US"/>
        </w:rPr>
        <w:tab/>
        <w:t>TAI (MCC/MNC/TAC):</w:t>
      </w:r>
      <w:r w:rsidRPr="001D4BBD">
        <w:rPr>
          <w:lang w:val="en-US"/>
        </w:rPr>
        <w:tab/>
      </w:r>
      <w:r w:rsidR="0097509D" w:rsidRPr="001D4BBD">
        <w:rPr>
          <w:lang w:val="en-US"/>
        </w:rPr>
        <w:tab/>
      </w:r>
      <w:r w:rsidRPr="001D4BBD">
        <w:rPr>
          <w:lang w:val="en-US"/>
        </w:rPr>
        <w:t>246/081/000001</w:t>
      </w:r>
    </w:p>
    <w:p w14:paraId="7D3D04EC" w14:textId="17EB132D" w:rsidR="002B2D13" w:rsidRPr="001D4BBD" w:rsidRDefault="002B2D13" w:rsidP="002B2D13">
      <w:pPr>
        <w:pStyle w:val="B20"/>
        <w:rPr>
          <w:lang w:val="en-US"/>
        </w:rPr>
      </w:pPr>
      <w:r w:rsidRPr="001D4BBD">
        <w:rPr>
          <w:lang w:val="en-US"/>
        </w:rPr>
        <w:t>-</w:t>
      </w:r>
      <w:r w:rsidRPr="001D4BBD">
        <w:rPr>
          <w:lang w:val="en-US"/>
        </w:rPr>
        <w:tab/>
        <w:t>CellIdentity:</w:t>
      </w:r>
      <w:r w:rsidR="0097509D" w:rsidRPr="001D4BBD">
        <w:rPr>
          <w:lang w:val="en-US"/>
        </w:rPr>
        <w:tab/>
      </w:r>
      <w:r w:rsidR="0097509D" w:rsidRPr="001D4BBD">
        <w:rPr>
          <w:lang w:val="en-US"/>
        </w:rPr>
        <w:tab/>
      </w:r>
      <w:r w:rsidR="0097509D" w:rsidRPr="001D4BBD">
        <w:rPr>
          <w:lang w:val="en-US"/>
        </w:rPr>
        <w:tab/>
      </w:r>
      <w:r w:rsidR="0097509D" w:rsidRPr="001D4BBD">
        <w:rPr>
          <w:lang w:val="en-US"/>
        </w:rPr>
        <w:tab/>
      </w:r>
      <w:r w:rsidRPr="001D4BBD">
        <w:rPr>
          <w:lang w:val="en-US"/>
        </w:rPr>
        <w:tab/>
      </w:r>
      <w:r w:rsidRPr="001D4BBD">
        <w:t>"</w:t>
      </w:r>
      <w:r w:rsidRPr="001D4BBD">
        <w:rPr>
          <w:lang w:val="en-US"/>
        </w:rPr>
        <w:t>000000001</w:t>
      </w:r>
      <w:r w:rsidRPr="001D4BBD">
        <w:t>"</w:t>
      </w:r>
    </w:p>
    <w:p w14:paraId="28F2D430" w14:textId="77777777" w:rsidR="002B2D13" w:rsidRPr="001D4BBD" w:rsidRDefault="002B2D13" w:rsidP="002B2D13">
      <w:pPr>
        <w:pStyle w:val="B10"/>
      </w:pPr>
      <w:r w:rsidRPr="001D4BBD">
        <w:t>For Table 5.4.7-1:</w:t>
      </w:r>
    </w:p>
    <w:p w14:paraId="06C2F20F" w14:textId="77777777" w:rsidR="002B2D13" w:rsidRPr="001D4BBD" w:rsidRDefault="002B2D13" w:rsidP="002B2D13">
      <w:pPr>
        <w:pStyle w:val="B20"/>
      </w:pPr>
      <w:r w:rsidRPr="001D4BBD">
        <w:t>After turning on the cell for the 2</w:t>
      </w:r>
      <w:r w:rsidRPr="001D4BBD">
        <w:rPr>
          <w:vertAlign w:val="superscript"/>
        </w:rPr>
        <w:t>nd</w:t>
      </w:r>
      <w:r w:rsidRPr="001D4BBD">
        <w:t xml:space="preserve"> time, uac</w:t>
      </w:r>
      <w:r w:rsidRPr="001D4BBD">
        <w:noBreakHyphen/>
        <w:t>BarringInfo in SIB1 should be set as in the table:</w:t>
      </w:r>
    </w:p>
    <w:p w14:paraId="7FCCDAE6" w14:textId="77777777" w:rsidR="002B2D13" w:rsidRPr="001D4BBD" w:rsidRDefault="002B2D13" w:rsidP="002B2D13">
      <w:pPr>
        <w:pStyle w:val="B20"/>
      </w:pPr>
      <w:r w:rsidRPr="001D4BBD">
        <w:t>-</w:t>
      </w:r>
      <w:r w:rsidRPr="001D4BBD">
        <w:tab/>
        <w:t>Refer to Annex A for the Methods UAC_BarringInfo_xxxxxx() in the table.</w:t>
      </w:r>
    </w:p>
    <w:p w14:paraId="70F6A542" w14:textId="77777777" w:rsidR="002B2D13" w:rsidRPr="001D4BBD" w:rsidRDefault="002B2D13" w:rsidP="002B2D13">
      <w:r w:rsidRPr="001D4BBD">
        <w:t>Cell B:</w:t>
      </w:r>
    </w:p>
    <w:p w14:paraId="412ED0FC" w14:textId="77777777" w:rsidR="002B2D13" w:rsidRPr="001D4BBD" w:rsidRDefault="002B2D13" w:rsidP="002B2D13">
      <w:pPr>
        <w:pStyle w:val="B10"/>
        <w:rPr>
          <w:lang w:val="en-US"/>
        </w:rPr>
      </w:pPr>
      <w:r w:rsidRPr="001D4BBD">
        <w:rPr>
          <w:lang w:val="en-US"/>
        </w:rPr>
        <w:t>Transmits on the BCCH, with the following network parameters:</w:t>
      </w:r>
    </w:p>
    <w:p w14:paraId="3C141EB3" w14:textId="5702D85B" w:rsidR="002B2D13" w:rsidRPr="001D4BBD" w:rsidRDefault="002B2D13" w:rsidP="002B2D13">
      <w:pPr>
        <w:pStyle w:val="B20"/>
      </w:pPr>
      <w:r w:rsidRPr="001D4BBD">
        <w:rPr>
          <w:lang w:val="en-US"/>
        </w:rPr>
        <w:t>-</w:t>
      </w:r>
      <w:r w:rsidRPr="001D4BBD">
        <w:rPr>
          <w:lang w:val="en-US"/>
        </w:rPr>
        <w:tab/>
      </w:r>
      <w:r w:rsidRPr="001D4BBD">
        <w:t xml:space="preserve">TAI (MCC/MNC/TAC): </w:t>
      </w:r>
      <w:r w:rsidR="0097509D" w:rsidRPr="001D4BBD">
        <w:tab/>
      </w:r>
      <w:r w:rsidRPr="001D4BBD">
        <w:t>MCC, MNC: see table 5</w:t>
      </w:r>
      <w:r w:rsidRPr="001D4BBD">
        <w:rPr>
          <w:lang w:val="en-US"/>
        </w:rPr>
        <w:t>.4.7</w:t>
      </w:r>
      <w:r w:rsidRPr="001D4BBD">
        <w:t>-</w:t>
      </w:r>
      <w:r w:rsidRPr="001D4BBD">
        <w:rPr>
          <w:lang w:val="en-US"/>
        </w:rPr>
        <w:t>1</w:t>
      </w:r>
      <w:r w:rsidRPr="001D4BBD">
        <w:t>, TAC="</w:t>
      </w:r>
      <w:r w:rsidRPr="001D4BBD">
        <w:rPr>
          <w:lang w:val="en-US"/>
        </w:rPr>
        <w:t>00</w:t>
      </w:r>
      <w:r w:rsidRPr="001D4BBD">
        <w:t>000</w:t>
      </w:r>
      <w:r w:rsidRPr="001D4BBD">
        <w:rPr>
          <w:lang w:val="en-US"/>
        </w:rPr>
        <w:t>2</w:t>
      </w:r>
      <w:r w:rsidRPr="001D4BBD">
        <w:t>".</w:t>
      </w:r>
    </w:p>
    <w:p w14:paraId="6AEA99FB" w14:textId="50E832C8" w:rsidR="002B2D13" w:rsidRPr="001D4BBD" w:rsidRDefault="002B2D13" w:rsidP="002B2D13">
      <w:pPr>
        <w:pStyle w:val="B20"/>
      </w:pPr>
      <w:r w:rsidRPr="001D4BBD">
        <w:rPr>
          <w:lang w:val="en-US"/>
        </w:rPr>
        <w:t>-</w:t>
      </w:r>
      <w:r w:rsidRPr="001D4BBD">
        <w:rPr>
          <w:lang w:val="en-US"/>
        </w:rPr>
        <w:tab/>
        <w:t>CellIdentity:</w:t>
      </w:r>
      <w:r w:rsidRPr="001D4BBD">
        <w:rPr>
          <w:lang w:val="en-US"/>
        </w:rPr>
        <w:tab/>
      </w:r>
      <w:r w:rsidR="0097509D" w:rsidRPr="001D4BBD">
        <w:rPr>
          <w:lang w:val="en-US"/>
        </w:rPr>
        <w:tab/>
      </w:r>
      <w:r w:rsidR="0097509D" w:rsidRPr="001D4BBD">
        <w:rPr>
          <w:lang w:val="en-US"/>
        </w:rPr>
        <w:tab/>
      </w:r>
      <w:r w:rsidR="0097509D" w:rsidRPr="001D4BBD">
        <w:rPr>
          <w:lang w:val="en-US"/>
        </w:rPr>
        <w:tab/>
      </w:r>
      <w:r w:rsidR="0097509D" w:rsidRPr="001D4BBD">
        <w:rPr>
          <w:lang w:val="en-US"/>
        </w:rPr>
        <w:tab/>
      </w:r>
      <w:r w:rsidRPr="001D4BBD">
        <w:t>"</w:t>
      </w:r>
      <w:r w:rsidRPr="001D4BBD">
        <w:rPr>
          <w:lang w:val="en-US"/>
        </w:rPr>
        <w:t>000000002</w:t>
      </w:r>
      <w:r w:rsidRPr="001D4BBD">
        <w:t>"</w:t>
      </w:r>
    </w:p>
    <w:p w14:paraId="45223409" w14:textId="77777777" w:rsidR="002B2D13" w:rsidRPr="001D4BBD" w:rsidRDefault="002B2D13" w:rsidP="002B2D13">
      <w:pPr>
        <w:pStyle w:val="B10"/>
      </w:pPr>
      <w:r w:rsidRPr="001D4BBD">
        <w:t>For Table 5.4.7-1:</w:t>
      </w:r>
    </w:p>
    <w:p w14:paraId="4C330EDE" w14:textId="77777777" w:rsidR="002B2D13" w:rsidRPr="001D4BBD" w:rsidRDefault="002B2D13" w:rsidP="002B2D13">
      <w:pPr>
        <w:pStyle w:val="B20"/>
      </w:pPr>
      <w:r w:rsidRPr="001D4BBD">
        <w:t>uac-BarringInfo in SIB1 should be set as in the table:</w:t>
      </w:r>
    </w:p>
    <w:p w14:paraId="5DCE2D11" w14:textId="77777777" w:rsidR="002B2D13" w:rsidRPr="001D4BBD" w:rsidRDefault="002B2D13" w:rsidP="002B2D13">
      <w:pPr>
        <w:pStyle w:val="B20"/>
      </w:pPr>
      <w:r w:rsidRPr="001D4BBD">
        <w:t>-</w:t>
      </w:r>
      <w:r w:rsidRPr="001D4BBD">
        <w:tab/>
        <w:t>Refer to Annex A for the Methods UAC_BarringInfo_xxxxxx() in the table.</w:t>
      </w:r>
    </w:p>
    <w:p w14:paraId="6AB66162" w14:textId="77777777" w:rsidR="0097509D" w:rsidRPr="001D4BBD" w:rsidRDefault="0097509D" w:rsidP="0097509D">
      <w:pPr>
        <w:pStyle w:val="Heading5"/>
      </w:pPr>
      <w:bookmarkStart w:id="1500" w:name="_Toc170300934"/>
      <w:bookmarkStart w:id="1501" w:name="_Toc44961219"/>
      <w:bookmarkStart w:id="1502" w:name="_Toc50982860"/>
      <w:bookmarkStart w:id="1503" w:name="_Toc50985031"/>
      <w:bookmarkStart w:id="1504" w:name="_Toc57112297"/>
      <w:bookmarkStart w:id="1505" w:name="_Toc130990025"/>
      <w:r w:rsidRPr="001D4BBD">
        <w:t>5.4.7.4.2</w:t>
      </w:r>
      <w:r w:rsidRPr="001D4BBD">
        <w:tab/>
        <w:t>Test sequence settings</w:t>
      </w:r>
      <w:bookmarkEnd w:id="1500"/>
    </w:p>
    <w:p w14:paraId="6FAF0C1F" w14:textId="77777777" w:rsidR="0097509D" w:rsidRPr="001D4BBD" w:rsidRDefault="0097509D" w:rsidP="00877B07">
      <w:pPr>
        <w:pStyle w:val="TH"/>
      </w:pPr>
      <w:r w:rsidRPr="001D4BBD">
        <w:t>Table 5.4.7-1</w:t>
      </w:r>
    </w:p>
    <w:tbl>
      <w:tblPr>
        <w:tblW w:w="101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423"/>
        <w:gridCol w:w="1170"/>
        <w:gridCol w:w="720"/>
        <w:gridCol w:w="990"/>
        <w:gridCol w:w="990"/>
        <w:gridCol w:w="669"/>
        <w:gridCol w:w="2211"/>
        <w:gridCol w:w="1016"/>
        <w:gridCol w:w="720"/>
        <w:gridCol w:w="720"/>
      </w:tblGrid>
      <w:tr w:rsidR="0097509D" w:rsidRPr="001D4BBD" w14:paraId="2C5C2539" w14:textId="77777777" w:rsidTr="003D12E7">
        <w:trPr>
          <w:trHeight w:val="638"/>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971031D" w14:textId="77777777" w:rsidR="0097509D" w:rsidRPr="001D4BBD" w:rsidRDefault="0097509D" w:rsidP="00607549">
            <w:pPr>
              <w:spacing w:after="0"/>
              <w:jc w:val="center"/>
              <w:rPr>
                <w:rFonts w:ascii="Arial Narrow" w:hAnsi="Arial Narrow" w:cs="Calibri"/>
                <w:b/>
                <w:bCs/>
                <w:color w:val="000000"/>
                <w:lang w:val="en-US" w:eastAsia="fr-FR"/>
              </w:rPr>
            </w:pPr>
            <w:bookmarkStart w:id="1506" w:name="MCCQCTEMPBM_00001079"/>
            <w:r w:rsidRPr="001D4BBD">
              <w:rPr>
                <w:rFonts w:ascii="Arial Narrow" w:hAnsi="Arial Narrow" w:cs="Calibri"/>
                <w:b/>
                <w:bCs/>
                <w:color w:val="000000"/>
                <w:lang w:val="en-US" w:eastAsia="fr-FR"/>
              </w:rPr>
              <w:t>TC Seq#</w:t>
            </w:r>
          </w:p>
        </w:tc>
        <w:tc>
          <w:tcPr>
            <w:tcW w:w="42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hideMark/>
          </w:tcPr>
          <w:p w14:paraId="6F914121" w14:textId="77777777" w:rsidR="0097509D" w:rsidRPr="001D4BBD" w:rsidRDefault="0097509D" w:rsidP="00607549">
            <w:pPr>
              <w:spacing w:after="0"/>
              <w:ind w:left="113" w:right="113"/>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Access Category</w:t>
            </w:r>
          </w:p>
        </w:tc>
        <w:tc>
          <w:tcPr>
            <w:tcW w:w="1890"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27C87C6"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USIM</w:t>
            </w:r>
          </w:p>
        </w:tc>
        <w:tc>
          <w:tcPr>
            <w:tcW w:w="1980"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E718946"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REGISTRATION ACCEPT</w:t>
            </w:r>
            <w:r w:rsidRPr="001D4BBD">
              <w:rPr>
                <w:rFonts w:ascii="Arial Narrow" w:hAnsi="Arial Narrow" w:cs="Calibri"/>
                <w:b/>
                <w:bCs/>
                <w:color w:val="000000"/>
                <w:lang w:val="en-US" w:eastAsia="fr-FR"/>
              </w:rPr>
              <w:br/>
              <w:t>(5GS network feature support IE)</w:t>
            </w:r>
          </w:p>
          <w:p w14:paraId="14AC342C"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on Cell A at 1</w:t>
            </w:r>
            <w:r w:rsidRPr="001D4BBD">
              <w:rPr>
                <w:rFonts w:ascii="Arial Narrow" w:hAnsi="Arial Narrow" w:cs="Calibri"/>
                <w:b/>
                <w:bCs/>
                <w:color w:val="000000"/>
                <w:vertAlign w:val="superscript"/>
                <w:lang w:val="en-US" w:eastAsia="fr-FR"/>
              </w:rPr>
              <w:t>st</w:t>
            </w:r>
            <w:r w:rsidRPr="001D4BBD">
              <w:rPr>
                <w:rFonts w:ascii="Arial Narrow" w:hAnsi="Arial Narrow" w:cs="Calibri"/>
                <w:b/>
                <w:bCs/>
                <w:color w:val="000000"/>
                <w:lang w:val="en-US" w:eastAsia="fr-FR"/>
              </w:rPr>
              <w:t xml:space="preserve"> power up of the ME</w:t>
            </w:r>
          </w:p>
        </w:tc>
        <w:tc>
          <w:tcPr>
            <w:tcW w:w="3896"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2D5A4BA2"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SIB1 of Cell A or B</w:t>
            </w:r>
          </w:p>
          <w:p w14:paraId="7C1462E9"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after the 2</w:t>
            </w:r>
            <w:r w:rsidRPr="001D4BBD">
              <w:rPr>
                <w:rFonts w:ascii="Arial Narrow" w:hAnsi="Arial Narrow" w:cs="Calibri"/>
                <w:b/>
                <w:bCs/>
                <w:color w:val="000000"/>
                <w:vertAlign w:val="superscript"/>
                <w:lang w:val="en-US" w:eastAsia="fr-FR"/>
              </w:rPr>
              <w:t>nd</w:t>
            </w:r>
            <w:r w:rsidRPr="001D4BBD">
              <w:rPr>
                <w:rFonts w:ascii="Arial Narrow" w:hAnsi="Arial Narrow" w:cs="Calibri"/>
                <w:b/>
                <w:bCs/>
                <w:color w:val="000000"/>
                <w:lang w:val="en-US" w:eastAsia="fr-FR"/>
              </w:rPr>
              <w:t xml:space="preserve"> power up of the M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3523756A"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Result</w:t>
            </w:r>
          </w:p>
        </w:tc>
      </w:tr>
      <w:tr w:rsidR="0097509D" w:rsidRPr="001D4BBD" w14:paraId="1D850080" w14:textId="77777777" w:rsidTr="003D12E7">
        <w:trPr>
          <w:cantSplit/>
          <w:trHeight w:val="131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0CBAA5" w14:textId="77777777" w:rsidR="0097509D" w:rsidRPr="001D4BBD" w:rsidRDefault="0097509D" w:rsidP="00607549">
            <w:pPr>
              <w:spacing w:after="0"/>
              <w:rPr>
                <w:rFonts w:ascii="Arial Narrow" w:hAnsi="Arial Narrow" w:cs="Calibri"/>
                <w:b/>
                <w:bCs/>
                <w:color w:val="000000"/>
                <w:lang w:val="en-US" w:eastAsia="fr-FR"/>
              </w:rPr>
            </w:pPr>
          </w:p>
        </w:tc>
        <w:tc>
          <w:tcPr>
            <w:tcW w:w="423" w:type="dxa"/>
            <w:vMerge/>
            <w:tcBorders>
              <w:top w:val="single" w:sz="4" w:space="0" w:color="auto"/>
              <w:left w:val="single" w:sz="4" w:space="0" w:color="auto"/>
              <w:bottom w:val="single" w:sz="4" w:space="0" w:color="auto"/>
              <w:right w:val="single" w:sz="4" w:space="0" w:color="auto"/>
            </w:tcBorders>
            <w:vAlign w:val="center"/>
            <w:hideMark/>
          </w:tcPr>
          <w:p w14:paraId="11613BF6" w14:textId="77777777" w:rsidR="0097509D" w:rsidRPr="001D4BBD" w:rsidRDefault="0097509D" w:rsidP="00607549">
            <w:pPr>
              <w:spacing w:after="0"/>
              <w:rPr>
                <w:rFonts w:ascii="Arial Narrow" w:hAnsi="Arial Narrow" w:cs="Calibri"/>
                <w:b/>
                <w:bCs/>
                <w:color w:val="000000"/>
                <w:lang w:val="en-US" w:eastAsia="fr-FR"/>
              </w:rPr>
            </w:pPr>
          </w:p>
        </w:tc>
        <w:tc>
          <w:tcPr>
            <w:tcW w:w="117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5A46150C" w14:textId="77777777" w:rsidR="0097509D" w:rsidRPr="001D4BBD" w:rsidRDefault="0097509D" w:rsidP="00607549">
            <w:pPr>
              <w:spacing w:after="0"/>
              <w:rPr>
                <w:rFonts w:ascii="Arial Narrow" w:hAnsi="Arial Narrow" w:cs="Calibri"/>
                <w:b/>
                <w:bCs/>
                <w:color w:val="000000"/>
                <w:lang w:val="en-US" w:eastAsia="fr-FR"/>
              </w:rPr>
            </w:pPr>
            <w:r w:rsidRPr="001D4BBD">
              <w:rPr>
                <w:rFonts w:ascii="Arial Narrow" w:hAnsi="Arial Narrow" w:cs="Calibri"/>
                <w:b/>
                <w:bCs/>
                <w:color w:val="000000"/>
                <w:lang w:val="en-US" w:eastAsia="fr-FR"/>
              </w:rPr>
              <w:t>EF</w:t>
            </w:r>
            <w:r w:rsidRPr="001D4BBD">
              <w:rPr>
                <w:rFonts w:ascii="Arial Narrow" w:hAnsi="Arial Narrow" w:cs="Calibri"/>
                <w:b/>
                <w:bCs/>
                <w:color w:val="000000"/>
                <w:vertAlign w:val="subscript"/>
                <w:lang w:val="en-US" w:eastAsia="fr-FR"/>
              </w:rPr>
              <w:t>UAC_AIC</w:t>
            </w:r>
          </w:p>
        </w:tc>
        <w:tc>
          <w:tcPr>
            <w:tcW w:w="72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DA24E8A" w14:textId="77777777" w:rsidR="0097509D" w:rsidRPr="001D4BBD" w:rsidRDefault="0097509D" w:rsidP="00607549">
            <w:pPr>
              <w:spacing w:after="0"/>
              <w:rPr>
                <w:rFonts w:ascii="Arial Narrow" w:hAnsi="Arial Narrow" w:cs="Calibri"/>
                <w:b/>
                <w:bCs/>
                <w:color w:val="000000"/>
                <w:lang w:val="en-US" w:eastAsia="fr-FR"/>
              </w:rPr>
            </w:pPr>
            <w:r w:rsidRPr="001D4BBD">
              <w:rPr>
                <w:rFonts w:ascii="Arial Narrow" w:hAnsi="Arial Narrow" w:cs="Calibri"/>
                <w:b/>
                <w:bCs/>
                <w:color w:val="000000"/>
                <w:lang w:val="en-US" w:eastAsia="fr-FR"/>
              </w:rPr>
              <w:t>EF</w:t>
            </w:r>
            <w:r w:rsidRPr="001D4BBD">
              <w:rPr>
                <w:rFonts w:ascii="Arial Narrow" w:hAnsi="Arial Narrow" w:cs="Calibri"/>
                <w:b/>
                <w:bCs/>
                <w:color w:val="000000"/>
                <w:vertAlign w:val="subscript"/>
                <w:lang w:val="en-US" w:eastAsia="fr-FR"/>
              </w:rPr>
              <w:t>ACC</w:t>
            </w:r>
          </w:p>
          <w:p w14:paraId="66ABF486" w14:textId="77777777" w:rsidR="0097509D" w:rsidRPr="001D4BBD" w:rsidRDefault="0097509D" w:rsidP="00607549">
            <w:pPr>
              <w:spacing w:after="0"/>
              <w:rPr>
                <w:rFonts w:ascii="Arial Narrow" w:hAnsi="Arial Narrow" w:cs="Calibri"/>
                <w:b/>
                <w:bCs/>
                <w:color w:val="000000"/>
                <w:lang w:val="en-US" w:eastAsia="fr-FR"/>
              </w:rPr>
            </w:pPr>
            <w:r w:rsidRPr="001D4BBD">
              <w:rPr>
                <w:rFonts w:ascii="Arial Narrow" w:hAnsi="Arial Narrow" w:cs="Calibri"/>
                <w:b/>
                <w:bCs/>
                <w:color w:val="000000"/>
                <w:lang w:val="en-US" w:eastAsia="fr-FR"/>
              </w:rPr>
              <w:t>(Byte 1</w:t>
            </w:r>
          </w:p>
          <w:p w14:paraId="6DD0A433" w14:textId="77777777" w:rsidR="0097509D" w:rsidRPr="001D4BBD" w:rsidRDefault="0097509D" w:rsidP="00607549">
            <w:pPr>
              <w:spacing w:after="0"/>
              <w:rPr>
                <w:rFonts w:ascii="Arial Narrow" w:hAnsi="Arial Narrow" w:cs="Calibri"/>
                <w:b/>
                <w:bCs/>
                <w:color w:val="000000"/>
                <w:lang w:val="en-US" w:eastAsia="fr-FR"/>
              </w:rPr>
            </w:pPr>
            <w:r w:rsidRPr="001D4BBD">
              <w:rPr>
                <w:rFonts w:ascii="Arial Narrow" w:hAnsi="Arial Narrow" w:cs="Calibri"/>
                <w:b/>
                <w:bCs/>
                <w:color w:val="000000"/>
                <w:lang w:val="en-US" w:eastAsia="fr-FR"/>
              </w:rPr>
              <w:t>b8-b4)</w:t>
            </w:r>
          </w:p>
        </w:tc>
        <w:tc>
          <w:tcPr>
            <w:tcW w:w="990"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78382B77"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MPS indicator Bit</w:t>
            </w:r>
          </w:p>
        </w:tc>
        <w:tc>
          <w:tcPr>
            <w:tcW w:w="990" w:type="dxa"/>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tcPr>
          <w:p w14:paraId="1DE866A6"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MCS indicator Bit</w:t>
            </w:r>
          </w:p>
        </w:tc>
        <w:tc>
          <w:tcPr>
            <w:tcW w:w="66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77B6AFDD"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Cell A or B</w:t>
            </w:r>
          </w:p>
        </w:tc>
        <w:tc>
          <w:tcPr>
            <w:tcW w:w="2211"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3685AF04"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uac-BarringInfo</w:t>
            </w:r>
          </w:p>
        </w:tc>
        <w:tc>
          <w:tcPr>
            <w:tcW w:w="1016"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4197FE80"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PLMN-Identity</w:t>
            </w:r>
          </w:p>
          <w:p w14:paraId="7F0B4A5D" w14:textId="77777777" w:rsidR="0097509D" w:rsidRPr="001D4BBD" w:rsidRDefault="0097509D" w:rsidP="00607549">
            <w:pPr>
              <w:spacing w:after="0"/>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MCC/MNC)</w:t>
            </w:r>
          </w:p>
        </w:tc>
        <w:tc>
          <w:tcPr>
            <w:tcW w:w="720" w:type="dxa"/>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vAlign w:val="center"/>
            <w:hideMark/>
          </w:tcPr>
          <w:p w14:paraId="6F30D821" w14:textId="77777777" w:rsidR="0097509D" w:rsidRPr="001D4BBD" w:rsidRDefault="0097509D" w:rsidP="00607549">
            <w:pPr>
              <w:spacing w:after="0"/>
              <w:ind w:left="113" w:right="113"/>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Registration successful?</w:t>
            </w:r>
          </w:p>
        </w:tc>
        <w:tc>
          <w:tcPr>
            <w:tcW w:w="720" w:type="dxa"/>
            <w:tcBorders>
              <w:top w:val="single" w:sz="4" w:space="0" w:color="auto"/>
              <w:left w:val="single" w:sz="4" w:space="0" w:color="auto"/>
              <w:bottom w:val="single" w:sz="4" w:space="0" w:color="auto"/>
              <w:right w:val="single" w:sz="4" w:space="0" w:color="auto"/>
            </w:tcBorders>
            <w:shd w:val="clear" w:color="auto" w:fill="FBE4D5" w:themeFill="accent2" w:themeFillTint="33"/>
            <w:textDirection w:val="btLr"/>
            <w:vAlign w:val="center"/>
            <w:hideMark/>
          </w:tcPr>
          <w:p w14:paraId="3FE05E0D" w14:textId="77777777" w:rsidR="0097509D" w:rsidRPr="001D4BBD" w:rsidRDefault="0097509D" w:rsidP="00607549">
            <w:pPr>
              <w:spacing w:after="0"/>
              <w:ind w:left="113" w:right="113"/>
              <w:jc w:val="center"/>
              <w:rPr>
                <w:rFonts w:ascii="Arial Narrow" w:hAnsi="Arial Narrow" w:cs="Calibri"/>
                <w:b/>
                <w:bCs/>
                <w:color w:val="000000"/>
                <w:lang w:val="en-US" w:eastAsia="fr-FR"/>
              </w:rPr>
            </w:pPr>
            <w:r w:rsidRPr="001D4BBD">
              <w:rPr>
                <w:rFonts w:ascii="Arial Narrow" w:hAnsi="Arial Narrow" w:cs="Calibri"/>
                <w:b/>
                <w:bCs/>
                <w:color w:val="000000"/>
                <w:lang w:val="en-US" w:eastAsia="fr-FR"/>
              </w:rPr>
              <w:t>MO Data call successful?</w:t>
            </w:r>
          </w:p>
        </w:tc>
      </w:tr>
      <w:tr w:rsidR="0097509D" w:rsidRPr="001D4BBD" w14:paraId="01DF9C51"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1270F7EF"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1</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12E43F9A"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5968BE20"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252C0E5"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5BBEE0EA"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44C7550A"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2E1626EB"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22DFC763" w14:textId="77777777" w:rsidR="0097509D" w:rsidRPr="001D4BBD" w:rsidRDefault="0097509D" w:rsidP="00796FA4">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t Present</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7DF0D569"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6 / 081</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1B38230B"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Yes</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53A52740"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Yes</w:t>
            </w:r>
          </w:p>
        </w:tc>
      </w:tr>
      <w:tr w:rsidR="0097509D" w:rsidRPr="001D4BBD" w14:paraId="0249B642"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7A7C8FA3"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2</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179F539C"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565747BC"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D67DCBF"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448C8957"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5E7DB57B"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17A81896"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26C3F15C" w14:textId="7C3C028B" w:rsidR="0097509D" w:rsidRPr="001D4BBD" w:rsidRDefault="0097509D" w:rsidP="003D12E7">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UAC_BarringInfo_Common</w:t>
            </w:r>
            <w:r w:rsidRPr="001D4BBD">
              <w:rPr>
                <w:rFonts w:ascii="Arial Narrow" w:hAnsi="Arial Narrow" w:cs="Calibri"/>
                <w:color w:val="000000"/>
                <w:lang w:val="en-US" w:eastAsia="fr-FR"/>
              </w:rPr>
              <w:br/>
              <w:t>(3,0x1000000'B)</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460F191C"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6 / 081</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4C4313F9"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44621844"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A</w:t>
            </w:r>
          </w:p>
        </w:tc>
      </w:tr>
      <w:tr w:rsidR="0097509D" w:rsidRPr="001D4BBD" w14:paraId="2B9B0DC0"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60E1B560"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3</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4DF814F2"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7</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41485611"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0F1A8EF7"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08EB4378"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44880CBD"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325D86B4"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49056B47" w14:textId="5BA1DB78" w:rsidR="0097509D" w:rsidRPr="001D4BBD" w:rsidRDefault="0097509D" w:rsidP="003D12E7">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UAC_BarringInfo_Common</w:t>
            </w:r>
            <w:r w:rsidRPr="001D4BBD">
              <w:rPr>
                <w:rFonts w:ascii="Arial Narrow" w:hAnsi="Arial Narrow" w:cs="Calibri"/>
                <w:color w:val="000000"/>
                <w:lang w:val="en-US" w:eastAsia="fr-FR"/>
              </w:rPr>
              <w:br/>
              <w:t>(7,0x1000000'B)</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6FF14BFF"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6 / 081</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16FD613D"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Yes</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11880E58"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w:t>
            </w:r>
          </w:p>
        </w:tc>
      </w:tr>
      <w:tr w:rsidR="0097509D" w:rsidRPr="001D4BBD" w14:paraId="3D7E37F8"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766B5909"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4</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0F43A9C1"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31D411C7"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BACFC4"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2CC16F31"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13D36E3D"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3138DFEB"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6DF31854" w14:textId="1B8E61BB" w:rsidR="0097509D" w:rsidRPr="001D4BBD" w:rsidRDefault="0097509D" w:rsidP="003D12E7">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UAC_BarringInfo_Common</w:t>
            </w:r>
            <w:r w:rsidRPr="001D4BBD">
              <w:rPr>
                <w:rFonts w:ascii="Arial Narrow" w:hAnsi="Arial Narrow" w:cs="Calibri"/>
                <w:color w:val="000000"/>
                <w:lang w:val="en-US" w:eastAsia="fr-FR"/>
              </w:rPr>
              <w:br/>
              <w:t>(3,0x0000000'B)</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21F9462E"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6 / 081</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73060955"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49A0EBAD"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A</w:t>
            </w:r>
          </w:p>
        </w:tc>
      </w:tr>
      <w:tr w:rsidR="0097509D" w:rsidRPr="001D4BBD" w14:paraId="353731CE"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2E36030E"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5</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69200162"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0BE1E984"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74C8296B"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3DE9DE1D"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4FFADC45"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65E125D2"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0974D291" w14:textId="5A50645F" w:rsidR="0097509D" w:rsidRPr="001D4BBD" w:rsidRDefault="0097509D" w:rsidP="003D12E7">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UAC_BarringInfo_Common</w:t>
            </w:r>
            <w:r w:rsidRPr="001D4BBD">
              <w:rPr>
                <w:rFonts w:ascii="Arial Narrow" w:hAnsi="Arial Narrow" w:cs="Calibri"/>
                <w:color w:val="000000"/>
                <w:lang w:val="en-US" w:eastAsia="fr-FR"/>
              </w:rPr>
              <w:br/>
              <w:t>(3,0x1000000'B)</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61BEC004"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6 / 08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DD95442"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45825D04"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A</w:t>
            </w:r>
          </w:p>
        </w:tc>
      </w:tr>
      <w:tr w:rsidR="0097509D" w:rsidRPr="001D4BBD" w14:paraId="24EF17E6"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217E6D07"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6</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0A295A12"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3</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6F7124AD"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298ED44"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1FD3439D"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06D5A5D2"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4D471D37"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3C389C19" w14:textId="691C325E" w:rsidR="0097509D" w:rsidRPr="001D4BBD" w:rsidRDefault="0097509D" w:rsidP="003D12E7">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UAC_BarringInfo_PerPLMN</w:t>
            </w:r>
            <w:r w:rsidRPr="001D4BBD">
              <w:rPr>
                <w:rFonts w:ascii="Arial Narrow" w:hAnsi="Arial Narrow" w:cs="Calibri"/>
                <w:color w:val="000000"/>
                <w:lang w:val="en-US" w:eastAsia="fr-FR"/>
              </w:rPr>
              <w:br/>
              <w:t>(3,0x1000000'B)</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62C9521B"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4 / 081</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05FCCA5"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563AB2ED"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A</w:t>
            </w:r>
          </w:p>
        </w:tc>
      </w:tr>
      <w:tr w:rsidR="0097509D" w:rsidRPr="001D4BBD" w14:paraId="24CCD559" w14:textId="77777777" w:rsidTr="00607549">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03749851"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1.7</w:t>
            </w:r>
          </w:p>
        </w:tc>
        <w:tc>
          <w:tcPr>
            <w:tcW w:w="423" w:type="dxa"/>
            <w:tcBorders>
              <w:top w:val="single" w:sz="4" w:space="0" w:color="auto"/>
              <w:left w:val="single" w:sz="4" w:space="0" w:color="auto"/>
              <w:bottom w:val="single" w:sz="4" w:space="0" w:color="auto"/>
              <w:right w:val="single" w:sz="4" w:space="0" w:color="auto"/>
            </w:tcBorders>
            <w:noWrap/>
            <w:vAlign w:val="center"/>
            <w:hideMark/>
          </w:tcPr>
          <w:p w14:paraId="2B041306"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7</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565A9E7A"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D7E8B3B"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00000</w:t>
            </w:r>
          </w:p>
        </w:tc>
        <w:tc>
          <w:tcPr>
            <w:tcW w:w="990" w:type="dxa"/>
            <w:tcBorders>
              <w:top w:val="single" w:sz="4" w:space="0" w:color="auto"/>
              <w:left w:val="single" w:sz="4" w:space="0" w:color="auto"/>
              <w:bottom w:val="single" w:sz="4" w:space="0" w:color="auto"/>
              <w:right w:val="single" w:sz="4" w:space="0" w:color="auto"/>
            </w:tcBorders>
            <w:vAlign w:val="center"/>
          </w:tcPr>
          <w:p w14:paraId="2AB03944"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0</w:t>
            </w:r>
          </w:p>
        </w:tc>
        <w:tc>
          <w:tcPr>
            <w:tcW w:w="990" w:type="dxa"/>
            <w:tcBorders>
              <w:top w:val="single" w:sz="4" w:space="0" w:color="auto"/>
              <w:left w:val="single" w:sz="4" w:space="0" w:color="auto"/>
              <w:bottom w:val="single" w:sz="4" w:space="0" w:color="auto"/>
              <w:right w:val="single" w:sz="4" w:space="0" w:color="auto"/>
            </w:tcBorders>
            <w:vAlign w:val="center"/>
          </w:tcPr>
          <w:p w14:paraId="4591AFA8"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1</w:t>
            </w:r>
          </w:p>
        </w:tc>
        <w:tc>
          <w:tcPr>
            <w:tcW w:w="669" w:type="dxa"/>
            <w:tcBorders>
              <w:top w:val="single" w:sz="4" w:space="0" w:color="auto"/>
              <w:left w:val="single" w:sz="4" w:space="0" w:color="auto"/>
              <w:bottom w:val="single" w:sz="4" w:space="0" w:color="auto"/>
              <w:right w:val="single" w:sz="4" w:space="0" w:color="auto"/>
            </w:tcBorders>
            <w:vAlign w:val="center"/>
            <w:hideMark/>
          </w:tcPr>
          <w:p w14:paraId="010CA497" w14:textId="77777777" w:rsidR="0097509D" w:rsidRPr="001D4BBD" w:rsidRDefault="0097509D" w:rsidP="00607549">
            <w:pPr>
              <w:spacing w:after="0"/>
              <w:ind w:left="274" w:hanging="274"/>
              <w:jc w:val="center"/>
              <w:rPr>
                <w:rFonts w:ascii="Arial Narrow" w:hAnsi="Arial Narrow" w:cs="Calibri"/>
                <w:color w:val="000000"/>
                <w:lang w:val="en-US" w:eastAsia="fr-FR"/>
              </w:rPr>
            </w:pPr>
            <w:r w:rsidRPr="001D4BBD">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5D12DF30" w14:textId="4221CA17" w:rsidR="0097509D" w:rsidRPr="001D4BBD" w:rsidRDefault="0097509D" w:rsidP="003D12E7">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UAC_BarringInfo_Common</w:t>
            </w:r>
            <w:r w:rsidRPr="001D4BBD">
              <w:rPr>
                <w:rFonts w:ascii="Arial Narrow" w:hAnsi="Arial Narrow" w:cs="Calibri"/>
                <w:color w:val="000000"/>
                <w:lang w:val="en-US" w:eastAsia="fr-FR"/>
              </w:rPr>
              <w:br/>
              <w:t>(7,0x0000000'B)</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38092655"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244 / 081</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52104D6A"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Yes</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5676C0BC" w14:textId="77777777" w:rsidR="0097509D" w:rsidRPr="001D4BBD" w:rsidRDefault="0097509D" w:rsidP="00607549">
            <w:pPr>
              <w:spacing w:after="0"/>
              <w:jc w:val="center"/>
              <w:rPr>
                <w:rFonts w:ascii="Arial Narrow" w:hAnsi="Arial Narrow" w:cs="Calibri"/>
                <w:color w:val="000000"/>
                <w:lang w:val="en-US" w:eastAsia="fr-FR"/>
              </w:rPr>
            </w:pPr>
            <w:r w:rsidRPr="001D4BBD">
              <w:rPr>
                <w:rFonts w:ascii="Arial Narrow" w:hAnsi="Arial Narrow" w:cs="Calibri"/>
                <w:color w:val="000000"/>
                <w:lang w:val="en-US" w:eastAsia="fr-FR"/>
              </w:rPr>
              <w:t>No</w:t>
            </w:r>
          </w:p>
        </w:tc>
      </w:tr>
      <w:bookmarkEnd w:id="1506"/>
    </w:tbl>
    <w:p w14:paraId="61218422" w14:textId="77777777" w:rsidR="0097509D" w:rsidRPr="001D4BBD" w:rsidRDefault="0097509D" w:rsidP="0097509D"/>
    <w:p w14:paraId="49A3DDE3" w14:textId="1B065680" w:rsidR="002B2D13" w:rsidRPr="001D4BBD" w:rsidRDefault="002B2D13" w:rsidP="002B2D13">
      <w:pPr>
        <w:pStyle w:val="Heading5"/>
        <w:spacing w:before="240"/>
      </w:pPr>
      <w:bookmarkStart w:id="1507" w:name="_Toc170300935"/>
      <w:r w:rsidRPr="001D4BBD">
        <w:t>5.4.7.4.</w:t>
      </w:r>
      <w:r w:rsidR="0097509D" w:rsidRPr="001D4BBD">
        <w:t>3</w:t>
      </w:r>
      <w:r w:rsidRPr="001D4BBD">
        <w:tab/>
        <w:t>Procedure</w:t>
      </w:r>
      <w:bookmarkEnd w:id="1501"/>
      <w:bookmarkEnd w:id="1502"/>
      <w:bookmarkEnd w:id="1503"/>
      <w:bookmarkEnd w:id="1504"/>
      <w:bookmarkEnd w:id="1505"/>
      <w:bookmarkEnd w:id="1507"/>
    </w:p>
    <w:p w14:paraId="2E8418D8" w14:textId="77777777" w:rsidR="002B2D13" w:rsidRPr="001D4BBD" w:rsidRDefault="002B2D13" w:rsidP="002B2D13">
      <w:bookmarkStart w:id="1508" w:name="MCCQCTEMPBM_00000226"/>
      <w:r w:rsidRPr="001D4BBD">
        <w:t>Procedure/steps to be repeated for all sequences listed in table 5.4.7-1:</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43"/>
        <w:gridCol w:w="1316"/>
        <w:gridCol w:w="3201"/>
        <w:gridCol w:w="3207"/>
        <w:gridCol w:w="725"/>
        <w:gridCol w:w="539"/>
      </w:tblGrid>
      <w:tr w:rsidR="002B2D13" w:rsidRPr="001D4BBD" w14:paraId="01171AA6"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508"/>
          <w:p w14:paraId="1CB9E5F8"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82A38"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3878FE"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6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6692A" w14:textId="48D61C96" w:rsidR="002B2D13" w:rsidRPr="001D4BBD" w:rsidRDefault="002A6D47"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Information</w:t>
            </w:r>
          </w:p>
        </w:tc>
        <w:tc>
          <w:tcPr>
            <w:tcW w:w="3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7D2F45"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8B610D" w14:textId="77777777" w:rsidR="002B2D13" w:rsidRPr="001D4BBD" w:rsidRDefault="002B2D13" w:rsidP="00607549">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2B2D13" w:rsidRPr="001D4BBD" w14:paraId="1EACA2AA"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6E660D7F" w14:textId="77777777" w:rsidR="002B2D13" w:rsidRPr="001D4BBD" w:rsidRDefault="002B2D13" w:rsidP="00607549">
            <w:pPr>
              <w:pStyle w:val="TAC"/>
              <w:rPr>
                <w:rFonts w:eastAsia="SimSun"/>
                <w:lang w:eastAsia="ja-JP"/>
              </w:rPr>
            </w:pPr>
            <w:r w:rsidRPr="001D4BBD">
              <w:rPr>
                <w:rFonts w:eastAsia="SimSun"/>
                <w:lang w:eastAsia="ja-JP"/>
              </w:rPr>
              <w:t>1</w:t>
            </w:r>
          </w:p>
        </w:tc>
        <w:tc>
          <w:tcPr>
            <w:tcW w:w="683" w:type="pct"/>
            <w:tcBorders>
              <w:top w:val="single" w:sz="4" w:space="0" w:color="auto"/>
              <w:left w:val="single" w:sz="4" w:space="0" w:color="auto"/>
              <w:bottom w:val="single" w:sz="4" w:space="0" w:color="auto"/>
              <w:right w:val="single" w:sz="4" w:space="0" w:color="auto"/>
            </w:tcBorders>
          </w:tcPr>
          <w:p w14:paraId="5C20AE02" w14:textId="77777777" w:rsidR="002B2D13" w:rsidRPr="001D4BBD" w:rsidRDefault="002B2D13" w:rsidP="00607549">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6CC06541" w14:textId="33B9EEDA" w:rsidR="002B2D13" w:rsidRPr="001D4BBD" w:rsidRDefault="002B2D13" w:rsidP="00677BE1">
            <w:pPr>
              <w:pStyle w:val="TAL"/>
              <w:rPr>
                <w:rFonts w:eastAsia="SimSun"/>
              </w:rPr>
            </w:pPr>
            <w:r w:rsidRPr="001D4BBD">
              <w:rPr>
                <w:rFonts w:eastAsia="SimSun"/>
              </w:rPr>
              <w:t xml:space="preserve">SIB1 of Cell A is transmitted </w:t>
            </w:r>
            <w:r w:rsidRPr="001D4BBD">
              <w:t>without uac</w:t>
            </w:r>
            <w:r w:rsidRPr="001D4BBD">
              <w:noBreakHyphen/>
              <w:t>BarringInfo in SIB1.</w:t>
            </w:r>
            <w:r w:rsidRPr="001D4BBD">
              <w:rPr>
                <w:rFonts w:eastAsia="SimSun"/>
              </w:rPr>
              <w:t xml:space="preserve"> </w:t>
            </w:r>
          </w:p>
        </w:tc>
        <w:tc>
          <w:tcPr>
            <w:tcW w:w="1665" w:type="pct"/>
            <w:tcBorders>
              <w:top w:val="single" w:sz="4" w:space="0" w:color="auto"/>
              <w:left w:val="single" w:sz="4" w:space="0" w:color="auto"/>
              <w:bottom w:val="single" w:sz="4" w:space="0" w:color="auto"/>
              <w:right w:val="single" w:sz="4" w:space="0" w:color="auto"/>
            </w:tcBorders>
          </w:tcPr>
          <w:p w14:paraId="2BF96959" w14:textId="77777777" w:rsidR="002B2D13" w:rsidRPr="001D4BBD" w:rsidRDefault="002B2D13" w:rsidP="00677BE1">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1A4B4331" w14:textId="77777777" w:rsidR="002B2D13" w:rsidRPr="001D4BBD" w:rsidRDefault="002B2D13" w:rsidP="00607549">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45D69B2" w14:textId="77777777" w:rsidR="002B2D13" w:rsidRPr="001D4BBD" w:rsidRDefault="002B2D13" w:rsidP="00607549">
            <w:pPr>
              <w:pStyle w:val="TAC"/>
              <w:rPr>
                <w:rFonts w:eastAsia="SimSun"/>
                <w:lang w:eastAsia="en-GB"/>
              </w:rPr>
            </w:pPr>
          </w:p>
        </w:tc>
      </w:tr>
      <w:tr w:rsidR="002B2D13" w:rsidRPr="001D4BBD" w14:paraId="774D590F"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5FE914CB" w14:textId="77777777" w:rsidR="002B2D13" w:rsidRPr="001D4BBD" w:rsidRDefault="002B2D13" w:rsidP="00607549">
            <w:pPr>
              <w:pStyle w:val="TAC"/>
              <w:rPr>
                <w:rFonts w:eastAsia="SimSun"/>
                <w:lang w:eastAsia="ja-JP"/>
              </w:rPr>
            </w:pPr>
            <w:r w:rsidRPr="001D4BBD">
              <w:rPr>
                <w:rFonts w:eastAsia="SimSun"/>
                <w:lang w:eastAsia="ja-JP"/>
              </w:rPr>
              <w:t>2</w:t>
            </w:r>
          </w:p>
        </w:tc>
        <w:tc>
          <w:tcPr>
            <w:tcW w:w="683" w:type="pct"/>
            <w:tcBorders>
              <w:top w:val="single" w:sz="4" w:space="0" w:color="auto"/>
              <w:left w:val="single" w:sz="4" w:space="0" w:color="auto"/>
              <w:bottom w:val="single" w:sz="4" w:space="0" w:color="auto"/>
              <w:right w:val="single" w:sz="4" w:space="0" w:color="auto"/>
            </w:tcBorders>
          </w:tcPr>
          <w:p w14:paraId="0BCFA310" w14:textId="77777777" w:rsidR="002B2D13" w:rsidRPr="001D4BBD" w:rsidRDefault="002B2D13" w:rsidP="00607549">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37AF6532" w14:textId="2891B6D1" w:rsidR="002B2D13" w:rsidRPr="001D4BBD" w:rsidRDefault="000D3F02" w:rsidP="00677BE1">
            <w:pPr>
              <w:pStyle w:val="TAL"/>
              <w:rPr>
                <w:rFonts w:eastAsia="SimSun"/>
              </w:rPr>
            </w:pPr>
            <w:r w:rsidRPr="001D4BBD">
              <w:rPr>
                <w:rFonts w:eastAsia="SimSun"/>
              </w:rPr>
              <w:t>Power</w:t>
            </w:r>
            <w:r w:rsidR="002B2D13" w:rsidRPr="001D4BBD">
              <w:rPr>
                <w:rFonts w:eastAsia="SimSun"/>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5EC9F479" w14:textId="77777777" w:rsidR="002B2D13" w:rsidRPr="001D4BBD" w:rsidRDefault="002B2D13" w:rsidP="00677BE1">
            <w:pPr>
              <w:pStyle w:val="TAL"/>
              <w:rPr>
                <w:rFonts w:eastAsia="SimSun"/>
              </w:rPr>
            </w:pPr>
            <w:r w:rsidRPr="001D4BBD">
              <w:rPr>
                <w:rFonts w:eastAsia="SimSun"/>
              </w:rPr>
              <w:t xml:space="preserve">The UE performs a SIM initialisation. </w:t>
            </w:r>
            <w:r w:rsidRPr="001D4BBD">
              <w:rPr>
                <w:rFonts w:eastAsia="DengXian"/>
              </w:rPr>
              <w:t xml:space="preserve">(includes reading of </w:t>
            </w:r>
            <w:r w:rsidRPr="001D4BBD">
              <w:t>EFUAC-AIC and EFACC)</w:t>
            </w:r>
          </w:p>
        </w:tc>
        <w:tc>
          <w:tcPr>
            <w:tcW w:w="376" w:type="pct"/>
            <w:tcBorders>
              <w:top w:val="single" w:sz="4" w:space="0" w:color="auto"/>
              <w:left w:val="single" w:sz="4" w:space="0" w:color="auto"/>
              <w:bottom w:val="single" w:sz="4" w:space="0" w:color="auto"/>
              <w:right w:val="single" w:sz="4" w:space="0" w:color="auto"/>
            </w:tcBorders>
          </w:tcPr>
          <w:p w14:paraId="04B4A079" w14:textId="77777777" w:rsidR="002B2D13" w:rsidRPr="001D4BBD" w:rsidRDefault="002B2D13" w:rsidP="00607549">
            <w:pPr>
              <w:pStyle w:val="TAC"/>
              <w:rPr>
                <w:rFonts w:eastAsia="SimSun"/>
                <w:lang w:eastAsia="en-GB"/>
              </w:rPr>
            </w:pPr>
            <w:r w:rsidRPr="001D4BBD">
              <w:rPr>
                <w:rFonts w:eastAsia="SimSun"/>
                <w:lang w:eastAsia="en-GB"/>
              </w:rPr>
              <w:t>CR 1</w:t>
            </w:r>
          </w:p>
        </w:tc>
        <w:tc>
          <w:tcPr>
            <w:tcW w:w="280" w:type="pct"/>
            <w:tcBorders>
              <w:top w:val="single" w:sz="4" w:space="0" w:color="auto"/>
              <w:left w:val="single" w:sz="4" w:space="0" w:color="auto"/>
              <w:bottom w:val="single" w:sz="4" w:space="0" w:color="auto"/>
              <w:right w:val="single" w:sz="4" w:space="0" w:color="auto"/>
            </w:tcBorders>
          </w:tcPr>
          <w:p w14:paraId="207D059F" w14:textId="1611108A" w:rsidR="002B2D13" w:rsidRPr="001D4BBD" w:rsidRDefault="002B2D13" w:rsidP="00607549">
            <w:pPr>
              <w:pStyle w:val="TAC"/>
              <w:rPr>
                <w:rFonts w:eastAsia="SimSun"/>
                <w:lang w:eastAsia="en-GB"/>
              </w:rPr>
            </w:pPr>
            <w:r w:rsidRPr="001D4BBD">
              <w:rPr>
                <w:rFonts w:eastAsia="SimSun"/>
                <w:lang w:eastAsia="de-DE"/>
              </w:rPr>
              <w:t>A.2/1 OR A.2/2</w:t>
            </w:r>
          </w:p>
        </w:tc>
      </w:tr>
      <w:tr w:rsidR="00286F75" w:rsidRPr="001D4BBD" w14:paraId="6DB6C5D6"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6D5E8C68" w14:textId="77777777" w:rsidR="00286F75" w:rsidRPr="001D4BBD" w:rsidRDefault="00286F75" w:rsidP="00286F75">
            <w:pPr>
              <w:pStyle w:val="TAC"/>
              <w:rPr>
                <w:rFonts w:eastAsia="SimSun"/>
                <w:lang w:eastAsia="ja-JP"/>
              </w:rPr>
            </w:pPr>
            <w:r w:rsidRPr="001D4BBD">
              <w:rPr>
                <w:rFonts w:eastAsia="SimSun"/>
                <w:lang w:eastAsia="ja-JP"/>
              </w:rPr>
              <w:t>3</w:t>
            </w:r>
          </w:p>
        </w:tc>
        <w:tc>
          <w:tcPr>
            <w:tcW w:w="683" w:type="pct"/>
            <w:tcBorders>
              <w:top w:val="single" w:sz="4" w:space="0" w:color="auto"/>
              <w:left w:val="single" w:sz="4" w:space="0" w:color="auto"/>
              <w:bottom w:val="single" w:sz="4" w:space="0" w:color="auto"/>
              <w:right w:val="single" w:sz="4" w:space="0" w:color="auto"/>
            </w:tcBorders>
          </w:tcPr>
          <w:p w14:paraId="5F3D6AA4" w14:textId="77777777" w:rsidR="00286F75" w:rsidRPr="001D4BBD" w:rsidRDefault="00286F75" w:rsidP="00286F75">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5230EEF7" w14:textId="61E93092" w:rsidR="00286F75" w:rsidRPr="001D4BBD" w:rsidRDefault="00286F75" w:rsidP="00286F75">
            <w:pPr>
              <w:pStyle w:val="TAL"/>
              <w:rPr>
                <w:rFonts w:eastAsia="SimSun"/>
              </w:rPr>
            </w:pPr>
            <w:r w:rsidRPr="001D4BBD">
              <w:rPr>
                <w:rFonts w:eastAsia="SimSun"/>
              </w:rPr>
              <w:t>REGISTRATION REQUEST is sent</w:t>
            </w:r>
          </w:p>
        </w:tc>
        <w:tc>
          <w:tcPr>
            <w:tcW w:w="1665" w:type="pct"/>
            <w:tcBorders>
              <w:top w:val="single" w:sz="4" w:space="0" w:color="auto"/>
              <w:left w:val="single" w:sz="4" w:space="0" w:color="auto"/>
              <w:bottom w:val="single" w:sz="4" w:space="0" w:color="auto"/>
              <w:right w:val="single" w:sz="4" w:space="0" w:color="auto"/>
            </w:tcBorders>
          </w:tcPr>
          <w:p w14:paraId="3A4C6E52" w14:textId="77777777" w:rsidR="00286F75" w:rsidRPr="001D4BBD" w:rsidRDefault="00286F75" w:rsidP="00286F75">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21310B8B"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71949F78" w14:textId="77777777" w:rsidR="00286F75" w:rsidRPr="001D4BBD" w:rsidRDefault="00286F75" w:rsidP="00286F75">
            <w:pPr>
              <w:pStyle w:val="TAC"/>
              <w:rPr>
                <w:rFonts w:eastAsia="SimSun"/>
                <w:lang w:eastAsia="en-GB"/>
              </w:rPr>
            </w:pPr>
          </w:p>
        </w:tc>
      </w:tr>
      <w:tr w:rsidR="00286F75" w:rsidRPr="001D4BBD" w14:paraId="3CAE8494"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17D09DB4" w14:textId="77777777" w:rsidR="00286F75" w:rsidRPr="001D4BBD" w:rsidRDefault="00286F75" w:rsidP="00286F75">
            <w:pPr>
              <w:pStyle w:val="TAC"/>
              <w:rPr>
                <w:rFonts w:eastAsia="SimSun"/>
                <w:lang w:eastAsia="ja-JP"/>
              </w:rPr>
            </w:pPr>
            <w:r w:rsidRPr="001D4BBD">
              <w:rPr>
                <w:rFonts w:eastAsia="SimSun"/>
                <w:lang w:eastAsia="ja-JP"/>
              </w:rPr>
              <w:t>4</w:t>
            </w:r>
          </w:p>
        </w:tc>
        <w:tc>
          <w:tcPr>
            <w:tcW w:w="683" w:type="pct"/>
            <w:tcBorders>
              <w:top w:val="single" w:sz="4" w:space="0" w:color="auto"/>
              <w:left w:val="single" w:sz="4" w:space="0" w:color="auto"/>
              <w:bottom w:val="single" w:sz="4" w:space="0" w:color="auto"/>
              <w:right w:val="single" w:sz="4" w:space="0" w:color="auto"/>
            </w:tcBorders>
          </w:tcPr>
          <w:p w14:paraId="393EB8B7" w14:textId="77777777" w:rsidR="00286F75" w:rsidRPr="001D4BBD" w:rsidRDefault="00286F75" w:rsidP="00286F75">
            <w:pPr>
              <w:pStyle w:val="TAC"/>
              <w:rPr>
                <w:rFonts w:eastAsia="SimSun"/>
                <w:lang w:eastAsia="ja-JP"/>
              </w:rPr>
            </w:pPr>
            <w:r w:rsidRPr="001D4BBD">
              <w:rPr>
                <w:rFonts w:eastAsia="SimSun"/>
                <w:lang w:eastAsia="ja-JP"/>
              </w:rPr>
              <w:t>TT &gt; UE</w:t>
            </w:r>
          </w:p>
        </w:tc>
        <w:tc>
          <w:tcPr>
            <w:tcW w:w="1662" w:type="pct"/>
            <w:tcBorders>
              <w:top w:val="single" w:sz="4" w:space="0" w:color="auto"/>
              <w:left w:val="single" w:sz="4" w:space="0" w:color="auto"/>
              <w:bottom w:val="single" w:sz="4" w:space="0" w:color="auto"/>
              <w:right w:val="single" w:sz="4" w:space="0" w:color="auto"/>
            </w:tcBorders>
          </w:tcPr>
          <w:p w14:paraId="36411268" w14:textId="49F9452D" w:rsidR="00286F75" w:rsidRPr="001D4BBD" w:rsidRDefault="00286F75" w:rsidP="00286F75">
            <w:pPr>
              <w:pStyle w:val="TAL"/>
              <w:rPr>
                <w:rFonts w:eastAsia="SimSun"/>
              </w:rPr>
            </w:pPr>
            <w:r w:rsidRPr="001D4BBD">
              <w:rPr>
                <w:rFonts w:eastAsia="SimSun"/>
              </w:rPr>
              <w:t>Send REGISTRATION ACCEPT</w:t>
            </w:r>
          </w:p>
        </w:tc>
        <w:tc>
          <w:tcPr>
            <w:tcW w:w="1665" w:type="pct"/>
            <w:tcBorders>
              <w:top w:val="single" w:sz="4" w:space="0" w:color="auto"/>
              <w:left w:val="single" w:sz="4" w:space="0" w:color="auto"/>
              <w:bottom w:val="single" w:sz="4" w:space="0" w:color="auto"/>
              <w:right w:val="single" w:sz="4" w:space="0" w:color="auto"/>
            </w:tcBorders>
          </w:tcPr>
          <w:p w14:paraId="796BF605" w14:textId="77777777" w:rsidR="00286F75" w:rsidRPr="001D4BBD" w:rsidRDefault="00286F75" w:rsidP="00286F75">
            <w:pPr>
              <w:pStyle w:val="TAL"/>
              <w:rPr>
                <w:rFonts w:eastAsia="SimSun"/>
              </w:rPr>
            </w:pPr>
            <w:r w:rsidRPr="001D4BBD">
              <w:t>The MPS indicator bit set to "Access identity 2 valid".</w:t>
            </w:r>
          </w:p>
          <w:p w14:paraId="3DCA20A4" w14:textId="77777777" w:rsidR="00286F75" w:rsidRPr="001D4BBD" w:rsidRDefault="00286F75" w:rsidP="00286F75">
            <w:pPr>
              <w:pStyle w:val="TAL"/>
              <w:rPr>
                <w:rFonts w:eastAsia="SimSun"/>
              </w:rPr>
            </w:pPr>
            <w:r w:rsidRPr="001D4BBD">
              <w:rPr>
                <w:rFonts w:eastAsia="SimSun"/>
              </w:rPr>
              <w:t>For simplicity other signalling is not shown</w:t>
            </w:r>
          </w:p>
        </w:tc>
        <w:tc>
          <w:tcPr>
            <w:tcW w:w="376" w:type="pct"/>
            <w:tcBorders>
              <w:top w:val="single" w:sz="4" w:space="0" w:color="auto"/>
              <w:left w:val="single" w:sz="4" w:space="0" w:color="auto"/>
              <w:bottom w:val="single" w:sz="4" w:space="0" w:color="auto"/>
              <w:right w:val="single" w:sz="4" w:space="0" w:color="auto"/>
            </w:tcBorders>
          </w:tcPr>
          <w:p w14:paraId="0E53131D"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241109B7" w14:textId="77777777" w:rsidR="00286F75" w:rsidRPr="001D4BBD" w:rsidRDefault="00286F75" w:rsidP="00286F75">
            <w:pPr>
              <w:pStyle w:val="TAC"/>
              <w:rPr>
                <w:rFonts w:eastAsia="SimSun"/>
                <w:lang w:eastAsia="en-GB"/>
              </w:rPr>
            </w:pPr>
          </w:p>
        </w:tc>
      </w:tr>
      <w:tr w:rsidR="00286F75" w:rsidRPr="001D4BBD" w14:paraId="18BD1E0E"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0E20E61B" w14:textId="77777777" w:rsidR="00286F75" w:rsidRPr="001D4BBD" w:rsidRDefault="00286F75" w:rsidP="00286F75">
            <w:pPr>
              <w:pStyle w:val="TAC"/>
              <w:rPr>
                <w:rFonts w:eastAsia="SimSun"/>
                <w:lang w:eastAsia="ja-JP"/>
              </w:rPr>
            </w:pPr>
            <w:r w:rsidRPr="001D4BBD">
              <w:rPr>
                <w:rFonts w:eastAsia="SimSun"/>
                <w:lang w:eastAsia="ja-JP"/>
              </w:rPr>
              <w:t>5</w:t>
            </w:r>
          </w:p>
        </w:tc>
        <w:tc>
          <w:tcPr>
            <w:tcW w:w="683" w:type="pct"/>
            <w:tcBorders>
              <w:top w:val="single" w:sz="4" w:space="0" w:color="auto"/>
              <w:left w:val="single" w:sz="4" w:space="0" w:color="auto"/>
              <w:bottom w:val="single" w:sz="4" w:space="0" w:color="auto"/>
              <w:right w:val="single" w:sz="4" w:space="0" w:color="auto"/>
            </w:tcBorders>
          </w:tcPr>
          <w:p w14:paraId="1F284019" w14:textId="77777777" w:rsidR="00286F75" w:rsidRPr="001D4BBD" w:rsidRDefault="00286F75" w:rsidP="00286F75">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662FD1F3" w14:textId="70E365B3" w:rsidR="00286F75" w:rsidRPr="001D4BBD" w:rsidRDefault="000D3F02" w:rsidP="00286F75">
            <w:pPr>
              <w:pStyle w:val="TAL"/>
              <w:rPr>
                <w:rFonts w:eastAsia="SimSun"/>
              </w:rPr>
            </w:pPr>
            <w:r w:rsidRPr="001D4BBD">
              <w:rPr>
                <w:rFonts w:eastAsia="SimSun"/>
              </w:rPr>
              <w:t>Power</w:t>
            </w:r>
            <w:r w:rsidR="00286F75" w:rsidRPr="001D4BBD">
              <w:rPr>
                <w:rFonts w:eastAsia="SimSun"/>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5396536F" w14:textId="77777777" w:rsidR="00286F75" w:rsidRPr="001D4BBD" w:rsidRDefault="00286F75" w:rsidP="00286F75">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490BA257"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5E5FB55A" w14:textId="77777777" w:rsidR="00286F75" w:rsidRPr="001D4BBD" w:rsidRDefault="00286F75" w:rsidP="00286F75">
            <w:pPr>
              <w:pStyle w:val="TAC"/>
              <w:rPr>
                <w:rFonts w:eastAsia="SimSun"/>
                <w:lang w:eastAsia="en-GB"/>
              </w:rPr>
            </w:pPr>
          </w:p>
        </w:tc>
      </w:tr>
      <w:tr w:rsidR="00286F75" w:rsidRPr="001D4BBD" w14:paraId="5016FABC"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2A36C931" w14:textId="77777777" w:rsidR="00286F75" w:rsidRPr="001D4BBD" w:rsidRDefault="00286F75" w:rsidP="00286F75">
            <w:pPr>
              <w:pStyle w:val="TAC"/>
              <w:rPr>
                <w:rFonts w:eastAsia="SimSun"/>
                <w:lang w:eastAsia="ja-JP"/>
              </w:rPr>
            </w:pPr>
            <w:r w:rsidRPr="001D4BBD">
              <w:rPr>
                <w:rFonts w:eastAsia="SimSun"/>
                <w:lang w:eastAsia="ja-JP"/>
              </w:rPr>
              <w:t>6</w:t>
            </w:r>
          </w:p>
        </w:tc>
        <w:tc>
          <w:tcPr>
            <w:tcW w:w="683" w:type="pct"/>
            <w:tcBorders>
              <w:top w:val="single" w:sz="4" w:space="0" w:color="auto"/>
              <w:left w:val="single" w:sz="4" w:space="0" w:color="auto"/>
              <w:bottom w:val="single" w:sz="4" w:space="0" w:color="auto"/>
              <w:right w:val="single" w:sz="4" w:space="0" w:color="auto"/>
            </w:tcBorders>
          </w:tcPr>
          <w:p w14:paraId="12D128EE" w14:textId="77777777" w:rsidR="00286F75" w:rsidRPr="001D4BBD" w:rsidRDefault="00286F75" w:rsidP="00286F75">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7D1BFAEA" w14:textId="77777777" w:rsidR="00286F75" w:rsidRPr="001D4BBD" w:rsidRDefault="00286F75" w:rsidP="00286F75">
            <w:pPr>
              <w:pStyle w:val="TAL"/>
              <w:rPr>
                <w:rFonts w:eastAsia="SimSun"/>
              </w:rPr>
            </w:pPr>
            <w:r w:rsidRPr="001D4BBD">
              <w:t>Deactivates Cell A</w:t>
            </w:r>
          </w:p>
        </w:tc>
        <w:tc>
          <w:tcPr>
            <w:tcW w:w="1665" w:type="pct"/>
            <w:tcBorders>
              <w:top w:val="single" w:sz="4" w:space="0" w:color="auto"/>
              <w:left w:val="single" w:sz="4" w:space="0" w:color="auto"/>
              <w:bottom w:val="single" w:sz="4" w:space="0" w:color="auto"/>
              <w:right w:val="single" w:sz="4" w:space="0" w:color="auto"/>
            </w:tcBorders>
          </w:tcPr>
          <w:p w14:paraId="3575D5A6" w14:textId="77777777" w:rsidR="00286F75" w:rsidRPr="001D4BBD" w:rsidRDefault="00286F75" w:rsidP="00286F75">
            <w:pPr>
              <w:pStyle w:val="TAL"/>
              <w:rPr>
                <w:rFonts w:eastAsia="SimSun"/>
              </w:rPr>
            </w:pPr>
          </w:p>
        </w:tc>
        <w:tc>
          <w:tcPr>
            <w:tcW w:w="376" w:type="pct"/>
            <w:tcBorders>
              <w:top w:val="single" w:sz="4" w:space="0" w:color="auto"/>
              <w:left w:val="single" w:sz="4" w:space="0" w:color="auto"/>
              <w:bottom w:val="single" w:sz="4" w:space="0" w:color="auto"/>
              <w:right w:val="single" w:sz="4" w:space="0" w:color="auto"/>
            </w:tcBorders>
          </w:tcPr>
          <w:p w14:paraId="049217DA"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73A9B1CD" w14:textId="77777777" w:rsidR="00286F75" w:rsidRPr="001D4BBD" w:rsidRDefault="00286F75" w:rsidP="00286F75">
            <w:pPr>
              <w:pStyle w:val="TAC"/>
              <w:rPr>
                <w:rFonts w:eastAsia="SimSun"/>
                <w:lang w:eastAsia="en-GB"/>
              </w:rPr>
            </w:pPr>
          </w:p>
        </w:tc>
      </w:tr>
      <w:tr w:rsidR="00286F75" w:rsidRPr="001D4BBD" w14:paraId="122CA3E8"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1C9DE27A" w14:textId="77777777" w:rsidR="00286F75" w:rsidRPr="001D4BBD" w:rsidRDefault="00286F75" w:rsidP="00286F75">
            <w:pPr>
              <w:pStyle w:val="TAC"/>
              <w:rPr>
                <w:rFonts w:eastAsia="SimSun"/>
                <w:lang w:eastAsia="ja-JP"/>
              </w:rPr>
            </w:pPr>
            <w:r w:rsidRPr="001D4BBD">
              <w:rPr>
                <w:rFonts w:eastAsia="SimSun"/>
                <w:lang w:eastAsia="ja-JP"/>
              </w:rPr>
              <w:t>7</w:t>
            </w:r>
          </w:p>
        </w:tc>
        <w:tc>
          <w:tcPr>
            <w:tcW w:w="683" w:type="pct"/>
            <w:tcBorders>
              <w:top w:val="single" w:sz="4" w:space="0" w:color="auto"/>
              <w:left w:val="single" w:sz="4" w:space="0" w:color="auto"/>
              <w:bottom w:val="single" w:sz="4" w:space="0" w:color="auto"/>
              <w:right w:val="single" w:sz="4" w:space="0" w:color="auto"/>
            </w:tcBorders>
          </w:tcPr>
          <w:p w14:paraId="70063689" w14:textId="77777777" w:rsidR="00286F75" w:rsidRPr="001D4BBD" w:rsidRDefault="00286F75" w:rsidP="00286F75">
            <w:pPr>
              <w:pStyle w:val="TAC"/>
              <w:rPr>
                <w:rFonts w:eastAsia="SimSun"/>
                <w:lang w:eastAsia="ja-JP"/>
              </w:rPr>
            </w:pPr>
            <w:r w:rsidRPr="001D4BBD">
              <w:rPr>
                <w:rFonts w:eastAsia="SimSun"/>
                <w:lang w:eastAsia="ja-JP"/>
              </w:rPr>
              <w:t>TT</w:t>
            </w:r>
          </w:p>
        </w:tc>
        <w:tc>
          <w:tcPr>
            <w:tcW w:w="1662" w:type="pct"/>
            <w:tcBorders>
              <w:top w:val="single" w:sz="4" w:space="0" w:color="auto"/>
              <w:left w:val="single" w:sz="4" w:space="0" w:color="auto"/>
              <w:bottom w:val="single" w:sz="4" w:space="0" w:color="auto"/>
              <w:right w:val="single" w:sz="4" w:space="0" w:color="auto"/>
            </w:tcBorders>
          </w:tcPr>
          <w:p w14:paraId="39672C44" w14:textId="77777777" w:rsidR="00286F75" w:rsidRPr="001D4BBD" w:rsidRDefault="00286F75" w:rsidP="00286F75">
            <w:pPr>
              <w:pStyle w:val="TAL"/>
              <w:rPr>
                <w:rFonts w:eastAsia="SimSun"/>
              </w:rPr>
            </w:pPr>
            <w:r w:rsidRPr="001D4BBD">
              <w:t>Activates Cell A or B with SIB1 as specified in the table 5.4.7-1</w:t>
            </w:r>
          </w:p>
        </w:tc>
        <w:tc>
          <w:tcPr>
            <w:tcW w:w="1665" w:type="pct"/>
            <w:tcBorders>
              <w:top w:val="single" w:sz="4" w:space="0" w:color="auto"/>
              <w:left w:val="single" w:sz="4" w:space="0" w:color="auto"/>
              <w:bottom w:val="single" w:sz="4" w:space="0" w:color="auto"/>
              <w:right w:val="single" w:sz="4" w:space="0" w:color="auto"/>
            </w:tcBorders>
          </w:tcPr>
          <w:p w14:paraId="6FBED110" w14:textId="0AC3205E" w:rsidR="00286F75" w:rsidRPr="001D4BBD" w:rsidRDefault="00286F75" w:rsidP="00286F75">
            <w:pPr>
              <w:pStyle w:val="TAL"/>
              <w:rPr>
                <w:rFonts w:eastAsia="SimSun"/>
              </w:rPr>
            </w:pPr>
            <w:r w:rsidRPr="001D4BBD">
              <w:rPr>
                <w:rFonts w:eastAsia="SimSun"/>
              </w:rPr>
              <w:t xml:space="preserve">See the column </w:t>
            </w:r>
            <w:r w:rsidRPr="001D4BBD">
              <w:t>'</w:t>
            </w:r>
            <w:r w:rsidRPr="001D4BBD">
              <w:rPr>
                <w:rFonts w:eastAsia="SimSun"/>
              </w:rPr>
              <w:t>SIB1 of Cell A or B</w:t>
            </w:r>
            <w:r w:rsidR="00E7456E" w:rsidRPr="001D4BBD">
              <w:rPr>
                <w:rFonts w:eastAsia="SimSun"/>
              </w:rPr>
              <w:t xml:space="preserve"> </w:t>
            </w:r>
            <w:r w:rsidRPr="001D4BBD">
              <w:rPr>
                <w:rFonts w:eastAsia="SimSun"/>
              </w:rPr>
              <w:t>after the 2nd power up of the ME</w:t>
            </w:r>
            <w:r w:rsidRPr="001D4BBD">
              <w:t>'</w:t>
            </w:r>
            <w:r w:rsidRPr="001D4BBD">
              <w:rPr>
                <w:rFonts w:eastAsia="SimSun"/>
              </w:rPr>
              <w:t xml:space="preserve"> for the SIB 1 and the column </w:t>
            </w:r>
            <w:r w:rsidRPr="001D4BBD">
              <w:t>'</w:t>
            </w:r>
            <w:r w:rsidRPr="001D4BBD">
              <w:rPr>
                <w:rFonts w:eastAsia="SimSun"/>
              </w:rPr>
              <w:t>Cell A or B</w:t>
            </w:r>
            <w:r w:rsidRPr="001D4BBD">
              <w:t>'</w:t>
            </w:r>
            <w:r w:rsidRPr="001D4BBD">
              <w:rPr>
                <w:rFonts w:eastAsia="SimSun"/>
              </w:rPr>
              <w:t xml:space="preserve"> to find the cell to be activated for this test step.</w:t>
            </w:r>
          </w:p>
        </w:tc>
        <w:tc>
          <w:tcPr>
            <w:tcW w:w="376" w:type="pct"/>
            <w:tcBorders>
              <w:top w:val="single" w:sz="4" w:space="0" w:color="auto"/>
              <w:left w:val="single" w:sz="4" w:space="0" w:color="auto"/>
              <w:bottom w:val="single" w:sz="4" w:space="0" w:color="auto"/>
              <w:right w:val="single" w:sz="4" w:space="0" w:color="auto"/>
            </w:tcBorders>
          </w:tcPr>
          <w:p w14:paraId="06673C64"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41847942" w14:textId="77777777" w:rsidR="00286F75" w:rsidRPr="001D4BBD" w:rsidRDefault="00286F75" w:rsidP="00286F75">
            <w:pPr>
              <w:pStyle w:val="TAC"/>
              <w:rPr>
                <w:rFonts w:eastAsia="SimSun"/>
                <w:lang w:eastAsia="en-GB"/>
              </w:rPr>
            </w:pPr>
          </w:p>
        </w:tc>
      </w:tr>
      <w:tr w:rsidR="00286F75" w:rsidRPr="001D4BBD" w14:paraId="1C79F01A"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5598C755" w14:textId="77777777" w:rsidR="00286F75" w:rsidRPr="001D4BBD" w:rsidRDefault="00286F75" w:rsidP="00286F75">
            <w:pPr>
              <w:pStyle w:val="TAC"/>
              <w:rPr>
                <w:rFonts w:eastAsia="SimSun"/>
                <w:lang w:eastAsia="ja-JP"/>
              </w:rPr>
            </w:pPr>
            <w:r w:rsidRPr="001D4BBD">
              <w:rPr>
                <w:rFonts w:eastAsia="SimSun"/>
                <w:lang w:eastAsia="ja-JP"/>
              </w:rPr>
              <w:t>8</w:t>
            </w:r>
          </w:p>
        </w:tc>
        <w:tc>
          <w:tcPr>
            <w:tcW w:w="683" w:type="pct"/>
            <w:tcBorders>
              <w:top w:val="single" w:sz="4" w:space="0" w:color="auto"/>
              <w:left w:val="single" w:sz="4" w:space="0" w:color="auto"/>
              <w:bottom w:val="single" w:sz="4" w:space="0" w:color="auto"/>
              <w:right w:val="single" w:sz="4" w:space="0" w:color="auto"/>
            </w:tcBorders>
          </w:tcPr>
          <w:p w14:paraId="6123EFBA" w14:textId="77777777" w:rsidR="00286F75" w:rsidRPr="001D4BBD" w:rsidRDefault="00286F75" w:rsidP="00286F75">
            <w:pPr>
              <w:pStyle w:val="TAC"/>
              <w:rPr>
                <w:rFonts w:eastAsia="SimSun"/>
                <w:lang w:eastAsia="ja-JP"/>
              </w:rPr>
            </w:pPr>
            <w:r w:rsidRPr="001D4BBD">
              <w:rPr>
                <w:rFonts w:eastAsia="SimSun"/>
                <w:lang w:eastAsia="ja-JP"/>
              </w:rPr>
              <w:t>UE</w:t>
            </w:r>
          </w:p>
        </w:tc>
        <w:tc>
          <w:tcPr>
            <w:tcW w:w="1662" w:type="pct"/>
            <w:tcBorders>
              <w:top w:val="single" w:sz="4" w:space="0" w:color="auto"/>
              <w:left w:val="single" w:sz="4" w:space="0" w:color="auto"/>
              <w:bottom w:val="single" w:sz="4" w:space="0" w:color="auto"/>
              <w:right w:val="single" w:sz="4" w:space="0" w:color="auto"/>
            </w:tcBorders>
          </w:tcPr>
          <w:p w14:paraId="3AB0A955" w14:textId="3BA319F3" w:rsidR="00286F75" w:rsidRPr="001D4BBD" w:rsidRDefault="000D3F02" w:rsidP="00286F75">
            <w:pPr>
              <w:pStyle w:val="TAL"/>
            </w:pPr>
            <w:r w:rsidRPr="001D4BBD">
              <w:rPr>
                <w:rFonts w:eastAsia="SimSun"/>
              </w:rPr>
              <w:t>Power</w:t>
            </w:r>
            <w:r w:rsidR="00286F75" w:rsidRPr="001D4BBD">
              <w:rPr>
                <w:rFonts w:eastAsia="SimSun"/>
              </w:rPr>
              <w:t xml:space="preserve"> UE on</w:t>
            </w:r>
          </w:p>
        </w:tc>
        <w:tc>
          <w:tcPr>
            <w:tcW w:w="1665" w:type="pct"/>
            <w:tcBorders>
              <w:top w:val="single" w:sz="4" w:space="0" w:color="auto"/>
              <w:left w:val="single" w:sz="4" w:space="0" w:color="auto"/>
              <w:bottom w:val="single" w:sz="4" w:space="0" w:color="auto"/>
              <w:right w:val="single" w:sz="4" w:space="0" w:color="auto"/>
            </w:tcBorders>
          </w:tcPr>
          <w:p w14:paraId="265CF7E6" w14:textId="54EEB2A1" w:rsidR="00286F75" w:rsidRPr="001D4BBD" w:rsidRDefault="000D3F02" w:rsidP="00E7456E">
            <w:pPr>
              <w:pStyle w:val="TAL"/>
              <w:spacing w:after="120"/>
              <w:rPr>
                <w:rFonts w:eastAsia="SimSun"/>
              </w:rPr>
            </w:pPr>
            <w:r w:rsidRPr="001D4BBD">
              <w:rPr>
                <w:rFonts w:eastAsia="SimSun"/>
              </w:rPr>
              <w:t>Power</w:t>
            </w:r>
            <w:r w:rsidR="00286F75" w:rsidRPr="001D4BBD">
              <w:rPr>
                <w:rFonts w:eastAsia="SimSun"/>
              </w:rPr>
              <w:t xml:space="preserve"> on </w:t>
            </w:r>
            <w:r w:rsidR="00286F75" w:rsidRPr="001D4BBD">
              <w:t>with a different USIM (e.g.: IMSI set to 24681685533963)</w:t>
            </w:r>
          </w:p>
          <w:p w14:paraId="579EFA1C" w14:textId="77777777" w:rsidR="00286F75" w:rsidRPr="001D4BBD" w:rsidRDefault="00286F75" w:rsidP="00286F75">
            <w:pPr>
              <w:pStyle w:val="TAL"/>
              <w:rPr>
                <w:rFonts w:eastAsia="SimSun"/>
              </w:rPr>
            </w:pPr>
            <w:r w:rsidRPr="001D4BBD">
              <w:rPr>
                <w:rFonts w:eastAsia="SimSun"/>
              </w:rPr>
              <w:t>The UE performs a SIM initialisation again.</w:t>
            </w:r>
          </w:p>
        </w:tc>
        <w:tc>
          <w:tcPr>
            <w:tcW w:w="376" w:type="pct"/>
            <w:tcBorders>
              <w:top w:val="single" w:sz="4" w:space="0" w:color="auto"/>
              <w:left w:val="single" w:sz="4" w:space="0" w:color="auto"/>
              <w:bottom w:val="single" w:sz="4" w:space="0" w:color="auto"/>
              <w:right w:val="single" w:sz="4" w:space="0" w:color="auto"/>
            </w:tcBorders>
          </w:tcPr>
          <w:p w14:paraId="08EDEFEC"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2B19EBDB" w14:textId="77777777" w:rsidR="00286F75" w:rsidRPr="001D4BBD" w:rsidRDefault="00286F75" w:rsidP="00286F75">
            <w:pPr>
              <w:pStyle w:val="TAC"/>
              <w:rPr>
                <w:rFonts w:eastAsia="SimSun"/>
                <w:lang w:eastAsia="en-GB"/>
              </w:rPr>
            </w:pPr>
          </w:p>
        </w:tc>
      </w:tr>
      <w:tr w:rsidR="00286F75" w:rsidRPr="001D4BBD" w14:paraId="58E2D556" w14:textId="77777777" w:rsidTr="00607549">
        <w:trPr>
          <w:trHeight w:val="20"/>
        </w:trPr>
        <w:tc>
          <w:tcPr>
            <w:tcW w:w="5000" w:type="pct"/>
            <w:gridSpan w:val="6"/>
            <w:tcBorders>
              <w:top w:val="single" w:sz="4" w:space="0" w:color="auto"/>
              <w:left w:val="nil"/>
              <w:bottom w:val="single" w:sz="4" w:space="0" w:color="auto"/>
              <w:right w:val="nil"/>
            </w:tcBorders>
          </w:tcPr>
          <w:p w14:paraId="0CFCCA20" w14:textId="77777777" w:rsidR="00286F75" w:rsidRPr="001D4BBD" w:rsidRDefault="00286F75" w:rsidP="00286F75">
            <w:pPr>
              <w:pStyle w:val="TAH"/>
              <w:keepNext w:val="0"/>
              <w:keepLines w:val="0"/>
              <w:jc w:val="left"/>
              <w:rPr>
                <w:rFonts w:eastAsia="SimSun"/>
                <w:sz w:val="6"/>
                <w:szCs w:val="6"/>
                <w:lang w:eastAsia="de-DE"/>
              </w:rPr>
            </w:pPr>
            <w:bookmarkStart w:id="1509" w:name="MCCQCTEMPBM_00001058"/>
          </w:p>
        </w:tc>
      </w:tr>
      <w:bookmarkEnd w:id="1509"/>
      <w:tr w:rsidR="00286F75" w:rsidRPr="001D4BBD" w14:paraId="735E8B73"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1F286D" w14:textId="77777777" w:rsidR="00286F75" w:rsidRPr="001D4BBD" w:rsidRDefault="00286F75" w:rsidP="00286F75">
            <w:pPr>
              <w:pStyle w:val="TAH"/>
              <w:jc w:val="left"/>
              <w:rPr>
                <w:rFonts w:eastAsia="SimSun"/>
                <w:lang w:eastAsia="de-DE"/>
              </w:rPr>
            </w:pPr>
            <w:r w:rsidRPr="001D4BBD">
              <w:rPr>
                <w:rFonts w:eastAsia="SimSun"/>
                <w:lang w:eastAsia="de-DE"/>
              </w:rPr>
              <w:t>If cell access is not allowed:</w:t>
            </w:r>
          </w:p>
        </w:tc>
      </w:tr>
      <w:tr w:rsidR="00286F75" w:rsidRPr="001D4BBD" w14:paraId="5EB0C6E4"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0D18C147" w14:textId="77777777" w:rsidR="00286F75" w:rsidRPr="001D4BBD" w:rsidRDefault="00286F75" w:rsidP="00286F75">
            <w:pPr>
              <w:pStyle w:val="TAC"/>
              <w:rPr>
                <w:rFonts w:eastAsia="SimSun"/>
                <w:lang w:eastAsia="ja-JP"/>
              </w:rPr>
            </w:pPr>
            <w:r w:rsidRPr="001D4BBD">
              <w:rPr>
                <w:rFonts w:eastAsia="SimSun"/>
                <w:lang w:eastAsia="ja-JP"/>
              </w:rPr>
              <w:t>9</w:t>
            </w:r>
          </w:p>
        </w:tc>
        <w:tc>
          <w:tcPr>
            <w:tcW w:w="683" w:type="pct"/>
            <w:tcBorders>
              <w:top w:val="single" w:sz="4" w:space="0" w:color="auto"/>
              <w:left w:val="single" w:sz="4" w:space="0" w:color="auto"/>
              <w:bottom w:val="single" w:sz="4" w:space="0" w:color="auto"/>
              <w:right w:val="single" w:sz="4" w:space="0" w:color="auto"/>
            </w:tcBorders>
          </w:tcPr>
          <w:p w14:paraId="09BB7612" w14:textId="77777777" w:rsidR="00286F75" w:rsidRPr="001D4BBD" w:rsidRDefault="00286F75" w:rsidP="00286F75">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77AD49A2" w14:textId="303DD95C" w:rsidR="00286F75" w:rsidRPr="001D4BBD" w:rsidRDefault="00286F75" w:rsidP="00286F75">
            <w:pPr>
              <w:pStyle w:val="TAL"/>
              <w:rPr>
                <w:rFonts w:eastAsia="SimSun"/>
                <w:lang w:eastAsia="en-GB"/>
              </w:rPr>
            </w:pPr>
            <w:r w:rsidRPr="001D4BBD">
              <w:rPr>
                <w:rFonts w:eastAsia="SimSun"/>
              </w:rPr>
              <w:t>REGISTRATION REQUEST</w:t>
            </w:r>
            <w:r w:rsidRPr="001D4BBD">
              <w:rPr>
                <w:rFonts w:eastAsia="SimSun"/>
                <w:iCs/>
                <w:lang w:eastAsia="en-GB"/>
              </w:rPr>
              <w:t xml:space="preserve"> in not sent</w:t>
            </w:r>
          </w:p>
        </w:tc>
        <w:tc>
          <w:tcPr>
            <w:tcW w:w="1665" w:type="pct"/>
            <w:tcBorders>
              <w:top w:val="single" w:sz="4" w:space="0" w:color="auto"/>
              <w:left w:val="single" w:sz="4" w:space="0" w:color="auto"/>
              <w:bottom w:val="single" w:sz="4" w:space="0" w:color="auto"/>
              <w:right w:val="single" w:sz="4" w:space="0" w:color="auto"/>
            </w:tcBorders>
          </w:tcPr>
          <w:p w14:paraId="4DEEB56D" w14:textId="40211FE4" w:rsidR="00286F75" w:rsidRPr="001D4BBD" w:rsidDel="003514F7" w:rsidRDefault="00286F75" w:rsidP="00286F75">
            <w:pPr>
              <w:pStyle w:val="TAL"/>
              <w:rPr>
                <w:rFonts w:eastAsia="SimSun"/>
                <w:lang w:eastAsia="en-GB"/>
              </w:rPr>
            </w:pPr>
            <w:r w:rsidRPr="001D4BBD">
              <w:rPr>
                <w:rFonts w:eastAsia="SimSun"/>
                <w:lang w:eastAsia="en-GB"/>
              </w:rPr>
              <w:t xml:space="preserve">See column </w:t>
            </w:r>
            <w:r w:rsidRPr="001D4BBD">
              <w:rPr>
                <w:rFonts w:ascii="Arial Narrow" w:hAnsi="Arial Narrow" w:cs="Calibri"/>
                <w:color w:val="000000"/>
                <w:lang w:val="en-US" w:eastAsia="fr-FR"/>
              </w:rPr>
              <w:t>'</w:t>
            </w:r>
            <w:r w:rsidRPr="001D4BBD">
              <w:rPr>
                <w:rFonts w:eastAsia="SimSun"/>
                <w:lang w:eastAsia="en-GB"/>
              </w:rPr>
              <w:t>Registration successful?</w:t>
            </w:r>
            <w:r w:rsidRPr="001D4BBD">
              <w:rPr>
                <w:rFonts w:ascii="Arial Narrow" w:hAnsi="Arial Narrow" w:cs="Calibri"/>
                <w:color w:val="000000"/>
                <w:lang w:val="en-US" w:eastAsia="fr-FR"/>
              </w:rPr>
              <w:t>'</w:t>
            </w:r>
            <w:r w:rsidRPr="001D4BBD">
              <w:rPr>
                <w:rFonts w:eastAsia="SimSun"/>
                <w:lang w:eastAsia="en-GB"/>
              </w:rPr>
              <w:t xml:space="preserve"> for the result</w:t>
            </w:r>
          </w:p>
        </w:tc>
        <w:tc>
          <w:tcPr>
            <w:tcW w:w="376" w:type="pct"/>
            <w:tcBorders>
              <w:top w:val="single" w:sz="4" w:space="0" w:color="auto"/>
              <w:left w:val="single" w:sz="4" w:space="0" w:color="auto"/>
              <w:bottom w:val="single" w:sz="4" w:space="0" w:color="auto"/>
              <w:right w:val="single" w:sz="4" w:space="0" w:color="auto"/>
            </w:tcBorders>
          </w:tcPr>
          <w:p w14:paraId="405D0EC2" w14:textId="60AFCE7C" w:rsidR="00286F75" w:rsidRPr="001D4BBD" w:rsidRDefault="00286F75" w:rsidP="00E7456E">
            <w:pPr>
              <w:pStyle w:val="TAC"/>
              <w:rPr>
                <w:rFonts w:eastAsia="SimSun"/>
                <w:lang w:eastAsia="en-GB"/>
              </w:rPr>
            </w:pPr>
            <w:r w:rsidRPr="001D4BBD">
              <w:rPr>
                <w:rFonts w:eastAsia="SimSun"/>
                <w:lang w:eastAsia="en-GB"/>
              </w:rPr>
              <w:t>CR 2</w:t>
            </w:r>
            <w:r w:rsidR="00E7456E"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4D0BF487" w14:textId="77777777" w:rsidR="00286F75" w:rsidRPr="001D4BBD" w:rsidRDefault="00286F75" w:rsidP="00286F75">
            <w:pPr>
              <w:pStyle w:val="TAC"/>
              <w:rPr>
                <w:rFonts w:eastAsia="SimSun"/>
                <w:lang w:eastAsia="de-DE"/>
              </w:rPr>
            </w:pPr>
          </w:p>
        </w:tc>
      </w:tr>
      <w:tr w:rsidR="00286F75" w:rsidRPr="001D4BBD" w14:paraId="1EF06691"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3ECB0F97" w14:textId="77777777" w:rsidR="00286F75" w:rsidRPr="001D4BBD" w:rsidRDefault="00286F75" w:rsidP="00286F75">
            <w:pPr>
              <w:pStyle w:val="TAC"/>
              <w:rPr>
                <w:rFonts w:eastAsia="SimSun"/>
                <w:lang w:eastAsia="ja-JP"/>
              </w:rPr>
            </w:pPr>
            <w:r w:rsidRPr="001D4BBD">
              <w:rPr>
                <w:rFonts w:eastAsia="SimSun"/>
                <w:lang w:eastAsia="ja-JP"/>
              </w:rPr>
              <w:t>10</w:t>
            </w:r>
          </w:p>
        </w:tc>
        <w:tc>
          <w:tcPr>
            <w:tcW w:w="683" w:type="pct"/>
            <w:tcBorders>
              <w:top w:val="single" w:sz="4" w:space="0" w:color="auto"/>
              <w:left w:val="single" w:sz="4" w:space="0" w:color="auto"/>
              <w:bottom w:val="single" w:sz="4" w:space="0" w:color="auto"/>
              <w:right w:val="single" w:sz="4" w:space="0" w:color="auto"/>
            </w:tcBorders>
          </w:tcPr>
          <w:p w14:paraId="0F21E9E0" w14:textId="7FE5036C" w:rsidR="00286F75" w:rsidRPr="001D4BBD" w:rsidRDefault="00286F75" w:rsidP="00286F75">
            <w:pPr>
              <w:pStyle w:val="TAC"/>
              <w:rPr>
                <w:rFonts w:eastAsia="SimSun"/>
                <w:lang w:eastAsia="ja-JP"/>
              </w:rPr>
            </w:pPr>
            <w:r w:rsidRPr="001D4BBD">
              <w:rPr>
                <w:rFonts w:eastAsia="SimSun"/>
                <w:lang w:eastAsia="ja-JP"/>
              </w:rPr>
              <w:t>User</w:t>
            </w:r>
          </w:p>
        </w:tc>
        <w:tc>
          <w:tcPr>
            <w:tcW w:w="1662" w:type="pct"/>
            <w:tcBorders>
              <w:top w:val="single" w:sz="4" w:space="0" w:color="auto"/>
              <w:left w:val="single" w:sz="4" w:space="0" w:color="auto"/>
              <w:bottom w:val="single" w:sz="4" w:space="0" w:color="auto"/>
              <w:right w:val="single" w:sz="4" w:space="0" w:color="auto"/>
            </w:tcBorders>
          </w:tcPr>
          <w:p w14:paraId="2315FDEF" w14:textId="77777777" w:rsidR="00286F75" w:rsidRPr="001D4BBD" w:rsidDel="003514F7" w:rsidRDefault="00286F75" w:rsidP="00286F75">
            <w:pPr>
              <w:pStyle w:val="TAL"/>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1DBB7F36" w14:textId="77777777" w:rsidR="00286F75" w:rsidRPr="001D4BBD" w:rsidRDefault="00286F75" w:rsidP="00286F75">
            <w:pPr>
              <w:pStyle w:val="TAL"/>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3D0BF5BC"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0EDF1334" w14:textId="77777777" w:rsidR="00286F75" w:rsidRPr="001D4BBD" w:rsidRDefault="00286F75" w:rsidP="00286F75">
            <w:pPr>
              <w:pStyle w:val="TAC"/>
              <w:rPr>
                <w:rFonts w:eastAsia="SimSun"/>
                <w:lang w:eastAsia="de-DE"/>
              </w:rPr>
            </w:pPr>
          </w:p>
        </w:tc>
      </w:tr>
      <w:tr w:rsidR="00286F75" w:rsidRPr="001D4BBD" w14:paraId="76F327ED" w14:textId="77777777" w:rsidTr="00607549">
        <w:trPr>
          <w:trHeight w:val="20"/>
        </w:trPr>
        <w:tc>
          <w:tcPr>
            <w:tcW w:w="5000" w:type="pct"/>
            <w:gridSpan w:val="6"/>
            <w:tcBorders>
              <w:top w:val="single" w:sz="4" w:space="0" w:color="auto"/>
              <w:left w:val="nil"/>
              <w:bottom w:val="single" w:sz="4" w:space="0" w:color="auto"/>
              <w:right w:val="nil"/>
            </w:tcBorders>
          </w:tcPr>
          <w:p w14:paraId="079B96C1" w14:textId="77777777" w:rsidR="00286F75" w:rsidRPr="001D4BBD" w:rsidRDefault="00286F75" w:rsidP="00286F75">
            <w:pPr>
              <w:pStyle w:val="TAH"/>
              <w:keepNext w:val="0"/>
              <w:keepLines w:val="0"/>
              <w:jc w:val="left"/>
              <w:rPr>
                <w:rFonts w:eastAsia="SimSun"/>
                <w:sz w:val="6"/>
                <w:szCs w:val="6"/>
                <w:lang w:eastAsia="de-DE"/>
              </w:rPr>
            </w:pPr>
            <w:bookmarkStart w:id="1510" w:name="MCCQCTEMPBM_00001059"/>
          </w:p>
        </w:tc>
      </w:tr>
      <w:bookmarkEnd w:id="1510"/>
      <w:tr w:rsidR="00286F75" w:rsidRPr="001D4BBD" w14:paraId="302D5858"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4FA9AE" w14:textId="77777777" w:rsidR="00286F75" w:rsidRPr="001D4BBD" w:rsidRDefault="00286F75" w:rsidP="00286F75">
            <w:pPr>
              <w:pStyle w:val="TAC"/>
              <w:jc w:val="left"/>
              <w:rPr>
                <w:rFonts w:eastAsia="SimSun"/>
                <w:b/>
                <w:lang w:eastAsia="de-DE"/>
              </w:rPr>
            </w:pPr>
            <w:r w:rsidRPr="001D4BBD">
              <w:rPr>
                <w:rFonts w:eastAsia="SimSun"/>
                <w:b/>
                <w:lang w:eastAsia="de-DE"/>
              </w:rPr>
              <w:t>If cell access is allowed:</w:t>
            </w:r>
          </w:p>
        </w:tc>
      </w:tr>
      <w:tr w:rsidR="00286F75" w:rsidRPr="001D4BBD" w14:paraId="77DC06E3"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56A30388" w14:textId="77777777" w:rsidR="00286F75" w:rsidRPr="001D4BBD" w:rsidRDefault="00286F75" w:rsidP="00286F75">
            <w:pPr>
              <w:pStyle w:val="TAC"/>
              <w:rPr>
                <w:rFonts w:eastAsia="SimSun"/>
                <w:lang w:eastAsia="ja-JP"/>
              </w:rPr>
            </w:pPr>
            <w:r w:rsidRPr="001D4BBD">
              <w:rPr>
                <w:rFonts w:eastAsia="SimSun"/>
                <w:lang w:eastAsia="ja-JP"/>
              </w:rPr>
              <w:t>9</w:t>
            </w:r>
          </w:p>
        </w:tc>
        <w:tc>
          <w:tcPr>
            <w:tcW w:w="683" w:type="pct"/>
            <w:tcBorders>
              <w:top w:val="single" w:sz="4" w:space="0" w:color="auto"/>
              <w:left w:val="single" w:sz="4" w:space="0" w:color="auto"/>
              <w:bottom w:val="single" w:sz="4" w:space="0" w:color="auto"/>
              <w:right w:val="single" w:sz="4" w:space="0" w:color="auto"/>
            </w:tcBorders>
          </w:tcPr>
          <w:p w14:paraId="46CB50E5" w14:textId="77777777" w:rsidR="00286F75" w:rsidRPr="001D4BBD" w:rsidRDefault="00286F75" w:rsidP="00286F75">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00EB4EE4" w14:textId="4E67C3B5" w:rsidR="00286F75" w:rsidRPr="001D4BBD" w:rsidRDefault="00286F75" w:rsidP="00677BE1">
            <w:pPr>
              <w:pStyle w:val="TAL"/>
              <w:rPr>
                <w:rFonts w:eastAsia="SimSun"/>
              </w:rPr>
            </w:pPr>
            <w:r w:rsidRPr="001D4BBD">
              <w:rPr>
                <w:rFonts w:eastAsia="SimSun"/>
              </w:rPr>
              <w:t>Send REGISTRATION REQUEST</w:t>
            </w:r>
          </w:p>
        </w:tc>
        <w:tc>
          <w:tcPr>
            <w:tcW w:w="1665" w:type="pct"/>
            <w:tcBorders>
              <w:top w:val="single" w:sz="4" w:space="0" w:color="auto"/>
              <w:left w:val="single" w:sz="4" w:space="0" w:color="auto"/>
              <w:bottom w:val="single" w:sz="4" w:space="0" w:color="auto"/>
              <w:right w:val="single" w:sz="4" w:space="0" w:color="auto"/>
            </w:tcBorders>
          </w:tcPr>
          <w:p w14:paraId="5E3E314E" w14:textId="6EB0214A" w:rsidR="00286F75" w:rsidRPr="001D4BBD" w:rsidDel="003514F7" w:rsidRDefault="00286F75" w:rsidP="00286F75">
            <w:pPr>
              <w:pStyle w:val="TAL"/>
              <w:rPr>
                <w:rFonts w:eastAsia="SimSun"/>
                <w:lang w:eastAsia="en-GB"/>
              </w:rPr>
            </w:pPr>
            <w:r w:rsidRPr="001D4BBD">
              <w:rPr>
                <w:rFonts w:eastAsia="SimSun"/>
                <w:lang w:eastAsia="en-GB"/>
              </w:rPr>
              <w:t xml:space="preserve">See column </w:t>
            </w:r>
            <w:r w:rsidRPr="001D4BBD">
              <w:rPr>
                <w:rFonts w:ascii="Arial Narrow" w:hAnsi="Arial Narrow" w:cs="Calibri"/>
                <w:color w:val="000000"/>
                <w:lang w:val="en-US" w:eastAsia="fr-FR"/>
              </w:rPr>
              <w:t>'</w:t>
            </w:r>
            <w:r w:rsidRPr="001D4BBD">
              <w:rPr>
                <w:rFonts w:eastAsia="SimSun"/>
                <w:lang w:eastAsia="en-GB"/>
              </w:rPr>
              <w:t>Registration successful?</w:t>
            </w:r>
            <w:r w:rsidRPr="001D4BBD">
              <w:rPr>
                <w:rFonts w:ascii="Arial Narrow" w:hAnsi="Arial Narrow" w:cs="Calibri"/>
                <w:color w:val="000000"/>
                <w:lang w:val="en-US" w:eastAsia="fr-FR"/>
              </w:rPr>
              <w:t>'</w:t>
            </w:r>
            <w:r w:rsidRPr="001D4BBD">
              <w:rPr>
                <w:rFonts w:eastAsia="SimSun"/>
                <w:lang w:eastAsia="en-GB"/>
              </w:rPr>
              <w:t xml:space="preserve"> for the result</w:t>
            </w:r>
          </w:p>
        </w:tc>
        <w:tc>
          <w:tcPr>
            <w:tcW w:w="376" w:type="pct"/>
            <w:tcBorders>
              <w:top w:val="single" w:sz="4" w:space="0" w:color="auto"/>
              <w:left w:val="single" w:sz="4" w:space="0" w:color="auto"/>
              <w:bottom w:val="single" w:sz="4" w:space="0" w:color="auto"/>
              <w:right w:val="single" w:sz="4" w:space="0" w:color="auto"/>
            </w:tcBorders>
          </w:tcPr>
          <w:p w14:paraId="127AB3F5" w14:textId="49CE4C94" w:rsidR="00286F75" w:rsidRPr="001D4BBD" w:rsidRDefault="00286F75" w:rsidP="00E7456E">
            <w:pPr>
              <w:pStyle w:val="TAC"/>
              <w:rPr>
                <w:rFonts w:eastAsia="SimSun"/>
                <w:lang w:eastAsia="en-GB"/>
              </w:rPr>
            </w:pPr>
            <w:r w:rsidRPr="001D4BBD">
              <w:rPr>
                <w:rFonts w:eastAsia="SimSun"/>
                <w:lang w:eastAsia="en-GB"/>
              </w:rPr>
              <w:t>CR 2</w:t>
            </w:r>
            <w:r w:rsidR="00E7456E"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0856753B" w14:textId="77777777" w:rsidR="00286F75" w:rsidRPr="001D4BBD" w:rsidRDefault="00286F75" w:rsidP="00286F75">
            <w:pPr>
              <w:pStyle w:val="TAC"/>
              <w:rPr>
                <w:rFonts w:eastAsia="SimSun"/>
                <w:lang w:eastAsia="de-DE"/>
              </w:rPr>
            </w:pPr>
          </w:p>
        </w:tc>
      </w:tr>
      <w:tr w:rsidR="00286F75" w:rsidRPr="001D4BBD" w14:paraId="7457F9BE"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4F0123FB" w14:textId="77777777" w:rsidR="00286F75" w:rsidRPr="001D4BBD" w:rsidRDefault="00286F75" w:rsidP="00286F75">
            <w:pPr>
              <w:pStyle w:val="TAC"/>
              <w:rPr>
                <w:rFonts w:eastAsia="SimSun"/>
                <w:lang w:eastAsia="ja-JP"/>
              </w:rPr>
            </w:pPr>
            <w:r w:rsidRPr="001D4BBD">
              <w:rPr>
                <w:rFonts w:eastAsia="SimSun"/>
                <w:lang w:eastAsia="ja-JP"/>
              </w:rPr>
              <w:t>10</w:t>
            </w:r>
          </w:p>
        </w:tc>
        <w:tc>
          <w:tcPr>
            <w:tcW w:w="683" w:type="pct"/>
            <w:tcBorders>
              <w:top w:val="single" w:sz="4" w:space="0" w:color="auto"/>
              <w:left w:val="single" w:sz="4" w:space="0" w:color="auto"/>
              <w:bottom w:val="single" w:sz="4" w:space="0" w:color="auto"/>
              <w:right w:val="single" w:sz="4" w:space="0" w:color="auto"/>
            </w:tcBorders>
          </w:tcPr>
          <w:p w14:paraId="79CE3536" w14:textId="77777777" w:rsidR="00286F75" w:rsidRPr="001D4BBD" w:rsidRDefault="00286F75" w:rsidP="00286F75">
            <w:pPr>
              <w:pStyle w:val="TAC"/>
              <w:rPr>
                <w:rFonts w:eastAsia="SimSun"/>
                <w:lang w:eastAsia="ja-JP"/>
              </w:rPr>
            </w:pPr>
            <w:r w:rsidRPr="001D4BBD">
              <w:rPr>
                <w:rFonts w:eastAsia="SimSun"/>
                <w:lang w:eastAsia="ja-JP"/>
              </w:rPr>
              <w:t>TT &gt; UE</w:t>
            </w:r>
          </w:p>
        </w:tc>
        <w:tc>
          <w:tcPr>
            <w:tcW w:w="1662" w:type="pct"/>
            <w:tcBorders>
              <w:top w:val="single" w:sz="4" w:space="0" w:color="auto"/>
              <w:left w:val="single" w:sz="4" w:space="0" w:color="auto"/>
              <w:bottom w:val="single" w:sz="4" w:space="0" w:color="auto"/>
              <w:right w:val="single" w:sz="4" w:space="0" w:color="auto"/>
            </w:tcBorders>
          </w:tcPr>
          <w:p w14:paraId="76DC616F" w14:textId="7DCBE293" w:rsidR="00286F75" w:rsidRPr="001D4BBD" w:rsidRDefault="00286F75" w:rsidP="00677BE1">
            <w:pPr>
              <w:pStyle w:val="TAL"/>
              <w:rPr>
                <w:rFonts w:eastAsia="SimSun"/>
                <w:iCs/>
                <w:lang w:eastAsia="en-GB"/>
              </w:rPr>
            </w:pPr>
            <w:r w:rsidRPr="001D4BBD">
              <w:rPr>
                <w:rFonts w:eastAsia="SimSun"/>
                <w:lang w:eastAsia="en-GB"/>
              </w:rPr>
              <w:t xml:space="preserve">Send </w:t>
            </w:r>
            <w:r w:rsidRPr="001D4BBD">
              <w:rPr>
                <w:rFonts w:eastAsia="SimSun"/>
              </w:rPr>
              <w:t>REGISTRATION</w:t>
            </w:r>
            <w:r w:rsidRPr="001D4BBD">
              <w:rPr>
                <w:rFonts w:eastAsia="SimSun"/>
                <w:lang w:eastAsia="en-GB"/>
              </w:rPr>
              <w:t xml:space="preserve"> ACCEPT</w:t>
            </w:r>
          </w:p>
        </w:tc>
        <w:tc>
          <w:tcPr>
            <w:tcW w:w="1665" w:type="pct"/>
            <w:tcBorders>
              <w:top w:val="single" w:sz="4" w:space="0" w:color="auto"/>
              <w:left w:val="single" w:sz="4" w:space="0" w:color="auto"/>
              <w:bottom w:val="single" w:sz="4" w:space="0" w:color="auto"/>
              <w:right w:val="single" w:sz="4" w:space="0" w:color="auto"/>
            </w:tcBorders>
          </w:tcPr>
          <w:p w14:paraId="7F92D33C" w14:textId="77777777" w:rsidR="00286F75" w:rsidRPr="001D4BBD" w:rsidRDefault="00286F75" w:rsidP="00286F75">
            <w:pPr>
              <w:pStyle w:val="TAL"/>
              <w:rPr>
                <w:rFonts w:eastAsia="SimSun"/>
                <w:lang w:eastAsia="en-GB"/>
              </w:rPr>
            </w:pPr>
            <w:r w:rsidRPr="001D4BBD">
              <w:rPr>
                <w:rFonts w:eastAsia="SimSun"/>
                <w:lang w:eastAsia="en-GB"/>
              </w:rPr>
              <w:t>For simplicity other signalling is not shown</w:t>
            </w:r>
          </w:p>
        </w:tc>
        <w:tc>
          <w:tcPr>
            <w:tcW w:w="376" w:type="pct"/>
            <w:tcBorders>
              <w:top w:val="single" w:sz="4" w:space="0" w:color="auto"/>
              <w:left w:val="single" w:sz="4" w:space="0" w:color="auto"/>
              <w:bottom w:val="single" w:sz="4" w:space="0" w:color="auto"/>
              <w:right w:val="single" w:sz="4" w:space="0" w:color="auto"/>
            </w:tcBorders>
          </w:tcPr>
          <w:p w14:paraId="3EBEA500" w14:textId="77777777" w:rsidR="00286F75" w:rsidRPr="001D4BBD" w:rsidRDefault="00286F75" w:rsidP="00286F75">
            <w:pPr>
              <w:pStyle w:val="TAC"/>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32CCC2BF" w14:textId="77777777" w:rsidR="00286F75" w:rsidRPr="001D4BBD" w:rsidRDefault="00286F75" w:rsidP="00286F75">
            <w:pPr>
              <w:pStyle w:val="TAC"/>
              <w:rPr>
                <w:rFonts w:eastAsia="SimSun"/>
                <w:lang w:eastAsia="de-DE"/>
              </w:rPr>
            </w:pPr>
          </w:p>
        </w:tc>
      </w:tr>
      <w:tr w:rsidR="00286F75" w:rsidRPr="001D4BBD" w14:paraId="31A853FA" w14:textId="77777777" w:rsidTr="00607549">
        <w:trPr>
          <w:trHeight w:val="20"/>
        </w:trPr>
        <w:tc>
          <w:tcPr>
            <w:tcW w:w="5000" w:type="pct"/>
            <w:gridSpan w:val="6"/>
            <w:tcBorders>
              <w:top w:val="single" w:sz="4" w:space="0" w:color="auto"/>
              <w:left w:val="nil"/>
              <w:bottom w:val="single" w:sz="4" w:space="0" w:color="auto"/>
              <w:right w:val="nil"/>
            </w:tcBorders>
          </w:tcPr>
          <w:p w14:paraId="6E14DE7D" w14:textId="77777777" w:rsidR="00286F75" w:rsidRPr="001D4BBD" w:rsidRDefault="00286F75" w:rsidP="00286F75">
            <w:pPr>
              <w:pStyle w:val="TAH"/>
              <w:keepNext w:val="0"/>
              <w:keepLines w:val="0"/>
              <w:jc w:val="left"/>
              <w:rPr>
                <w:rFonts w:eastAsia="SimSun"/>
                <w:sz w:val="6"/>
                <w:szCs w:val="6"/>
                <w:lang w:eastAsia="de-DE"/>
              </w:rPr>
            </w:pPr>
            <w:bookmarkStart w:id="1511" w:name="MCCQCTEMPBM_00001060"/>
          </w:p>
        </w:tc>
      </w:tr>
      <w:bookmarkEnd w:id="1511"/>
      <w:tr w:rsidR="00286F75" w:rsidRPr="001D4BBD" w14:paraId="2230B1EA"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AA6D52" w14:textId="77777777" w:rsidR="00286F75" w:rsidRPr="001D4BBD" w:rsidRDefault="00286F75" w:rsidP="00286F75">
            <w:pPr>
              <w:pStyle w:val="TAC"/>
              <w:jc w:val="left"/>
              <w:rPr>
                <w:rFonts w:eastAsia="SimSun"/>
                <w:b/>
                <w:lang w:eastAsia="de-DE"/>
              </w:rPr>
            </w:pPr>
            <w:r w:rsidRPr="001D4BBD">
              <w:rPr>
                <w:rFonts w:eastAsia="SimSun"/>
                <w:b/>
                <w:lang w:eastAsia="de-DE"/>
              </w:rPr>
              <w:t>If MO Data call is not allowed:</w:t>
            </w:r>
          </w:p>
        </w:tc>
      </w:tr>
      <w:tr w:rsidR="00286F75" w:rsidRPr="001D4BBD" w14:paraId="0B9197D5"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412630A7" w14:textId="77777777" w:rsidR="00286F75" w:rsidRPr="001D4BBD" w:rsidDel="003514F7" w:rsidRDefault="00286F75" w:rsidP="00286F75">
            <w:pPr>
              <w:pStyle w:val="TAC"/>
              <w:keepNext w:val="0"/>
              <w:keepLines w:val="0"/>
              <w:rPr>
                <w:rFonts w:eastAsia="SimSun"/>
                <w:lang w:eastAsia="ja-JP"/>
              </w:rPr>
            </w:pPr>
            <w:r w:rsidRPr="001D4BBD">
              <w:rPr>
                <w:rFonts w:eastAsia="SimSun"/>
                <w:lang w:eastAsia="ja-JP"/>
              </w:rPr>
              <w:t>11</w:t>
            </w:r>
          </w:p>
        </w:tc>
        <w:tc>
          <w:tcPr>
            <w:tcW w:w="683" w:type="pct"/>
            <w:tcBorders>
              <w:top w:val="single" w:sz="4" w:space="0" w:color="auto"/>
              <w:left w:val="single" w:sz="4" w:space="0" w:color="auto"/>
              <w:bottom w:val="single" w:sz="4" w:space="0" w:color="auto"/>
              <w:right w:val="single" w:sz="4" w:space="0" w:color="auto"/>
            </w:tcBorders>
          </w:tcPr>
          <w:p w14:paraId="71255DEB" w14:textId="77777777" w:rsidR="00286F75" w:rsidRPr="001D4BBD" w:rsidRDefault="00286F75" w:rsidP="00286F75">
            <w:pPr>
              <w:pStyle w:val="TAC"/>
              <w:keepNext w:val="0"/>
              <w:keepLines w:val="0"/>
              <w:rPr>
                <w:rFonts w:eastAsia="SimSun"/>
                <w:lang w:eastAsia="ja-JP"/>
              </w:rPr>
            </w:pPr>
            <w:r w:rsidRPr="001D4BBD">
              <w:rPr>
                <w:rFonts w:eastAsia="SimSun"/>
                <w:lang w:eastAsia="ja-JP"/>
              </w:rPr>
              <w:t xml:space="preserve">UE </w:t>
            </w:r>
          </w:p>
        </w:tc>
        <w:tc>
          <w:tcPr>
            <w:tcW w:w="1662" w:type="pct"/>
            <w:tcBorders>
              <w:top w:val="single" w:sz="4" w:space="0" w:color="auto"/>
              <w:left w:val="single" w:sz="4" w:space="0" w:color="auto"/>
              <w:bottom w:val="single" w:sz="4" w:space="0" w:color="auto"/>
              <w:right w:val="single" w:sz="4" w:space="0" w:color="auto"/>
            </w:tcBorders>
          </w:tcPr>
          <w:p w14:paraId="4190E5C0" w14:textId="77777777" w:rsidR="00286F75" w:rsidRPr="001D4BBD" w:rsidDel="003514F7" w:rsidRDefault="00286F75" w:rsidP="00286F75">
            <w:pPr>
              <w:pStyle w:val="TAL"/>
              <w:keepNext w:val="0"/>
              <w:keepLines w:val="0"/>
              <w:rPr>
                <w:rFonts w:eastAsia="SimSun"/>
                <w:lang w:eastAsia="en-GB"/>
              </w:rPr>
            </w:pPr>
            <w:r w:rsidRPr="001D4BBD">
              <w:rPr>
                <w:rFonts w:eastAsia="SimSun"/>
                <w:iCs/>
                <w:lang w:eastAsia="en-GB"/>
              </w:rPr>
              <w:t>Attempt to set up MO Data call</w:t>
            </w:r>
          </w:p>
        </w:tc>
        <w:tc>
          <w:tcPr>
            <w:tcW w:w="1665" w:type="pct"/>
            <w:tcBorders>
              <w:top w:val="single" w:sz="4" w:space="0" w:color="auto"/>
              <w:left w:val="single" w:sz="4" w:space="0" w:color="auto"/>
              <w:bottom w:val="single" w:sz="4" w:space="0" w:color="auto"/>
              <w:right w:val="single" w:sz="4" w:space="0" w:color="auto"/>
            </w:tcBorders>
          </w:tcPr>
          <w:p w14:paraId="6ECAC772" w14:textId="77777777" w:rsidR="00286F75" w:rsidRPr="001D4BBD" w:rsidRDefault="00286F75" w:rsidP="00286F75">
            <w:pPr>
              <w:pStyle w:val="TAL"/>
              <w:keepNext w:val="0"/>
              <w:keepLines w:val="0"/>
              <w:rPr>
                <w:rFonts w:eastAsia="SimSun"/>
                <w:lang w:eastAsia="en-GB"/>
              </w:rPr>
            </w:pPr>
            <w:r w:rsidRPr="001D4BBD">
              <w:rPr>
                <w:rFonts w:eastAsia="SimSun"/>
                <w:lang w:eastAsia="en-GB"/>
              </w:rPr>
              <w:t>To set up the MO Data call the MMI or EMMI is used</w:t>
            </w:r>
          </w:p>
        </w:tc>
        <w:tc>
          <w:tcPr>
            <w:tcW w:w="376" w:type="pct"/>
            <w:tcBorders>
              <w:top w:val="single" w:sz="4" w:space="0" w:color="auto"/>
              <w:left w:val="single" w:sz="4" w:space="0" w:color="auto"/>
              <w:bottom w:val="single" w:sz="4" w:space="0" w:color="auto"/>
              <w:right w:val="single" w:sz="4" w:space="0" w:color="auto"/>
            </w:tcBorders>
          </w:tcPr>
          <w:p w14:paraId="152C57C6" w14:textId="620A7EB6" w:rsidR="00286F75" w:rsidRPr="001D4BBD" w:rsidRDefault="00286F75" w:rsidP="00E7456E">
            <w:pPr>
              <w:pStyle w:val="TAC"/>
              <w:rPr>
                <w:rFonts w:eastAsia="SimSun"/>
                <w:lang w:eastAsia="en-GB"/>
              </w:rPr>
            </w:pPr>
            <w:r w:rsidRPr="001D4BBD">
              <w:rPr>
                <w:rFonts w:eastAsia="SimSun"/>
                <w:lang w:eastAsia="en-GB"/>
              </w:rPr>
              <w:t>CR 2</w:t>
            </w:r>
            <w:r w:rsidR="00E7456E"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61300DE3" w14:textId="77777777" w:rsidR="00286F75" w:rsidRPr="001D4BBD" w:rsidRDefault="00286F75" w:rsidP="00286F75">
            <w:pPr>
              <w:pStyle w:val="TAC"/>
              <w:keepNext w:val="0"/>
              <w:keepLines w:val="0"/>
              <w:rPr>
                <w:rFonts w:eastAsia="SimSun"/>
                <w:lang w:eastAsia="de-DE"/>
              </w:rPr>
            </w:pPr>
          </w:p>
        </w:tc>
      </w:tr>
      <w:tr w:rsidR="00286F75" w:rsidRPr="001D4BBD" w14:paraId="6D006343"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6B7A7C1A" w14:textId="77777777" w:rsidR="00286F75" w:rsidRPr="001D4BBD" w:rsidRDefault="00286F75" w:rsidP="00286F75">
            <w:pPr>
              <w:pStyle w:val="TAC"/>
              <w:keepNext w:val="0"/>
              <w:keepLines w:val="0"/>
              <w:rPr>
                <w:rFonts w:eastAsia="SimSun"/>
                <w:lang w:eastAsia="ja-JP"/>
              </w:rPr>
            </w:pPr>
            <w:r w:rsidRPr="001D4BBD">
              <w:rPr>
                <w:rFonts w:eastAsia="SimSun"/>
                <w:lang w:eastAsia="ja-JP"/>
              </w:rPr>
              <w:t>12</w:t>
            </w:r>
          </w:p>
        </w:tc>
        <w:tc>
          <w:tcPr>
            <w:tcW w:w="683" w:type="pct"/>
            <w:tcBorders>
              <w:top w:val="single" w:sz="4" w:space="0" w:color="auto"/>
              <w:left w:val="single" w:sz="4" w:space="0" w:color="auto"/>
              <w:bottom w:val="single" w:sz="4" w:space="0" w:color="auto"/>
              <w:right w:val="single" w:sz="4" w:space="0" w:color="auto"/>
            </w:tcBorders>
          </w:tcPr>
          <w:p w14:paraId="54F7D45A" w14:textId="155E7F74" w:rsidR="00286F75" w:rsidRPr="001D4BBD" w:rsidRDefault="00286F75" w:rsidP="00286F75">
            <w:pPr>
              <w:pStyle w:val="TAC"/>
              <w:keepNext w:val="0"/>
              <w:keepLines w:val="0"/>
              <w:rPr>
                <w:rFonts w:eastAsia="SimSun"/>
                <w:lang w:eastAsia="ja-JP"/>
              </w:rPr>
            </w:pPr>
            <w:r w:rsidRPr="001D4BBD">
              <w:rPr>
                <w:rFonts w:eastAsia="SimSun"/>
                <w:lang w:eastAsia="ja-JP"/>
              </w:rPr>
              <w:t>User</w:t>
            </w:r>
          </w:p>
        </w:tc>
        <w:tc>
          <w:tcPr>
            <w:tcW w:w="1662" w:type="pct"/>
            <w:tcBorders>
              <w:top w:val="single" w:sz="4" w:space="0" w:color="auto"/>
              <w:left w:val="single" w:sz="4" w:space="0" w:color="auto"/>
              <w:bottom w:val="single" w:sz="4" w:space="0" w:color="auto"/>
              <w:right w:val="single" w:sz="4" w:space="0" w:color="auto"/>
            </w:tcBorders>
          </w:tcPr>
          <w:p w14:paraId="429A518B" w14:textId="77777777" w:rsidR="00286F75" w:rsidRPr="001D4BBD" w:rsidRDefault="00286F75" w:rsidP="00286F75">
            <w:pPr>
              <w:pStyle w:val="TAL"/>
              <w:keepNext w:val="0"/>
              <w:keepLines w:val="0"/>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35371AF6" w14:textId="77777777" w:rsidR="00286F75" w:rsidRPr="001D4BBD" w:rsidDel="003514F7" w:rsidRDefault="00286F75" w:rsidP="00286F75">
            <w:pPr>
              <w:pStyle w:val="TAL"/>
              <w:keepNext w:val="0"/>
              <w:keepLines w:val="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1E122490" w14:textId="77777777" w:rsidR="00286F75" w:rsidRPr="001D4BBD" w:rsidRDefault="00286F75" w:rsidP="00286F75">
            <w:pPr>
              <w:pStyle w:val="TAC"/>
              <w:keepNext w:val="0"/>
              <w:keepLines w:val="0"/>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39116FF2" w14:textId="77777777" w:rsidR="00286F75" w:rsidRPr="001D4BBD" w:rsidRDefault="00286F75" w:rsidP="00286F75">
            <w:pPr>
              <w:pStyle w:val="TAC"/>
              <w:keepNext w:val="0"/>
              <w:keepLines w:val="0"/>
              <w:rPr>
                <w:rFonts w:eastAsia="SimSun"/>
                <w:lang w:eastAsia="de-DE"/>
              </w:rPr>
            </w:pPr>
          </w:p>
        </w:tc>
      </w:tr>
      <w:tr w:rsidR="00286F75" w:rsidRPr="001D4BBD" w14:paraId="19E81D3E" w14:textId="77777777" w:rsidTr="00607549">
        <w:trPr>
          <w:trHeight w:val="20"/>
        </w:trPr>
        <w:tc>
          <w:tcPr>
            <w:tcW w:w="5000" w:type="pct"/>
            <w:gridSpan w:val="6"/>
            <w:tcBorders>
              <w:top w:val="single" w:sz="4" w:space="0" w:color="auto"/>
              <w:left w:val="nil"/>
              <w:bottom w:val="single" w:sz="4" w:space="0" w:color="auto"/>
              <w:right w:val="nil"/>
            </w:tcBorders>
          </w:tcPr>
          <w:p w14:paraId="42ED0510" w14:textId="77777777" w:rsidR="00286F75" w:rsidRPr="001D4BBD" w:rsidRDefault="00286F75" w:rsidP="00286F75">
            <w:pPr>
              <w:pStyle w:val="TAH"/>
              <w:keepNext w:val="0"/>
              <w:keepLines w:val="0"/>
              <w:jc w:val="left"/>
              <w:rPr>
                <w:rFonts w:eastAsia="SimSun"/>
                <w:sz w:val="6"/>
                <w:szCs w:val="6"/>
                <w:lang w:eastAsia="de-DE"/>
              </w:rPr>
            </w:pPr>
            <w:bookmarkStart w:id="1512" w:name="MCCQCTEMPBM_00001061"/>
          </w:p>
        </w:tc>
      </w:tr>
      <w:bookmarkEnd w:id="1512"/>
      <w:tr w:rsidR="00286F75" w:rsidRPr="001D4BBD" w14:paraId="0F2368A1" w14:textId="77777777" w:rsidTr="00607549">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B6929C" w14:textId="77777777" w:rsidR="00286F75" w:rsidRPr="001D4BBD" w:rsidRDefault="00286F75" w:rsidP="00286F75">
            <w:pPr>
              <w:pStyle w:val="TAH"/>
              <w:jc w:val="left"/>
              <w:rPr>
                <w:rFonts w:eastAsia="SimSun"/>
                <w:lang w:eastAsia="de-DE"/>
              </w:rPr>
            </w:pPr>
            <w:r w:rsidRPr="001D4BBD">
              <w:rPr>
                <w:rFonts w:eastAsia="SimSun"/>
                <w:lang w:eastAsia="de-DE"/>
              </w:rPr>
              <w:t>If MO Data call is allowed:</w:t>
            </w:r>
          </w:p>
        </w:tc>
      </w:tr>
      <w:tr w:rsidR="00286F75" w:rsidRPr="001D4BBD" w14:paraId="07E7F61C"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5C71A900" w14:textId="77777777" w:rsidR="00286F75" w:rsidRPr="001D4BBD" w:rsidRDefault="00286F75" w:rsidP="00286F75">
            <w:pPr>
              <w:pStyle w:val="TAC"/>
              <w:rPr>
                <w:rFonts w:eastAsia="SimSun"/>
                <w:lang w:eastAsia="ja-JP"/>
              </w:rPr>
            </w:pPr>
            <w:r w:rsidRPr="001D4BBD">
              <w:rPr>
                <w:rFonts w:eastAsia="SimSun"/>
                <w:lang w:eastAsia="ja-JP"/>
              </w:rPr>
              <w:t>11</w:t>
            </w:r>
          </w:p>
        </w:tc>
        <w:tc>
          <w:tcPr>
            <w:tcW w:w="683" w:type="pct"/>
            <w:tcBorders>
              <w:top w:val="single" w:sz="4" w:space="0" w:color="auto"/>
              <w:left w:val="single" w:sz="4" w:space="0" w:color="auto"/>
              <w:bottom w:val="single" w:sz="4" w:space="0" w:color="auto"/>
              <w:right w:val="single" w:sz="4" w:space="0" w:color="auto"/>
            </w:tcBorders>
          </w:tcPr>
          <w:p w14:paraId="0F6D4DE7" w14:textId="77777777" w:rsidR="00286F75" w:rsidRPr="001D4BBD" w:rsidRDefault="00286F75" w:rsidP="00286F75">
            <w:pPr>
              <w:pStyle w:val="TAC"/>
              <w:rPr>
                <w:rFonts w:eastAsia="SimSun"/>
                <w:lang w:eastAsia="ja-JP"/>
              </w:rPr>
            </w:pPr>
            <w:r w:rsidRPr="001D4BBD">
              <w:rPr>
                <w:rFonts w:eastAsia="SimSun"/>
                <w:lang w:eastAsia="ja-JP"/>
              </w:rPr>
              <w:t>UE &gt; TT</w:t>
            </w:r>
          </w:p>
        </w:tc>
        <w:tc>
          <w:tcPr>
            <w:tcW w:w="1662" w:type="pct"/>
            <w:tcBorders>
              <w:top w:val="single" w:sz="4" w:space="0" w:color="auto"/>
              <w:left w:val="single" w:sz="4" w:space="0" w:color="auto"/>
              <w:bottom w:val="single" w:sz="4" w:space="0" w:color="auto"/>
              <w:right w:val="single" w:sz="4" w:space="0" w:color="auto"/>
            </w:tcBorders>
          </w:tcPr>
          <w:p w14:paraId="6F5255C8" w14:textId="77777777" w:rsidR="00286F75" w:rsidRPr="001D4BBD" w:rsidRDefault="00286F75" w:rsidP="00286F75">
            <w:pPr>
              <w:pStyle w:val="TAL"/>
              <w:keepNext w:val="0"/>
              <w:keepLines w:val="0"/>
              <w:rPr>
                <w:rFonts w:eastAsia="SimSun"/>
                <w:lang w:eastAsia="en-GB"/>
              </w:rPr>
            </w:pPr>
            <w:r w:rsidRPr="001D4BBD">
              <w:rPr>
                <w:rFonts w:eastAsia="SimSun"/>
                <w:lang w:eastAsia="en-GB"/>
              </w:rPr>
              <w:t>Set up MO Data call</w:t>
            </w:r>
          </w:p>
          <w:p w14:paraId="44B1C2B5" w14:textId="77777777" w:rsidR="00286F75" w:rsidRPr="001D4BBD" w:rsidRDefault="00286F75" w:rsidP="00286F75">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65" w:type="pct"/>
            <w:tcBorders>
              <w:top w:val="single" w:sz="4" w:space="0" w:color="auto"/>
              <w:left w:val="single" w:sz="4" w:space="0" w:color="auto"/>
              <w:bottom w:val="single" w:sz="4" w:space="0" w:color="auto"/>
              <w:right w:val="single" w:sz="4" w:space="0" w:color="auto"/>
            </w:tcBorders>
          </w:tcPr>
          <w:p w14:paraId="728766B4" w14:textId="77777777" w:rsidR="00286F75" w:rsidRPr="001D4BBD" w:rsidDel="003514F7" w:rsidRDefault="00286F75" w:rsidP="00286F75">
            <w:pPr>
              <w:pStyle w:val="TAL"/>
              <w:rPr>
                <w:rFonts w:eastAsia="SimSun"/>
                <w:lang w:eastAsia="en-GB"/>
              </w:rPr>
            </w:pPr>
            <w:r w:rsidRPr="001D4BBD">
              <w:rPr>
                <w:rFonts w:eastAsia="SimSun"/>
                <w:lang w:eastAsia="en-GB"/>
              </w:rPr>
              <w:t>To set up the MO Data call the MMI or EMMI is used</w:t>
            </w:r>
          </w:p>
        </w:tc>
        <w:tc>
          <w:tcPr>
            <w:tcW w:w="376" w:type="pct"/>
            <w:tcBorders>
              <w:top w:val="single" w:sz="4" w:space="0" w:color="auto"/>
              <w:left w:val="single" w:sz="4" w:space="0" w:color="auto"/>
              <w:bottom w:val="single" w:sz="4" w:space="0" w:color="auto"/>
              <w:right w:val="single" w:sz="4" w:space="0" w:color="auto"/>
            </w:tcBorders>
          </w:tcPr>
          <w:p w14:paraId="619E622C" w14:textId="7678158C" w:rsidR="00286F75" w:rsidRPr="001D4BBD" w:rsidRDefault="00286F75" w:rsidP="00E7456E">
            <w:pPr>
              <w:pStyle w:val="TAC"/>
              <w:rPr>
                <w:rFonts w:eastAsia="SimSun"/>
                <w:lang w:eastAsia="en-GB"/>
              </w:rPr>
            </w:pPr>
            <w:r w:rsidRPr="001D4BBD">
              <w:rPr>
                <w:rFonts w:eastAsia="SimSun"/>
                <w:lang w:eastAsia="en-GB"/>
              </w:rPr>
              <w:t>CR 2</w:t>
            </w:r>
            <w:r w:rsidR="00E7456E" w:rsidRPr="001D4BBD">
              <w:rPr>
                <w:rFonts w:eastAsia="SimSun"/>
                <w:lang w:eastAsia="en-GB"/>
              </w:rPr>
              <w:t xml:space="preserve"> </w:t>
            </w:r>
            <w:r w:rsidRPr="001D4BBD">
              <w:rPr>
                <w:rFonts w:eastAsia="SimSun"/>
                <w:lang w:eastAsia="en-GB"/>
              </w:rPr>
              <w:t>through CR 5</w:t>
            </w:r>
          </w:p>
        </w:tc>
        <w:tc>
          <w:tcPr>
            <w:tcW w:w="280" w:type="pct"/>
            <w:tcBorders>
              <w:top w:val="single" w:sz="4" w:space="0" w:color="auto"/>
              <w:left w:val="single" w:sz="4" w:space="0" w:color="auto"/>
              <w:bottom w:val="single" w:sz="4" w:space="0" w:color="auto"/>
              <w:right w:val="single" w:sz="4" w:space="0" w:color="auto"/>
            </w:tcBorders>
          </w:tcPr>
          <w:p w14:paraId="14291A70" w14:textId="77777777" w:rsidR="00286F75" w:rsidRPr="001D4BBD" w:rsidRDefault="00286F75" w:rsidP="00286F75">
            <w:pPr>
              <w:pStyle w:val="TAC"/>
              <w:rPr>
                <w:rFonts w:eastAsia="SimSun"/>
                <w:lang w:eastAsia="de-DE"/>
              </w:rPr>
            </w:pPr>
          </w:p>
        </w:tc>
      </w:tr>
      <w:tr w:rsidR="00286F75" w:rsidRPr="001D4BBD" w14:paraId="7C91A6D8" w14:textId="77777777" w:rsidTr="00286F75">
        <w:trPr>
          <w:trHeight w:val="20"/>
        </w:trPr>
        <w:tc>
          <w:tcPr>
            <w:tcW w:w="334" w:type="pct"/>
            <w:tcBorders>
              <w:top w:val="single" w:sz="4" w:space="0" w:color="auto"/>
              <w:left w:val="single" w:sz="4" w:space="0" w:color="auto"/>
              <w:bottom w:val="single" w:sz="4" w:space="0" w:color="auto"/>
              <w:right w:val="single" w:sz="4" w:space="0" w:color="auto"/>
            </w:tcBorders>
          </w:tcPr>
          <w:p w14:paraId="68D94538" w14:textId="77777777" w:rsidR="00286F75" w:rsidRPr="001D4BBD" w:rsidRDefault="00286F75" w:rsidP="00286F75">
            <w:pPr>
              <w:pStyle w:val="TAC"/>
              <w:keepNext w:val="0"/>
              <w:keepLines w:val="0"/>
              <w:rPr>
                <w:rFonts w:eastAsia="SimSun"/>
                <w:lang w:eastAsia="ja-JP"/>
              </w:rPr>
            </w:pPr>
            <w:r w:rsidRPr="001D4BBD">
              <w:rPr>
                <w:rFonts w:eastAsia="SimSun"/>
                <w:lang w:eastAsia="ja-JP"/>
              </w:rPr>
              <w:t>12</w:t>
            </w:r>
          </w:p>
        </w:tc>
        <w:tc>
          <w:tcPr>
            <w:tcW w:w="683" w:type="pct"/>
            <w:tcBorders>
              <w:top w:val="single" w:sz="4" w:space="0" w:color="auto"/>
              <w:left w:val="single" w:sz="4" w:space="0" w:color="auto"/>
              <w:bottom w:val="single" w:sz="4" w:space="0" w:color="auto"/>
              <w:right w:val="single" w:sz="4" w:space="0" w:color="auto"/>
            </w:tcBorders>
          </w:tcPr>
          <w:p w14:paraId="72416642" w14:textId="292DC9FA" w:rsidR="00286F75" w:rsidRPr="001D4BBD" w:rsidRDefault="00286F75" w:rsidP="00286F75">
            <w:pPr>
              <w:pStyle w:val="TAC"/>
              <w:keepNext w:val="0"/>
              <w:keepLines w:val="0"/>
              <w:rPr>
                <w:rFonts w:eastAsia="SimSun"/>
                <w:lang w:eastAsia="ja-JP"/>
              </w:rPr>
            </w:pPr>
            <w:r w:rsidRPr="001D4BBD">
              <w:rPr>
                <w:rFonts w:eastAsia="SimSun"/>
                <w:lang w:eastAsia="ja-JP"/>
              </w:rPr>
              <w:t xml:space="preserve">User </w:t>
            </w:r>
          </w:p>
        </w:tc>
        <w:tc>
          <w:tcPr>
            <w:tcW w:w="1662" w:type="pct"/>
            <w:tcBorders>
              <w:top w:val="single" w:sz="4" w:space="0" w:color="auto"/>
              <w:left w:val="single" w:sz="4" w:space="0" w:color="auto"/>
              <w:bottom w:val="single" w:sz="4" w:space="0" w:color="auto"/>
              <w:right w:val="single" w:sz="4" w:space="0" w:color="auto"/>
            </w:tcBorders>
          </w:tcPr>
          <w:p w14:paraId="51FCE7EA" w14:textId="77777777" w:rsidR="00286F75" w:rsidRPr="001D4BBD" w:rsidRDefault="00286F75" w:rsidP="00286F75">
            <w:pPr>
              <w:pStyle w:val="TAL"/>
              <w:keepNext w:val="0"/>
              <w:keepLines w:val="0"/>
              <w:rPr>
                <w:rFonts w:eastAsia="SimSun"/>
                <w:lang w:eastAsia="en-GB"/>
              </w:rPr>
            </w:pPr>
            <w:r w:rsidRPr="001D4BBD">
              <w:rPr>
                <w:rFonts w:eastAsia="SimSun"/>
                <w:lang w:eastAsia="en-GB"/>
              </w:rPr>
              <w:t>End test sequence</w:t>
            </w:r>
          </w:p>
        </w:tc>
        <w:tc>
          <w:tcPr>
            <w:tcW w:w="1665" w:type="pct"/>
            <w:tcBorders>
              <w:top w:val="single" w:sz="4" w:space="0" w:color="auto"/>
              <w:left w:val="single" w:sz="4" w:space="0" w:color="auto"/>
              <w:bottom w:val="single" w:sz="4" w:space="0" w:color="auto"/>
              <w:right w:val="single" w:sz="4" w:space="0" w:color="auto"/>
            </w:tcBorders>
          </w:tcPr>
          <w:p w14:paraId="6E59D23F" w14:textId="77777777" w:rsidR="00286F75" w:rsidRPr="001D4BBD" w:rsidDel="003514F7" w:rsidRDefault="00286F75" w:rsidP="00286F75">
            <w:pPr>
              <w:pStyle w:val="TAL"/>
              <w:keepNext w:val="0"/>
              <w:keepLines w:val="0"/>
              <w:rPr>
                <w:rFonts w:eastAsia="SimSun"/>
                <w:lang w:eastAsia="en-GB"/>
              </w:rPr>
            </w:pPr>
          </w:p>
        </w:tc>
        <w:tc>
          <w:tcPr>
            <w:tcW w:w="376" w:type="pct"/>
            <w:tcBorders>
              <w:top w:val="single" w:sz="4" w:space="0" w:color="auto"/>
              <w:left w:val="single" w:sz="4" w:space="0" w:color="auto"/>
              <w:bottom w:val="single" w:sz="4" w:space="0" w:color="auto"/>
              <w:right w:val="single" w:sz="4" w:space="0" w:color="auto"/>
            </w:tcBorders>
          </w:tcPr>
          <w:p w14:paraId="06E3BDB7" w14:textId="77777777" w:rsidR="00286F75" w:rsidRPr="001D4BBD" w:rsidRDefault="00286F75" w:rsidP="00286F75">
            <w:pPr>
              <w:pStyle w:val="TAC"/>
              <w:keepNext w:val="0"/>
              <w:keepLines w:val="0"/>
              <w:rPr>
                <w:rFonts w:eastAsia="SimSun"/>
                <w:lang w:eastAsia="en-GB"/>
              </w:rPr>
            </w:pPr>
          </w:p>
        </w:tc>
        <w:tc>
          <w:tcPr>
            <w:tcW w:w="280" w:type="pct"/>
            <w:tcBorders>
              <w:top w:val="single" w:sz="4" w:space="0" w:color="auto"/>
              <w:left w:val="single" w:sz="4" w:space="0" w:color="auto"/>
              <w:bottom w:val="single" w:sz="4" w:space="0" w:color="auto"/>
              <w:right w:val="single" w:sz="4" w:space="0" w:color="auto"/>
            </w:tcBorders>
          </w:tcPr>
          <w:p w14:paraId="69F1CEA6" w14:textId="77777777" w:rsidR="00286F75" w:rsidRPr="001D4BBD" w:rsidRDefault="00286F75" w:rsidP="00286F75">
            <w:pPr>
              <w:pStyle w:val="TAC"/>
              <w:keepNext w:val="0"/>
              <w:keepLines w:val="0"/>
              <w:rPr>
                <w:rFonts w:eastAsia="SimSun"/>
                <w:lang w:eastAsia="de-DE"/>
              </w:rPr>
            </w:pPr>
          </w:p>
        </w:tc>
      </w:tr>
    </w:tbl>
    <w:p w14:paraId="7ABAA5ED" w14:textId="77777777" w:rsidR="002B2D13" w:rsidRPr="001D4BBD" w:rsidRDefault="002B2D13" w:rsidP="002B2D13">
      <w:pPr>
        <w:overflowPunct w:val="0"/>
        <w:autoSpaceDE w:val="0"/>
        <w:autoSpaceDN w:val="0"/>
        <w:adjustRightInd w:val="0"/>
        <w:textAlignment w:val="baseline"/>
        <w:rPr>
          <w:rFonts w:eastAsia="TimesNewRoman"/>
          <w:lang w:eastAsia="en-GB"/>
        </w:rPr>
      </w:pPr>
    </w:p>
    <w:p w14:paraId="657C5FDE" w14:textId="20805F53" w:rsidR="002B2D13" w:rsidRPr="001D4BBD" w:rsidRDefault="002B2D13" w:rsidP="003D12E7">
      <w:pPr>
        <w:pStyle w:val="Heading4"/>
      </w:pPr>
      <w:bookmarkStart w:id="1513" w:name="_Toc170300936"/>
      <w:r w:rsidRPr="001D4BBD">
        <w:t>5.4.7.</w:t>
      </w:r>
      <w:r w:rsidR="0097509D" w:rsidRPr="001D4BBD">
        <w:t>5</w:t>
      </w:r>
      <w:r w:rsidRPr="001D4BBD">
        <w:tab/>
        <w:t>Acceptance criteria</w:t>
      </w:r>
      <w:bookmarkEnd w:id="1513"/>
    </w:p>
    <w:p w14:paraId="6F76C1B4" w14:textId="77777777" w:rsidR="002B2D13" w:rsidRPr="001D4BBD" w:rsidRDefault="002B2D13" w:rsidP="002B2D13">
      <w:pPr>
        <w:spacing w:after="0"/>
      </w:pPr>
      <w:r w:rsidRPr="001D4BBD">
        <w:t>For the scenarios in table 5.4.7-1:</w:t>
      </w:r>
    </w:p>
    <w:p w14:paraId="39F21279" w14:textId="77777777" w:rsidR="002B2D13" w:rsidRPr="001D4BBD" w:rsidRDefault="002B2D13" w:rsidP="002B2D13">
      <w:pPr>
        <w:spacing w:after="0"/>
      </w:pPr>
    </w:p>
    <w:p w14:paraId="16BB7E02" w14:textId="77777777" w:rsidR="002B2D13" w:rsidRPr="001D4BBD" w:rsidRDefault="002B2D13" w:rsidP="002B2D13">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31DDC23B" w14:textId="4FDFCF20" w:rsidR="002B2D13" w:rsidRPr="001D4BBD" w:rsidRDefault="002B2D13" w:rsidP="004A111B">
      <w:pPr>
        <w:pStyle w:val="B10"/>
        <w:spacing w:after="120"/>
        <w:ind w:left="284" w:firstLine="0"/>
        <w:rPr>
          <w:rFonts w:eastAsia="DengXian"/>
        </w:rPr>
      </w:pPr>
      <w:r w:rsidRPr="001D4BBD">
        <w:rPr>
          <w:rFonts w:eastAsia="DengXian"/>
        </w:rPr>
        <w:t xml:space="preserve">CR 2, CR 3, CR 4, and CR 5 are verified </w:t>
      </w:r>
      <w:r w:rsidR="0097509D" w:rsidRPr="001D4BBD">
        <w:rPr>
          <w:rFonts w:eastAsia="DengXian"/>
        </w:rPr>
        <w:t>at:</w:t>
      </w:r>
    </w:p>
    <w:p w14:paraId="2371316B" w14:textId="0A4D5C50" w:rsidR="002B2D13" w:rsidRPr="001D4BBD" w:rsidRDefault="002B2D13" w:rsidP="005C650F">
      <w:pPr>
        <w:pStyle w:val="B10"/>
        <w:numPr>
          <w:ilvl w:val="0"/>
          <w:numId w:val="23"/>
        </w:numPr>
        <w:spacing w:after="120"/>
        <w:ind w:left="714" w:hanging="357"/>
      </w:pPr>
      <w:bookmarkStart w:id="1514" w:name="MCCQCTEMPBM_00001220"/>
      <w:r w:rsidRPr="001D4BBD">
        <w:rPr>
          <w:rFonts w:eastAsia="DengXian"/>
        </w:rPr>
        <w:t xml:space="preserve">steps 9) and 10)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4881A37F" w14:textId="6CB9B889" w:rsidR="002B2D13" w:rsidRPr="001D4BBD" w:rsidRDefault="002B2D13" w:rsidP="005C650F">
      <w:pPr>
        <w:pStyle w:val="B10"/>
        <w:numPr>
          <w:ilvl w:val="0"/>
          <w:numId w:val="23"/>
        </w:numPr>
        <w:spacing w:after="0"/>
      </w:pPr>
      <w:bookmarkStart w:id="1515" w:name="MCCQCTEMPBM_00001221"/>
      <w:bookmarkEnd w:id="1514"/>
      <w:r w:rsidRPr="001D4BBD">
        <w:rPr>
          <w:rFonts w:eastAsia="DengXian"/>
        </w:rPr>
        <w:t xml:space="preserve">steps 11) and 12)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bookmarkEnd w:id="1515"/>
    <w:p w14:paraId="306A1FDF" w14:textId="77777777" w:rsidR="002B2D13" w:rsidRPr="001D4BBD" w:rsidRDefault="002B2D13" w:rsidP="002B2D13">
      <w:pPr>
        <w:pStyle w:val="B10"/>
        <w:spacing w:after="0"/>
        <w:ind w:left="0" w:firstLine="0"/>
        <w:rPr>
          <w:rFonts w:eastAsia="DengXian"/>
        </w:rPr>
      </w:pPr>
    </w:p>
    <w:p w14:paraId="219A1503" w14:textId="77777777" w:rsidR="001556CF" w:rsidRPr="001D4BBD" w:rsidRDefault="001556CF" w:rsidP="009A08A9">
      <w:pPr>
        <w:pStyle w:val="Heading3"/>
        <w:rPr>
          <w:rFonts w:eastAsia="TimesNewRoman"/>
          <w:lang w:eastAsia="en-GB"/>
        </w:rPr>
      </w:pPr>
      <w:bookmarkStart w:id="1516" w:name="_Toc103688447"/>
      <w:bookmarkStart w:id="1517" w:name="_Toc170300937"/>
      <w:r w:rsidRPr="001D4BBD">
        <w:rPr>
          <w:rFonts w:eastAsia="TimesNewRoman"/>
          <w:lang w:eastAsia="en-GB"/>
        </w:rPr>
        <w:t>5.4.8</w:t>
      </w:r>
      <w:r w:rsidRPr="001D4BBD">
        <w:rPr>
          <w:rFonts w:eastAsia="TimesNewRoman"/>
          <w:lang w:eastAsia="en-GB"/>
        </w:rPr>
        <w:tab/>
        <w:t>Unified Access Control – Access Identities 11 and 15 indicated by USIM</w:t>
      </w:r>
      <w:bookmarkEnd w:id="1516"/>
      <w:bookmarkEnd w:id="1517"/>
    </w:p>
    <w:p w14:paraId="47AF2E7D" w14:textId="77777777" w:rsidR="00286F75" w:rsidRPr="001D4BBD" w:rsidRDefault="00286F75" w:rsidP="00286F75">
      <w:pPr>
        <w:pStyle w:val="Heading4"/>
      </w:pPr>
      <w:bookmarkStart w:id="1518" w:name="_Toc125441553"/>
      <w:bookmarkStart w:id="1519" w:name="_Toc170300938"/>
      <w:r w:rsidRPr="001D4BBD">
        <w:t>5.4.8.1</w:t>
      </w:r>
      <w:r w:rsidRPr="001D4BBD">
        <w:tab/>
        <w:t>Definition and applicability</w:t>
      </w:r>
      <w:bookmarkEnd w:id="1518"/>
      <w:bookmarkEnd w:id="1519"/>
    </w:p>
    <w:p w14:paraId="26974495" w14:textId="77777777" w:rsidR="00286F75" w:rsidRPr="001D4BBD" w:rsidRDefault="00286F75" w:rsidP="00286F75">
      <w:r w:rsidRPr="001D4BBD">
        <w:t>The purpose of Unified Access Control procedure is to perform access barring check for a 5GS access attempt associated with a given Access Category and one or more Access Identities upon request from upper layers or the RRC layer.</w:t>
      </w:r>
    </w:p>
    <w:p w14:paraId="142ED36F" w14:textId="77777777" w:rsidR="00286F75" w:rsidRPr="001D4BBD" w:rsidRDefault="00286F75" w:rsidP="00286F75">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637211DA" w14:textId="77777777" w:rsidR="00286F75" w:rsidRPr="001D4BBD" w:rsidRDefault="00286F75" w:rsidP="00286F75">
      <w:r w:rsidRPr="001D4BBD">
        <w:t>The EF</w:t>
      </w:r>
      <w:r w:rsidRPr="001D4BBD">
        <w:rPr>
          <w:vertAlign w:val="subscript"/>
        </w:rPr>
        <w:t xml:space="preserve">ACC </w:t>
      </w:r>
      <w:r w:rsidRPr="001D4BBD">
        <w:t>in the USIM contains the configuration information pertaining to access identities 11 and 15.</w:t>
      </w:r>
    </w:p>
    <w:p w14:paraId="2A23D1CE" w14:textId="77777777" w:rsidR="00286F75" w:rsidRPr="001D4BBD" w:rsidRDefault="00286F75" w:rsidP="00286F75">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3B349E1C" w14:textId="77777777" w:rsidR="00286F75" w:rsidRPr="001D4BBD" w:rsidRDefault="00286F75" w:rsidP="00286F75">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6CA25C94" w14:textId="77777777" w:rsidR="00286F75" w:rsidRPr="001D4BBD" w:rsidRDefault="00286F75" w:rsidP="00286F75">
      <w:pPr>
        <w:pStyle w:val="Heading4"/>
      </w:pPr>
      <w:bookmarkStart w:id="1520" w:name="_Toc125441554"/>
      <w:bookmarkStart w:id="1521" w:name="_Toc170300939"/>
      <w:r w:rsidRPr="001D4BBD">
        <w:t>5.4.8.2</w:t>
      </w:r>
      <w:r w:rsidRPr="001D4BBD">
        <w:tab/>
        <w:t>Conformance requirement</w:t>
      </w:r>
      <w:bookmarkEnd w:id="1520"/>
      <w:bookmarkEnd w:id="1521"/>
    </w:p>
    <w:p w14:paraId="2BC693C0" w14:textId="45A960BD" w:rsidR="00286F75" w:rsidRPr="001D4BBD" w:rsidRDefault="00286F75" w:rsidP="00286F75">
      <w:pPr>
        <w:pStyle w:val="B10"/>
        <w:ind w:left="540" w:hanging="540"/>
      </w:pPr>
      <w:r w:rsidRPr="001D4BBD">
        <w:t>CR 1</w:t>
      </w:r>
      <w:r w:rsidRPr="001D4BBD">
        <w:tab/>
        <w:t xml:space="preserve">The </w:t>
      </w:r>
      <w:r w:rsidR="003D7009" w:rsidRPr="001D4BBD">
        <w:t>ME</w:t>
      </w:r>
      <w:r w:rsidRPr="001D4BBD">
        <w:t xml:space="preserve"> shall read the access control value as part of the USIM-Terminal initialization procedure, and subsequently adopt this value.</w:t>
      </w:r>
    </w:p>
    <w:p w14:paraId="7C1EFB7F" w14:textId="77777777" w:rsidR="00286F75" w:rsidRPr="001D4BBD" w:rsidRDefault="00286F75" w:rsidP="00286F75">
      <w:pPr>
        <w:pStyle w:val="B20"/>
      </w:pPr>
      <w:r w:rsidRPr="001D4BBD">
        <w:t>Reference:</w:t>
      </w:r>
    </w:p>
    <w:p w14:paraId="4BA333AB" w14:textId="3BA04A73" w:rsidR="00286F75" w:rsidRPr="001D4BBD" w:rsidRDefault="00286F75" w:rsidP="00286F75">
      <w:pPr>
        <w:pStyle w:val="B20"/>
      </w:pPr>
      <w:r w:rsidRPr="001D4BBD">
        <w:t>-</w:t>
      </w:r>
      <w:r w:rsidRPr="001D4BBD">
        <w:tab/>
        <w:t>3GPP TS 31.102 </w:t>
      </w:r>
      <w:bookmarkStart w:id="1522" w:name="MCCQCTEMPBM_00000758"/>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522"/>
      <w:r w:rsidRPr="001D4BBD">
        <w:t xml:space="preserve">, </w:t>
      </w:r>
      <w:r w:rsidR="00523917" w:rsidRPr="001D4BBD">
        <w:t>clause</w:t>
      </w:r>
      <w:r w:rsidR="00523917">
        <w:t> </w:t>
      </w:r>
      <w:r w:rsidR="00523917" w:rsidRPr="001D4BBD">
        <w:t>5</w:t>
      </w:r>
      <w:r w:rsidRPr="001D4BBD">
        <w:t>.1.1.2.</w:t>
      </w:r>
    </w:p>
    <w:p w14:paraId="4F01FCC3" w14:textId="16A348F6" w:rsidR="00286F75" w:rsidRPr="001D4BBD" w:rsidRDefault="00286F75" w:rsidP="00286F75">
      <w:pPr>
        <w:pStyle w:val="B10"/>
        <w:ind w:left="540" w:hanging="540"/>
      </w:pPr>
      <w:r w:rsidRPr="001D4BBD">
        <w:t>CR 2</w:t>
      </w:r>
      <w:r w:rsidRPr="001D4BBD">
        <w:tab/>
        <w:t>Access Identities are configured at the UE as listed in 3GPP TS 22.261 [43] Table 6.22.2.2-1. Access Categories are defined by the combination of conditions related to UE and the type of access attempt as listed in 3GPP TS 22.261 [43] Table 6.22.2.3-1. One or more Access Identities and only one Access Category are selected and tested for an access attempt.</w:t>
      </w:r>
    </w:p>
    <w:p w14:paraId="1A4AB649" w14:textId="77777777" w:rsidR="00286F75" w:rsidRPr="001D4BBD" w:rsidRDefault="00286F75" w:rsidP="00286F75">
      <w:pPr>
        <w:pStyle w:val="B20"/>
      </w:pPr>
      <w:r w:rsidRPr="001D4BBD">
        <w:t>Reference:</w:t>
      </w:r>
    </w:p>
    <w:p w14:paraId="3F3FC225" w14:textId="2C22221F" w:rsidR="00286F75" w:rsidRPr="001D4BBD" w:rsidRDefault="00286F75" w:rsidP="00286F75">
      <w:pPr>
        <w:pStyle w:val="B20"/>
      </w:pPr>
      <w:r w:rsidRPr="001D4BBD">
        <w:t>-</w:t>
      </w:r>
      <w:r w:rsidRPr="001D4BBD">
        <w:tab/>
        <w:t>3GPP TS 22.261 </w:t>
      </w:r>
      <w:bookmarkStart w:id="1523" w:name="MCCQCTEMPBM_00000759"/>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523"/>
      <w:r w:rsidRPr="001D4BBD">
        <w:t xml:space="preserve">, </w:t>
      </w:r>
      <w:r w:rsidR="00523917" w:rsidRPr="001D4BBD">
        <w:t>clause</w:t>
      </w:r>
      <w:r w:rsidR="00523917">
        <w:t> </w:t>
      </w:r>
      <w:r w:rsidR="00523917" w:rsidRPr="001D4BBD">
        <w:t>6</w:t>
      </w:r>
      <w:r w:rsidRPr="001D4BBD">
        <w:t>.22.2.</w:t>
      </w:r>
    </w:p>
    <w:p w14:paraId="0C07E50E" w14:textId="1D446A48" w:rsidR="00286F75" w:rsidRPr="001D4BBD" w:rsidRDefault="00286F75" w:rsidP="00286F75">
      <w:pPr>
        <w:pStyle w:val="B10"/>
        <w:ind w:left="540" w:hanging="540"/>
      </w:pPr>
      <w:r w:rsidRPr="001D4BBD">
        <w:t>CR 3</w:t>
      </w:r>
      <w:r w:rsidRPr="001D4BBD">
        <w:tab/>
        <w:t>Access Identity 11 and 15 are valid in HPLMN (if the EHPLMN list is not present or is empty) or EHPLMN (if the EHPLMN list is present).</w:t>
      </w:r>
    </w:p>
    <w:p w14:paraId="25EAF4DF" w14:textId="77777777" w:rsidR="00286F75" w:rsidRPr="001D4BBD" w:rsidRDefault="00286F75" w:rsidP="00286F75">
      <w:pPr>
        <w:pStyle w:val="B20"/>
      </w:pPr>
      <w:r w:rsidRPr="001D4BBD">
        <w:t>Reference:</w:t>
      </w:r>
    </w:p>
    <w:p w14:paraId="41C0DDFD" w14:textId="4F6F2784" w:rsidR="00286F75" w:rsidRPr="001D4BBD" w:rsidRDefault="00286F75" w:rsidP="00286F75">
      <w:pPr>
        <w:pStyle w:val="B20"/>
      </w:pPr>
      <w:r w:rsidRPr="001D4BBD">
        <w:t>-</w:t>
      </w:r>
      <w:r w:rsidRPr="001D4BBD">
        <w:tab/>
        <w:t>3GPP TS 24.501 </w:t>
      </w:r>
      <w:bookmarkStart w:id="1524" w:name="MCCQCTEMPBM_00000760"/>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524"/>
      <w:r w:rsidRPr="001D4BBD">
        <w:t xml:space="preserve">, </w:t>
      </w:r>
      <w:r w:rsidR="00523917" w:rsidRPr="001D4BBD">
        <w:t>clause</w:t>
      </w:r>
      <w:r w:rsidR="00523917">
        <w:t> </w:t>
      </w:r>
      <w:r w:rsidR="00523917" w:rsidRPr="001D4BBD">
        <w:t>4</w:t>
      </w:r>
      <w:r w:rsidRPr="001D4BBD">
        <w:t>.5.2.</w:t>
      </w:r>
    </w:p>
    <w:p w14:paraId="1F10F79F" w14:textId="2A62AA4A" w:rsidR="00286F75" w:rsidRPr="001D4BBD" w:rsidRDefault="00286F75" w:rsidP="00286F75">
      <w:pPr>
        <w:pStyle w:val="B10"/>
        <w:ind w:left="540" w:hanging="540"/>
      </w:pPr>
      <w:r w:rsidRPr="001D4BBD">
        <w:t>CR 4</w:t>
      </w:r>
      <w:r w:rsidRPr="001D4BBD">
        <w:tab/>
        <w:t>The UE shall be able to determine whether or not a particular new access attempt is allowed based on uac-BarringInfo broadcast in SIB1.  Access Control check shall be performed as per the information received in uac-BarringInfoSetList.</w:t>
      </w:r>
    </w:p>
    <w:p w14:paraId="68F857E4" w14:textId="77777777" w:rsidR="00286F75" w:rsidRPr="001D4BBD" w:rsidRDefault="00286F75" w:rsidP="00286F75">
      <w:pPr>
        <w:pStyle w:val="B20"/>
      </w:pPr>
      <w:r w:rsidRPr="001D4BBD">
        <w:t>Reference:</w:t>
      </w:r>
    </w:p>
    <w:p w14:paraId="1A50AA76" w14:textId="0B4C9282" w:rsidR="00286F75" w:rsidRPr="001D4BBD" w:rsidRDefault="00286F75" w:rsidP="00286F75">
      <w:pPr>
        <w:pStyle w:val="B20"/>
      </w:pPr>
      <w:r w:rsidRPr="001D4BBD">
        <w:t>-</w:t>
      </w:r>
      <w:r w:rsidRPr="001D4BBD">
        <w:tab/>
        <w:t>3GPP TS 38.331 </w:t>
      </w:r>
      <w:bookmarkStart w:id="1525" w:name="MCCQCTEMPBM_00000761"/>
      <w:r w:rsidRPr="001D4BBD">
        <w:fldChar w:fldCharType="begin"/>
      </w:r>
      <w:r w:rsidRPr="001D4BBD">
        <w:instrText xml:space="preserve"> REF _Ref128035555 \r \h </w:instrText>
      </w:r>
      <w:r w:rsidRPr="001D4BBD">
        <w:fldChar w:fldCharType="separate"/>
      </w:r>
      <w:r w:rsidRPr="001D4BBD">
        <w:t>[37]</w:t>
      </w:r>
      <w:r w:rsidRPr="001D4BBD">
        <w:fldChar w:fldCharType="end"/>
      </w:r>
      <w:bookmarkEnd w:id="1525"/>
      <w:r w:rsidRPr="001D4BBD">
        <w:t>, clauses 5.3.14.</w:t>
      </w:r>
    </w:p>
    <w:p w14:paraId="23A8222C" w14:textId="7E385CB6" w:rsidR="00286F75" w:rsidRPr="001D4BBD" w:rsidRDefault="00286F75" w:rsidP="00286F75">
      <w:pPr>
        <w:pStyle w:val="Heading4"/>
      </w:pPr>
      <w:bookmarkStart w:id="1526" w:name="_Toc125441555"/>
      <w:bookmarkStart w:id="1527" w:name="_Toc170300940"/>
      <w:r w:rsidRPr="001D4BBD">
        <w:t>5.4.8.3</w:t>
      </w:r>
      <w:r w:rsidRPr="001D4BBD">
        <w:tab/>
        <w:t>Test purpose</w:t>
      </w:r>
      <w:bookmarkEnd w:id="1526"/>
      <w:bookmarkEnd w:id="1527"/>
    </w:p>
    <w:p w14:paraId="73347182" w14:textId="05AAEED3" w:rsidR="00B9392A" w:rsidRPr="001D4BBD" w:rsidRDefault="00B9392A" w:rsidP="00B9392A">
      <w:pPr>
        <w:overflowPunct w:val="0"/>
        <w:autoSpaceDE w:val="0"/>
        <w:autoSpaceDN w:val="0"/>
        <w:adjustRightInd w:val="0"/>
        <w:textAlignment w:val="baseline"/>
      </w:pPr>
      <w:r w:rsidRPr="001D4BBD">
        <w:t>The purpose of this test is to verify that:</w:t>
      </w:r>
    </w:p>
    <w:p w14:paraId="0433B965" w14:textId="1DBB581D" w:rsidR="00286F75" w:rsidRPr="001D4BBD" w:rsidRDefault="00286F75" w:rsidP="00286F75">
      <w:pPr>
        <w:pStyle w:val="B10"/>
      </w:pPr>
      <w:r w:rsidRPr="001D4BBD">
        <w:t>1)</w:t>
      </w:r>
      <w:r w:rsidRPr="001D4BBD">
        <w:tab/>
        <w:t xml:space="preserve">the </w:t>
      </w:r>
      <w:r w:rsidR="00B9392A" w:rsidRPr="001D4BBD">
        <w:t>ME</w:t>
      </w:r>
      <w:r w:rsidRPr="001D4BBD">
        <w:t xml:space="preserv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Terminal initialisation procedure, and subsequently adopts this value.</w:t>
      </w:r>
    </w:p>
    <w:p w14:paraId="4F5C0F23" w14:textId="3C584396" w:rsidR="00286F75" w:rsidRPr="001D4BBD" w:rsidRDefault="00286F75" w:rsidP="00286F75">
      <w:pPr>
        <w:pStyle w:val="B10"/>
      </w:pPr>
      <w:r w:rsidRPr="001D4BBD">
        <w:t>2)</w:t>
      </w:r>
      <w:r w:rsidRPr="001D4BBD">
        <w:tab/>
      </w:r>
      <w:r w:rsidR="00B9392A" w:rsidRPr="001D4BBD">
        <w:t>the</w:t>
      </w:r>
      <w:r w:rsidRPr="001D4BBD">
        <w:t xml:space="preserve"> UE maps the kind of request to one or more access identities and one access category and lower layers performs access barring checks for that request based on the determined access identities and access category.</w:t>
      </w:r>
    </w:p>
    <w:p w14:paraId="19BD9B71" w14:textId="4CE7ED76" w:rsidR="00286F75" w:rsidRPr="001D4BBD" w:rsidRDefault="00286F75" w:rsidP="00286F75">
      <w:pPr>
        <w:pStyle w:val="B10"/>
      </w:pPr>
      <w:r w:rsidRPr="001D4BBD">
        <w:t>3)</w:t>
      </w:r>
      <w:r w:rsidRPr="001D4BBD">
        <w:tab/>
        <w:t>the UE determines whether or not a particular access attempt is allowed based on uac-BarringInfo broadcast in SIB1 and if the RPLMN is the HPLMN, EHPLMN or visited PLMN of the home country.</w:t>
      </w:r>
    </w:p>
    <w:p w14:paraId="1A00FCD8" w14:textId="77777777" w:rsidR="00286F75" w:rsidRPr="001D4BBD" w:rsidRDefault="00286F75" w:rsidP="00286F75">
      <w:pPr>
        <w:pStyle w:val="Heading4"/>
      </w:pPr>
      <w:bookmarkStart w:id="1528" w:name="_Toc125441556"/>
      <w:bookmarkStart w:id="1529" w:name="_Toc170300941"/>
      <w:r w:rsidRPr="001D4BBD">
        <w:t>5.4.8.4</w:t>
      </w:r>
      <w:r w:rsidRPr="001D4BBD">
        <w:tab/>
        <w:t>Method of test</w:t>
      </w:r>
      <w:bookmarkEnd w:id="1528"/>
      <w:bookmarkEnd w:id="1529"/>
    </w:p>
    <w:p w14:paraId="32F0A630" w14:textId="77777777" w:rsidR="00286F75" w:rsidRPr="001D4BBD" w:rsidRDefault="00286F75" w:rsidP="00286F75">
      <w:pPr>
        <w:pStyle w:val="Heading5"/>
      </w:pPr>
      <w:bookmarkStart w:id="1530" w:name="_Toc125441557"/>
      <w:bookmarkStart w:id="1531" w:name="_Toc170300942"/>
      <w:r w:rsidRPr="001D4BBD">
        <w:t>5.4.8.4.1</w:t>
      </w:r>
      <w:r w:rsidRPr="001D4BBD">
        <w:tab/>
        <w:t>Initial conditions</w:t>
      </w:r>
      <w:bookmarkEnd w:id="1530"/>
      <w:bookmarkEnd w:id="1531"/>
    </w:p>
    <w:p w14:paraId="7664682C" w14:textId="03C76725"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 xml:space="preserve">.6.5 and </w:t>
      </w:r>
      <w:r w:rsidRPr="001D4BBD">
        <w:rPr>
          <w:rFonts w:eastAsia="Calibri"/>
        </w:rPr>
        <w:t>the following exceptions:</w:t>
      </w:r>
    </w:p>
    <w:p w14:paraId="6D2BB9DA" w14:textId="77777777" w:rsidR="00286F75" w:rsidRPr="001D4BBD" w:rsidRDefault="00286F75" w:rsidP="00286F75">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4185D7A2" w14:textId="77777777" w:rsidR="00286F75" w:rsidRPr="001D4BBD" w:rsidRDefault="00286F75" w:rsidP="00286F75">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8-1.</w:t>
      </w:r>
    </w:p>
    <w:p w14:paraId="46AE2A02" w14:textId="77777777" w:rsidR="00286F75" w:rsidRPr="001D4BBD" w:rsidRDefault="00286F75" w:rsidP="00286F75">
      <w:r w:rsidRPr="001D4BBD">
        <w:rPr>
          <w:b/>
        </w:rPr>
        <w:t>EF</w:t>
      </w:r>
      <w:r w:rsidRPr="001D4BBD">
        <w:rPr>
          <w:b/>
          <w:vertAlign w:val="subscript"/>
        </w:rPr>
        <w:t>UST</w:t>
      </w:r>
      <w:r w:rsidRPr="001D4BBD">
        <w:t xml:space="preserve"> (USIM Service Table)</w:t>
      </w:r>
    </w:p>
    <w:p w14:paraId="4BD879A6" w14:textId="615FC36D" w:rsidR="00286F75" w:rsidRPr="001D4BBD" w:rsidRDefault="00286F75" w:rsidP="00EA75EF">
      <w:pPr>
        <w:pStyle w:val="B10"/>
        <w:rPr>
          <w:b/>
        </w:rPr>
      </w:pPr>
      <w:bookmarkStart w:id="1532" w:name="MCCQCTEMPBM_00000227"/>
      <w:r w:rsidRPr="001D4BBD">
        <w:t>Logically:</w:t>
      </w:r>
    </w:p>
    <w:tbl>
      <w:tblPr>
        <w:tblW w:w="8287" w:type="dxa"/>
        <w:tblInd w:w="744" w:type="dxa"/>
        <w:tblLayout w:type="fixed"/>
        <w:tblLook w:val="0000" w:firstRow="0" w:lastRow="0" w:firstColumn="0" w:lastColumn="0" w:noHBand="0" w:noVBand="0"/>
      </w:tblPr>
      <w:tblGrid>
        <w:gridCol w:w="1474"/>
        <w:gridCol w:w="236"/>
        <w:gridCol w:w="5216"/>
        <w:gridCol w:w="1361"/>
      </w:tblGrid>
      <w:tr w:rsidR="00286F75" w:rsidRPr="001D4BBD" w14:paraId="69B34812" w14:textId="77777777" w:rsidTr="00261290">
        <w:tc>
          <w:tcPr>
            <w:tcW w:w="1474" w:type="dxa"/>
          </w:tcPr>
          <w:bookmarkEnd w:id="1532"/>
          <w:p w14:paraId="4ABFBE34" w14:textId="77777777" w:rsidR="00286F75" w:rsidRPr="001D4BBD" w:rsidRDefault="00286F75" w:rsidP="00261290">
            <w:pPr>
              <w:pStyle w:val="NoSpaceNormal"/>
            </w:pPr>
            <w:r w:rsidRPr="001D4BBD">
              <w:rPr>
                <w:rFonts w:cs="Arial"/>
                <w:szCs w:val="18"/>
                <w:lang w:val="en-US"/>
              </w:rPr>
              <w:t>Service n°126</w:t>
            </w:r>
          </w:p>
        </w:tc>
        <w:tc>
          <w:tcPr>
            <w:tcW w:w="236" w:type="dxa"/>
          </w:tcPr>
          <w:p w14:paraId="38F0B61F" w14:textId="77777777" w:rsidR="00286F75" w:rsidRPr="001D4BBD" w:rsidRDefault="00286F75" w:rsidP="00261290">
            <w:pPr>
              <w:pStyle w:val="NoSpaceNormal"/>
            </w:pPr>
          </w:p>
        </w:tc>
        <w:tc>
          <w:tcPr>
            <w:tcW w:w="5216" w:type="dxa"/>
          </w:tcPr>
          <w:p w14:paraId="058785F4" w14:textId="77777777" w:rsidR="00286F75" w:rsidRPr="001D4BBD" w:rsidRDefault="00286F75" w:rsidP="00261290">
            <w:pPr>
              <w:pStyle w:val="NoSpaceNormal"/>
              <w:rPr>
                <w:szCs w:val="18"/>
              </w:rPr>
            </w:pPr>
            <w:r w:rsidRPr="001D4BBD">
              <w:rPr>
                <w:rFonts w:cs="Arial"/>
                <w:szCs w:val="18"/>
                <w:lang w:val="en-US"/>
              </w:rPr>
              <w:t>UAC Access Identities support</w:t>
            </w:r>
          </w:p>
        </w:tc>
        <w:tc>
          <w:tcPr>
            <w:tcW w:w="1361" w:type="dxa"/>
          </w:tcPr>
          <w:p w14:paraId="3B2A8814" w14:textId="77777777" w:rsidR="00286F75" w:rsidRPr="001D4BBD" w:rsidRDefault="00286F75" w:rsidP="00261290">
            <w:pPr>
              <w:pStyle w:val="NoSpaceNormal"/>
            </w:pPr>
            <w:r w:rsidRPr="001D4BBD">
              <w:t>available</w:t>
            </w:r>
          </w:p>
        </w:tc>
      </w:tr>
    </w:tbl>
    <w:p w14:paraId="1DE0CE75" w14:textId="77777777" w:rsidR="00286F75" w:rsidRPr="001D4BBD" w:rsidRDefault="00286F75" w:rsidP="00286F75">
      <w:pPr>
        <w:pStyle w:val="B10"/>
        <w:spacing w:before="180" w:after="120"/>
      </w:pPr>
      <w:bookmarkStart w:id="1533" w:name="MCCQCTEMPBM_00000228"/>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86F75" w:rsidRPr="001D4BBD" w14:paraId="236A57C3" w14:textId="77777777" w:rsidTr="00261290">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533"/>
          <w:p w14:paraId="545D11E7" w14:textId="77777777" w:rsidR="00286F75" w:rsidRPr="001D4BBD" w:rsidRDefault="00286F75" w:rsidP="00261290">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84BBFD"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2C900F"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9F5D4D"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CB223F"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EDAB77"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D7F99A"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8F6F12"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A4F57C"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8</w:t>
            </w:r>
          </w:p>
        </w:tc>
      </w:tr>
      <w:tr w:rsidR="00286F75" w:rsidRPr="001D4BBD" w14:paraId="4A27847A" w14:textId="77777777" w:rsidTr="000B79B0">
        <w:tc>
          <w:tcPr>
            <w:tcW w:w="907" w:type="dxa"/>
            <w:tcBorders>
              <w:top w:val="single" w:sz="4" w:space="0" w:color="auto"/>
              <w:left w:val="single" w:sz="4" w:space="0" w:color="auto"/>
              <w:bottom w:val="single" w:sz="4" w:space="0" w:color="auto"/>
              <w:right w:val="single" w:sz="4" w:space="0" w:color="auto"/>
            </w:tcBorders>
          </w:tcPr>
          <w:p w14:paraId="41B592C8" w14:textId="77777777" w:rsidR="00286F75" w:rsidRPr="001D4BBD" w:rsidRDefault="00286F75" w:rsidP="00261290">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DCCCC4F" w14:textId="77777777" w:rsidR="00286F75" w:rsidRPr="001D4BBD" w:rsidRDefault="00286F75" w:rsidP="00261290">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64C6E1BE"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CCF175B" w14:textId="77777777" w:rsidR="00286F75" w:rsidRPr="001D4BBD" w:rsidRDefault="00286F75" w:rsidP="00261290">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6FBFD606" w14:textId="77777777" w:rsidR="00286F75" w:rsidRPr="001D4BBD" w:rsidRDefault="00286F75" w:rsidP="00261290">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2D828776" w14:textId="77777777" w:rsidR="00286F75" w:rsidRPr="001D4BBD" w:rsidRDefault="00286F75" w:rsidP="00261290">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03938746"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DB92DE5"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4227D23"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r>
      <w:tr w:rsidR="00832803" w:rsidRPr="001D4BBD" w14:paraId="29088779" w14:textId="77777777" w:rsidTr="000B79B0">
        <w:tc>
          <w:tcPr>
            <w:tcW w:w="907" w:type="dxa"/>
            <w:tcBorders>
              <w:top w:val="single" w:sz="4" w:space="0" w:color="auto"/>
              <w:right w:val="single" w:sz="4" w:space="0" w:color="auto"/>
            </w:tcBorders>
          </w:tcPr>
          <w:p w14:paraId="69121136"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2B3D19"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D3EB49"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F60518"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2E3EB0"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27BF07"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D84843" w14:textId="4366C3F7" w:rsidR="00832803" w:rsidRPr="001D4BBD" w:rsidRDefault="00832803" w:rsidP="00832803">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5F58E836" w14:textId="77777777" w:rsidR="00832803" w:rsidRPr="001D4BBD" w:rsidRDefault="00832803" w:rsidP="00832803">
            <w:pPr>
              <w:keepNext/>
              <w:keepLines/>
              <w:spacing w:after="0"/>
              <w:rPr>
                <w:rFonts w:ascii="Arial" w:hAnsi="Arial"/>
                <w:b/>
                <w:sz w:val="18"/>
              </w:rPr>
            </w:pPr>
          </w:p>
        </w:tc>
        <w:tc>
          <w:tcPr>
            <w:tcW w:w="1077" w:type="dxa"/>
            <w:tcBorders>
              <w:top w:val="single" w:sz="4" w:space="0" w:color="auto"/>
            </w:tcBorders>
          </w:tcPr>
          <w:p w14:paraId="70D15075" w14:textId="77777777" w:rsidR="00832803" w:rsidRPr="001D4BBD" w:rsidRDefault="00832803" w:rsidP="00832803">
            <w:pPr>
              <w:keepNext/>
              <w:keepLines/>
              <w:spacing w:after="0"/>
              <w:rPr>
                <w:rFonts w:ascii="Arial" w:hAnsi="Arial"/>
                <w:b/>
                <w:sz w:val="18"/>
              </w:rPr>
            </w:pPr>
          </w:p>
        </w:tc>
      </w:tr>
      <w:tr w:rsidR="00832803" w:rsidRPr="001D4BBD" w14:paraId="4295FB07" w14:textId="77777777" w:rsidTr="000B79B0">
        <w:tc>
          <w:tcPr>
            <w:tcW w:w="907" w:type="dxa"/>
            <w:tcBorders>
              <w:right w:val="single" w:sz="4" w:space="0" w:color="auto"/>
            </w:tcBorders>
          </w:tcPr>
          <w:p w14:paraId="4742073F"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4B1CD101"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B8AFA64"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DB49ECE" w14:textId="77777777" w:rsidR="00832803" w:rsidRPr="001D4BBD" w:rsidRDefault="00832803" w:rsidP="00832803">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653CFB75" w14:textId="77777777" w:rsidR="00832803" w:rsidRPr="001D4BBD" w:rsidRDefault="00832803" w:rsidP="00832803">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6F87A14D" w14:textId="0560BB8B" w:rsidR="00832803" w:rsidRPr="001D4BBD" w:rsidRDefault="00832803" w:rsidP="00832803">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43F318" w14:textId="5878C19B" w:rsidR="00832803" w:rsidRPr="001D4BBD" w:rsidRDefault="00832803" w:rsidP="00832803">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66D1BDC0" w14:textId="77777777" w:rsidR="00832803" w:rsidRPr="001D4BBD" w:rsidRDefault="00832803" w:rsidP="00832803">
            <w:pPr>
              <w:keepNext/>
              <w:keepLines/>
              <w:spacing w:after="0"/>
              <w:rPr>
                <w:rFonts w:ascii="Arial" w:hAnsi="Arial"/>
                <w:sz w:val="18"/>
              </w:rPr>
            </w:pPr>
          </w:p>
        </w:tc>
        <w:tc>
          <w:tcPr>
            <w:tcW w:w="1077" w:type="dxa"/>
          </w:tcPr>
          <w:p w14:paraId="17696D62" w14:textId="77777777" w:rsidR="00832803" w:rsidRPr="001D4BBD" w:rsidRDefault="00832803" w:rsidP="00832803">
            <w:pPr>
              <w:keepNext/>
              <w:keepLines/>
              <w:spacing w:after="0"/>
              <w:rPr>
                <w:rFonts w:ascii="Arial" w:hAnsi="Arial"/>
                <w:sz w:val="18"/>
              </w:rPr>
            </w:pPr>
          </w:p>
        </w:tc>
      </w:tr>
    </w:tbl>
    <w:p w14:paraId="0ECC1EC0" w14:textId="77777777" w:rsidR="00286F75" w:rsidRPr="001D4BBD" w:rsidRDefault="00286F75" w:rsidP="00286F75"/>
    <w:p w14:paraId="47C4721C" w14:textId="77777777" w:rsidR="00286F75" w:rsidRPr="001D4BBD" w:rsidRDefault="00286F75" w:rsidP="00286F75">
      <w:pPr>
        <w:overflowPunct w:val="0"/>
        <w:autoSpaceDE w:val="0"/>
        <w:autoSpaceDN w:val="0"/>
        <w:adjustRightInd w:val="0"/>
        <w:textAlignment w:val="baseline"/>
      </w:pPr>
      <w:r w:rsidRPr="001D4BBD">
        <w:t>The defined UICC/USIM data is installed on the UE.</w:t>
      </w:r>
    </w:p>
    <w:p w14:paraId="565A6527" w14:textId="60FF2435" w:rsidR="00286F75" w:rsidRPr="001D4BBD" w:rsidRDefault="00286F75" w:rsidP="00286F75">
      <w:pPr>
        <w:overflowPunct w:val="0"/>
        <w:autoSpaceDE w:val="0"/>
        <w:autoSpaceDN w:val="0"/>
        <w:adjustRightInd w:val="0"/>
        <w:spacing w:after="120"/>
        <w:textAlignment w:val="baseline"/>
      </w:pPr>
      <w:r w:rsidRPr="001D4BBD">
        <w:t>The TT (NG-SS) is configured to transmit the following parameters on Cell A:</w:t>
      </w:r>
    </w:p>
    <w:p w14:paraId="64E75FDC" w14:textId="77777777" w:rsidR="00286F75" w:rsidRPr="001D4BBD" w:rsidRDefault="00286F75" w:rsidP="00286F75">
      <w:pPr>
        <w:rPr>
          <w:rFonts w:eastAsia="Calibri"/>
        </w:rPr>
      </w:pPr>
      <w:r w:rsidRPr="001D4BBD">
        <w:t>Cell A:</w:t>
      </w:r>
    </w:p>
    <w:p w14:paraId="1B555AD5" w14:textId="77777777" w:rsidR="00286F75" w:rsidRPr="001D4BBD" w:rsidRDefault="00286F75" w:rsidP="00286F75">
      <w:pPr>
        <w:pStyle w:val="B10"/>
      </w:pPr>
      <w:r w:rsidRPr="001D4BBD">
        <w:t>Transmits on the BCCH, with the following network parameters:</w:t>
      </w:r>
    </w:p>
    <w:p w14:paraId="348A640A" w14:textId="77777777" w:rsidR="00286F75" w:rsidRPr="001D4BBD" w:rsidRDefault="00286F75" w:rsidP="00286F75">
      <w:pPr>
        <w:pStyle w:val="B20"/>
      </w:pPr>
      <w:r w:rsidRPr="001D4BBD">
        <w:t>-</w:t>
      </w:r>
      <w:r w:rsidRPr="001D4BBD">
        <w:tab/>
        <w:t>TAI (MCC/MNC/TAC):</w:t>
      </w:r>
      <w:r w:rsidRPr="001D4BBD">
        <w:tab/>
        <w:t>MCC, MNC: see tables 5.4.8-x, TAC="000001".</w:t>
      </w:r>
    </w:p>
    <w:p w14:paraId="3C2C9220" w14:textId="77777777" w:rsidR="00286F75" w:rsidRPr="001D4BBD" w:rsidRDefault="00286F75" w:rsidP="00286F75">
      <w:pPr>
        <w:pStyle w:val="B20"/>
      </w:pPr>
      <w:r w:rsidRPr="001D4BBD">
        <w:t>-</w:t>
      </w:r>
      <w:r w:rsidRPr="001D4BBD">
        <w:tab/>
        <w:t>CellIdentity:</w:t>
      </w:r>
      <w:r w:rsidRPr="001D4BBD">
        <w:tab/>
        <w:t>"000000001"</w:t>
      </w:r>
    </w:p>
    <w:p w14:paraId="14EE9BD6" w14:textId="77777777" w:rsidR="00286F75" w:rsidRPr="001D4BBD" w:rsidRDefault="00286F75" w:rsidP="00286F75">
      <w:pPr>
        <w:pStyle w:val="B10"/>
      </w:pPr>
      <w:r w:rsidRPr="001D4BBD">
        <w:t>For Table 5.4.8-1:</w:t>
      </w:r>
    </w:p>
    <w:p w14:paraId="20DD1BCA" w14:textId="77777777" w:rsidR="00286F75" w:rsidRPr="001D4BBD" w:rsidRDefault="00286F75" w:rsidP="00286F75">
      <w:pPr>
        <w:pStyle w:val="B10"/>
      </w:pPr>
      <w:r w:rsidRPr="001D4BBD">
        <w:t>uac-BarringInfo in SIB1 should be set as in the table:</w:t>
      </w:r>
    </w:p>
    <w:p w14:paraId="5D7FCCF4" w14:textId="77777777" w:rsidR="00286F75" w:rsidRPr="001D4BBD" w:rsidRDefault="00286F75" w:rsidP="00286F75">
      <w:pPr>
        <w:pStyle w:val="B20"/>
      </w:pPr>
      <w:r w:rsidRPr="001D4BBD">
        <w:t>-</w:t>
      </w:r>
      <w:r w:rsidRPr="001D4BBD">
        <w:tab/>
        <w:t>Refer to Annex A for the Methods UAC_BarringInfo_xxxxxx() in the table.</w:t>
      </w:r>
    </w:p>
    <w:p w14:paraId="38C8209F" w14:textId="657BE137" w:rsidR="00261290" w:rsidRPr="001D4BBD" w:rsidRDefault="00261290" w:rsidP="00261290">
      <w:pPr>
        <w:pStyle w:val="Heading5"/>
      </w:pPr>
      <w:bookmarkStart w:id="1534" w:name="_Toc170300943"/>
      <w:bookmarkStart w:id="1535" w:name="_Toc125441558"/>
      <w:r w:rsidRPr="001D4BBD">
        <w:t>5.4.8.4.2</w:t>
      </w:r>
      <w:r w:rsidRPr="001D4BBD">
        <w:tab/>
        <w:t>Test sequence settings</w:t>
      </w:r>
      <w:bookmarkEnd w:id="1534"/>
    </w:p>
    <w:p w14:paraId="23FAC85D" w14:textId="77777777" w:rsidR="00261290" w:rsidRPr="001D4BBD" w:rsidRDefault="00261290" w:rsidP="00877B07">
      <w:pPr>
        <w:pStyle w:val="TH"/>
      </w:pPr>
      <w:r w:rsidRPr="001D4BBD">
        <w:t>Table 5.4.8-1</w:t>
      </w:r>
    </w:p>
    <w:tbl>
      <w:tblPr>
        <w:tblW w:w="10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37"/>
        <w:gridCol w:w="2982"/>
        <w:gridCol w:w="1016"/>
        <w:gridCol w:w="1144"/>
        <w:gridCol w:w="1233"/>
      </w:tblGrid>
      <w:tr w:rsidR="00261290" w:rsidRPr="001D4BBD" w14:paraId="0AF649A0" w14:textId="77777777" w:rsidTr="004A111B">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E559CC" w14:textId="77777777" w:rsidR="00261290" w:rsidRPr="001D4BBD" w:rsidRDefault="00261290" w:rsidP="00261290">
            <w:pPr>
              <w:spacing w:after="0"/>
              <w:jc w:val="center"/>
              <w:rPr>
                <w:rFonts w:ascii="Arial Narrow" w:hAnsi="Arial Narrow" w:cs="Calibri"/>
                <w:b/>
                <w:bCs/>
                <w:color w:val="000000"/>
                <w:lang w:val="en-US"/>
              </w:rPr>
            </w:pPr>
            <w:bookmarkStart w:id="1536" w:name="MCCQCTEMPBM_00001080"/>
            <w:r w:rsidRPr="001D4BBD">
              <w:rPr>
                <w:rFonts w:ascii="Arial Narrow" w:hAnsi="Arial Narrow" w:cs="Calibri"/>
                <w:b/>
                <w:bCs/>
                <w:color w:val="000000"/>
                <w:lang w:val="en-US"/>
              </w:rPr>
              <w:t>TC Seq#</w:t>
            </w:r>
          </w:p>
        </w:tc>
        <w:tc>
          <w:tcPr>
            <w:tcW w:w="82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B2C1ED"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Access Category</w:t>
            </w:r>
          </w:p>
        </w:tc>
        <w:tc>
          <w:tcPr>
            <w:tcW w:w="2608"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FC65A44"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SIM</w:t>
            </w:r>
          </w:p>
        </w:tc>
        <w:tc>
          <w:tcPr>
            <w:tcW w:w="3998"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2781D33F"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SIB1</w:t>
            </w:r>
          </w:p>
        </w:tc>
        <w:tc>
          <w:tcPr>
            <w:tcW w:w="2377" w:type="dxa"/>
            <w:gridSpan w:val="2"/>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3A91EB22"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sult</w:t>
            </w:r>
          </w:p>
        </w:tc>
      </w:tr>
      <w:tr w:rsidR="00261290" w:rsidRPr="001D4BBD" w14:paraId="185E1870" w14:textId="77777777" w:rsidTr="004A111B">
        <w:trPr>
          <w:trHeight w:val="779"/>
        </w:trPr>
        <w:tc>
          <w:tcPr>
            <w:tcW w:w="0" w:type="auto"/>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5734389" w14:textId="77777777" w:rsidR="00261290" w:rsidRPr="001D4BBD" w:rsidRDefault="00261290" w:rsidP="00261290">
            <w:pPr>
              <w:spacing w:after="0"/>
              <w:rPr>
                <w:rFonts w:ascii="Arial Narrow" w:hAnsi="Arial Narrow" w:cs="Calibri"/>
                <w:b/>
                <w:bCs/>
                <w:color w:val="000000"/>
                <w:lang w:val="en-US"/>
              </w:rPr>
            </w:pPr>
          </w:p>
        </w:tc>
        <w:tc>
          <w:tcPr>
            <w:tcW w:w="0" w:type="auto"/>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F2B264" w14:textId="77777777" w:rsidR="00261290" w:rsidRPr="001D4BBD" w:rsidRDefault="00261290" w:rsidP="00261290">
            <w:pPr>
              <w:spacing w:after="0"/>
              <w:rPr>
                <w:rFonts w:ascii="Arial Narrow" w:hAnsi="Arial Narrow" w:cs="Calibri"/>
                <w:b/>
                <w:bCs/>
                <w:color w:val="000000"/>
                <w:lang w:val="en-US"/>
              </w:rPr>
            </w:pPr>
          </w:p>
        </w:tc>
        <w:tc>
          <w:tcPr>
            <w:tcW w:w="1191"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6B27513" w14:textId="77777777" w:rsidR="00261290" w:rsidRPr="001D4BBD" w:rsidRDefault="00261290" w:rsidP="00261290">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UAC_AIC</w:t>
            </w:r>
          </w:p>
        </w:tc>
        <w:tc>
          <w:tcPr>
            <w:tcW w:w="68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742566E" w14:textId="77777777" w:rsidR="00261290" w:rsidRPr="001D4BBD" w:rsidRDefault="00261290" w:rsidP="00261290">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ACC</w:t>
            </w:r>
          </w:p>
          <w:p w14:paraId="76FAB5D0" w14:textId="77777777" w:rsidR="00261290" w:rsidRPr="001D4BBD" w:rsidRDefault="00261290" w:rsidP="00261290">
            <w:pPr>
              <w:spacing w:after="0"/>
              <w:rPr>
                <w:rFonts w:ascii="Arial Narrow" w:hAnsi="Arial Narrow" w:cs="Calibri"/>
                <w:b/>
                <w:bCs/>
                <w:color w:val="000000"/>
                <w:lang w:val="en-US"/>
              </w:rPr>
            </w:pPr>
            <w:r w:rsidRPr="001D4BBD">
              <w:rPr>
                <w:rFonts w:ascii="Arial Narrow" w:hAnsi="Arial Narrow" w:cs="Calibri"/>
                <w:b/>
                <w:bCs/>
                <w:color w:val="000000"/>
                <w:lang w:val="en-US"/>
              </w:rPr>
              <w:t>(Byte 1</w:t>
            </w:r>
          </w:p>
          <w:p w14:paraId="0B1DF66F" w14:textId="77777777" w:rsidR="00261290" w:rsidRPr="001D4BBD" w:rsidRDefault="00261290" w:rsidP="00261290">
            <w:pPr>
              <w:spacing w:after="0"/>
              <w:rPr>
                <w:rFonts w:ascii="Arial Narrow" w:hAnsi="Arial Narrow" w:cs="Calibri"/>
                <w:b/>
                <w:bCs/>
                <w:color w:val="000000"/>
                <w:lang w:val="en-US"/>
              </w:rPr>
            </w:pPr>
            <w:r w:rsidRPr="001D4BBD">
              <w:rPr>
                <w:rFonts w:ascii="Arial Narrow" w:hAnsi="Arial Narrow" w:cs="Calibri"/>
                <w:b/>
                <w:bCs/>
                <w:color w:val="000000"/>
                <w:lang w:val="en-US"/>
              </w:rPr>
              <w:t>b8-b4)</w:t>
            </w:r>
          </w:p>
        </w:tc>
        <w:tc>
          <w:tcPr>
            <w:tcW w:w="73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783BC32"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Access Identies</w:t>
            </w:r>
          </w:p>
        </w:tc>
        <w:tc>
          <w:tcPr>
            <w:tcW w:w="2982"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33D782A9"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ac-BarringInfo</w:t>
            </w:r>
          </w:p>
        </w:tc>
        <w:tc>
          <w:tcPr>
            <w:tcW w:w="1016"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6DBC6595"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PLMN-Identity</w:t>
            </w:r>
          </w:p>
          <w:p w14:paraId="6F91FD50" w14:textId="77777777" w:rsidR="00261290" w:rsidRPr="001D4BBD" w:rsidRDefault="00261290" w:rsidP="00261290">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MCC/MNC)</w:t>
            </w:r>
          </w:p>
        </w:tc>
        <w:tc>
          <w:tcPr>
            <w:tcW w:w="1144"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4EAFCD63" w14:textId="77777777" w:rsidR="00261290" w:rsidRPr="001D4BBD" w:rsidRDefault="00261290" w:rsidP="00261290">
            <w:pPr>
              <w:spacing w:after="0"/>
              <w:rPr>
                <w:rFonts w:ascii="Arial Narrow" w:hAnsi="Arial Narrow" w:cs="Calibri"/>
                <w:b/>
                <w:bCs/>
                <w:color w:val="000000"/>
                <w:lang w:val="en-US"/>
              </w:rPr>
            </w:pPr>
            <w:r w:rsidRPr="001D4BBD">
              <w:rPr>
                <w:rFonts w:ascii="Arial Narrow" w:hAnsi="Arial Narrow" w:cs="Calibri"/>
                <w:b/>
                <w:bCs/>
                <w:color w:val="000000"/>
                <w:lang w:val="en-US"/>
              </w:rPr>
              <w:t>Registration successful?</w:t>
            </w:r>
          </w:p>
        </w:tc>
        <w:tc>
          <w:tcPr>
            <w:tcW w:w="1233"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49673B63" w14:textId="77777777" w:rsidR="00261290" w:rsidRPr="001D4BBD" w:rsidRDefault="00261290" w:rsidP="00261290">
            <w:pPr>
              <w:spacing w:after="0"/>
              <w:rPr>
                <w:rFonts w:ascii="Arial Narrow" w:hAnsi="Arial Narrow" w:cs="Calibri"/>
                <w:b/>
                <w:bCs/>
                <w:color w:val="000000"/>
                <w:lang w:val="en-US"/>
              </w:rPr>
            </w:pPr>
            <w:r w:rsidRPr="001D4BBD">
              <w:rPr>
                <w:rFonts w:ascii="Arial Narrow" w:hAnsi="Arial Narrow" w:cs="Calibri"/>
                <w:b/>
                <w:bCs/>
                <w:color w:val="000000"/>
                <w:lang w:val="en-US"/>
              </w:rPr>
              <w:t>MO Data call successful?</w:t>
            </w:r>
          </w:p>
        </w:tc>
      </w:tr>
      <w:tr w:rsidR="00261290" w:rsidRPr="001D4BBD" w14:paraId="3ABEE9CF" w14:textId="77777777" w:rsidTr="00261290">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CDC418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8C9A9E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4B88246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0E8D48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3F2D8AA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center"/>
            <w:hideMark/>
          </w:tcPr>
          <w:p w14:paraId="512D9D3C" w14:textId="77777777" w:rsidR="00261290" w:rsidRPr="001D4BBD" w:rsidRDefault="00261290" w:rsidP="00261290">
            <w:pPr>
              <w:spacing w:after="0"/>
              <w:rPr>
                <w:rFonts w:ascii="Arial Narrow" w:hAnsi="Arial Narrow" w:cs="Calibri"/>
                <w:color w:val="000000"/>
                <w:lang w:val="en-US"/>
              </w:rPr>
            </w:pPr>
            <w:r w:rsidRPr="001D4BBD">
              <w:rPr>
                <w:rFonts w:ascii="Arial Narrow" w:hAnsi="Arial Narrow" w:cs="Calibri"/>
                <w:color w:val="000000"/>
                <w:lang w:val="en-US"/>
              </w:rPr>
              <w:t>Not Present</w:t>
            </w:r>
          </w:p>
        </w:tc>
        <w:tc>
          <w:tcPr>
            <w:tcW w:w="1016" w:type="dxa"/>
            <w:tcBorders>
              <w:top w:val="single" w:sz="4" w:space="0" w:color="auto"/>
              <w:left w:val="single" w:sz="4" w:space="0" w:color="auto"/>
              <w:bottom w:val="single" w:sz="4" w:space="0" w:color="auto"/>
              <w:right w:val="single" w:sz="4" w:space="0" w:color="auto"/>
            </w:tcBorders>
            <w:noWrap/>
            <w:vAlign w:val="center"/>
            <w:hideMark/>
          </w:tcPr>
          <w:p w14:paraId="5DF5DBD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3BFFA72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center"/>
            <w:hideMark/>
          </w:tcPr>
          <w:p w14:paraId="59BCCAD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261290" w:rsidRPr="001D4BBD" w14:paraId="7473EE0D"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91C712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632DE5E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2D95E4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802ACB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39A81FE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01DBADD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1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63A8E64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6197DF9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1A6A20A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61290" w:rsidRPr="001D4BBD" w14:paraId="5D6CB522"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1E804FD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B83291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1CC569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07227C4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51077E92"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278F96C2"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PerPLMN</w:t>
            </w:r>
            <w:r w:rsidRPr="001D4BBD">
              <w:rPr>
                <w:rFonts w:ascii="Arial Narrow" w:hAnsi="Arial Narrow" w:cs="Calibri"/>
                <w:color w:val="000000"/>
                <w:lang w:val="en-US"/>
              </w:rPr>
              <w:br/>
              <w:t>(3,0x001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4A9763A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2CD6A29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4129033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61290" w:rsidRPr="001D4BBD" w14:paraId="57368CE7"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E6DD1FD"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461D9B52"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8DC6C6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B37C6E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65D6156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61011FC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0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032D416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7A32EF0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0F08948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61290" w:rsidRPr="001D4BBD" w14:paraId="42860584"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62C86AE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DBA433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DB05A6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1893D0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68F7B31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019EB9B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01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4146C5E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5323A38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19468C6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261290" w:rsidRPr="001D4BBD" w14:paraId="2AC1ABA9"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A8E839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6</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85A8A7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47E34C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8BB3EF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426C261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 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49FDDA0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00001'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2AA3308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5189F5B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34A4A102"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261290" w:rsidRPr="001D4BBD" w14:paraId="4B79D3E1"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62E3356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7</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4183B2E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4738B5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0FB50AE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2F71183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20BAC1F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1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37AFB4E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6ABB3CF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2C1F653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376BF3B5"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1BC238B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8</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0507172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C1110D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5C096E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3869BA6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4B214B9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575D22C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2B0C77CD"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185CB3D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66A7700A"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3712DD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9</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67F9393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F15138D"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469BEBE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66B4E08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44170B1D"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4312307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2BDA831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78E43A8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76884DC2"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08225A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0</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BEB080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29ED8C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02EEBF3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1C2A0C3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1423DAD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Pr="001D4BBD">
              <w:rPr>
                <w:rFonts w:ascii="Arial Narrow" w:hAnsi="Arial Narrow" w:cs="Calibri"/>
                <w:color w:val="000000"/>
                <w:lang w:val="en-US"/>
              </w:rPr>
              <w:br/>
              <w:t>(3,0x0001000'B, 7,0x001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3E8F962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257FBEB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30C451F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4DF8B433"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661C090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1</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C94486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FAAB45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2D46EE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7AAF67D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362F675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00001'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539D46E8"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53B6103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0A99EBD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61290" w:rsidRPr="001D4BBD" w14:paraId="7197859F"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925EB5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2</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EC2F24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7D6518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403AFC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0C7AE3B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617EEACD"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PerPLMN</w:t>
            </w:r>
            <w:r w:rsidRPr="001D4BBD">
              <w:rPr>
                <w:rFonts w:ascii="Arial Narrow" w:hAnsi="Arial Narrow" w:cs="Calibri"/>
                <w:color w:val="000000"/>
                <w:lang w:val="en-US"/>
              </w:rPr>
              <w:br/>
              <w:t>(3,0x0000001'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5D0295F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473FCFE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7617294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61290" w:rsidRPr="001D4BBD" w14:paraId="25BB5E56"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CEE164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3</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4D982D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177CBB1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2722EE9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0227493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38312F6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0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51F3790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0475E0E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3941A09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261290" w:rsidRPr="001D4BBD" w14:paraId="660C361E"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01EBEA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4</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6856D2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7B9528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B9ED07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6B0488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03DA96F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3,0x001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73DF5A1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5A906A6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714E5B2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261290" w:rsidRPr="001D4BBD" w14:paraId="238B08D2"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7D851169"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5</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4F9D44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F52117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A75FD4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B82FD0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0B31431F" w14:textId="77777777" w:rsidR="00261290" w:rsidRPr="001D4BBD" w:rsidRDefault="00261290" w:rsidP="00261290">
            <w:pPr>
              <w:spacing w:after="0"/>
              <w:ind w:left="-41" w:firstLine="41"/>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1'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7BE8A65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2743678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5FE65D02"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51B65B74"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7DE13C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6</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0DA917E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B05C5C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780BE6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41164DB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0FB03176" w14:textId="77777777" w:rsidR="00261290" w:rsidRPr="001D4BBD" w:rsidRDefault="00261290" w:rsidP="00261290">
            <w:pPr>
              <w:spacing w:after="0"/>
              <w:ind w:left="-41" w:firstLine="41"/>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75663662"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6D41487B"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7C8692B0"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6920A6DF"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BDF522C"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7</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2160447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52E707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19CDDF7"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59FC460A"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3E17CA65" w14:textId="77777777" w:rsidR="00261290" w:rsidRPr="001D4BBD" w:rsidRDefault="00261290" w:rsidP="00261290">
            <w:pPr>
              <w:spacing w:after="0"/>
              <w:ind w:left="-41" w:firstLine="41"/>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Pr="001D4BBD">
              <w:rPr>
                <w:rFonts w:ascii="Arial Narrow" w:hAnsi="Arial Narrow" w:cs="Calibri"/>
                <w:color w:val="000000"/>
                <w:lang w:val="en-US"/>
              </w:rPr>
              <w:br/>
              <w:t>(7,0x0000000'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31BC599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21C5A19E"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35D5E0DF"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261290" w:rsidRPr="001D4BBD" w14:paraId="515C396A" w14:textId="77777777" w:rsidTr="00261290">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4AEAD6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18</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C3E191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5553955"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418551A3"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3299B94D"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2982" w:type="dxa"/>
            <w:tcBorders>
              <w:top w:val="single" w:sz="4" w:space="0" w:color="auto"/>
              <w:left w:val="single" w:sz="4" w:space="0" w:color="auto"/>
              <w:bottom w:val="single" w:sz="4" w:space="0" w:color="auto"/>
              <w:right w:val="single" w:sz="4" w:space="0" w:color="auto"/>
            </w:tcBorders>
            <w:noWrap/>
            <w:vAlign w:val="bottom"/>
            <w:hideMark/>
          </w:tcPr>
          <w:p w14:paraId="4E6685B4" w14:textId="77777777" w:rsidR="00261290" w:rsidRPr="001D4BBD" w:rsidRDefault="00261290" w:rsidP="00261290">
            <w:pPr>
              <w:spacing w:after="0"/>
              <w:ind w:left="-41" w:firstLine="41"/>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Pr="001D4BBD">
              <w:rPr>
                <w:rFonts w:ascii="Arial Narrow" w:hAnsi="Arial Narrow" w:cs="Calibri"/>
                <w:color w:val="000000"/>
                <w:lang w:val="en-US"/>
              </w:rPr>
              <w:br/>
              <w:t>(3,0x0001000'B, 7,0x0000001'B)</w:t>
            </w:r>
          </w:p>
        </w:tc>
        <w:tc>
          <w:tcPr>
            <w:tcW w:w="1016" w:type="dxa"/>
            <w:tcBorders>
              <w:top w:val="single" w:sz="4" w:space="0" w:color="auto"/>
              <w:left w:val="single" w:sz="4" w:space="0" w:color="auto"/>
              <w:bottom w:val="single" w:sz="4" w:space="0" w:color="auto"/>
              <w:right w:val="single" w:sz="4" w:space="0" w:color="auto"/>
            </w:tcBorders>
            <w:noWrap/>
            <w:vAlign w:val="bottom"/>
            <w:hideMark/>
          </w:tcPr>
          <w:p w14:paraId="4E243636"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144" w:type="dxa"/>
            <w:tcBorders>
              <w:top w:val="single" w:sz="4" w:space="0" w:color="auto"/>
              <w:left w:val="single" w:sz="4" w:space="0" w:color="auto"/>
              <w:bottom w:val="single" w:sz="4" w:space="0" w:color="auto"/>
              <w:right w:val="single" w:sz="4" w:space="0" w:color="auto"/>
            </w:tcBorders>
            <w:noWrap/>
            <w:vAlign w:val="bottom"/>
            <w:hideMark/>
          </w:tcPr>
          <w:p w14:paraId="5E409E11"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233" w:type="dxa"/>
            <w:tcBorders>
              <w:top w:val="single" w:sz="4" w:space="0" w:color="auto"/>
              <w:left w:val="single" w:sz="4" w:space="0" w:color="auto"/>
              <w:bottom w:val="single" w:sz="4" w:space="0" w:color="auto"/>
              <w:right w:val="single" w:sz="4" w:space="0" w:color="auto"/>
            </w:tcBorders>
            <w:noWrap/>
            <w:vAlign w:val="bottom"/>
            <w:hideMark/>
          </w:tcPr>
          <w:p w14:paraId="6FFCD3F4" w14:textId="77777777" w:rsidR="00261290" w:rsidRPr="001D4BBD" w:rsidRDefault="00261290" w:rsidP="00261290">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bookmarkEnd w:id="1536"/>
    </w:tbl>
    <w:p w14:paraId="5A13886C" w14:textId="77777777" w:rsidR="00261290" w:rsidRPr="001D4BBD" w:rsidRDefault="00261290" w:rsidP="00261290"/>
    <w:p w14:paraId="0AE68BCE" w14:textId="3E492538" w:rsidR="00286F75" w:rsidRPr="001D4BBD" w:rsidRDefault="00286F75" w:rsidP="00286F75">
      <w:pPr>
        <w:pStyle w:val="Heading5"/>
        <w:spacing w:before="240"/>
      </w:pPr>
      <w:bookmarkStart w:id="1537" w:name="_Toc170300944"/>
      <w:r w:rsidRPr="001D4BBD">
        <w:t>5.4.8.4.</w:t>
      </w:r>
      <w:r w:rsidR="00261290" w:rsidRPr="001D4BBD">
        <w:t>3</w:t>
      </w:r>
      <w:r w:rsidRPr="001D4BBD">
        <w:tab/>
        <w:t>Procedure</w:t>
      </w:r>
      <w:bookmarkEnd w:id="1535"/>
      <w:bookmarkEnd w:id="1537"/>
    </w:p>
    <w:p w14:paraId="06CE5462" w14:textId="223619A7" w:rsidR="00286F75" w:rsidRPr="001D4BBD" w:rsidRDefault="00286F75">
      <w:bookmarkStart w:id="1538" w:name="MCCQCTEMPBM_00000229"/>
      <w:r w:rsidRPr="001D4BBD">
        <w:t>Procedure/steps to be repeated for all sequences listed in table 5.4.8-1:</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286F75" w:rsidRPr="001D4BBD" w14:paraId="3203DB6D"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538"/>
          <w:p w14:paraId="686950AF" w14:textId="77777777" w:rsidR="00286F75" w:rsidRPr="001D4BBD" w:rsidRDefault="00286F75" w:rsidP="0026129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93267" w14:textId="77777777" w:rsidR="00286F75" w:rsidRPr="001D4BBD" w:rsidRDefault="00286F75" w:rsidP="0026129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1F5151" w14:textId="77777777" w:rsidR="00286F75" w:rsidRPr="001D4BBD" w:rsidRDefault="00286F75" w:rsidP="0026129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F573B" w14:textId="77777777" w:rsidR="00286F75" w:rsidRPr="001D4BBD" w:rsidRDefault="00286F75" w:rsidP="0026129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Comment</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42653A" w14:textId="77777777" w:rsidR="00286F75" w:rsidRPr="001D4BBD" w:rsidRDefault="00286F75" w:rsidP="0026129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32200A" w14:textId="77777777" w:rsidR="00286F75" w:rsidRPr="001D4BBD" w:rsidRDefault="00286F75" w:rsidP="00261290">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286F75" w:rsidRPr="001D4BBD" w14:paraId="63DF165A"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hideMark/>
          </w:tcPr>
          <w:p w14:paraId="5905BC7D" w14:textId="77777777" w:rsidR="00286F75" w:rsidRPr="001D4BBD" w:rsidRDefault="00286F75" w:rsidP="00261290">
            <w:pPr>
              <w:pStyle w:val="TAC"/>
              <w:rPr>
                <w:rFonts w:eastAsia="SimSun"/>
                <w:lang w:eastAsia="ja-JP"/>
              </w:rPr>
            </w:pPr>
            <w:r w:rsidRPr="001D4BBD">
              <w:rPr>
                <w:rFonts w:eastAsia="SimSun"/>
                <w:lang w:eastAsia="ja-JP"/>
              </w:rPr>
              <w:t>1</w:t>
            </w:r>
          </w:p>
        </w:tc>
        <w:tc>
          <w:tcPr>
            <w:tcW w:w="688" w:type="pct"/>
            <w:tcBorders>
              <w:top w:val="single" w:sz="4" w:space="0" w:color="auto"/>
              <w:left w:val="single" w:sz="4" w:space="0" w:color="auto"/>
              <w:bottom w:val="single" w:sz="4" w:space="0" w:color="auto"/>
              <w:right w:val="single" w:sz="4" w:space="0" w:color="auto"/>
            </w:tcBorders>
            <w:hideMark/>
          </w:tcPr>
          <w:p w14:paraId="4C1CE3B9" w14:textId="77777777" w:rsidR="00286F75" w:rsidRPr="001D4BBD" w:rsidRDefault="00286F75" w:rsidP="00261290">
            <w:pPr>
              <w:pStyle w:val="TAC"/>
              <w:rPr>
                <w:rFonts w:eastAsia="SimSun"/>
                <w:lang w:eastAsia="ja-JP"/>
              </w:rPr>
            </w:pPr>
            <w:r w:rsidRPr="001D4BBD">
              <w:rPr>
                <w:rFonts w:eastAsia="SimSun"/>
                <w:lang w:eastAsia="ja-JP"/>
              </w:rPr>
              <w:t>TT</w:t>
            </w:r>
          </w:p>
        </w:tc>
        <w:tc>
          <w:tcPr>
            <w:tcW w:w="1671" w:type="pct"/>
            <w:tcBorders>
              <w:top w:val="single" w:sz="4" w:space="0" w:color="auto"/>
              <w:left w:val="single" w:sz="4" w:space="0" w:color="auto"/>
              <w:bottom w:val="single" w:sz="4" w:space="0" w:color="auto"/>
              <w:right w:val="single" w:sz="4" w:space="0" w:color="auto"/>
            </w:tcBorders>
            <w:hideMark/>
          </w:tcPr>
          <w:p w14:paraId="0B5901A8" w14:textId="77777777" w:rsidR="00286F75" w:rsidRPr="001D4BBD" w:rsidRDefault="00286F75" w:rsidP="00261290">
            <w:pPr>
              <w:pStyle w:val="TAL"/>
              <w:rPr>
                <w:rFonts w:eastAsia="SimSun"/>
                <w:lang w:eastAsia="en-GB"/>
              </w:rPr>
            </w:pPr>
            <w:r w:rsidRPr="001D4BBD">
              <w:rPr>
                <w:rFonts w:eastAsia="SimSun"/>
                <w:lang w:eastAsia="en-GB"/>
              </w:rPr>
              <w:t>SIB1 of Cell A is transmitted as defined in the initial conditions for tests from table 5.4.8-1</w:t>
            </w:r>
          </w:p>
        </w:tc>
        <w:tc>
          <w:tcPr>
            <w:tcW w:w="1676" w:type="pct"/>
            <w:tcBorders>
              <w:top w:val="single" w:sz="4" w:space="0" w:color="auto"/>
              <w:left w:val="single" w:sz="4" w:space="0" w:color="auto"/>
              <w:bottom w:val="single" w:sz="4" w:space="0" w:color="auto"/>
              <w:right w:val="single" w:sz="4" w:space="0" w:color="auto"/>
            </w:tcBorders>
            <w:hideMark/>
          </w:tcPr>
          <w:p w14:paraId="70A14E83" w14:textId="77777777" w:rsidR="00286F75" w:rsidRPr="001D4BBD" w:rsidRDefault="00286F75" w:rsidP="00261290">
            <w:pPr>
              <w:pStyle w:val="TAL"/>
              <w:spacing w:after="120"/>
              <w:rPr>
                <w:rFonts w:eastAsia="SimSun"/>
                <w:lang w:eastAsia="en-GB"/>
              </w:rPr>
            </w:pPr>
            <w:r w:rsidRPr="001D4BBD">
              <w:rPr>
                <w:rFonts w:eastAsia="SimSun"/>
                <w:lang w:eastAsia="en-GB"/>
              </w:rPr>
              <w:t>Barring info is set as in table 5.4.8-1</w:t>
            </w:r>
          </w:p>
          <w:p w14:paraId="774DF88A" w14:textId="77777777" w:rsidR="00286F75" w:rsidRPr="001D4BBD" w:rsidRDefault="00286F75" w:rsidP="00261290">
            <w:pPr>
              <w:pStyle w:val="TAL"/>
              <w:rPr>
                <w:rFonts w:eastAsia="SimSun"/>
                <w:lang w:eastAsia="en-GB"/>
              </w:rPr>
            </w:pPr>
            <w:r w:rsidRPr="001D4BBD">
              <w:rPr>
                <w:rFonts w:eastAsia="SimSun"/>
              </w:rPr>
              <w:t>See Annex A for the Methods UAC_BarringInfo_xxxxxx() in the table</w:t>
            </w:r>
          </w:p>
        </w:tc>
        <w:tc>
          <w:tcPr>
            <w:tcW w:w="326" w:type="pct"/>
            <w:tcBorders>
              <w:top w:val="single" w:sz="4" w:space="0" w:color="auto"/>
              <w:left w:val="single" w:sz="4" w:space="0" w:color="auto"/>
              <w:bottom w:val="single" w:sz="4" w:space="0" w:color="auto"/>
              <w:right w:val="single" w:sz="4" w:space="0" w:color="auto"/>
            </w:tcBorders>
          </w:tcPr>
          <w:p w14:paraId="0544B734" w14:textId="77777777" w:rsidR="00286F75" w:rsidRPr="001D4BBD" w:rsidRDefault="00286F75" w:rsidP="00261290">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3834FD1D" w14:textId="77777777" w:rsidR="00286F75" w:rsidRPr="001D4BBD" w:rsidRDefault="00286F75" w:rsidP="00261290">
            <w:pPr>
              <w:pStyle w:val="TAC"/>
              <w:rPr>
                <w:rFonts w:eastAsia="SimSun"/>
                <w:lang w:eastAsia="en-GB"/>
              </w:rPr>
            </w:pPr>
          </w:p>
        </w:tc>
      </w:tr>
      <w:tr w:rsidR="00286F75" w:rsidRPr="001D4BBD" w14:paraId="48D1F15D"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hideMark/>
          </w:tcPr>
          <w:p w14:paraId="00696C37" w14:textId="77777777" w:rsidR="00286F75" w:rsidRPr="001D4BBD" w:rsidRDefault="00286F75" w:rsidP="00261290">
            <w:pPr>
              <w:pStyle w:val="TAC"/>
              <w:rPr>
                <w:rFonts w:eastAsia="SimSun"/>
                <w:lang w:eastAsia="ja-JP"/>
              </w:rPr>
            </w:pPr>
            <w:r w:rsidRPr="001D4BBD">
              <w:rPr>
                <w:rFonts w:eastAsia="SimSun"/>
                <w:lang w:eastAsia="ja-JP"/>
              </w:rPr>
              <w:t>2</w:t>
            </w:r>
          </w:p>
        </w:tc>
        <w:tc>
          <w:tcPr>
            <w:tcW w:w="688" w:type="pct"/>
            <w:tcBorders>
              <w:top w:val="single" w:sz="4" w:space="0" w:color="auto"/>
              <w:left w:val="single" w:sz="4" w:space="0" w:color="auto"/>
              <w:bottom w:val="single" w:sz="4" w:space="0" w:color="auto"/>
              <w:right w:val="single" w:sz="4" w:space="0" w:color="auto"/>
            </w:tcBorders>
            <w:hideMark/>
          </w:tcPr>
          <w:p w14:paraId="67693493" w14:textId="77777777" w:rsidR="00286F75" w:rsidRPr="001D4BBD" w:rsidRDefault="00286F75" w:rsidP="00261290">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hideMark/>
          </w:tcPr>
          <w:p w14:paraId="4A12C6E4" w14:textId="4D03A62D" w:rsidR="00286F75" w:rsidRPr="001D4BBD" w:rsidRDefault="000D3F02" w:rsidP="00261290">
            <w:pPr>
              <w:pStyle w:val="TAL"/>
              <w:rPr>
                <w:rFonts w:eastAsia="SimSun"/>
                <w:lang w:eastAsia="en-GB"/>
              </w:rPr>
            </w:pPr>
            <w:r w:rsidRPr="001D4BBD">
              <w:rPr>
                <w:rFonts w:eastAsia="SimSun"/>
                <w:lang w:eastAsia="en-GB"/>
              </w:rPr>
              <w:t>Power</w:t>
            </w:r>
            <w:r w:rsidR="00286F75" w:rsidRPr="001D4BBD">
              <w:rPr>
                <w:rFonts w:eastAsia="SimSun"/>
                <w:lang w:eastAsia="en-GB"/>
              </w:rPr>
              <w:t xml:space="preserve"> UE on</w:t>
            </w:r>
          </w:p>
        </w:tc>
        <w:tc>
          <w:tcPr>
            <w:tcW w:w="1676" w:type="pct"/>
            <w:tcBorders>
              <w:top w:val="single" w:sz="4" w:space="0" w:color="auto"/>
              <w:left w:val="single" w:sz="4" w:space="0" w:color="auto"/>
              <w:bottom w:val="single" w:sz="4" w:space="0" w:color="auto"/>
              <w:right w:val="single" w:sz="4" w:space="0" w:color="auto"/>
            </w:tcBorders>
            <w:hideMark/>
          </w:tcPr>
          <w:p w14:paraId="4D64F8BC" w14:textId="77777777" w:rsidR="00286F75" w:rsidRPr="001D4BBD" w:rsidRDefault="00286F75" w:rsidP="00261290">
            <w:pPr>
              <w:pStyle w:val="TAL"/>
              <w:rPr>
                <w:rFonts w:eastAsia="SimSun"/>
                <w:lang w:eastAsia="en-GB"/>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6" w:type="pct"/>
            <w:tcBorders>
              <w:top w:val="single" w:sz="4" w:space="0" w:color="auto"/>
              <w:left w:val="single" w:sz="4" w:space="0" w:color="auto"/>
              <w:bottom w:val="single" w:sz="4" w:space="0" w:color="auto"/>
              <w:right w:val="single" w:sz="4" w:space="0" w:color="auto"/>
            </w:tcBorders>
            <w:hideMark/>
          </w:tcPr>
          <w:p w14:paraId="35A73152" w14:textId="77777777" w:rsidR="00286F75" w:rsidRPr="001D4BBD" w:rsidRDefault="00286F75" w:rsidP="00261290">
            <w:pPr>
              <w:pStyle w:val="TAC"/>
              <w:rPr>
                <w:rFonts w:eastAsia="SimSun"/>
                <w:lang w:eastAsia="en-GB"/>
              </w:rPr>
            </w:pPr>
            <w:r w:rsidRPr="001D4BBD">
              <w:rPr>
                <w:rFonts w:eastAsia="SimSun"/>
                <w:lang w:eastAsia="en-GB"/>
              </w:rPr>
              <w:t>CR 1</w:t>
            </w:r>
          </w:p>
        </w:tc>
        <w:tc>
          <w:tcPr>
            <w:tcW w:w="294" w:type="pct"/>
            <w:tcBorders>
              <w:top w:val="single" w:sz="4" w:space="0" w:color="auto"/>
              <w:left w:val="single" w:sz="4" w:space="0" w:color="auto"/>
              <w:bottom w:val="single" w:sz="4" w:space="0" w:color="auto"/>
              <w:right w:val="single" w:sz="4" w:space="0" w:color="auto"/>
            </w:tcBorders>
            <w:hideMark/>
          </w:tcPr>
          <w:p w14:paraId="6A1BD547" w14:textId="77777777" w:rsidR="00286F75" w:rsidRPr="001D4BBD" w:rsidRDefault="00286F75" w:rsidP="00261290">
            <w:pPr>
              <w:pStyle w:val="TAC"/>
              <w:rPr>
                <w:rFonts w:eastAsia="SimSun"/>
                <w:lang w:eastAsia="en-GB"/>
              </w:rPr>
            </w:pPr>
            <w:r w:rsidRPr="001D4BBD">
              <w:rPr>
                <w:rFonts w:eastAsia="SimSun"/>
                <w:lang w:eastAsia="de-DE"/>
              </w:rPr>
              <w:t xml:space="preserve">A.2/1 OR A.2/2 </w:t>
            </w:r>
          </w:p>
        </w:tc>
      </w:tr>
    </w:tbl>
    <w:p w14:paraId="1A120149" w14:textId="2CC3798F" w:rsidR="00F511C4" w:rsidRPr="001D4BBD" w:rsidRDefault="00F511C4" w:rsidP="006A7D86">
      <w:pPr>
        <w:spacing w:after="0"/>
        <w:rPr>
          <w:sz w:val="10"/>
          <w:szCs w:val="10"/>
        </w:rPr>
      </w:pPr>
      <w:bookmarkStart w:id="1539" w:name="MCCQCTEMPBM_0000023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286F75" w:rsidRPr="001D4BBD" w14:paraId="52909134" w14:textId="77777777" w:rsidTr="0026129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539"/>
          <w:p w14:paraId="08417776" w14:textId="77777777" w:rsidR="00286F75" w:rsidRPr="001D4BBD" w:rsidRDefault="00286F75" w:rsidP="00261290">
            <w:pPr>
              <w:pStyle w:val="TAC"/>
              <w:jc w:val="left"/>
              <w:rPr>
                <w:rFonts w:eastAsia="SimSun"/>
                <w:b/>
                <w:lang w:eastAsia="de-DE"/>
              </w:rPr>
            </w:pPr>
            <w:r w:rsidRPr="001D4BBD">
              <w:rPr>
                <w:rFonts w:eastAsia="SimSun"/>
                <w:b/>
                <w:lang w:eastAsia="de-DE"/>
              </w:rPr>
              <w:t>If cell access is not allowed:</w:t>
            </w:r>
          </w:p>
        </w:tc>
      </w:tr>
      <w:tr w:rsidR="00286F75" w:rsidRPr="001D4BBD" w14:paraId="046FD029"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0F1F5F98" w14:textId="77777777" w:rsidR="00286F75" w:rsidRPr="001D4BBD" w:rsidRDefault="00286F75" w:rsidP="00261290">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41A30CAE" w14:textId="77777777" w:rsidR="00286F75" w:rsidRPr="001D4BBD" w:rsidRDefault="00286F75" w:rsidP="00261290">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272A4D79" w14:textId="2DD069F8" w:rsidR="00286F75" w:rsidRPr="001D4BBD" w:rsidRDefault="00286F75" w:rsidP="00261290">
            <w:pPr>
              <w:pStyle w:val="TAL"/>
              <w:rPr>
                <w:rFonts w:eastAsia="SimSun"/>
                <w:lang w:eastAsia="en-GB"/>
              </w:rPr>
            </w:pPr>
            <w:r w:rsidRPr="001D4BBD">
              <w:rPr>
                <w:rFonts w:eastAsia="SimSun"/>
              </w:rPr>
              <w:t>REGISTRATION REQUEST</w:t>
            </w:r>
            <w:r w:rsidRPr="001D4BBD">
              <w:rPr>
                <w:rFonts w:eastAsia="SimSun"/>
                <w:iCs/>
                <w:lang w:eastAsia="en-GB"/>
              </w:rPr>
              <w:t xml:space="preserve"> is not sen</w:t>
            </w:r>
            <w:r w:rsidR="004A111B" w:rsidRPr="001D4BBD">
              <w:rPr>
                <w:rFonts w:eastAsia="SimSun"/>
                <w:iCs/>
                <w:lang w:eastAsia="en-GB"/>
              </w:rPr>
              <w:t>t</w:t>
            </w:r>
          </w:p>
        </w:tc>
        <w:tc>
          <w:tcPr>
            <w:tcW w:w="1676" w:type="pct"/>
            <w:tcBorders>
              <w:top w:val="single" w:sz="4" w:space="0" w:color="auto"/>
              <w:left w:val="single" w:sz="4" w:space="0" w:color="auto"/>
              <w:bottom w:val="single" w:sz="4" w:space="0" w:color="auto"/>
              <w:right w:val="single" w:sz="4" w:space="0" w:color="auto"/>
            </w:tcBorders>
          </w:tcPr>
          <w:p w14:paraId="1CEAE1C4" w14:textId="77777777" w:rsidR="00286F75" w:rsidRPr="001D4BBD" w:rsidRDefault="00286F75" w:rsidP="00261290">
            <w:pPr>
              <w:pStyle w:val="TAL"/>
              <w:rPr>
                <w:rFonts w:eastAsia="SimSun"/>
                <w:lang w:eastAsia="en-GB"/>
              </w:rPr>
            </w:pPr>
            <w:r w:rsidRPr="001D4BBD">
              <w:rPr>
                <w:rFonts w:eastAsia="SimSun"/>
                <w:lang w:eastAsia="en-GB"/>
              </w:rPr>
              <w:t>See column ‘Registration successful?’ for the result</w:t>
            </w:r>
          </w:p>
        </w:tc>
        <w:tc>
          <w:tcPr>
            <w:tcW w:w="326" w:type="pct"/>
            <w:tcBorders>
              <w:top w:val="single" w:sz="4" w:space="0" w:color="auto"/>
              <w:left w:val="single" w:sz="4" w:space="0" w:color="auto"/>
              <w:bottom w:val="single" w:sz="4" w:space="0" w:color="auto"/>
              <w:right w:val="single" w:sz="4" w:space="0" w:color="auto"/>
            </w:tcBorders>
          </w:tcPr>
          <w:p w14:paraId="79E3E8A0" w14:textId="77777777" w:rsidR="00286F75" w:rsidRPr="001D4BBD" w:rsidRDefault="00286F75" w:rsidP="00261290">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37604CD1" w14:textId="77777777" w:rsidR="00286F75" w:rsidRPr="001D4BBD" w:rsidRDefault="00286F75" w:rsidP="00261290">
            <w:pPr>
              <w:pStyle w:val="TAC"/>
              <w:rPr>
                <w:rFonts w:eastAsia="SimSun"/>
                <w:lang w:eastAsia="de-DE"/>
              </w:rPr>
            </w:pPr>
          </w:p>
        </w:tc>
      </w:tr>
      <w:tr w:rsidR="00286F75" w:rsidRPr="001D4BBD" w14:paraId="529CB3DF"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50916D64" w14:textId="77777777" w:rsidR="00286F75" w:rsidRPr="001D4BBD" w:rsidRDefault="00286F75" w:rsidP="00261290">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761E6D84" w14:textId="77777777" w:rsidR="00286F75" w:rsidRPr="001D4BBD" w:rsidRDefault="00286F75" w:rsidP="00261290">
            <w:pPr>
              <w:pStyle w:val="TAC"/>
              <w:rPr>
                <w:rFonts w:eastAsia="SimSun"/>
                <w:lang w:eastAsia="ja-JP"/>
              </w:rPr>
            </w:pPr>
            <w:r w:rsidRPr="001D4BBD">
              <w:rPr>
                <w:rFonts w:eastAsia="SimSun"/>
                <w:lang w:eastAsia="ja-JP"/>
              </w:rPr>
              <w:t>Tester</w:t>
            </w:r>
          </w:p>
        </w:tc>
        <w:tc>
          <w:tcPr>
            <w:tcW w:w="1671" w:type="pct"/>
            <w:tcBorders>
              <w:top w:val="single" w:sz="4" w:space="0" w:color="auto"/>
              <w:left w:val="single" w:sz="4" w:space="0" w:color="auto"/>
              <w:bottom w:val="single" w:sz="4" w:space="0" w:color="auto"/>
              <w:right w:val="single" w:sz="4" w:space="0" w:color="auto"/>
            </w:tcBorders>
          </w:tcPr>
          <w:p w14:paraId="085C5924" w14:textId="77777777" w:rsidR="00286F75" w:rsidRPr="001D4BBD" w:rsidRDefault="00286F75" w:rsidP="00261290">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59D47B0A" w14:textId="77777777" w:rsidR="00286F75" w:rsidRPr="001D4BBD" w:rsidRDefault="00286F75" w:rsidP="00261290">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47811AFB" w14:textId="77777777" w:rsidR="00286F75" w:rsidRPr="001D4BBD" w:rsidRDefault="00286F75" w:rsidP="00261290">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3EF4DBB0" w14:textId="77777777" w:rsidR="00286F75" w:rsidRPr="001D4BBD" w:rsidRDefault="00286F75" w:rsidP="00261290">
            <w:pPr>
              <w:pStyle w:val="TAC"/>
              <w:rPr>
                <w:rFonts w:eastAsia="SimSun"/>
                <w:lang w:eastAsia="de-DE"/>
              </w:rPr>
            </w:pPr>
          </w:p>
        </w:tc>
      </w:tr>
    </w:tbl>
    <w:p w14:paraId="1B7C5C72" w14:textId="77777777" w:rsidR="00F511C4" w:rsidRPr="001D4BBD" w:rsidRDefault="00F511C4" w:rsidP="006A7D86">
      <w:pPr>
        <w:spacing w:after="0"/>
        <w:rPr>
          <w:sz w:val="10"/>
          <w:szCs w:val="10"/>
        </w:rPr>
      </w:pPr>
      <w:bookmarkStart w:id="1540" w:name="MCCQCTEMPBM_0000023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286F75" w:rsidRPr="001D4BBD" w14:paraId="1231924A" w14:textId="77777777" w:rsidTr="0026129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540"/>
          <w:p w14:paraId="27F236EB" w14:textId="77777777" w:rsidR="00286F75" w:rsidRPr="001D4BBD" w:rsidRDefault="00286F75" w:rsidP="00261290">
            <w:pPr>
              <w:pStyle w:val="TAC"/>
              <w:jc w:val="left"/>
              <w:rPr>
                <w:rFonts w:eastAsia="SimSun"/>
                <w:lang w:eastAsia="de-DE"/>
              </w:rPr>
            </w:pPr>
            <w:r w:rsidRPr="001D4BBD">
              <w:rPr>
                <w:rFonts w:eastAsia="SimSun"/>
                <w:b/>
                <w:bCs/>
                <w:lang w:eastAsia="de-DE"/>
              </w:rPr>
              <w:t>If cell access is allowed:</w:t>
            </w:r>
          </w:p>
        </w:tc>
      </w:tr>
      <w:tr w:rsidR="00286F75" w:rsidRPr="001D4BBD" w14:paraId="2EB8E469"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12C5EE36" w14:textId="77777777" w:rsidR="00286F75" w:rsidRPr="001D4BBD" w:rsidRDefault="00286F75" w:rsidP="00261290">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4E50527A" w14:textId="77777777" w:rsidR="00286F75" w:rsidRPr="001D4BBD" w:rsidRDefault="00286F75" w:rsidP="00261290">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7A78E962" w14:textId="2DBB1ED9" w:rsidR="00286F75" w:rsidRPr="001D4BBD" w:rsidRDefault="00286F75" w:rsidP="00261290">
            <w:pPr>
              <w:pStyle w:val="TAL"/>
              <w:rPr>
                <w:rFonts w:eastAsia="SimSun"/>
                <w:lang w:eastAsia="en-GB"/>
              </w:rPr>
            </w:pPr>
            <w:r w:rsidRPr="001D4BBD">
              <w:rPr>
                <w:rFonts w:eastAsia="SimSun"/>
                <w:lang w:eastAsia="en-GB"/>
              </w:rPr>
              <w:t xml:space="preserve">Send </w:t>
            </w:r>
            <w:r w:rsidRPr="001D4BBD">
              <w:rPr>
                <w:rFonts w:eastAsia="SimSun"/>
              </w:rPr>
              <w:t>REGISTRATION REQUEST</w:t>
            </w:r>
          </w:p>
        </w:tc>
        <w:tc>
          <w:tcPr>
            <w:tcW w:w="1676" w:type="pct"/>
            <w:tcBorders>
              <w:top w:val="single" w:sz="4" w:space="0" w:color="auto"/>
              <w:left w:val="single" w:sz="4" w:space="0" w:color="auto"/>
              <w:bottom w:val="single" w:sz="4" w:space="0" w:color="auto"/>
              <w:right w:val="single" w:sz="4" w:space="0" w:color="auto"/>
            </w:tcBorders>
          </w:tcPr>
          <w:p w14:paraId="0B9E575B" w14:textId="77777777" w:rsidR="00286F75" w:rsidRPr="001D4BBD" w:rsidRDefault="00286F75" w:rsidP="00261290">
            <w:pPr>
              <w:pStyle w:val="TAL"/>
              <w:rPr>
                <w:rFonts w:eastAsia="SimSun"/>
                <w:lang w:eastAsia="en-GB"/>
              </w:rPr>
            </w:pPr>
            <w:r w:rsidRPr="001D4BBD">
              <w:rPr>
                <w:rFonts w:eastAsia="SimSun"/>
                <w:lang w:eastAsia="en-GB"/>
              </w:rPr>
              <w:t>See column ‘Registration successful?’  for the result</w:t>
            </w:r>
          </w:p>
        </w:tc>
        <w:tc>
          <w:tcPr>
            <w:tcW w:w="326" w:type="pct"/>
            <w:tcBorders>
              <w:top w:val="single" w:sz="4" w:space="0" w:color="auto"/>
              <w:left w:val="single" w:sz="4" w:space="0" w:color="auto"/>
              <w:bottom w:val="single" w:sz="4" w:space="0" w:color="auto"/>
              <w:right w:val="single" w:sz="4" w:space="0" w:color="auto"/>
            </w:tcBorders>
          </w:tcPr>
          <w:p w14:paraId="5489F02F" w14:textId="77777777" w:rsidR="00286F75" w:rsidRPr="001D4BBD" w:rsidRDefault="00286F75" w:rsidP="00261290">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4AD028C5" w14:textId="77777777" w:rsidR="00286F75" w:rsidRPr="001D4BBD" w:rsidRDefault="00286F75" w:rsidP="00261290">
            <w:pPr>
              <w:pStyle w:val="TAC"/>
              <w:rPr>
                <w:rFonts w:eastAsia="SimSun"/>
                <w:lang w:eastAsia="de-DE"/>
              </w:rPr>
            </w:pPr>
          </w:p>
        </w:tc>
      </w:tr>
      <w:tr w:rsidR="00286F75" w:rsidRPr="001D4BBD" w14:paraId="60115304"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061F57A1" w14:textId="77777777" w:rsidR="00286F75" w:rsidRPr="001D4BBD" w:rsidRDefault="00286F75" w:rsidP="00261290">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7B7179E6" w14:textId="77777777" w:rsidR="00286F75" w:rsidRPr="001D4BBD" w:rsidRDefault="00286F75" w:rsidP="00261290">
            <w:pPr>
              <w:pStyle w:val="TAC"/>
              <w:rPr>
                <w:rFonts w:eastAsia="SimSun"/>
                <w:lang w:eastAsia="ja-JP"/>
              </w:rPr>
            </w:pPr>
            <w:r w:rsidRPr="001D4BBD">
              <w:rPr>
                <w:rFonts w:eastAsia="SimSun"/>
                <w:lang w:eastAsia="ja-JP"/>
              </w:rPr>
              <w:t>TT &gt; UE</w:t>
            </w:r>
          </w:p>
        </w:tc>
        <w:tc>
          <w:tcPr>
            <w:tcW w:w="1671" w:type="pct"/>
            <w:tcBorders>
              <w:top w:val="single" w:sz="4" w:space="0" w:color="auto"/>
              <w:left w:val="single" w:sz="4" w:space="0" w:color="auto"/>
              <w:bottom w:val="single" w:sz="4" w:space="0" w:color="auto"/>
              <w:right w:val="single" w:sz="4" w:space="0" w:color="auto"/>
            </w:tcBorders>
          </w:tcPr>
          <w:p w14:paraId="4B5E7885" w14:textId="6CBB4CBC" w:rsidR="00286F75" w:rsidRPr="001D4BBD" w:rsidRDefault="00286F75" w:rsidP="00261290">
            <w:pPr>
              <w:pStyle w:val="TAL"/>
              <w:rPr>
                <w:rFonts w:eastAsia="SimSun"/>
                <w:lang w:eastAsia="en-GB"/>
              </w:rPr>
            </w:pPr>
            <w:r w:rsidRPr="001D4BBD">
              <w:rPr>
                <w:rFonts w:eastAsia="SimSun"/>
                <w:lang w:eastAsia="en-GB"/>
              </w:rPr>
              <w:t xml:space="preserve">Send </w:t>
            </w:r>
            <w:r w:rsidRPr="001D4BBD">
              <w:rPr>
                <w:rFonts w:eastAsia="SimSun"/>
              </w:rPr>
              <w:t>REGISTRATION ACCEPT</w:t>
            </w:r>
          </w:p>
        </w:tc>
        <w:tc>
          <w:tcPr>
            <w:tcW w:w="1676" w:type="pct"/>
            <w:tcBorders>
              <w:top w:val="single" w:sz="4" w:space="0" w:color="auto"/>
              <w:left w:val="single" w:sz="4" w:space="0" w:color="auto"/>
              <w:bottom w:val="single" w:sz="4" w:space="0" w:color="auto"/>
              <w:right w:val="single" w:sz="4" w:space="0" w:color="auto"/>
            </w:tcBorders>
          </w:tcPr>
          <w:p w14:paraId="02426BD9" w14:textId="77777777" w:rsidR="00286F75" w:rsidRPr="001D4BBD" w:rsidRDefault="00286F75" w:rsidP="00261290">
            <w:pPr>
              <w:pStyle w:val="TAL"/>
              <w:rPr>
                <w:rFonts w:eastAsia="SimSun"/>
                <w:lang w:eastAsia="en-GB"/>
              </w:rPr>
            </w:pPr>
            <w:r w:rsidRPr="001D4BBD">
              <w:rPr>
                <w:rFonts w:eastAsia="SimSun"/>
                <w:lang w:eastAsia="en-GB"/>
              </w:rPr>
              <w:t>For simplicity other signalling is not shown</w:t>
            </w:r>
          </w:p>
        </w:tc>
        <w:tc>
          <w:tcPr>
            <w:tcW w:w="326" w:type="pct"/>
            <w:tcBorders>
              <w:top w:val="single" w:sz="4" w:space="0" w:color="auto"/>
              <w:left w:val="single" w:sz="4" w:space="0" w:color="auto"/>
              <w:bottom w:val="single" w:sz="4" w:space="0" w:color="auto"/>
              <w:right w:val="single" w:sz="4" w:space="0" w:color="auto"/>
            </w:tcBorders>
          </w:tcPr>
          <w:p w14:paraId="49301C07" w14:textId="77777777" w:rsidR="00286F75" w:rsidRPr="001D4BBD" w:rsidRDefault="00286F75" w:rsidP="00261290">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55B01B3A" w14:textId="77777777" w:rsidR="00286F75" w:rsidRPr="001D4BBD" w:rsidRDefault="00286F75" w:rsidP="00261290">
            <w:pPr>
              <w:pStyle w:val="TAC"/>
              <w:rPr>
                <w:rFonts w:eastAsia="SimSun"/>
                <w:lang w:eastAsia="de-DE"/>
              </w:rPr>
            </w:pPr>
          </w:p>
        </w:tc>
      </w:tr>
    </w:tbl>
    <w:p w14:paraId="124AF32A" w14:textId="77777777" w:rsidR="00F511C4" w:rsidRPr="001D4BBD" w:rsidRDefault="00F511C4" w:rsidP="006A7D86">
      <w:pPr>
        <w:spacing w:after="0"/>
        <w:rPr>
          <w:sz w:val="10"/>
          <w:szCs w:val="10"/>
        </w:rPr>
      </w:pPr>
      <w:bookmarkStart w:id="1541" w:name="MCCQCTEMPBM_0000023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286F75" w:rsidRPr="001D4BBD" w14:paraId="317E0EF9" w14:textId="77777777" w:rsidTr="00261290">
        <w:trPr>
          <w:trHeight w:val="20"/>
        </w:trPr>
        <w:tc>
          <w:tcPr>
            <w:tcW w:w="5000" w:type="pct"/>
            <w:gridSpan w:val="6"/>
            <w:tcBorders>
              <w:top w:val="single" w:sz="4" w:space="0" w:color="auto"/>
              <w:left w:val="single" w:sz="4" w:space="0" w:color="auto"/>
              <w:bottom w:val="single" w:sz="4" w:space="0" w:color="auto"/>
            </w:tcBorders>
            <w:shd w:val="clear" w:color="auto" w:fill="F2F2F2" w:themeFill="background1" w:themeFillShade="F2"/>
          </w:tcPr>
          <w:bookmarkEnd w:id="1541"/>
          <w:p w14:paraId="1C603280" w14:textId="77777777" w:rsidR="00286F75" w:rsidRPr="001D4BBD" w:rsidRDefault="00286F75" w:rsidP="00261290">
            <w:pPr>
              <w:pStyle w:val="TAC"/>
              <w:jc w:val="left"/>
              <w:rPr>
                <w:rFonts w:eastAsia="SimSun"/>
                <w:b/>
                <w:lang w:eastAsia="de-DE"/>
              </w:rPr>
            </w:pPr>
            <w:r w:rsidRPr="001D4BBD">
              <w:rPr>
                <w:rFonts w:eastAsia="SimSun"/>
                <w:b/>
                <w:lang w:eastAsia="de-DE"/>
              </w:rPr>
              <w:t>If MO Data call is not allowed:</w:t>
            </w:r>
          </w:p>
        </w:tc>
      </w:tr>
      <w:tr w:rsidR="00286F75" w:rsidRPr="001D4BBD" w14:paraId="106C53D7"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4C114252" w14:textId="77777777" w:rsidR="00286F75" w:rsidRPr="001D4BBD" w:rsidRDefault="00286F75" w:rsidP="00261290">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4D2A11CA" w14:textId="77777777" w:rsidR="00286F75" w:rsidRPr="001D4BBD" w:rsidRDefault="00286F75" w:rsidP="00261290">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tcPr>
          <w:p w14:paraId="61F94F98" w14:textId="77777777" w:rsidR="00286F75" w:rsidRPr="001D4BBD" w:rsidRDefault="00286F75" w:rsidP="00261290">
            <w:pPr>
              <w:pStyle w:val="TAL"/>
              <w:rPr>
                <w:rFonts w:eastAsia="SimSun"/>
                <w:lang w:eastAsia="en-GB"/>
              </w:rPr>
            </w:pPr>
            <w:r w:rsidRPr="001D4BBD">
              <w:rPr>
                <w:rFonts w:eastAsia="SimSun"/>
                <w:lang w:eastAsia="en-GB"/>
              </w:rPr>
              <w:t>Attempt to set up MO Data call</w:t>
            </w:r>
          </w:p>
        </w:tc>
        <w:tc>
          <w:tcPr>
            <w:tcW w:w="1676" w:type="pct"/>
            <w:tcBorders>
              <w:top w:val="single" w:sz="4" w:space="0" w:color="auto"/>
              <w:left w:val="single" w:sz="4" w:space="0" w:color="auto"/>
              <w:bottom w:val="single" w:sz="4" w:space="0" w:color="auto"/>
              <w:right w:val="single" w:sz="4" w:space="0" w:color="auto"/>
            </w:tcBorders>
          </w:tcPr>
          <w:p w14:paraId="346F528F" w14:textId="77777777" w:rsidR="00286F75" w:rsidRPr="001D4BBD" w:rsidRDefault="00286F75" w:rsidP="00261290">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2DBF17B6" w14:textId="77777777" w:rsidR="00286F75" w:rsidRPr="001D4BBD" w:rsidRDefault="00286F75" w:rsidP="00261290">
            <w:pPr>
              <w:pStyle w:val="TAC"/>
              <w:keepNext w:val="0"/>
              <w:keepLines w:val="0"/>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16FD59D7" w14:textId="77777777" w:rsidR="00286F75" w:rsidRPr="001D4BBD" w:rsidRDefault="00286F75" w:rsidP="00261290">
            <w:pPr>
              <w:pStyle w:val="TAC"/>
              <w:rPr>
                <w:rFonts w:eastAsia="SimSun"/>
                <w:lang w:eastAsia="de-DE"/>
              </w:rPr>
            </w:pPr>
          </w:p>
        </w:tc>
      </w:tr>
      <w:tr w:rsidR="00286F75" w:rsidRPr="001D4BBD" w14:paraId="20485E25"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26D92491" w14:textId="77777777" w:rsidR="00286F75" w:rsidRPr="001D4BBD" w:rsidRDefault="00286F75" w:rsidP="00261290">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735C90C2" w14:textId="77777777" w:rsidR="00286F75" w:rsidRPr="001D4BBD" w:rsidRDefault="00286F75" w:rsidP="00261290">
            <w:pPr>
              <w:pStyle w:val="TAC"/>
              <w:rPr>
                <w:rFonts w:eastAsia="SimSun"/>
                <w:lang w:eastAsia="ja-JP"/>
              </w:rPr>
            </w:pPr>
            <w:r w:rsidRPr="001D4BBD">
              <w:rPr>
                <w:rFonts w:eastAsia="SimSun"/>
                <w:lang w:eastAsia="ja-JP"/>
              </w:rPr>
              <w:t>Tester</w:t>
            </w:r>
          </w:p>
        </w:tc>
        <w:tc>
          <w:tcPr>
            <w:tcW w:w="1671" w:type="pct"/>
            <w:tcBorders>
              <w:top w:val="single" w:sz="4" w:space="0" w:color="auto"/>
              <w:left w:val="single" w:sz="4" w:space="0" w:color="auto"/>
              <w:bottom w:val="single" w:sz="4" w:space="0" w:color="auto"/>
              <w:right w:val="single" w:sz="4" w:space="0" w:color="auto"/>
            </w:tcBorders>
          </w:tcPr>
          <w:p w14:paraId="412A6A9F" w14:textId="77777777" w:rsidR="00286F75" w:rsidRPr="001D4BBD" w:rsidRDefault="00286F75" w:rsidP="00261290">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13493141" w14:textId="77777777" w:rsidR="00286F75" w:rsidRPr="001D4BBD" w:rsidRDefault="00286F75" w:rsidP="00261290">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79F335C5" w14:textId="77777777" w:rsidR="00286F75" w:rsidRPr="001D4BBD" w:rsidRDefault="00286F75" w:rsidP="00261290">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0262B863" w14:textId="77777777" w:rsidR="00286F75" w:rsidRPr="001D4BBD" w:rsidRDefault="00286F75" w:rsidP="00261290">
            <w:pPr>
              <w:pStyle w:val="TAC"/>
              <w:rPr>
                <w:rFonts w:eastAsia="SimSun"/>
                <w:lang w:eastAsia="de-DE"/>
              </w:rPr>
            </w:pPr>
          </w:p>
        </w:tc>
      </w:tr>
    </w:tbl>
    <w:p w14:paraId="783EB34E" w14:textId="77777777" w:rsidR="00F511C4" w:rsidRPr="001D4BBD" w:rsidRDefault="00F511C4">
      <w:bookmarkStart w:id="1542" w:name="MCCQCTEMPBM_0000023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286F75" w:rsidRPr="001D4BBD" w14:paraId="340C4B27" w14:textId="77777777" w:rsidTr="00261290">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542"/>
          <w:p w14:paraId="122F1A2F" w14:textId="77777777" w:rsidR="00286F75" w:rsidRPr="001D4BBD" w:rsidRDefault="00286F75" w:rsidP="001539FF">
            <w:pPr>
              <w:pStyle w:val="TAC"/>
              <w:jc w:val="left"/>
              <w:rPr>
                <w:rFonts w:eastAsia="SimSun"/>
                <w:b/>
                <w:lang w:eastAsia="de-DE"/>
              </w:rPr>
            </w:pPr>
            <w:r w:rsidRPr="001D4BBD">
              <w:rPr>
                <w:rFonts w:eastAsia="SimSun"/>
                <w:b/>
                <w:lang w:eastAsia="de-DE"/>
              </w:rPr>
              <w:t>If MO Data call is allowed:</w:t>
            </w:r>
          </w:p>
        </w:tc>
      </w:tr>
      <w:tr w:rsidR="00286F75" w:rsidRPr="001D4BBD" w14:paraId="2F83EF68"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56ABD4FC" w14:textId="77777777" w:rsidR="00286F75" w:rsidRPr="001D4BBD" w:rsidRDefault="00286F75" w:rsidP="00261290">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19169BC5" w14:textId="77777777" w:rsidR="00286F75" w:rsidRPr="001D4BBD" w:rsidRDefault="00286F75" w:rsidP="00261290">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13628E57" w14:textId="77777777" w:rsidR="00286F75" w:rsidRPr="001D4BBD" w:rsidRDefault="00286F75" w:rsidP="00261290">
            <w:pPr>
              <w:pStyle w:val="TAL"/>
              <w:keepNext w:val="0"/>
              <w:keepLines w:val="0"/>
              <w:rPr>
                <w:rFonts w:eastAsia="SimSun"/>
                <w:lang w:eastAsia="en-GB"/>
              </w:rPr>
            </w:pPr>
            <w:r w:rsidRPr="001D4BBD">
              <w:rPr>
                <w:rFonts w:eastAsia="SimSun"/>
                <w:lang w:eastAsia="en-GB"/>
              </w:rPr>
              <w:t>Set up MO Data call</w:t>
            </w:r>
          </w:p>
          <w:p w14:paraId="46FB54CE" w14:textId="77777777" w:rsidR="00286F75" w:rsidRPr="001D4BBD" w:rsidRDefault="00286F75" w:rsidP="00261290">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76" w:type="pct"/>
            <w:tcBorders>
              <w:top w:val="single" w:sz="4" w:space="0" w:color="auto"/>
              <w:left w:val="single" w:sz="4" w:space="0" w:color="auto"/>
              <w:bottom w:val="single" w:sz="4" w:space="0" w:color="auto"/>
              <w:right w:val="single" w:sz="4" w:space="0" w:color="auto"/>
            </w:tcBorders>
          </w:tcPr>
          <w:p w14:paraId="32F13B54" w14:textId="77777777" w:rsidR="00286F75" w:rsidRPr="001D4BBD" w:rsidRDefault="00286F75" w:rsidP="00261290">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6B7DCCD8" w14:textId="77777777" w:rsidR="00286F75" w:rsidRPr="001D4BBD" w:rsidRDefault="00286F75" w:rsidP="00261290">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542877AC" w14:textId="77777777" w:rsidR="00286F75" w:rsidRPr="001D4BBD" w:rsidRDefault="00286F75" w:rsidP="00261290">
            <w:pPr>
              <w:pStyle w:val="TAC"/>
              <w:rPr>
                <w:rFonts w:eastAsia="SimSun"/>
                <w:lang w:eastAsia="de-DE"/>
              </w:rPr>
            </w:pPr>
          </w:p>
        </w:tc>
      </w:tr>
      <w:tr w:rsidR="00286F75" w:rsidRPr="001D4BBD" w14:paraId="7FF9A6F9" w14:textId="77777777" w:rsidTr="00677BE1">
        <w:trPr>
          <w:trHeight w:val="20"/>
        </w:trPr>
        <w:tc>
          <w:tcPr>
            <w:tcW w:w="345" w:type="pct"/>
            <w:tcBorders>
              <w:top w:val="single" w:sz="4" w:space="0" w:color="auto"/>
              <w:left w:val="single" w:sz="4" w:space="0" w:color="auto"/>
              <w:bottom w:val="single" w:sz="4" w:space="0" w:color="auto"/>
              <w:right w:val="single" w:sz="4" w:space="0" w:color="auto"/>
            </w:tcBorders>
          </w:tcPr>
          <w:p w14:paraId="73842E29" w14:textId="77777777" w:rsidR="00286F75" w:rsidRPr="001D4BBD" w:rsidRDefault="00286F75" w:rsidP="00261290">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30EBE2BE" w14:textId="77777777" w:rsidR="00286F75" w:rsidRPr="001D4BBD" w:rsidRDefault="00286F75" w:rsidP="00261290">
            <w:pPr>
              <w:pStyle w:val="TAC"/>
              <w:rPr>
                <w:rFonts w:eastAsia="SimSun"/>
                <w:lang w:eastAsia="ja-JP"/>
              </w:rPr>
            </w:pPr>
            <w:r w:rsidRPr="001D4BBD">
              <w:rPr>
                <w:rFonts w:eastAsia="SimSun"/>
                <w:lang w:eastAsia="ja-JP"/>
              </w:rPr>
              <w:t>Tester</w:t>
            </w:r>
          </w:p>
        </w:tc>
        <w:tc>
          <w:tcPr>
            <w:tcW w:w="1671" w:type="pct"/>
            <w:tcBorders>
              <w:top w:val="single" w:sz="4" w:space="0" w:color="auto"/>
              <w:left w:val="single" w:sz="4" w:space="0" w:color="auto"/>
              <w:bottom w:val="single" w:sz="4" w:space="0" w:color="auto"/>
              <w:right w:val="single" w:sz="4" w:space="0" w:color="auto"/>
            </w:tcBorders>
          </w:tcPr>
          <w:p w14:paraId="646652A3" w14:textId="77777777" w:rsidR="00286F75" w:rsidRPr="001D4BBD" w:rsidRDefault="00286F75" w:rsidP="00261290">
            <w:pPr>
              <w:pStyle w:val="TAL"/>
              <w:rPr>
                <w:rFonts w:eastAsia="SimSun"/>
                <w:lang w:eastAsia="en-GB"/>
              </w:rPr>
            </w:pPr>
            <w:r w:rsidRPr="001D4BBD">
              <w:rPr>
                <w:rFonts w:eastAsia="SimSun"/>
                <w:lang w:eastAsia="en-GB"/>
              </w:rPr>
              <w:t xml:space="preserve"> End test sequence</w:t>
            </w:r>
          </w:p>
        </w:tc>
        <w:tc>
          <w:tcPr>
            <w:tcW w:w="1676" w:type="pct"/>
            <w:tcBorders>
              <w:top w:val="single" w:sz="4" w:space="0" w:color="auto"/>
              <w:left w:val="single" w:sz="4" w:space="0" w:color="auto"/>
              <w:bottom w:val="single" w:sz="4" w:space="0" w:color="auto"/>
              <w:right w:val="single" w:sz="4" w:space="0" w:color="auto"/>
            </w:tcBorders>
          </w:tcPr>
          <w:p w14:paraId="447D1939" w14:textId="77777777" w:rsidR="00286F75" w:rsidRPr="001D4BBD" w:rsidRDefault="00286F75" w:rsidP="00261290">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0E3D69AA" w14:textId="77777777" w:rsidR="00286F75" w:rsidRPr="001D4BBD" w:rsidRDefault="00286F75" w:rsidP="00261290">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650B5CF2" w14:textId="77777777" w:rsidR="00286F75" w:rsidRPr="001D4BBD" w:rsidRDefault="00286F75" w:rsidP="00261290">
            <w:pPr>
              <w:pStyle w:val="TAC"/>
              <w:rPr>
                <w:rFonts w:eastAsia="SimSun"/>
                <w:lang w:eastAsia="de-DE"/>
              </w:rPr>
            </w:pPr>
          </w:p>
        </w:tc>
      </w:tr>
    </w:tbl>
    <w:p w14:paraId="2787905A" w14:textId="77777777" w:rsidR="00286F75" w:rsidRPr="001D4BBD" w:rsidRDefault="00286F75" w:rsidP="00286F75">
      <w:pPr>
        <w:overflowPunct w:val="0"/>
        <w:autoSpaceDE w:val="0"/>
        <w:autoSpaceDN w:val="0"/>
        <w:adjustRightInd w:val="0"/>
        <w:textAlignment w:val="baseline"/>
        <w:rPr>
          <w:rFonts w:eastAsia="TimesNewRoman"/>
          <w:lang w:eastAsia="en-GB"/>
        </w:rPr>
      </w:pPr>
    </w:p>
    <w:p w14:paraId="15CF4F58" w14:textId="77777777" w:rsidR="00286F75" w:rsidRPr="001D4BBD" w:rsidRDefault="00286F75" w:rsidP="00286F75">
      <w:pPr>
        <w:pStyle w:val="Heading4"/>
      </w:pPr>
      <w:bookmarkStart w:id="1543" w:name="_Toc170300945"/>
      <w:r w:rsidRPr="001D4BBD">
        <w:t>5.4.8.5</w:t>
      </w:r>
      <w:r w:rsidRPr="001D4BBD">
        <w:tab/>
        <w:t>Acceptance criteria</w:t>
      </w:r>
      <w:bookmarkEnd w:id="1543"/>
    </w:p>
    <w:p w14:paraId="4D23A667" w14:textId="77777777" w:rsidR="00286F75" w:rsidRPr="001D4BBD" w:rsidRDefault="00286F75" w:rsidP="00286F75">
      <w:r w:rsidRPr="001D4BBD">
        <w:t>For the scenarios in table 5.4.8-1:</w:t>
      </w:r>
    </w:p>
    <w:p w14:paraId="6BB3A98A" w14:textId="448F6BAB" w:rsidR="00286F75" w:rsidRPr="001D4BBD" w:rsidRDefault="00286F75" w:rsidP="00286F75">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ME initialisation procedure.</w:t>
      </w:r>
    </w:p>
    <w:p w14:paraId="667BF117" w14:textId="74A6B93B" w:rsidR="00286F75" w:rsidRPr="001D4BBD" w:rsidRDefault="00286F75" w:rsidP="004A111B">
      <w:pPr>
        <w:pStyle w:val="B10"/>
        <w:spacing w:after="120"/>
        <w:ind w:left="284" w:firstLine="0"/>
        <w:rPr>
          <w:rFonts w:eastAsia="DengXian"/>
        </w:rPr>
      </w:pPr>
      <w:r w:rsidRPr="001D4BBD">
        <w:rPr>
          <w:rFonts w:eastAsia="DengXian"/>
        </w:rPr>
        <w:t>CR 2, CR 3, and CR 4 are verified</w:t>
      </w:r>
    </w:p>
    <w:p w14:paraId="3BDCF72B" w14:textId="490BD261" w:rsidR="00286F75" w:rsidRPr="001D4BBD" w:rsidRDefault="00286F75" w:rsidP="005C650F">
      <w:pPr>
        <w:pStyle w:val="B10"/>
        <w:numPr>
          <w:ilvl w:val="0"/>
          <w:numId w:val="23"/>
        </w:numPr>
        <w:spacing w:after="120"/>
        <w:ind w:left="1003" w:hanging="357"/>
      </w:pPr>
      <w:bookmarkStart w:id="1544" w:name="MCCQCTEMPBM_00001222"/>
      <w:r w:rsidRPr="001D4BBD">
        <w:rPr>
          <w:rFonts w:eastAsia="DengXian"/>
        </w:rPr>
        <w:t xml:space="preserve">at step 3)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2702F11B" w14:textId="6E499D90" w:rsidR="00286F75" w:rsidRPr="001D4BBD" w:rsidRDefault="00286F75" w:rsidP="005C650F">
      <w:pPr>
        <w:pStyle w:val="B10"/>
        <w:numPr>
          <w:ilvl w:val="0"/>
          <w:numId w:val="23"/>
        </w:numPr>
        <w:ind w:left="1003" w:hanging="357"/>
      </w:pPr>
      <w:bookmarkStart w:id="1545" w:name="MCCQCTEMPBM_00001223"/>
      <w:bookmarkEnd w:id="1544"/>
      <w:r w:rsidRPr="001D4BBD">
        <w:rPr>
          <w:rFonts w:eastAsia="DengXian"/>
        </w:rPr>
        <w:t xml:space="preserve">at step 5)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p w14:paraId="0E9FDAB0" w14:textId="77777777" w:rsidR="00286F75" w:rsidRPr="001D4BBD" w:rsidRDefault="00286F75" w:rsidP="00286F75">
      <w:pPr>
        <w:pStyle w:val="Heading3"/>
      </w:pPr>
      <w:bookmarkStart w:id="1546" w:name="_Toc130990035"/>
      <w:bookmarkStart w:id="1547" w:name="_Toc170300946"/>
      <w:bookmarkEnd w:id="1545"/>
      <w:r w:rsidRPr="001D4BBD">
        <w:t>5.4.8A</w:t>
      </w:r>
      <w:r w:rsidRPr="001D4BBD">
        <w:tab/>
        <w:t>Unified Access Control – Access Identities 11 and 15 indicated by USIM, Access Category 8</w:t>
      </w:r>
      <w:bookmarkEnd w:id="1546"/>
      <w:bookmarkEnd w:id="1547"/>
    </w:p>
    <w:p w14:paraId="2595421E" w14:textId="77777777" w:rsidR="00286F75" w:rsidRPr="001D4BBD" w:rsidRDefault="00286F75" w:rsidP="00286F75">
      <w:pPr>
        <w:pStyle w:val="Heading4"/>
      </w:pPr>
      <w:bookmarkStart w:id="1548" w:name="_Toc130990036"/>
      <w:bookmarkStart w:id="1549" w:name="_Toc170300947"/>
      <w:r w:rsidRPr="001D4BBD">
        <w:t>5.4.8A.1</w:t>
      </w:r>
      <w:r w:rsidRPr="001D4BBD">
        <w:tab/>
        <w:t>Definition and applicability</w:t>
      </w:r>
      <w:bookmarkEnd w:id="1548"/>
      <w:bookmarkEnd w:id="1549"/>
    </w:p>
    <w:p w14:paraId="6A164ADE" w14:textId="77777777" w:rsidR="00286F75" w:rsidRPr="001D4BBD" w:rsidRDefault="00286F75" w:rsidP="00286F75">
      <w:r w:rsidRPr="001D4BBD">
        <w:t>The purpose of Unified Access Control procedure is to perform access barring check for a 5GS access attempt associated with a given Access Category and one or more Access Identities upon request from upper layers or the RRC layer.</w:t>
      </w:r>
    </w:p>
    <w:p w14:paraId="74431BE9" w14:textId="77777777" w:rsidR="00286F75" w:rsidRPr="001D4BBD" w:rsidRDefault="00286F75" w:rsidP="00286F75">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4D929DC0" w14:textId="77777777" w:rsidR="00286F75" w:rsidRPr="001D4BBD" w:rsidRDefault="00286F75" w:rsidP="00286F75">
      <w:r w:rsidRPr="001D4BBD">
        <w:t>The EF</w:t>
      </w:r>
      <w:r w:rsidRPr="001D4BBD">
        <w:rPr>
          <w:vertAlign w:val="subscript"/>
        </w:rPr>
        <w:t xml:space="preserve">ACC </w:t>
      </w:r>
      <w:r w:rsidRPr="001D4BBD">
        <w:t>in the USIM contains the configuration information pertaining to access identities 11 and 15.</w:t>
      </w:r>
    </w:p>
    <w:p w14:paraId="0CBA9C01" w14:textId="77777777" w:rsidR="00286F75" w:rsidRPr="001D4BBD" w:rsidRDefault="00286F75" w:rsidP="00286F75">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6DFF9040" w14:textId="77777777" w:rsidR="00286F75" w:rsidRPr="001D4BBD" w:rsidRDefault="00286F75" w:rsidP="00286F75">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004DE8CE" w14:textId="77777777" w:rsidR="00286F75" w:rsidRPr="001D4BBD" w:rsidRDefault="00286F75" w:rsidP="00286F75">
      <w:r w:rsidRPr="001D4BBD">
        <w:t>If RRC state is RRC_INACTIVE and the resumption of the RRC connection is triggered due to an RNA Update RRC layer shall select Access Category as 8 and perform unified access control procedure in case there is no ongoing emergency service.</w:t>
      </w:r>
    </w:p>
    <w:p w14:paraId="47E8DC8F" w14:textId="77777777" w:rsidR="00286F75" w:rsidRPr="001D4BBD" w:rsidRDefault="00286F75" w:rsidP="00286F75">
      <w:pPr>
        <w:pStyle w:val="Heading4"/>
      </w:pPr>
      <w:bookmarkStart w:id="1550" w:name="_Toc130990037"/>
      <w:bookmarkStart w:id="1551" w:name="_Toc170300948"/>
      <w:r w:rsidRPr="001D4BBD">
        <w:t>5.4.8A.2</w:t>
      </w:r>
      <w:r w:rsidRPr="001D4BBD">
        <w:tab/>
        <w:t>Conformance requirement</w:t>
      </w:r>
      <w:bookmarkEnd w:id="1550"/>
      <w:bookmarkEnd w:id="1551"/>
    </w:p>
    <w:p w14:paraId="4B623CDB" w14:textId="24532A58" w:rsidR="00286F75" w:rsidRPr="001D4BBD" w:rsidRDefault="00286F75" w:rsidP="00286F75">
      <w:pPr>
        <w:pStyle w:val="B10"/>
        <w:ind w:left="540" w:hanging="540"/>
      </w:pPr>
      <w:r w:rsidRPr="001D4BBD">
        <w:t>CR 1</w:t>
      </w:r>
      <w:r w:rsidRPr="001D4BBD">
        <w:tab/>
        <w:t xml:space="preserve">The </w:t>
      </w:r>
      <w:r w:rsidR="003D7009" w:rsidRPr="001D4BBD">
        <w:t>ME</w:t>
      </w:r>
      <w:r w:rsidRPr="001D4BBD">
        <w:t xml:space="preserve"> shall read the access control value as part of the USIM-Terminal initialization procedure, and subsequently adopt this value.</w:t>
      </w:r>
    </w:p>
    <w:p w14:paraId="12C57CCC" w14:textId="77777777" w:rsidR="00286F75" w:rsidRPr="001D4BBD" w:rsidRDefault="00286F75" w:rsidP="00286F75">
      <w:pPr>
        <w:pStyle w:val="B20"/>
      </w:pPr>
      <w:r w:rsidRPr="001D4BBD">
        <w:t>Reference:</w:t>
      </w:r>
    </w:p>
    <w:p w14:paraId="3D514C6A" w14:textId="671CF73E" w:rsidR="00286F75" w:rsidRPr="001D4BBD" w:rsidRDefault="00286F75" w:rsidP="00286F75">
      <w:pPr>
        <w:pStyle w:val="B20"/>
      </w:pPr>
      <w:r w:rsidRPr="001D4BBD">
        <w:t>-</w:t>
      </w:r>
      <w:r w:rsidRPr="001D4BBD">
        <w:tab/>
        <w:t>3GPP TS 31.102 </w:t>
      </w:r>
      <w:bookmarkStart w:id="1552" w:name="MCCQCTEMPBM_00000762"/>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552"/>
      <w:r w:rsidRPr="001D4BBD">
        <w:t xml:space="preserve">, </w:t>
      </w:r>
      <w:r w:rsidR="00523917" w:rsidRPr="001D4BBD">
        <w:t>clause</w:t>
      </w:r>
      <w:r w:rsidR="00523917">
        <w:t> </w:t>
      </w:r>
      <w:r w:rsidR="00523917" w:rsidRPr="001D4BBD">
        <w:t>5</w:t>
      </w:r>
      <w:r w:rsidRPr="001D4BBD">
        <w:t>.1.1.2.</w:t>
      </w:r>
    </w:p>
    <w:p w14:paraId="72ED6216" w14:textId="78D83357" w:rsidR="00286F75" w:rsidRPr="001D4BBD" w:rsidRDefault="00286F75" w:rsidP="00286F75">
      <w:pPr>
        <w:pStyle w:val="B10"/>
        <w:ind w:left="540" w:hanging="540"/>
      </w:pPr>
      <w:r w:rsidRPr="001D4BBD">
        <w:t>CR 2</w:t>
      </w:r>
      <w:r w:rsidRPr="001D4BBD">
        <w:tab/>
        <w:t>Access Identities are configured at the UE as listed in 3GPP TS 22.261 </w:t>
      </w:r>
      <w:bookmarkStart w:id="1553" w:name="MCCQCTEMPBM_00000763"/>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553"/>
      <w:r w:rsidRPr="001D4BBD">
        <w:t xml:space="preserve"> Table 6.22.2.2-1. Access Categories are defined by the combination of conditions related to UE and the type of access attempt as listed in 3GPP TS 22.261 </w:t>
      </w:r>
      <w:bookmarkStart w:id="1554" w:name="MCCQCTEMPBM_00000764"/>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554"/>
      <w:r w:rsidRPr="001D4BBD">
        <w:t xml:space="preserve"> Table 6.22.2.3-1. One or more Access Identities and only one Access Category are selected and tested for an access attempt.</w:t>
      </w:r>
    </w:p>
    <w:p w14:paraId="17D8CF32" w14:textId="77777777" w:rsidR="00286F75" w:rsidRPr="001D4BBD" w:rsidRDefault="00286F75" w:rsidP="00286F75">
      <w:pPr>
        <w:pStyle w:val="B20"/>
      </w:pPr>
      <w:r w:rsidRPr="001D4BBD">
        <w:t>Reference:</w:t>
      </w:r>
    </w:p>
    <w:p w14:paraId="73916589" w14:textId="01450E23" w:rsidR="00286F75" w:rsidRPr="001D4BBD" w:rsidRDefault="00286F75" w:rsidP="00286F75">
      <w:pPr>
        <w:pStyle w:val="B20"/>
      </w:pPr>
      <w:r w:rsidRPr="001D4BBD">
        <w:t>-</w:t>
      </w:r>
      <w:r w:rsidRPr="001D4BBD">
        <w:tab/>
        <w:t>3GPP TS 22.261 </w:t>
      </w:r>
      <w:bookmarkStart w:id="1555" w:name="MCCQCTEMPBM_00000765"/>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555"/>
      <w:r w:rsidRPr="001D4BBD">
        <w:t xml:space="preserve">, </w:t>
      </w:r>
      <w:r w:rsidR="00523917" w:rsidRPr="001D4BBD">
        <w:t>clause</w:t>
      </w:r>
      <w:r w:rsidR="00523917">
        <w:t> </w:t>
      </w:r>
      <w:r w:rsidR="00523917" w:rsidRPr="001D4BBD">
        <w:t>6</w:t>
      </w:r>
      <w:r w:rsidRPr="001D4BBD">
        <w:t>.22.2.</w:t>
      </w:r>
    </w:p>
    <w:p w14:paraId="2BF137B3" w14:textId="102D2235" w:rsidR="00286F75" w:rsidRPr="001D4BBD" w:rsidRDefault="00286F75" w:rsidP="00286F75">
      <w:pPr>
        <w:pStyle w:val="B10"/>
        <w:ind w:left="540" w:hanging="540"/>
      </w:pPr>
      <w:r w:rsidRPr="001D4BBD">
        <w:t>CR 3</w:t>
      </w:r>
      <w:r w:rsidRPr="001D4BBD">
        <w:tab/>
        <w:t>Access Identity 11 and 15 are valid in HPLMN (if the EHPLMN list is not present or is empty) or EHPLMN (if the EHPLMN list is present).</w:t>
      </w:r>
    </w:p>
    <w:p w14:paraId="5FF29C7A" w14:textId="77777777" w:rsidR="00286F75" w:rsidRPr="001D4BBD" w:rsidRDefault="00286F75" w:rsidP="00286F75">
      <w:pPr>
        <w:pStyle w:val="B20"/>
      </w:pPr>
      <w:r w:rsidRPr="001D4BBD">
        <w:t>Reference:</w:t>
      </w:r>
    </w:p>
    <w:p w14:paraId="7969D4FA" w14:textId="66726018" w:rsidR="00286F75" w:rsidRPr="001D4BBD" w:rsidRDefault="00286F75" w:rsidP="00286F75">
      <w:pPr>
        <w:pStyle w:val="B20"/>
      </w:pPr>
      <w:r w:rsidRPr="001D4BBD">
        <w:t>-</w:t>
      </w:r>
      <w:r w:rsidRPr="001D4BBD">
        <w:tab/>
        <w:t>3GPP TS 24.501 </w:t>
      </w:r>
      <w:bookmarkStart w:id="1556" w:name="MCCQCTEMPBM_00000766"/>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556"/>
      <w:r w:rsidRPr="001D4BBD">
        <w:t xml:space="preserve">, </w:t>
      </w:r>
      <w:r w:rsidR="00523917" w:rsidRPr="001D4BBD">
        <w:t>clause</w:t>
      </w:r>
      <w:r w:rsidR="00523917">
        <w:t> </w:t>
      </w:r>
      <w:r w:rsidR="00523917" w:rsidRPr="001D4BBD">
        <w:t>4</w:t>
      </w:r>
      <w:r w:rsidRPr="001D4BBD">
        <w:t>.5.2.</w:t>
      </w:r>
    </w:p>
    <w:p w14:paraId="6C1C60CC" w14:textId="01AFDFB1" w:rsidR="00286F75" w:rsidRPr="001D4BBD" w:rsidRDefault="00286F75" w:rsidP="00286F75">
      <w:pPr>
        <w:pStyle w:val="B10"/>
        <w:ind w:left="540" w:hanging="540"/>
      </w:pPr>
      <w:r w:rsidRPr="001D4BBD">
        <w:t>CR 4</w:t>
      </w:r>
      <w:r w:rsidRPr="001D4BBD">
        <w:tab/>
        <w:t>The UE shall be able to determine whether or not a particular new access attempt is allowed based on uac-BarringInfo broadcast in SIB1.  Access Control check shall be performed as per the information received in uac-BarringInfoSetList.</w:t>
      </w:r>
    </w:p>
    <w:p w14:paraId="17BA5431" w14:textId="77777777" w:rsidR="00286F75" w:rsidRPr="001D4BBD" w:rsidRDefault="00286F75" w:rsidP="00286F75">
      <w:pPr>
        <w:pStyle w:val="B20"/>
      </w:pPr>
      <w:r w:rsidRPr="001D4BBD">
        <w:t>Reference:</w:t>
      </w:r>
    </w:p>
    <w:p w14:paraId="623CACCC" w14:textId="1892506D" w:rsidR="00286F75" w:rsidRPr="001D4BBD" w:rsidRDefault="00286F75" w:rsidP="00286F75">
      <w:pPr>
        <w:pStyle w:val="B20"/>
      </w:pPr>
      <w:r w:rsidRPr="001D4BBD">
        <w:t>-</w:t>
      </w:r>
      <w:r w:rsidRPr="001D4BBD">
        <w:tab/>
        <w:t>3GPP TS 38.331 </w:t>
      </w:r>
      <w:bookmarkStart w:id="1557" w:name="MCCQCTEMPBM_00000767"/>
      <w:r w:rsidRPr="001D4BBD">
        <w:fldChar w:fldCharType="begin"/>
      </w:r>
      <w:r w:rsidRPr="001D4BBD">
        <w:instrText xml:space="preserve"> REF _Ref128035555 \r \h </w:instrText>
      </w:r>
      <w:r w:rsidRPr="001D4BBD">
        <w:fldChar w:fldCharType="separate"/>
      </w:r>
      <w:r w:rsidRPr="001D4BBD">
        <w:t>[37]</w:t>
      </w:r>
      <w:r w:rsidRPr="001D4BBD">
        <w:fldChar w:fldCharType="end"/>
      </w:r>
      <w:bookmarkEnd w:id="1557"/>
      <w:r w:rsidRPr="001D4BBD">
        <w:t>, clauses 5.3.14.</w:t>
      </w:r>
    </w:p>
    <w:p w14:paraId="4CBDF583" w14:textId="501DB75A" w:rsidR="00286F75" w:rsidRPr="001D4BBD" w:rsidRDefault="00286F75" w:rsidP="00286F75">
      <w:pPr>
        <w:pStyle w:val="B10"/>
        <w:ind w:left="540" w:hanging="540"/>
      </w:pPr>
      <w:r w:rsidRPr="001D4BBD">
        <w:t>CR 5</w:t>
      </w:r>
      <w:r w:rsidRPr="001D4BBD">
        <w:tab/>
        <w:t>If the resumption of the RRC connection is triggered due to an RNA update and there is no ongoing emergency service RRC shall select '8' as the Access Category and perform the unified access control procedure.</w:t>
      </w:r>
    </w:p>
    <w:p w14:paraId="2E806F8B" w14:textId="77777777" w:rsidR="00286F75" w:rsidRPr="001D4BBD" w:rsidRDefault="00286F75" w:rsidP="00286F75">
      <w:pPr>
        <w:pStyle w:val="B20"/>
      </w:pPr>
      <w:r w:rsidRPr="001D4BBD">
        <w:t>Reference:</w:t>
      </w:r>
    </w:p>
    <w:p w14:paraId="1043EFE1" w14:textId="419801C7" w:rsidR="00286F75" w:rsidRPr="001D4BBD" w:rsidRDefault="00286F75" w:rsidP="00286F75">
      <w:pPr>
        <w:pStyle w:val="B20"/>
      </w:pPr>
      <w:r w:rsidRPr="001D4BBD">
        <w:t>-</w:t>
      </w:r>
      <w:r w:rsidRPr="001D4BBD">
        <w:tab/>
        <w:t>3GPP TS 38.331 </w:t>
      </w:r>
      <w:bookmarkStart w:id="1558" w:name="MCCQCTEMPBM_00000768"/>
      <w:r w:rsidRPr="001D4BBD">
        <w:fldChar w:fldCharType="begin"/>
      </w:r>
      <w:r w:rsidRPr="001D4BBD">
        <w:instrText xml:space="preserve"> REF _Ref128035555 \r \h </w:instrText>
      </w:r>
      <w:r w:rsidRPr="001D4BBD">
        <w:fldChar w:fldCharType="separate"/>
      </w:r>
      <w:r w:rsidRPr="001D4BBD">
        <w:t>[37]</w:t>
      </w:r>
      <w:r w:rsidRPr="001D4BBD">
        <w:fldChar w:fldCharType="end"/>
      </w:r>
      <w:bookmarkEnd w:id="1558"/>
      <w:r w:rsidRPr="001D4BBD">
        <w:t>, clauses 5.3.13.2.</w:t>
      </w:r>
    </w:p>
    <w:p w14:paraId="1956500D" w14:textId="367E107E" w:rsidR="00286F75" w:rsidRPr="001D4BBD" w:rsidRDefault="00286F75" w:rsidP="00286F75">
      <w:pPr>
        <w:pStyle w:val="Heading4"/>
      </w:pPr>
      <w:bookmarkStart w:id="1559" w:name="_Toc130990038"/>
      <w:bookmarkStart w:id="1560" w:name="_Toc170300949"/>
      <w:r w:rsidRPr="001D4BBD">
        <w:t>5.4.8A.3</w:t>
      </w:r>
      <w:r w:rsidRPr="001D4BBD">
        <w:tab/>
        <w:t>Test purpose</w:t>
      </w:r>
      <w:bookmarkEnd w:id="1559"/>
      <w:bookmarkEnd w:id="1560"/>
    </w:p>
    <w:p w14:paraId="1D4B949B" w14:textId="3B1D00A6" w:rsidR="00B9392A" w:rsidRPr="001D4BBD" w:rsidRDefault="00B9392A" w:rsidP="00B9392A">
      <w:pPr>
        <w:overflowPunct w:val="0"/>
        <w:autoSpaceDE w:val="0"/>
        <w:autoSpaceDN w:val="0"/>
        <w:adjustRightInd w:val="0"/>
        <w:textAlignment w:val="baseline"/>
      </w:pPr>
      <w:r w:rsidRPr="001D4BBD">
        <w:t>The purpose of this test is to verify that:</w:t>
      </w:r>
    </w:p>
    <w:p w14:paraId="1F49B6E0" w14:textId="6077E886" w:rsidR="00286F75" w:rsidRPr="001D4BBD" w:rsidRDefault="00286F75" w:rsidP="00286F75">
      <w:pPr>
        <w:pStyle w:val="B10"/>
      </w:pPr>
      <w:r w:rsidRPr="001D4BBD">
        <w:t>1)</w:t>
      </w:r>
      <w:r w:rsidRPr="001D4BBD">
        <w:tab/>
        <w:t xml:space="preserve">the </w:t>
      </w:r>
      <w:r w:rsidR="00B9392A" w:rsidRPr="001D4BBD">
        <w:t>ME</w:t>
      </w:r>
      <w:r w:rsidRPr="001D4BBD">
        <w:t xml:space="preserv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Terminal initialisation procedure, and subsequently adopts this value.</w:t>
      </w:r>
    </w:p>
    <w:p w14:paraId="69F97308" w14:textId="0658F238" w:rsidR="00286F75" w:rsidRPr="001D4BBD" w:rsidRDefault="00286F75" w:rsidP="00286F75">
      <w:pPr>
        <w:pStyle w:val="B10"/>
      </w:pPr>
      <w:r w:rsidRPr="001D4BBD">
        <w:t>2)</w:t>
      </w:r>
      <w:r w:rsidRPr="001D4BBD">
        <w:tab/>
      </w:r>
      <w:r w:rsidR="00B9392A" w:rsidRPr="001D4BBD">
        <w:t>the</w:t>
      </w:r>
      <w:r w:rsidRPr="001D4BBD">
        <w:t xml:space="preserve"> UE maps the kind of request to one or more access identities and one access category and lower layers performs access barring checks for that request based on the determined access identities and access category.</w:t>
      </w:r>
    </w:p>
    <w:p w14:paraId="21BEFAEF" w14:textId="7EBDF34F" w:rsidR="00286F75" w:rsidRPr="001D4BBD" w:rsidRDefault="00286F75" w:rsidP="00286F75">
      <w:pPr>
        <w:pStyle w:val="B10"/>
      </w:pPr>
      <w:r w:rsidRPr="001D4BBD">
        <w:t>3)</w:t>
      </w:r>
      <w:r w:rsidRPr="001D4BBD">
        <w:tab/>
        <w:t>the UE determines whether or not a particular access attempt is allowed based on uac-BarringInfo broadcast in SIB1 and if the RPLMN is the HPLMN, EHPLMN or visited PLMN of the home country.</w:t>
      </w:r>
    </w:p>
    <w:p w14:paraId="36AD746C" w14:textId="10E957AA" w:rsidR="00286F75" w:rsidRPr="001D4BBD" w:rsidRDefault="00286F75" w:rsidP="00286F75">
      <w:pPr>
        <w:pStyle w:val="B10"/>
      </w:pPr>
      <w:r w:rsidRPr="001D4BBD">
        <w:t>4)</w:t>
      </w:r>
      <w:r w:rsidRPr="001D4BBD">
        <w:tab/>
      </w:r>
      <w:r w:rsidR="00B9392A" w:rsidRPr="001D4BBD">
        <w:t>the</w:t>
      </w:r>
      <w:r w:rsidRPr="001D4BBD">
        <w:t xml:space="preserve"> UE performs unified access control procedure if RNA Update procedure is triggered.</w:t>
      </w:r>
    </w:p>
    <w:p w14:paraId="375825A8" w14:textId="77777777" w:rsidR="00286F75" w:rsidRPr="001D4BBD" w:rsidRDefault="00286F75" w:rsidP="00286F75">
      <w:pPr>
        <w:pStyle w:val="Heading4"/>
      </w:pPr>
      <w:bookmarkStart w:id="1561" w:name="_Toc130990039"/>
      <w:bookmarkStart w:id="1562" w:name="_Toc170300950"/>
      <w:r w:rsidRPr="001D4BBD">
        <w:t>5.4.8A.4</w:t>
      </w:r>
      <w:r w:rsidRPr="001D4BBD">
        <w:tab/>
        <w:t>Method of test</w:t>
      </w:r>
      <w:bookmarkEnd w:id="1561"/>
      <w:bookmarkEnd w:id="1562"/>
    </w:p>
    <w:p w14:paraId="4BA97061" w14:textId="77777777" w:rsidR="00286F75" w:rsidRPr="001D4BBD" w:rsidRDefault="00286F75" w:rsidP="00286F75">
      <w:pPr>
        <w:pStyle w:val="Heading5"/>
      </w:pPr>
      <w:bookmarkStart w:id="1563" w:name="_Toc130990040"/>
      <w:bookmarkStart w:id="1564" w:name="_Toc170300951"/>
      <w:r w:rsidRPr="001D4BBD">
        <w:t>5.4.8A.4.1</w:t>
      </w:r>
      <w:r w:rsidRPr="001D4BBD">
        <w:tab/>
        <w:t>Initial conditions</w:t>
      </w:r>
      <w:bookmarkEnd w:id="1563"/>
      <w:bookmarkEnd w:id="1564"/>
    </w:p>
    <w:p w14:paraId="1307BC00" w14:textId="562595E3"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 xml:space="preserve">.6.5 and </w:t>
      </w:r>
      <w:r w:rsidRPr="001D4BBD">
        <w:rPr>
          <w:rFonts w:eastAsia="Calibri"/>
        </w:rPr>
        <w:t>the following exceptions:</w:t>
      </w:r>
    </w:p>
    <w:p w14:paraId="1242F0E7" w14:textId="77777777" w:rsidR="00286F75" w:rsidRPr="001D4BBD" w:rsidRDefault="00286F75" w:rsidP="00286F75">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2D2076AE" w14:textId="77777777" w:rsidR="00286F75" w:rsidRPr="001D4BBD" w:rsidRDefault="00286F75" w:rsidP="00286F75">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8A-1.</w:t>
      </w:r>
    </w:p>
    <w:p w14:paraId="5175C3DB" w14:textId="77777777" w:rsidR="00286F75" w:rsidRPr="001D4BBD" w:rsidRDefault="00286F75" w:rsidP="00286F75">
      <w:pPr>
        <w:rPr>
          <w:b/>
        </w:rPr>
      </w:pPr>
      <w:r w:rsidRPr="001D4BBD">
        <w:rPr>
          <w:b/>
        </w:rPr>
        <w:t>EF</w:t>
      </w:r>
      <w:r w:rsidRPr="001D4BBD">
        <w:rPr>
          <w:b/>
          <w:vertAlign w:val="subscript"/>
        </w:rPr>
        <w:t>UST</w:t>
      </w:r>
      <w:r w:rsidRPr="001D4BBD">
        <w:rPr>
          <w:b/>
        </w:rPr>
        <w:t xml:space="preserve"> </w:t>
      </w:r>
      <w:r w:rsidRPr="001D4BBD">
        <w:t>(USIM Service Table)</w:t>
      </w:r>
    </w:p>
    <w:p w14:paraId="2DE78FD0" w14:textId="77777777" w:rsidR="00286F75" w:rsidRPr="001D4BBD" w:rsidRDefault="00286F75" w:rsidP="00286F75">
      <w:pPr>
        <w:pStyle w:val="B10"/>
        <w:rPr>
          <w:b/>
        </w:rPr>
      </w:pPr>
      <w:r w:rsidRPr="001D4BBD">
        <w:t>Logically:</w:t>
      </w:r>
    </w:p>
    <w:p w14:paraId="2784DD94" w14:textId="08264724" w:rsidR="00286F75" w:rsidRPr="001D4BBD" w:rsidRDefault="00286F75" w:rsidP="00286F75">
      <w:pPr>
        <w:pStyle w:val="B10"/>
      </w:pPr>
      <w:bookmarkStart w:id="1565" w:name="MCCQCTEMPBM_00000234"/>
    </w:p>
    <w:tbl>
      <w:tblPr>
        <w:tblW w:w="8287" w:type="dxa"/>
        <w:tblInd w:w="744" w:type="dxa"/>
        <w:tblLayout w:type="fixed"/>
        <w:tblLook w:val="0000" w:firstRow="0" w:lastRow="0" w:firstColumn="0" w:lastColumn="0" w:noHBand="0" w:noVBand="0"/>
      </w:tblPr>
      <w:tblGrid>
        <w:gridCol w:w="1474"/>
        <w:gridCol w:w="236"/>
        <w:gridCol w:w="5216"/>
        <w:gridCol w:w="1361"/>
      </w:tblGrid>
      <w:tr w:rsidR="00286F75" w:rsidRPr="001D4BBD" w14:paraId="57E1FFEE" w14:textId="77777777" w:rsidTr="00261290">
        <w:tc>
          <w:tcPr>
            <w:tcW w:w="1474" w:type="dxa"/>
          </w:tcPr>
          <w:bookmarkEnd w:id="1565"/>
          <w:p w14:paraId="2F354764" w14:textId="77777777" w:rsidR="00286F75" w:rsidRPr="001D4BBD" w:rsidRDefault="00286F75" w:rsidP="00261290">
            <w:pPr>
              <w:pStyle w:val="NoSpaceNormal"/>
            </w:pPr>
            <w:r w:rsidRPr="001D4BBD">
              <w:rPr>
                <w:rFonts w:cs="Arial"/>
                <w:szCs w:val="18"/>
                <w:lang w:val="en-US"/>
              </w:rPr>
              <w:t>Service n°126</w:t>
            </w:r>
          </w:p>
        </w:tc>
        <w:tc>
          <w:tcPr>
            <w:tcW w:w="236" w:type="dxa"/>
          </w:tcPr>
          <w:p w14:paraId="2A008BE4" w14:textId="77777777" w:rsidR="00286F75" w:rsidRPr="001D4BBD" w:rsidRDefault="00286F75" w:rsidP="00261290">
            <w:pPr>
              <w:pStyle w:val="NoSpaceNormal"/>
            </w:pPr>
          </w:p>
        </w:tc>
        <w:tc>
          <w:tcPr>
            <w:tcW w:w="5216" w:type="dxa"/>
          </w:tcPr>
          <w:p w14:paraId="72036505" w14:textId="77777777" w:rsidR="00286F75" w:rsidRPr="001D4BBD" w:rsidRDefault="00286F75" w:rsidP="00261290">
            <w:pPr>
              <w:pStyle w:val="NoSpaceNormal"/>
              <w:rPr>
                <w:szCs w:val="18"/>
              </w:rPr>
            </w:pPr>
            <w:r w:rsidRPr="001D4BBD">
              <w:rPr>
                <w:rFonts w:cs="Arial"/>
                <w:szCs w:val="18"/>
                <w:lang w:val="en-US"/>
              </w:rPr>
              <w:t>UAC Access Identities support</w:t>
            </w:r>
          </w:p>
        </w:tc>
        <w:tc>
          <w:tcPr>
            <w:tcW w:w="1361" w:type="dxa"/>
          </w:tcPr>
          <w:p w14:paraId="07475DB1" w14:textId="77777777" w:rsidR="00286F75" w:rsidRPr="001D4BBD" w:rsidRDefault="00286F75" w:rsidP="00261290">
            <w:pPr>
              <w:pStyle w:val="NoSpaceNormal"/>
            </w:pPr>
            <w:r w:rsidRPr="001D4BBD">
              <w:t>available</w:t>
            </w:r>
          </w:p>
        </w:tc>
      </w:tr>
    </w:tbl>
    <w:p w14:paraId="142422E2" w14:textId="77777777" w:rsidR="00286F75" w:rsidRDefault="00286F75" w:rsidP="00286F75">
      <w:pPr>
        <w:pStyle w:val="B10"/>
        <w:spacing w:before="180" w:after="120"/>
      </w:pPr>
      <w:bookmarkStart w:id="1566" w:name="MCCQCTEMPBM_00000235"/>
      <w:r w:rsidRPr="001D4BBD">
        <w:t>Coding:</w:t>
      </w:r>
    </w:p>
    <w:p w14:paraId="3DE91DC6"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86F75" w:rsidRPr="001D4BBD" w14:paraId="36EE66F3" w14:textId="77777777" w:rsidTr="00261290">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566"/>
          <w:p w14:paraId="495AEE46" w14:textId="77777777" w:rsidR="00286F75" w:rsidRPr="001D4BBD" w:rsidRDefault="00286F75" w:rsidP="00261290">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73D9C8"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76AC24"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6BCCA"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7577D0"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8225A6"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EB4F42"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4C7DDA"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84FD19" w14:textId="77777777" w:rsidR="00286F75" w:rsidRPr="001D4BBD" w:rsidRDefault="00286F75" w:rsidP="00261290">
            <w:pPr>
              <w:keepNext/>
              <w:keepLines/>
              <w:spacing w:after="0"/>
              <w:jc w:val="center"/>
              <w:rPr>
                <w:rFonts w:ascii="Arial" w:hAnsi="Arial"/>
                <w:b/>
                <w:sz w:val="18"/>
              </w:rPr>
            </w:pPr>
            <w:r w:rsidRPr="001D4BBD">
              <w:rPr>
                <w:rFonts w:ascii="Arial" w:hAnsi="Arial"/>
                <w:b/>
                <w:sz w:val="18"/>
              </w:rPr>
              <w:t>B8</w:t>
            </w:r>
          </w:p>
        </w:tc>
      </w:tr>
      <w:tr w:rsidR="00286F75" w:rsidRPr="001D4BBD" w14:paraId="5364F2B7" w14:textId="77777777" w:rsidTr="000B79B0">
        <w:tc>
          <w:tcPr>
            <w:tcW w:w="907" w:type="dxa"/>
            <w:tcBorders>
              <w:top w:val="single" w:sz="4" w:space="0" w:color="auto"/>
              <w:left w:val="single" w:sz="4" w:space="0" w:color="auto"/>
              <w:bottom w:val="single" w:sz="4" w:space="0" w:color="auto"/>
              <w:right w:val="single" w:sz="4" w:space="0" w:color="auto"/>
            </w:tcBorders>
          </w:tcPr>
          <w:p w14:paraId="72F03AF6" w14:textId="77777777" w:rsidR="00286F75" w:rsidRPr="001D4BBD" w:rsidRDefault="00286F75" w:rsidP="00261290">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0512E289" w14:textId="77777777" w:rsidR="00286F75" w:rsidRPr="001D4BBD" w:rsidRDefault="00286F75" w:rsidP="00261290">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40895C4A"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0A65766" w14:textId="77777777" w:rsidR="00286F75" w:rsidRPr="001D4BBD" w:rsidRDefault="00286F75" w:rsidP="00261290">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3873E010" w14:textId="77777777" w:rsidR="00286F75" w:rsidRPr="001D4BBD" w:rsidRDefault="00286F75" w:rsidP="00261290">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06790F7" w14:textId="77777777" w:rsidR="00286F75" w:rsidRPr="001D4BBD" w:rsidRDefault="00286F75" w:rsidP="00261290">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303134B0"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ABF1F6C"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1256A1F" w14:textId="77777777" w:rsidR="00286F75" w:rsidRPr="001D4BBD" w:rsidRDefault="00286F75" w:rsidP="00261290">
            <w:pPr>
              <w:keepNext/>
              <w:keepLines/>
              <w:spacing w:after="0"/>
              <w:rPr>
                <w:rFonts w:ascii="Arial" w:hAnsi="Arial"/>
                <w:sz w:val="18"/>
              </w:rPr>
            </w:pPr>
            <w:r w:rsidRPr="001D4BBD">
              <w:rPr>
                <w:rFonts w:ascii="Arial" w:hAnsi="Arial"/>
                <w:sz w:val="18"/>
              </w:rPr>
              <w:t>xxxx xxxx</w:t>
            </w:r>
          </w:p>
        </w:tc>
      </w:tr>
      <w:tr w:rsidR="000B79B0" w:rsidRPr="001D4BBD" w14:paraId="6B9CE095" w14:textId="77777777" w:rsidTr="000B79B0">
        <w:tc>
          <w:tcPr>
            <w:tcW w:w="907" w:type="dxa"/>
            <w:tcBorders>
              <w:top w:val="single" w:sz="4" w:space="0" w:color="auto"/>
              <w:right w:val="single" w:sz="4" w:space="0" w:color="auto"/>
            </w:tcBorders>
          </w:tcPr>
          <w:p w14:paraId="62C02CF2" w14:textId="77777777" w:rsidR="000B79B0" w:rsidRPr="001D4BBD" w:rsidRDefault="000B79B0" w:rsidP="000B79B0">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893149" w14:textId="77777777" w:rsidR="000B79B0" w:rsidRPr="001D4BBD" w:rsidRDefault="000B79B0" w:rsidP="000B79B0">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346A2E" w14:textId="77777777" w:rsidR="000B79B0" w:rsidRPr="001D4BBD" w:rsidRDefault="000B79B0" w:rsidP="000B79B0">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DA2415" w14:textId="77777777" w:rsidR="000B79B0" w:rsidRPr="001D4BBD" w:rsidRDefault="000B79B0" w:rsidP="000B79B0">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A6EF8A" w14:textId="77777777" w:rsidR="000B79B0" w:rsidRPr="001D4BBD" w:rsidRDefault="000B79B0" w:rsidP="000B79B0">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406247" w14:textId="3858260B" w:rsidR="000B79B0" w:rsidRPr="001D4BBD" w:rsidRDefault="000B79B0" w:rsidP="000B79B0">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072305" w14:textId="0A3C4CED" w:rsidR="000B79B0" w:rsidRPr="001D4BBD" w:rsidRDefault="000B79B0" w:rsidP="000B79B0">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17D75FDE" w14:textId="77777777" w:rsidR="000B79B0" w:rsidRPr="001D4BBD" w:rsidRDefault="000B79B0" w:rsidP="000B79B0">
            <w:pPr>
              <w:keepNext/>
              <w:keepLines/>
              <w:spacing w:after="0"/>
              <w:rPr>
                <w:rFonts w:ascii="Arial" w:hAnsi="Arial"/>
                <w:b/>
                <w:sz w:val="18"/>
              </w:rPr>
            </w:pPr>
          </w:p>
        </w:tc>
        <w:tc>
          <w:tcPr>
            <w:tcW w:w="1077" w:type="dxa"/>
            <w:tcBorders>
              <w:top w:val="single" w:sz="4" w:space="0" w:color="auto"/>
            </w:tcBorders>
          </w:tcPr>
          <w:p w14:paraId="3C859473" w14:textId="77777777" w:rsidR="000B79B0" w:rsidRPr="001D4BBD" w:rsidRDefault="000B79B0" w:rsidP="000B79B0">
            <w:pPr>
              <w:keepNext/>
              <w:keepLines/>
              <w:spacing w:after="0"/>
              <w:rPr>
                <w:rFonts w:ascii="Arial" w:hAnsi="Arial"/>
                <w:b/>
                <w:sz w:val="18"/>
              </w:rPr>
            </w:pPr>
          </w:p>
        </w:tc>
      </w:tr>
      <w:tr w:rsidR="000B79B0" w:rsidRPr="001D4BBD" w14:paraId="42D29527" w14:textId="77777777" w:rsidTr="000B79B0">
        <w:tc>
          <w:tcPr>
            <w:tcW w:w="907" w:type="dxa"/>
            <w:tcBorders>
              <w:right w:val="single" w:sz="4" w:space="0" w:color="auto"/>
            </w:tcBorders>
          </w:tcPr>
          <w:p w14:paraId="7C60A80A" w14:textId="77777777" w:rsidR="000B79B0" w:rsidRPr="001D4BBD" w:rsidRDefault="000B79B0" w:rsidP="000B79B0">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231B87D6" w14:textId="77777777" w:rsidR="000B79B0" w:rsidRPr="001D4BBD" w:rsidRDefault="000B79B0" w:rsidP="000B79B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236EE7C" w14:textId="77777777" w:rsidR="000B79B0" w:rsidRPr="001D4BBD" w:rsidRDefault="000B79B0" w:rsidP="000B79B0">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06811C5" w14:textId="77777777" w:rsidR="000B79B0" w:rsidRPr="001D4BBD" w:rsidRDefault="000B79B0" w:rsidP="000B79B0">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737E7CD1" w14:textId="77777777" w:rsidR="000B79B0" w:rsidRPr="001D4BBD" w:rsidRDefault="000B79B0" w:rsidP="000B79B0">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56875E5A" w14:textId="08B8BCAB" w:rsidR="000B79B0" w:rsidRPr="001D4BBD" w:rsidRDefault="000B79B0" w:rsidP="000B79B0">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23B896D" w14:textId="62433A62" w:rsidR="000B79B0" w:rsidRPr="001D4BBD" w:rsidRDefault="000B79B0" w:rsidP="000B79B0">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6113CF32" w14:textId="77777777" w:rsidR="000B79B0" w:rsidRPr="001D4BBD" w:rsidRDefault="000B79B0" w:rsidP="000B79B0">
            <w:pPr>
              <w:keepNext/>
              <w:keepLines/>
              <w:spacing w:after="0"/>
              <w:rPr>
                <w:rFonts w:ascii="Arial" w:hAnsi="Arial"/>
                <w:sz w:val="18"/>
              </w:rPr>
            </w:pPr>
          </w:p>
        </w:tc>
        <w:tc>
          <w:tcPr>
            <w:tcW w:w="1077" w:type="dxa"/>
          </w:tcPr>
          <w:p w14:paraId="50009EA2" w14:textId="77777777" w:rsidR="000B79B0" w:rsidRPr="001D4BBD" w:rsidRDefault="000B79B0" w:rsidP="000B79B0">
            <w:pPr>
              <w:keepNext/>
              <w:keepLines/>
              <w:spacing w:after="0"/>
              <w:rPr>
                <w:rFonts w:ascii="Arial" w:hAnsi="Arial"/>
                <w:sz w:val="18"/>
              </w:rPr>
            </w:pPr>
          </w:p>
        </w:tc>
      </w:tr>
    </w:tbl>
    <w:p w14:paraId="23B0CD04" w14:textId="77777777" w:rsidR="00286F75" w:rsidRPr="001D4BBD" w:rsidRDefault="00286F75" w:rsidP="00286F75"/>
    <w:p w14:paraId="50B5CFBE" w14:textId="77777777" w:rsidR="00286F75" w:rsidRPr="001D4BBD" w:rsidRDefault="00286F75" w:rsidP="00286F75">
      <w:pPr>
        <w:overflowPunct w:val="0"/>
        <w:autoSpaceDE w:val="0"/>
        <w:autoSpaceDN w:val="0"/>
        <w:adjustRightInd w:val="0"/>
        <w:textAlignment w:val="baseline"/>
      </w:pPr>
      <w:r w:rsidRPr="001D4BBD">
        <w:t>The defined UICC/USIM data is installed on the UE.</w:t>
      </w:r>
    </w:p>
    <w:p w14:paraId="69EF9C30" w14:textId="1755578C" w:rsidR="00286F75" w:rsidRPr="001D4BBD" w:rsidRDefault="00286F75" w:rsidP="00286F75">
      <w:pPr>
        <w:overflowPunct w:val="0"/>
        <w:autoSpaceDE w:val="0"/>
        <w:autoSpaceDN w:val="0"/>
        <w:adjustRightInd w:val="0"/>
        <w:spacing w:after="120"/>
        <w:textAlignment w:val="baseline"/>
      </w:pPr>
      <w:r w:rsidRPr="001D4BBD">
        <w:t>The TT (NG-SS) is configured to transmit the following parameters on Cell A and B:</w:t>
      </w:r>
    </w:p>
    <w:p w14:paraId="2847DA6B" w14:textId="77777777" w:rsidR="00286F75" w:rsidRPr="001D4BBD" w:rsidRDefault="00286F75" w:rsidP="00286F75">
      <w:pPr>
        <w:rPr>
          <w:rFonts w:eastAsia="Calibri"/>
        </w:rPr>
      </w:pPr>
      <w:r w:rsidRPr="001D4BBD">
        <w:t>Cell A:</w:t>
      </w:r>
    </w:p>
    <w:p w14:paraId="679313CF" w14:textId="77777777" w:rsidR="00286F75" w:rsidRPr="001D4BBD" w:rsidRDefault="00286F75" w:rsidP="00286F75">
      <w:pPr>
        <w:pStyle w:val="B10"/>
      </w:pPr>
      <w:r w:rsidRPr="001D4BBD">
        <w:t>Transmits on the BCCH, with the following network parameters:</w:t>
      </w:r>
    </w:p>
    <w:p w14:paraId="106BDD58" w14:textId="77777777" w:rsidR="00286F75" w:rsidRPr="001D4BBD" w:rsidRDefault="00286F75" w:rsidP="00286F75">
      <w:pPr>
        <w:pStyle w:val="B20"/>
      </w:pPr>
      <w:r w:rsidRPr="001D4BBD">
        <w:t>-</w:t>
      </w:r>
      <w:r w:rsidRPr="001D4BBD">
        <w:tab/>
        <w:t>TAI (MCC/MNC/TAC):</w:t>
      </w:r>
      <w:r w:rsidRPr="001D4BBD">
        <w:tab/>
        <w:t>MCC, MNC: see table 5.4.8A-1, TAC="000001".</w:t>
      </w:r>
    </w:p>
    <w:p w14:paraId="15173716" w14:textId="77777777" w:rsidR="00286F75" w:rsidRPr="001D4BBD" w:rsidRDefault="00286F75" w:rsidP="00286F75">
      <w:pPr>
        <w:pStyle w:val="B20"/>
      </w:pPr>
      <w:r w:rsidRPr="001D4BBD">
        <w:t>-</w:t>
      </w:r>
      <w:r w:rsidRPr="001D4BBD">
        <w:tab/>
        <w:t>CellIdentity:</w:t>
      </w:r>
      <w:r w:rsidRPr="001D4BBD">
        <w:tab/>
        <w:t>"000000001"</w:t>
      </w:r>
    </w:p>
    <w:p w14:paraId="36A910B9" w14:textId="77777777" w:rsidR="00286F75" w:rsidRPr="001D4BBD" w:rsidRDefault="00286F75" w:rsidP="00286F75">
      <w:pPr>
        <w:pStyle w:val="B10"/>
      </w:pPr>
      <w:r w:rsidRPr="001D4BBD">
        <w:t>For Table 5.4.8A-1:</w:t>
      </w:r>
    </w:p>
    <w:p w14:paraId="0EF358DC" w14:textId="77777777" w:rsidR="00286F75" w:rsidRPr="001D4BBD" w:rsidRDefault="00286F75" w:rsidP="00286F75">
      <w:pPr>
        <w:pStyle w:val="B10"/>
      </w:pPr>
      <w:r w:rsidRPr="001D4BBD">
        <w:t>No uac-BarringInfo in SIB1.</w:t>
      </w:r>
    </w:p>
    <w:p w14:paraId="28A4A69F" w14:textId="77777777" w:rsidR="00286F75" w:rsidRPr="001D4BBD" w:rsidRDefault="00286F75" w:rsidP="00286F75">
      <w:r w:rsidRPr="001D4BBD">
        <w:t>Cell B:</w:t>
      </w:r>
    </w:p>
    <w:p w14:paraId="4F98EC2A" w14:textId="77777777" w:rsidR="00286F75" w:rsidRPr="001D4BBD" w:rsidRDefault="00286F75" w:rsidP="00286F75">
      <w:pPr>
        <w:pStyle w:val="B10"/>
        <w:rPr>
          <w:rFonts w:eastAsia="Calibri"/>
        </w:rPr>
      </w:pPr>
      <w:r w:rsidRPr="001D4BBD">
        <w:t>Transmits on the BCCH, with the following network parameters:</w:t>
      </w:r>
    </w:p>
    <w:p w14:paraId="38A8EF42" w14:textId="77777777" w:rsidR="00286F75" w:rsidRPr="001D4BBD" w:rsidRDefault="00286F75" w:rsidP="00286F75">
      <w:pPr>
        <w:pStyle w:val="B20"/>
      </w:pPr>
      <w:r w:rsidRPr="001D4BBD">
        <w:t>-</w:t>
      </w:r>
      <w:r w:rsidRPr="001D4BBD">
        <w:tab/>
        <w:t>TAI (MCC/MNC/TAC):</w:t>
      </w:r>
      <w:r w:rsidRPr="001D4BBD">
        <w:tab/>
        <w:t>MCC, MNC: see table 5.4.8A-1, TAC="000001".</w:t>
      </w:r>
    </w:p>
    <w:p w14:paraId="43EF9550" w14:textId="77777777" w:rsidR="00286F75" w:rsidRPr="001D4BBD" w:rsidRDefault="00286F75" w:rsidP="00286F75">
      <w:pPr>
        <w:pStyle w:val="B20"/>
      </w:pPr>
      <w:r w:rsidRPr="001D4BBD">
        <w:t>-</w:t>
      </w:r>
      <w:r w:rsidRPr="001D4BBD">
        <w:tab/>
        <w:t>CellIdentity:</w:t>
      </w:r>
      <w:r w:rsidRPr="001D4BBD">
        <w:tab/>
        <w:t>"000000002"</w:t>
      </w:r>
    </w:p>
    <w:p w14:paraId="593FEBD6" w14:textId="77777777" w:rsidR="00286F75" w:rsidRPr="001D4BBD" w:rsidRDefault="00286F75" w:rsidP="00286F75">
      <w:pPr>
        <w:pStyle w:val="B10"/>
      </w:pPr>
      <w:r w:rsidRPr="001D4BBD">
        <w:t>For Table 5.4.8A-1:</w:t>
      </w:r>
    </w:p>
    <w:p w14:paraId="04475F6A" w14:textId="77777777" w:rsidR="00286F75" w:rsidRPr="001D4BBD" w:rsidRDefault="00286F75" w:rsidP="00286F75">
      <w:pPr>
        <w:pStyle w:val="B10"/>
      </w:pPr>
      <w:r w:rsidRPr="001D4BBD">
        <w:t>uac-BarringInfo in SIB1 should be set as in the table:</w:t>
      </w:r>
    </w:p>
    <w:p w14:paraId="412423D9" w14:textId="4834931C" w:rsidR="00286F75" w:rsidRPr="001D4BBD" w:rsidRDefault="00286F75" w:rsidP="004A111B">
      <w:pPr>
        <w:pStyle w:val="B20"/>
        <w:spacing w:after="240"/>
      </w:pPr>
      <w:r w:rsidRPr="001D4BBD">
        <w:t>-</w:t>
      </w:r>
      <w:r w:rsidRPr="001D4BBD">
        <w:tab/>
        <w:t>Refer to Annex A for the Methods UAC_BarringInfo_xxxxxx() in the table.</w:t>
      </w:r>
    </w:p>
    <w:p w14:paraId="2FAECAC6" w14:textId="21439594" w:rsidR="002C4F14" w:rsidRPr="001D4BBD" w:rsidRDefault="002C4F14" w:rsidP="00782594">
      <w:pPr>
        <w:pStyle w:val="Heading5"/>
      </w:pPr>
      <w:bookmarkStart w:id="1567" w:name="_Toc170300952"/>
      <w:r w:rsidRPr="001D4BBD">
        <w:t>5.4.8A.4.2</w:t>
      </w:r>
      <w:r w:rsidRPr="001D4BBD">
        <w:tab/>
        <w:t>Test sequence settings</w:t>
      </w:r>
      <w:bookmarkEnd w:id="1567"/>
    </w:p>
    <w:p w14:paraId="425FA991" w14:textId="5A88F78B" w:rsidR="00261290" w:rsidRPr="001D4BBD" w:rsidRDefault="00261290" w:rsidP="00877B07">
      <w:pPr>
        <w:pStyle w:val="TH"/>
      </w:pPr>
      <w:bookmarkStart w:id="1568" w:name="_Toc130990041"/>
      <w:r w:rsidRPr="001D4BBD">
        <w:t>Table 5.4.8A-1</w:t>
      </w:r>
    </w:p>
    <w:tbl>
      <w:tblPr>
        <w:tblW w:w="9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592"/>
        <w:gridCol w:w="1260"/>
        <w:gridCol w:w="871"/>
        <w:gridCol w:w="737"/>
        <w:gridCol w:w="3175"/>
        <w:gridCol w:w="1020"/>
        <w:gridCol w:w="1755"/>
      </w:tblGrid>
      <w:tr w:rsidR="00A56B65" w:rsidRPr="001D4BBD" w14:paraId="3189BCE5" w14:textId="77777777" w:rsidTr="001F3525">
        <w:trPr>
          <w:trHeight w:val="462"/>
        </w:trPr>
        <w:tc>
          <w:tcPr>
            <w:tcW w:w="510" w:type="dxa"/>
            <w:vMerge w:val="restart"/>
            <w:tcBorders>
              <w:top w:val="single" w:sz="4" w:space="0" w:color="auto"/>
              <w:left w:val="single" w:sz="4" w:space="0" w:color="auto"/>
              <w:right w:val="single" w:sz="4" w:space="0" w:color="auto"/>
            </w:tcBorders>
            <w:shd w:val="clear" w:color="auto" w:fill="D9D9D9" w:themeFill="background1" w:themeFillShade="D9"/>
            <w:textDirection w:val="btLr"/>
            <w:vAlign w:val="center"/>
            <w:hideMark/>
          </w:tcPr>
          <w:p w14:paraId="6AF8F278" w14:textId="77777777" w:rsidR="00A56B65" w:rsidRPr="001D4BBD" w:rsidRDefault="00A56B65" w:rsidP="00261290">
            <w:pPr>
              <w:spacing w:after="0"/>
              <w:ind w:left="113" w:right="113"/>
              <w:jc w:val="center"/>
              <w:rPr>
                <w:rFonts w:ascii="Arial Narrow" w:hAnsi="Arial Narrow" w:cs="Calibri"/>
                <w:b/>
                <w:bCs/>
                <w:color w:val="000000"/>
              </w:rPr>
            </w:pPr>
            <w:bookmarkStart w:id="1569" w:name="MCCQCTEMPBM_00001081"/>
            <w:r w:rsidRPr="001D4BBD">
              <w:rPr>
                <w:rFonts w:ascii="Arial Narrow" w:hAnsi="Arial Narrow" w:cs="Calibri"/>
                <w:b/>
                <w:bCs/>
                <w:color w:val="000000"/>
              </w:rPr>
              <w:t>TC Seq#</w:t>
            </w:r>
          </w:p>
        </w:tc>
        <w:tc>
          <w:tcPr>
            <w:tcW w:w="565" w:type="dxa"/>
            <w:vMerge w:val="restart"/>
            <w:tcBorders>
              <w:top w:val="single" w:sz="4" w:space="0" w:color="auto"/>
              <w:left w:val="single" w:sz="4" w:space="0" w:color="auto"/>
              <w:right w:val="single" w:sz="4" w:space="0" w:color="auto"/>
            </w:tcBorders>
            <w:shd w:val="clear" w:color="auto" w:fill="D9D9D9" w:themeFill="background1" w:themeFillShade="D9"/>
            <w:textDirection w:val="btLr"/>
            <w:vAlign w:val="center"/>
            <w:hideMark/>
          </w:tcPr>
          <w:p w14:paraId="6B7ADAC7" w14:textId="0C5D5081" w:rsidR="00A56B65" w:rsidRPr="001D4BBD" w:rsidRDefault="00A56B65" w:rsidP="00261290">
            <w:pPr>
              <w:spacing w:after="0"/>
              <w:ind w:left="113" w:right="113"/>
              <w:jc w:val="center"/>
              <w:rPr>
                <w:rFonts w:ascii="Arial Narrow" w:hAnsi="Arial Narrow" w:cs="Calibri"/>
                <w:b/>
                <w:bCs/>
                <w:color w:val="000000"/>
              </w:rPr>
            </w:pPr>
            <w:r w:rsidRPr="001D4BBD">
              <w:rPr>
                <w:rFonts w:ascii="Arial Narrow" w:hAnsi="Arial Narrow" w:cs="Calibri"/>
                <w:b/>
                <w:bCs/>
                <w:color w:val="000000"/>
              </w:rPr>
              <w:t>Access</w:t>
            </w:r>
            <w:r w:rsidR="00B840D5" w:rsidRPr="001D4BBD">
              <w:rPr>
                <w:rFonts w:ascii="Arial Narrow" w:hAnsi="Arial Narrow" w:cs="Calibri"/>
                <w:b/>
                <w:bCs/>
                <w:color w:val="000000"/>
              </w:rPr>
              <w:br/>
            </w:r>
            <w:r w:rsidRPr="001D4BBD">
              <w:rPr>
                <w:rFonts w:ascii="Arial Narrow" w:hAnsi="Arial Narrow" w:cs="Calibri"/>
                <w:b/>
                <w:bCs/>
                <w:color w:val="000000"/>
              </w:rPr>
              <w:t>Category</w:t>
            </w:r>
          </w:p>
        </w:tc>
        <w:tc>
          <w:tcPr>
            <w:tcW w:w="2868"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32807CA"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USIM</w:t>
            </w:r>
          </w:p>
        </w:tc>
        <w:tc>
          <w:tcPr>
            <w:tcW w:w="4195"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center"/>
            <w:hideMark/>
          </w:tcPr>
          <w:p w14:paraId="11BFC832"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SIB1</w:t>
            </w:r>
          </w:p>
        </w:tc>
        <w:tc>
          <w:tcPr>
            <w:tcW w:w="175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056FEAA7"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Result</w:t>
            </w:r>
          </w:p>
        </w:tc>
      </w:tr>
      <w:tr w:rsidR="00A56B65" w:rsidRPr="001D4BBD" w14:paraId="09AC954D" w14:textId="77777777" w:rsidTr="00A56B65">
        <w:trPr>
          <w:cantSplit/>
          <w:trHeight w:val="1121"/>
        </w:trPr>
        <w:tc>
          <w:tcPr>
            <w:tcW w:w="0" w:type="auto"/>
            <w:vMerge/>
            <w:tcBorders>
              <w:left w:val="single" w:sz="4" w:space="0" w:color="auto"/>
              <w:bottom w:val="single" w:sz="4" w:space="0" w:color="auto"/>
              <w:right w:val="single" w:sz="4" w:space="0" w:color="auto"/>
            </w:tcBorders>
            <w:shd w:val="clear" w:color="auto" w:fill="D9D9D9" w:themeFill="background1" w:themeFillShade="D9"/>
            <w:vAlign w:val="center"/>
            <w:hideMark/>
          </w:tcPr>
          <w:p w14:paraId="0C2067D3" w14:textId="77777777" w:rsidR="00A56B65" w:rsidRPr="001D4BBD" w:rsidRDefault="00A56B65" w:rsidP="00261290">
            <w:pPr>
              <w:spacing w:after="0"/>
              <w:rPr>
                <w:rFonts w:ascii="Arial Narrow" w:hAnsi="Arial Narrow" w:cs="Calibri"/>
                <w:b/>
                <w:bCs/>
                <w:color w:val="000000"/>
              </w:rPr>
            </w:pPr>
          </w:p>
        </w:tc>
        <w:tc>
          <w:tcPr>
            <w:tcW w:w="565" w:type="dxa"/>
            <w:vMerge/>
            <w:tcBorders>
              <w:left w:val="single" w:sz="4" w:space="0" w:color="auto"/>
              <w:bottom w:val="single" w:sz="4" w:space="0" w:color="auto"/>
              <w:right w:val="single" w:sz="4" w:space="0" w:color="auto"/>
            </w:tcBorders>
            <w:shd w:val="clear" w:color="auto" w:fill="D9D9D9" w:themeFill="background1" w:themeFillShade="D9"/>
            <w:vAlign w:val="center"/>
            <w:hideMark/>
          </w:tcPr>
          <w:p w14:paraId="523BB9D5" w14:textId="77777777" w:rsidR="00A56B65" w:rsidRPr="001D4BBD" w:rsidRDefault="00A56B65" w:rsidP="00261290">
            <w:pPr>
              <w:spacing w:after="0"/>
              <w:rPr>
                <w:rFonts w:ascii="Arial Narrow" w:hAnsi="Arial Narrow" w:cs="Calibri"/>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5854F259"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UAC_AIC</w:t>
            </w:r>
          </w:p>
        </w:tc>
        <w:tc>
          <w:tcPr>
            <w:tcW w:w="871"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DE23598"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ACC</w:t>
            </w:r>
          </w:p>
          <w:p w14:paraId="7A2EEC52"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Byte 1,</w:t>
            </w:r>
          </w:p>
          <w:p w14:paraId="752CF967"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b8-b4)</w:t>
            </w:r>
          </w:p>
        </w:tc>
        <w:tc>
          <w:tcPr>
            <w:tcW w:w="73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968C8BF"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Access identity</w:t>
            </w:r>
          </w:p>
        </w:tc>
        <w:tc>
          <w:tcPr>
            <w:tcW w:w="3175"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23EA299F" w14:textId="77777777" w:rsidR="00A56B65" w:rsidRPr="001D4BBD" w:rsidRDefault="00A56B65" w:rsidP="00261290">
            <w:pPr>
              <w:spacing w:after="0"/>
              <w:jc w:val="center"/>
              <w:rPr>
                <w:rFonts w:ascii="Arial Narrow" w:hAnsi="Arial Narrow" w:cs="Calibri"/>
                <w:b/>
                <w:bCs/>
                <w:color w:val="000000"/>
              </w:rPr>
            </w:pPr>
            <w:r w:rsidRPr="001D4BBD">
              <w:rPr>
                <w:rFonts w:ascii="Arial Narrow" w:hAnsi="Arial Narrow" w:cs="Calibri"/>
                <w:b/>
                <w:bCs/>
                <w:color w:val="000000"/>
              </w:rPr>
              <w:t xml:space="preserve">uac-BarringInfo </w:t>
            </w:r>
          </w:p>
        </w:tc>
        <w:tc>
          <w:tcPr>
            <w:tcW w:w="102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694B7141" w14:textId="77777777" w:rsidR="00A56B65" w:rsidRPr="001D4BBD" w:rsidRDefault="00A56B65" w:rsidP="00A56B65">
            <w:pPr>
              <w:spacing w:after="0"/>
              <w:jc w:val="center"/>
              <w:rPr>
                <w:rFonts w:ascii="Arial Narrow" w:hAnsi="Arial Narrow" w:cs="Calibri"/>
                <w:b/>
                <w:bCs/>
                <w:color w:val="000000"/>
              </w:rPr>
            </w:pPr>
            <w:r w:rsidRPr="001D4BBD">
              <w:rPr>
                <w:rFonts w:ascii="Arial Narrow" w:hAnsi="Arial Narrow" w:cs="Calibri"/>
                <w:b/>
                <w:bCs/>
                <w:color w:val="000000"/>
              </w:rPr>
              <w:t>PLMN-Identity</w:t>
            </w:r>
          </w:p>
          <w:p w14:paraId="0E44C92C" w14:textId="77777777" w:rsidR="00A56B65" w:rsidRPr="001D4BBD" w:rsidRDefault="00A56B65" w:rsidP="00A56B65">
            <w:pPr>
              <w:spacing w:after="0"/>
              <w:jc w:val="center"/>
              <w:rPr>
                <w:rFonts w:ascii="Arial Narrow" w:hAnsi="Arial Narrow" w:cs="Calibri"/>
                <w:b/>
                <w:bCs/>
                <w:color w:val="000000"/>
              </w:rPr>
            </w:pPr>
            <w:r w:rsidRPr="001D4BBD">
              <w:rPr>
                <w:rFonts w:ascii="Arial Narrow" w:hAnsi="Arial Narrow" w:cs="Calibri"/>
                <w:b/>
                <w:bCs/>
                <w:color w:val="000000"/>
              </w:rPr>
              <w:t>(MCC/MNC)</w:t>
            </w:r>
          </w:p>
        </w:tc>
        <w:tc>
          <w:tcPr>
            <w:tcW w:w="1755" w:type="dxa"/>
            <w:tcBorders>
              <w:top w:val="single" w:sz="4" w:space="0" w:color="auto"/>
              <w:left w:val="single" w:sz="4" w:space="0" w:color="auto"/>
              <w:bottom w:val="single" w:sz="4" w:space="0" w:color="auto"/>
              <w:right w:val="single" w:sz="4" w:space="0" w:color="auto"/>
            </w:tcBorders>
            <w:shd w:val="clear" w:color="auto" w:fill="FBE4D5" w:themeFill="accent2" w:themeFillTint="33"/>
            <w:vAlign w:val="center"/>
            <w:hideMark/>
          </w:tcPr>
          <w:p w14:paraId="4075FE61" w14:textId="07707674" w:rsidR="00A56B65" w:rsidRPr="001D4BBD" w:rsidRDefault="00A56B65" w:rsidP="00A56B65">
            <w:pPr>
              <w:spacing w:after="0"/>
              <w:jc w:val="center"/>
              <w:rPr>
                <w:rFonts w:ascii="Arial Narrow" w:hAnsi="Arial Narrow" w:cs="Calibri"/>
                <w:b/>
                <w:bCs/>
                <w:color w:val="000000"/>
              </w:rPr>
            </w:pPr>
            <w:r w:rsidRPr="001D4BBD">
              <w:rPr>
                <w:rFonts w:ascii="Arial Narrow" w:hAnsi="Arial Narrow" w:cs="Calibri"/>
                <w:b/>
                <w:bCs/>
                <w:color w:val="000000"/>
              </w:rPr>
              <w:t>RRCResumeRequest with resumeCause set to rna-Update successful?</w:t>
            </w:r>
          </w:p>
        </w:tc>
      </w:tr>
      <w:tr w:rsidR="00261290" w:rsidRPr="001D4BBD" w14:paraId="66484FD2" w14:textId="77777777" w:rsidTr="00A56B65">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CE85814"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1</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3887DE71"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F6D7376"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34F34A9D"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74822D38"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410DA26C" w14:textId="77777777"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Not Present</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431CE46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4673DF3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Yes</w:t>
            </w:r>
          </w:p>
        </w:tc>
      </w:tr>
      <w:tr w:rsidR="00261290" w:rsidRPr="001D4BBD" w14:paraId="0481E5FC"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F2B269E"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2</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35757AD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6F6D5FB"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67C07C0"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0F423D79"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7B3D1402" w14:textId="7CE76133"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Common</w:t>
            </w:r>
            <w:r w:rsidR="003F6CCD" w:rsidRPr="001D4BBD">
              <w:rPr>
                <w:rFonts w:ascii="Arial Narrow" w:hAnsi="Arial Narrow" w:cs="Calibri"/>
                <w:color w:val="000000"/>
              </w:rPr>
              <w:br/>
            </w:r>
            <w:r w:rsidRPr="001D4BBD">
              <w:rPr>
                <w:rFonts w:ascii="Arial Narrow" w:hAnsi="Arial Narrow" w:cs="Calibri"/>
                <w:color w:val="000000"/>
              </w:rPr>
              <w:t>(8,0x001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713594B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F9865B0"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No</w:t>
            </w:r>
          </w:p>
        </w:tc>
      </w:tr>
      <w:tr w:rsidR="00261290" w:rsidRPr="001D4BBD" w14:paraId="6BFE8C70"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0660AE3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3</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4609551E"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6F133C82"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5005348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72BDB94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737A7BA9" w14:textId="13B1C6F1"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PerPLMN</w:t>
            </w:r>
            <w:r w:rsidR="003F6CCD" w:rsidRPr="001D4BBD">
              <w:rPr>
                <w:rFonts w:ascii="Arial Narrow" w:hAnsi="Arial Narrow" w:cs="Calibri"/>
                <w:color w:val="000000"/>
              </w:rPr>
              <w:br/>
            </w:r>
            <w:r w:rsidRPr="001D4BBD">
              <w:rPr>
                <w:rFonts w:ascii="Arial Narrow" w:hAnsi="Arial Narrow" w:cs="Calibri"/>
                <w:color w:val="000000"/>
              </w:rP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CE707B1"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61EF08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Yes</w:t>
            </w:r>
          </w:p>
        </w:tc>
      </w:tr>
      <w:tr w:rsidR="00261290" w:rsidRPr="001D4BBD" w14:paraId="69FE3E5F"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1F5E8845"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89E81FB"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3ED3587"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E2B507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5EBB9A15"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5E130D57" w14:textId="1ED0437F"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Common</w:t>
            </w:r>
            <w:r w:rsidR="003F6CCD" w:rsidRPr="001D4BBD">
              <w:rPr>
                <w:rFonts w:ascii="Arial Narrow" w:hAnsi="Arial Narrow" w:cs="Calibri"/>
                <w:color w:val="000000"/>
              </w:rPr>
              <w:br/>
            </w:r>
            <w:r w:rsidRPr="001D4BBD">
              <w:rPr>
                <w:rFonts w:ascii="Arial Narrow" w:hAnsi="Arial Narrow" w:cs="Calibri"/>
                <w:color w:val="000000"/>
              </w:rP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1BF3AA29"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2</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DD39B6B"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No</w:t>
            </w:r>
          </w:p>
        </w:tc>
      </w:tr>
      <w:tr w:rsidR="00261290" w:rsidRPr="001D4BBD" w14:paraId="6BBF60FA"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9ABAEE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5</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2A62DA4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D5D566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0C94BA4"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7567CDA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2A4A9D33" w14:textId="48C8BFBF"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Common2</w:t>
            </w:r>
            <w:r w:rsidR="003F6CCD" w:rsidRPr="001D4BBD">
              <w:rPr>
                <w:rFonts w:ascii="Arial Narrow" w:hAnsi="Arial Narrow" w:cs="Calibri"/>
                <w:color w:val="000000"/>
              </w:rPr>
              <w:br/>
            </w:r>
            <w:r w:rsidRPr="001D4BBD">
              <w:rPr>
                <w:rFonts w:ascii="Arial Narrow" w:hAnsi="Arial Narrow" w:cs="Calibri"/>
                <w:color w:val="000000"/>
              </w:rPr>
              <w:t>(7,0x0000001'B, 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0B7D734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4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6BC957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No</w:t>
            </w:r>
          </w:p>
        </w:tc>
      </w:tr>
      <w:tr w:rsidR="00261290" w:rsidRPr="001D4BBD" w14:paraId="0D69E2BA"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7F85A19"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6</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7DA52D8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4D1441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B2E772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309F0278"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5F2E7881" w14:textId="12C2A2DB"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Common</w:t>
            </w:r>
            <w:r w:rsidR="003F6CCD" w:rsidRPr="001D4BBD">
              <w:rPr>
                <w:rFonts w:ascii="Arial Narrow" w:hAnsi="Arial Narrow" w:cs="Calibri"/>
                <w:color w:val="000000"/>
              </w:rPr>
              <w:br/>
            </w:r>
            <w:r w:rsidRPr="001D4BBD">
              <w:rPr>
                <w:rFonts w:ascii="Arial Narrow" w:hAnsi="Arial Narrow" w:cs="Calibri"/>
                <w:color w:val="000000"/>
              </w:rPr>
              <w:t>(8,0x0000001'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14D1CE93"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4FEE8B7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No</w:t>
            </w:r>
          </w:p>
        </w:tc>
      </w:tr>
      <w:tr w:rsidR="00261290" w:rsidRPr="001D4BBD" w14:paraId="6F2941AD"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22BA268"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7</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4F024965"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5C68AD3"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4CC8800B"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42E4F319"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44EDC66" w14:textId="6673258A"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PerPLMN</w:t>
            </w:r>
            <w:r w:rsidR="003F6CCD" w:rsidRPr="001D4BBD">
              <w:rPr>
                <w:rFonts w:ascii="Arial Narrow" w:hAnsi="Arial Narrow" w:cs="Calibri"/>
                <w:color w:val="000000"/>
              </w:rPr>
              <w:br/>
            </w:r>
            <w:r w:rsidRPr="001D4BBD">
              <w:rPr>
                <w:rFonts w:ascii="Arial Narrow" w:hAnsi="Arial Narrow" w:cs="Calibri"/>
                <w:color w:val="000000"/>
              </w:rP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406A187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413A284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Yes</w:t>
            </w:r>
          </w:p>
        </w:tc>
      </w:tr>
      <w:tr w:rsidR="00261290" w:rsidRPr="001D4BBD" w14:paraId="25CAD7E0"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1CC98808"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8</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7A7449E2"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5A435F08"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65A1A087"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04984718"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0EC1458" w14:textId="001A23ED"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Common</w:t>
            </w:r>
            <w:r w:rsidR="003F6CCD" w:rsidRPr="001D4BBD">
              <w:rPr>
                <w:rFonts w:ascii="Arial Narrow" w:hAnsi="Arial Narrow" w:cs="Calibri"/>
                <w:color w:val="000000"/>
              </w:rPr>
              <w:br/>
            </w:r>
            <w:r w:rsidRPr="001D4BBD">
              <w:rPr>
                <w:rFonts w:ascii="Arial Narrow" w:hAnsi="Arial Narrow" w:cs="Calibri"/>
                <w:color w:val="000000"/>
              </w:rP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5BD56FC0"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6 / 082</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62CF54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No</w:t>
            </w:r>
          </w:p>
        </w:tc>
      </w:tr>
      <w:tr w:rsidR="00261290" w:rsidRPr="001D4BBD" w14:paraId="2D38A3FE" w14:textId="77777777" w:rsidTr="00A56B65">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1C8647E"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9</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2FC437DA"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159F6643"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1F22D76F"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16AF6E8E"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330FE06" w14:textId="22935D04" w:rsidR="00261290" w:rsidRPr="001D4BBD" w:rsidRDefault="00261290" w:rsidP="00261290">
            <w:pPr>
              <w:spacing w:after="0"/>
              <w:ind w:left="385" w:hanging="385"/>
              <w:jc w:val="center"/>
              <w:rPr>
                <w:rFonts w:ascii="Arial Narrow" w:hAnsi="Arial Narrow" w:cs="Calibri"/>
                <w:color w:val="000000"/>
              </w:rPr>
            </w:pPr>
            <w:r w:rsidRPr="001D4BBD">
              <w:rPr>
                <w:rFonts w:ascii="Arial Narrow" w:hAnsi="Arial Narrow" w:cs="Calibri"/>
                <w:color w:val="000000"/>
              </w:rPr>
              <w:t>UAC_BarringInfo_Common2</w:t>
            </w:r>
            <w:r w:rsidR="003F6CCD" w:rsidRPr="001D4BBD">
              <w:rPr>
                <w:rFonts w:ascii="Arial Narrow" w:hAnsi="Arial Narrow" w:cs="Calibri"/>
                <w:color w:val="000000"/>
              </w:rPr>
              <w:br/>
            </w:r>
            <w:r w:rsidRPr="001D4BBD">
              <w:rPr>
                <w:rFonts w:ascii="Arial Narrow" w:hAnsi="Arial Narrow" w:cs="Calibri"/>
                <w:color w:val="000000"/>
              </w:rPr>
              <w:t>(7,0x0000001'B, 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98E0E1C"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244 / 081</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9C03186" w14:textId="77777777" w:rsidR="00261290" w:rsidRPr="001D4BBD" w:rsidRDefault="00261290" w:rsidP="00261290">
            <w:pPr>
              <w:spacing w:after="0"/>
              <w:jc w:val="center"/>
              <w:rPr>
                <w:rFonts w:ascii="Arial Narrow" w:hAnsi="Arial Narrow" w:cs="Calibri"/>
                <w:color w:val="000000"/>
              </w:rPr>
            </w:pPr>
            <w:r w:rsidRPr="001D4BBD">
              <w:rPr>
                <w:rFonts w:ascii="Arial Narrow" w:hAnsi="Arial Narrow" w:cs="Calibri"/>
                <w:color w:val="000000"/>
              </w:rPr>
              <w:t>No</w:t>
            </w:r>
          </w:p>
        </w:tc>
      </w:tr>
      <w:bookmarkEnd w:id="1569"/>
    </w:tbl>
    <w:p w14:paraId="46F79CC3" w14:textId="2E359B38" w:rsidR="00261290" w:rsidRPr="001D4BBD" w:rsidRDefault="00261290" w:rsidP="00677BE1"/>
    <w:p w14:paraId="22801A78" w14:textId="4CCFEB15" w:rsidR="00286F75" w:rsidRPr="001D4BBD" w:rsidRDefault="00286F75" w:rsidP="00286F75">
      <w:pPr>
        <w:pStyle w:val="Heading5"/>
      </w:pPr>
      <w:bookmarkStart w:id="1570" w:name="_Toc170300953"/>
      <w:r w:rsidRPr="001D4BBD">
        <w:t>5.4.8A.4.</w:t>
      </w:r>
      <w:r w:rsidR="00261290" w:rsidRPr="001D4BBD">
        <w:t>3</w:t>
      </w:r>
      <w:r w:rsidRPr="001D4BBD">
        <w:tab/>
        <w:t>Procedure</w:t>
      </w:r>
      <w:bookmarkEnd w:id="1568"/>
      <w:bookmarkEnd w:id="1570"/>
    </w:p>
    <w:p w14:paraId="278430E2" w14:textId="77777777" w:rsidR="00286F75" w:rsidRPr="001D4BBD" w:rsidRDefault="00286F75" w:rsidP="00286F75">
      <w:bookmarkStart w:id="1571" w:name="MCCQCTEMPBM_00000236"/>
      <w:r w:rsidRPr="001D4BBD">
        <w:t>Procedure/steps to be repeated for all sequences listed in table 5.4.8A-1:</w:t>
      </w:r>
    </w:p>
    <w:tbl>
      <w:tblPr>
        <w:tblpPr w:leftFromText="181" w:rightFromText="181" w:vertAnchor="text" w:horzAnchor="margin"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6A0" w:firstRow="1" w:lastRow="0" w:firstColumn="1" w:lastColumn="0" w:noHBand="1" w:noVBand="1"/>
      </w:tblPr>
      <w:tblGrid>
        <w:gridCol w:w="565"/>
        <w:gridCol w:w="1065"/>
        <w:gridCol w:w="3313"/>
        <w:gridCol w:w="3332"/>
        <w:gridCol w:w="628"/>
        <w:gridCol w:w="728"/>
      </w:tblGrid>
      <w:tr w:rsidR="00286F75" w:rsidRPr="001D4BBD" w14:paraId="26E6F8A9" w14:textId="77777777" w:rsidTr="00737F14">
        <w:trPr>
          <w:cantSplit/>
          <w:trHeight w:val="20"/>
          <w:tblHeader/>
        </w:trPr>
        <w:tc>
          <w:tcPr>
            <w:tcW w:w="293" w:type="pct"/>
            <w:shd w:val="clear" w:color="auto" w:fill="D9D9D9" w:themeFill="background1" w:themeFillShade="D9"/>
            <w:hideMark/>
          </w:tcPr>
          <w:bookmarkEnd w:id="1571"/>
          <w:p w14:paraId="155405ED" w14:textId="77777777" w:rsidR="00286F75" w:rsidRPr="001D4BBD" w:rsidRDefault="00286F75" w:rsidP="00737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553" w:type="pct"/>
            <w:shd w:val="clear" w:color="auto" w:fill="D9D9D9" w:themeFill="background1" w:themeFillShade="D9"/>
            <w:hideMark/>
          </w:tcPr>
          <w:p w14:paraId="537414F0" w14:textId="77777777" w:rsidR="00286F75" w:rsidRPr="001D4BBD" w:rsidRDefault="00286F75" w:rsidP="00737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720" w:type="pct"/>
            <w:shd w:val="clear" w:color="auto" w:fill="D9D9D9" w:themeFill="background1" w:themeFillShade="D9"/>
            <w:hideMark/>
          </w:tcPr>
          <w:p w14:paraId="27540BBD" w14:textId="77777777" w:rsidR="00286F75" w:rsidRPr="001D4BBD" w:rsidRDefault="00286F75" w:rsidP="00737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730" w:type="pct"/>
            <w:shd w:val="clear" w:color="auto" w:fill="D9D9D9" w:themeFill="background1" w:themeFillShade="D9"/>
            <w:hideMark/>
          </w:tcPr>
          <w:p w14:paraId="5E530F40" w14:textId="77777777" w:rsidR="00286F75" w:rsidRPr="001D4BBD" w:rsidRDefault="00286F75" w:rsidP="00737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Comment</w:t>
            </w:r>
          </w:p>
        </w:tc>
        <w:tc>
          <w:tcPr>
            <w:tcW w:w="326" w:type="pct"/>
            <w:shd w:val="clear" w:color="auto" w:fill="D9D9D9" w:themeFill="background1" w:themeFillShade="D9"/>
            <w:hideMark/>
          </w:tcPr>
          <w:p w14:paraId="337CEFEE" w14:textId="77777777" w:rsidR="00286F75" w:rsidRPr="001D4BBD" w:rsidRDefault="00286F75" w:rsidP="00737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378" w:type="pct"/>
            <w:shd w:val="clear" w:color="auto" w:fill="D9D9D9" w:themeFill="background1" w:themeFillShade="D9"/>
            <w:hideMark/>
          </w:tcPr>
          <w:p w14:paraId="5B0D4398" w14:textId="77777777" w:rsidR="00286F75" w:rsidRPr="001D4BBD" w:rsidRDefault="00286F75" w:rsidP="00737F14">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286F75" w:rsidRPr="001D4BBD" w14:paraId="18724EC4" w14:textId="77777777" w:rsidTr="00737F14">
        <w:trPr>
          <w:cantSplit/>
          <w:trHeight w:val="20"/>
        </w:trPr>
        <w:tc>
          <w:tcPr>
            <w:tcW w:w="293" w:type="pct"/>
            <w:hideMark/>
          </w:tcPr>
          <w:p w14:paraId="05DE2817" w14:textId="77777777" w:rsidR="00286F75" w:rsidRPr="001D4BBD" w:rsidRDefault="00286F75" w:rsidP="00737F14">
            <w:pPr>
              <w:pStyle w:val="TAC"/>
              <w:rPr>
                <w:rFonts w:eastAsia="SimSun"/>
                <w:lang w:eastAsia="ja-JP"/>
              </w:rPr>
            </w:pPr>
            <w:r w:rsidRPr="001D4BBD">
              <w:rPr>
                <w:rFonts w:eastAsia="SimSun"/>
                <w:lang w:eastAsia="ja-JP"/>
              </w:rPr>
              <w:t>1</w:t>
            </w:r>
          </w:p>
        </w:tc>
        <w:tc>
          <w:tcPr>
            <w:tcW w:w="553" w:type="pct"/>
            <w:hideMark/>
          </w:tcPr>
          <w:p w14:paraId="36B4B2C7" w14:textId="77777777" w:rsidR="00286F75" w:rsidRPr="001D4BBD" w:rsidRDefault="00286F75" w:rsidP="00737F14">
            <w:pPr>
              <w:pStyle w:val="TAC"/>
              <w:rPr>
                <w:rFonts w:eastAsia="SimSun"/>
                <w:lang w:eastAsia="ja-JP"/>
              </w:rPr>
            </w:pPr>
            <w:r w:rsidRPr="001D4BBD">
              <w:rPr>
                <w:rFonts w:eastAsia="SimSun"/>
                <w:lang w:eastAsia="ja-JP"/>
              </w:rPr>
              <w:t>TT</w:t>
            </w:r>
          </w:p>
        </w:tc>
        <w:tc>
          <w:tcPr>
            <w:tcW w:w="1720" w:type="pct"/>
            <w:hideMark/>
          </w:tcPr>
          <w:p w14:paraId="4D3B4D84" w14:textId="77777777" w:rsidR="00286F75" w:rsidRPr="001D4BBD" w:rsidRDefault="00286F75" w:rsidP="00737F14">
            <w:pPr>
              <w:pStyle w:val="TAL"/>
              <w:rPr>
                <w:rFonts w:eastAsia="SimSun"/>
                <w:lang w:eastAsia="en-GB"/>
              </w:rPr>
            </w:pPr>
            <w:r w:rsidRPr="001D4BBD">
              <w:rPr>
                <w:rFonts w:eastAsia="SimSun"/>
                <w:lang w:eastAsia="en-GB"/>
              </w:rPr>
              <w:t>SIB1 of Cell A is transmitted as defined in the initial conditions and in table 5.4.8A-1</w:t>
            </w:r>
          </w:p>
        </w:tc>
        <w:tc>
          <w:tcPr>
            <w:tcW w:w="1730" w:type="pct"/>
            <w:hideMark/>
          </w:tcPr>
          <w:p w14:paraId="771996E5" w14:textId="77777777" w:rsidR="00286F75" w:rsidRPr="001D4BBD" w:rsidRDefault="00286F75" w:rsidP="00737F14">
            <w:pPr>
              <w:pStyle w:val="TAL"/>
              <w:spacing w:after="120"/>
              <w:rPr>
                <w:rFonts w:eastAsia="SimSun"/>
              </w:rPr>
            </w:pPr>
            <w:r w:rsidRPr="001D4BBD">
              <w:rPr>
                <w:rFonts w:eastAsia="SimSun"/>
                <w:lang w:eastAsia="en-GB"/>
              </w:rPr>
              <w:t>No barring info is provided to Cell A</w:t>
            </w:r>
          </w:p>
        </w:tc>
        <w:tc>
          <w:tcPr>
            <w:tcW w:w="326" w:type="pct"/>
          </w:tcPr>
          <w:p w14:paraId="2BBEB625" w14:textId="77777777" w:rsidR="00286F75" w:rsidRPr="001D4BBD" w:rsidRDefault="00286F75" w:rsidP="00737F14">
            <w:pPr>
              <w:pStyle w:val="TAC"/>
              <w:rPr>
                <w:rFonts w:eastAsia="SimSun"/>
                <w:lang w:eastAsia="en-GB"/>
              </w:rPr>
            </w:pPr>
          </w:p>
        </w:tc>
        <w:tc>
          <w:tcPr>
            <w:tcW w:w="378" w:type="pct"/>
          </w:tcPr>
          <w:p w14:paraId="4E5E7318" w14:textId="77777777" w:rsidR="00286F75" w:rsidRPr="001D4BBD" w:rsidRDefault="00286F75" w:rsidP="00737F14">
            <w:pPr>
              <w:pStyle w:val="TAC"/>
              <w:rPr>
                <w:rFonts w:eastAsia="SimSun"/>
                <w:lang w:eastAsia="en-GB"/>
              </w:rPr>
            </w:pPr>
          </w:p>
        </w:tc>
      </w:tr>
      <w:tr w:rsidR="00286F75" w:rsidRPr="001D4BBD" w14:paraId="2BFB79A6" w14:textId="77777777" w:rsidTr="00737F14">
        <w:trPr>
          <w:cantSplit/>
          <w:trHeight w:val="20"/>
        </w:trPr>
        <w:tc>
          <w:tcPr>
            <w:tcW w:w="293" w:type="pct"/>
            <w:hideMark/>
          </w:tcPr>
          <w:p w14:paraId="74447005" w14:textId="77777777" w:rsidR="00286F75" w:rsidRPr="001D4BBD" w:rsidRDefault="00286F75" w:rsidP="00737F14">
            <w:pPr>
              <w:pStyle w:val="TAC"/>
              <w:keepNext w:val="0"/>
              <w:keepLines w:val="0"/>
              <w:rPr>
                <w:rFonts w:eastAsia="SimSun"/>
                <w:lang w:eastAsia="ja-JP"/>
              </w:rPr>
            </w:pPr>
            <w:r w:rsidRPr="001D4BBD">
              <w:rPr>
                <w:rFonts w:eastAsia="SimSun"/>
                <w:lang w:eastAsia="ja-JP"/>
              </w:rPr>
              <w:t>2</w:t>
            </w:r>
          </w:p>
        </w:tc>
        <w:tc>
          <w:tcPr>
            <w:tcW w:w="553" w:type="pct"/>
            <w:hideMark/>
          </w:tcPr>
          <w:p w14:paraId="008A6037" w14:textId="77777777" w:rsidR="00286F75" w:rsidRPr="001D4BBD" w:rsidRDefault="00286F75" w:rsidP="00737F14">
            <w:pPr>
              <w:pStyle w:val="TAC"/>
              <w:keepNext w:val="0"/>
              <w:keepLines w:val="0"/>
              <w:rPr>
                <w:rFonts w:eastAsia="SimSun"/>
                <w:lang w:eastAsia="ja-JP"/>
              </w:rPr>
            </w:pPr>
            <w:r w:rsidRPr="001D4BBD">
              <w:rPr>
                <w:rFonts w:eastAsia="SimSun"/>
                <w:lang w:eastAsia="ja-JP"/>
              </w:rPr>
              <w:t>UE</w:t>
            </w:r>
          </w:p>
        </w:tc>
        <w:tc>
          <w:tcPr>
            <w:tcW w:w="1720" w:type="pct"/>
            <w:hideMark/>
          </w:tcPr>
          <w:p w14:paraId="5799BCC6" w14:textId="113F4FE8" w:rsidR="00286F75" w:rsidRPr="001D4BBD" w:rsidRDefault="000D3F02" w:rsidP="00737F14">
            <w:pPr>
              <w:pStyle w:val="TAL"/>
              <w:keepNext w:val="0"/>
              <w:keepLines w:val="0"/>
              <w:rPr>
                <w:rFonts w:eastAsia="SimSun"/>
                <w:lang w:eastAsia="en-GB"/>
              </w:rPr>
            </w:pPr>
            <w:r w:rsidRPr="001D4BBD">
              <w:rPr>
                <w:rFonts w:eastAsia="SimSun"/>
                <w:lang w:eastAsia="en-GB"/>
              </w:rPr>
              <w:t>Power</w:t>
            </w:r>
            <w:r w:rsidR="00286F75" w:rsidRPr="001D4BBD">
              <w:rPr>
                <w:rFonts w:eastAsia="SimSun"/>
                <w:lang w:eastAsia="en-GB"/>
              </w:rPr>
              <w:t xml:space="preserve"> UE on</w:t>
            </w:r>
          </w:p>
        </w:tc>
        <w:tc>
          <w:tcPr>
            <w:tcW w:w="1730" w:type="pct"/>
            <w:hideMark/>
          </w:tcPr>
          <w:p w14:paraId="3FEBEADF" w14:textId="77777777" w:rsidR="00286F75" w:rsidRPr="001D4BBD" w:rsidRDefault="00286F75" w:rsidP="00737F14">
            <w:pPr>
              <w:pStyle w:val="TAL"/>
              <w:keepNext w:val="0"/>
              <w:keepLines w:val="0"/>
              <w:rPr>
                <w:rFonts w:eastAsia="SimSun"/>
                <w:lang w:eastAsia="en-GB"/>
              </w:rPr>
            </w:pPr>
            <w:r w:rsidRPr="001D4BBD">
              <w:rPr>
                <w:rFonts w:eastAsia="SimSun"/>
                <w:lang w:eastAsia="en-GB"/>
              </w:rPr>
              <w:t>The UE performs a SIM initialisation</w:t>
            </w:r>
          </w:p>
        </w:tc>
        <w:tc>
          <w:tcPr>
            <w:tcW w:w="326" w:type="pct"/>
            <w:hideMark/>
          </w:tcPr>
          <w:p w14:paraId="589E4460" w14:textId="77777777" w:rsidR="00286F75" w:rsidRPr="001D4BBD" w:rsidRDefault="00286F75" w:rsidP="00737F14">
            <w:pPr>
              <w:pStyle w:val="TAC"/>
              <w:keepNext w:val="0"/>
              <w:keepLines w:val="0"/>
              <w:rPr>
                <w:rFonts w:eastAsia="SimSun"/>
                <w:lang w:eastAsia="en-GB"/>
              </w:rPr>
            </w:pPr>
            <w:r w:rsidRPr="001D4BBD">
              <w:rPr>
                <w:rFonts w:eastAsia="SimSun"/>
                <w:lang w:eastAsia="en-GB"/>
              </w:rPr>
              <w:t>CR 1</w:t>
            </w:r>
          </w:p>
        </w:tc>
        <w:tc>
          <w:tcPr>
            <w:tcW w:w="378" w:type="pct"/>
            <w:hideMark/>
          </w:tcPr>
          <w:p w14:paraId="4AB20F22" w14:textId="77777777" w:rsidR="00286F75" w:rsidRPr="001D4BBD" w:rsidRDefault="00286F75" w:rsidP="00737F14">
            <w:pPr>
              <w:pStyle w:val="TAC"/>
              <w:keepNext w:val="0"/>
              <w:keepLines w:val="0"/>
              <w:rPr>
                <w:rFonts w:eastAsia="SimSun"/>
                <w:lang w:eastAsia="en-GB"/>
              </w:rPr>
            </w:pPr>
            <w:r w:rsidRPr="001D4BBD">
              <w:rPr>
                <w:rFonts w:eastAsia="SimSun"/>
                <w:lang w:eastAsia="de-DE"/>
              </w:rPr>
              <w:t xml:space="preserve">A.2/1 OR A.2/2 </w:t>
            </w:r>
          </w:p>
        </w:tc>
      </w:tr>
      <w:tr w:rsidR="00286F75" w:rsidRPr="001D4BBD" w14:paraId="07010170" w14:textId="77777777" w:rsidTr="00737F14">
        <w:trPr>
          <w:cantSplit/>
          <w:trHeight w:val="20"/>
        </w:trPr>
        <w:tc>
          <w:tcPr>
            <w:tcW w:w="293" w:type="pct"/>
          </w:tcPr>
          <w:p w14:paraId="6976972A" w14:textId="77777777" w:rsidR="00286F75" w:rsidRPr="001D4BBD" w:rsidRDefault="00286F75" w:rsidP="00737F14">
            <w:pPr>
              <w:pStyle w:val="TAC"/>
              <w:keepNext w:val="0"/>
              <w:keepLines w:val="0"/>
              <w:rPr>
                <w:rFonts w:eastAsia="SimSun"/>
                <w:lang w:eastAsia="ja-JP"/>
              </w:rPr>
            </w:pPr>
            <w:r w:rsidRPr="001D4BBD">
              <w:rPr>
                <w:rFonts w:eastAsia="SimSun"/>
                <w:lang w:eastAsia="ja-JP"/>
              </w:rPr>
              <w:t>3</w:t>
            </w:r>
          </w:p>
        </w:tc>
        <w:tc>
          <w:tcPr>
            <w:tcW w:w="553" w:type="pct"/>
          </w:tcPr>
          <w:p w14:paraId="05921980" w14:textId="77777777" w:rsidR="00286F75" w:rsidRPr="001D4BBD" w:rsidRDefault="00286F75" w:rsidP="00737F14">
            <w:pPr>
              <w:pStyle w:val="TAC"/>
              <w:keepNext w:val="0"/>
              <w:keepLines w:val="0"/>
              <w:rPr>
                <w:rFonts w:eastAsia="SimSun"/>
                <w:lang w:eastAsia="ja-JP"/>
              </w:rPr>
            </w:pPr>
            <w:r w:rsidRPr="001D4BBD">
              <w:rPr>
                <w:rFonts w:eastAsia="SimSun"/>
                <w:lang w:eastAsia="ja-JP"/>
              </w:rPr>
              <w:t>UE &gt; TT</w:t>
            </w:r>
          </w:p>
        </w:tc>
        <w:tc>
          <w:tcPr>
            <w:tcW w:w="1720" w:type="pct"/>
          </w:tcPr>
          <w:p w14:paraId="50E904E9" w14:textId="77777777" w:rsidR="00286F75" w:rsidRPr="001D4BBD" w:rsidRDefault="00286F75" w:rsidP="00737F14">
            <w:pPr>
              <w:pStyle w:val="TAL"/>
              <w:rPr>
                <w:rFonts w:eastAsia="SimSun"/>
              </w:rPr>
            </w:pPr>
            <w:r w:rsidRPr="001D4BBD">
              <w:rPr>
                <w:rFonts w:eastAsia="SimSun"/>
              </w:rPr>
              <w:t>Send RegistrationRequest</w:t>
            </w:r>
          </w:p>
        </w:tc>
        <w:tc>
          <w:tcPr>
            <w:tcW w:w="1730" w:type="pct"/>
          </w:tcPr>
          <w:p w14:paraId="166E4E71" w14:textId="77777777" w:rsidR="00286F75" w:rsidRPr="001D4BBD" w:rsidDel="003514F7" w:rsidRDefault="00286F75" w:rsidP="00737F14">
            <w:pPr>
              <w:pStyle w:val="TAL"/>
              <w:keepNext w:val="0"/>
              <w:keepLines w:val="0"/>
              <w:rPr>
                <w:rFonts w:eastAsia="SimSun"/>
                <w:lang w:eastAsia="en-GB"/>
              </w:rPr>
            </w:pPr>
          </w:p>
        </w:tc>
        <w:tc>
          <w:tcPr>
            <w:tcW w:w="326" w:type="pct"/>
          </w:tcPr>
          <w:p w14:paraId="20C3F8D4" w14:textId="77777777" w:rsidR="00286F75" w:rsidRPr="001D4BBD" w:rsidRDefault="00286F75" w:rsidP="00737F14">
            <w:pPr>
              <w:pStyle w:val="TAC"/>
              <w:keepNext w:val="0"/>
              <w:keepLines w:val="0"/>
              <w:rPr>
                <w:rFonts w:eastAsia="SimSun"/>
                <w:lang w:eastAsia="en-GB"/>
              </w:rPr>
            </w:pPr>
          </w:p>
        </w:tc>
        <w:tc>
          <w:tcPr>
            <w:tcW w:w="378" w:type="pct"/>
          </w:tcPr>
          <w:p w14:paraId="192DA433" w14:textId="77777777" w:rsidR="00286F75" w:rsidRPr="001D4BBD" w:rsidRDefault="00286F75" w:rsidP="00737F14">
            <w:pPr>
              <w:pStyle w:val="TAC"/>
              <w:keepNext w:val="0"/>
              <w:keepLines w:val="0"/>
              <w:rPr>
                <w:rFonts w:eastAsia="SimSun"/>
                <w:lang w:eastAsia="de-DE"/>
              </w:rPr>
            </w:pPr>
          </w:p>
        </w:tc>
      </w:tr>
      <w:tr w:rsidR="00286F75" w:rsidRPr="001D4BBD" w14:paraId="29217263" w14:textId="77777777" w:rsidTr="00737F14">
        <w:trPr>
          <w:cantSplit/>
          <w:trHeight w:val="20"/>
        </w:trPr>
        <w:tc>
          <w:tcPr>
            <w:tcW w:w="293" w:type="pct"/>
          </w:tcPr>
          <w:p w14:paraId="4CA0CF0C" w14:textId="77777777" w:rsidR="00286F75" w:rsidRPr="001D4BBD" w:rsidRDefault="00286F75" w:rsidP="00737F14">
            <w:pPr>
              <w:pStyle w:val="TAC"/>
              <w:keepNext w:val="0"/>
              <w:keepLines w:val="0"/>
              <w:rPr>
                <w:rFonts w:eastAsia="SimSun"/>
                <w:lang w:eastAsia="ja-JP"/>
              </w:rPr>
            </w:pPr>
            <w:r w:rsidRPr="001D4BBD">
              <w:rPr>
                <w:rFonts w:eastAsia="SimSun"/>
                <w:lang w:eastAsia="ja-JP"/>
              </w:rPr>
              <w:t>4</w:t>
            </w:r>
          </w:p>
        </w:tc>
        <w:tc>
          <w:tcPr>
            <w:tcW w:w="553" w:type="pct"/>
          </w:tcPr>
          <w:p w14:paraId="5033E363" w14:textId="77777777" w:rsidR="00286F75" w:rsidRPr="001D4BBD" w:rsidRDefault="00286F75" w:rsidP="00737F14">
            <w:pPr>
              <w:pStyle w:val="TAC"/>
              <w:keepNext w:val="0"/>
              <w:keepLines w:val="0"/>
              <w:rPr>
                <w:rFonts w:eastAsia="SimSun"/>
                <w:lang w:eastAsia="ja-JP"/>
              </w:rPr>
            </w:pPr>
            <w:r w:rsidRPr="001D4BBD">
              <w:rPr>
                <w:rFonts w:eastAsia="SimSun"/>
                <w:lang w:eastAsia="ja-JP"/>
              </w:rPr>
              <w:t>TT &gt; UE</w:t>
            </w:r>
          </w:p>
        </w:tc>
        <w:tc>
          <w:tcPr>
            <w:tcW w:w="1720" w:type="pct"/>
          </w:tcPr>
          <w:p w14:paraId="71A7399C" w14:textId="77777777" w:rsidR="00286F75" w:rsidRPr="001D4BBD" w:rsidRDefault="00286F75" w:rsidP="00737F14">
            <w:pPr>
              <w:pStyle w:val="TAL"/>
              <w:rPr>
                <w:rFonts w:eastAsia="SimSun"/>
              </w:rPr>
            </w:pPr>
            <w:r w:rsidRPr="001D4BBD">
              <w:rPr>
                <w:rFonts w:eastAsia="SimSun"/>
              </w:rPr>
              <w:t>Send RegistrationAccept</w:t>
            </w:r>
          </w:p>
        </w:tc>
        <w:tc>
          <w:tcPr>
            <w:tcW w:w="1730" w:type="pct"/>
          </w:tcPr>
          <w:p w14:paraId="3759FE0C" w14:textId="77777777" w:rsidR="00286F75" w:rsidRPr="001D4BBD" w:rsidDel="003514F7" w:rsidRDefault="00286F75" w:rsidP="00737F14">
            <w:pPr>
              <w:pStyle w:val="TAL"/>
              <w:keepNext w:val="0"/>
              <w:keepLines w:val="0"/>
              <w:rPr>
                <w:rFonts w:eastAsia="SimSun"/>
                <w:lang w:eastAsia="en-GB"/>
              </w:rPr>
            </w:pPr>
            <w:r w:rsidRPr="001D4BBD">
              <w:rPr>
                <w:rFonts w:eastAsia="SimSun"/>
                <w:lang w:eastAsia="en-GB"/>
              </w:rPr>
              <w:t>The registration is successful</w:t>
            </w:r>
          </w:p>
        </w:tc>
        <w:tc>
          <w:tcPr>
            <w:tcW w:w="326" w:type="pct"/>
          </w:tcPr>
          <w:p w14:paraId="1273ED40" w14:textId="77777777" w:rsidR="00286F75" w:rsidRPr="001D4BBD" w:rsidRDefault="00286F75" w:rsidP="00737F14">
            <w:pPr>
              <w:pStyle w:val="TAC"/>
              <w:keepNext w:val="0"/>
              <w:keepLines w:val="0"/>
              <w:rPr>
                <w:rFonts w:eastAsia="SimSun"/>
                <w:lang w:eastAsia="en-GB"/>
              </w:rPr>
            </w:pPr>
          </w:p>
        </w:tc>
        <w:tc>
          <w:tcPr>
            <w:tcW w:w="378" w:type="pct"/>
          </w:tcPr>
          <w:p w14:paraId="04617065" w14:textId="77777777" w:rsidR="00286F75" w:rsidRPr="001D4BBD" w:rsidRDefault="00286F75" w:rsidP="00737F14">
            <w:pPr>
              <w:pStyle w:val="TAC"/>
              <w:keepNext w:val="0"/>
              <w:keepLines w:val="0"/>
              <w:rPr>
                <w:rFonts w:eastAsia="SimSun"/>
                <w:lang w:eastAsia="de-DE"/>
              </w:rPr>
            </w:pPr>
          </w:p>
        </w:tc>
      </w:tr>
      <w:tr w:rsidR="00286F75" w:rsidRPr="001D4BBD" w14:paraId="425CB91F" w14:textId="77777777" w:rsidTr="00737F14">
        <w:trPr>
          <w:cantSplit/>
          <w:trHeight w:val="20"/>
        </w:trPr>
        <w:tc>
          <w:tcPr>
            <w:tcW w:w="293" w:type="pct"/>
          </w:tcPr>
          <w:p w14:paraId="032E1370" w14:textId="77777777" w:rsidR="00286F75" w:rsidRPr="001D4BBD" w:rsidRDefault="00286F75" w:rsidP="00737F14">
            <w:pPr>
              <w:pStyle w:val="TAC"/>
              <w:keepNext w:val="0"/>
              <w:keepLines w:val="0"/>
              <w:rPr>
                <w:rFonts w:eastAsia="SimSun"/>
                <w:lang w:eastAsia="ja-JP"/>
              </w:rPr>
            </w:pPr>
            <w:r w:rsidRPr="001D4BBD">
              <w:rPr>
                <w:rFonts w:eastAsia="SimSun"/>
                <w:lang w:eastAsia="ja-JP"/>
              </w:rPr>
              <w:t>5</w:t>
            </w:r>
          </w:p>
        </w:tc>
        <w:tc>
          <w:tcPr>
            <w:tcW w:w="553" w:type="pct"/>
          </w:tcPr>
          <w:p w14:paraId="19AC7081" w14:textId="77777777" w:rsidR="00286F75" w:rsidRPr="001D4BBD" w:rsidRDefault="00286F75" w:rsidP="00737F14">
            <w:pPr>
              <w:pStyle w:val="TAC"/>
              <w:keepNext w:val="0"/>
              <w:keepLines w:val="0"/>
              <w:rPr>
                <w:rFonts w:eastAsia="SimSun"/>
                <w:lang w:eastAsia="ja-JP"/>
              </w:rPr>
            </w:pPr>
            <w:r w:rsidRPr="001D4BBD">
              <w:rPr>
                <w:rFonts w:eastAsia="SimSun"/>
                <w:lang w:eastAsia="ja-JP"/>
              </w:rPr>
              <w:t>UE &gt; TT</w:t>
            </w:r>
          </w:p>
        </w:tc>
        <w:tc>
          <w:tcPr>
            <w:tcW w:w="1720" w:type="pct"/>
          </w:tcPr>
          <w:p w14:paraId="0764BCEA" w14:textId="77777777" w:rsidR="00286F75" w:rsidRPr="001D4BBD" w:rsidRDefault="00286F75" w:rsidP="00737F14">
            <w:pPr>
              <w:pStyle w:val="TAL"/>
              <w:rPr>
                <w:rFonts w:eastAsia="SimSun"/>
              </w:rPr>
            </w:pPr>
            <w:r w:rsidRPr="001D4BBD">
              <w:rPr>
                <w:rFonts w:eastAsia="SimSun"/>
              </w:rPr>
              <w:t>Set up MO Data call</w:t>
            </w:r>
            <w:r w:rsidRPr="001D4BBD">
              <w:rPr>
                <w:rFonts w:eastAsia="SimSun"/>
              </w:rPr>
              <w:br/>
              <w:t>(PDU SessionEstablishment)</w:t>
            </w:r>
          </w:p>
        </w:tc>
        <w:tc>
          <w:tcPr>
            <w:tcW w:w="1730" w:type="pct"/>
          </w:tcPr>
          <w:p w14:paraId="3EB02264" w14:textId="77777777" w:rsidR="00286F75" w:rsidRPr="001D4BBD" w:rsidRDefault="00286F75" w:rsidP="00737F14">
            <w:pPr>
              <w:pStyle w:val="TAL"/>
              <w:keepNext w:val="0"/>
              <w:keepLines w:val="0"/>
              <w:rPr>
                <w:rFonts w:eastAsia="SimSun"/>
                <w:lang w:eastAsia="en-GB"/>
              </w:rPr>
            </w:pPr>
            <w:r w:rsidRPr="001D4BBD">
              <w:rPr>
                <w:rFonts w:eastAsia="SimSun"/>
                <w:lang w:eastAsia="en-GB"/>
              </w:rPr>
              <w:t>To set up the MO Data call the MMI or EMMI is used.</w:t>
            </w:r>
          </w:p>
          <w:p w14:paraId="062437D0" w14:textId="77777777" w:rsidR="00286F75" w:rsidRPr="001D4BBD" w:rsidRDefault="00286F75" w:rsidP="00737F14">
            <w:pPr>
              <w:pStyle w:val="TAL"/>
              <w:keepNext w:val="0"/>
              <w:keepLines w:val="0"/>
              <w:rPr>
                <w:rFonts w:eastAsia="SimSun"/>
                <w:lang w:eastAsia="en-GB"/>
              </w:rPr>
            </w:pPr>
            <w:r w:rsidRPr="001D4BBD">
              <w:rPr>
                <w:rFonts w:eastAsia="SimSun"/>
                <w:lang w:eastAsia="en-GB"/>
              </w:rPr>
              <w:t>The MO Data call is set up successfully</w:t>
            </w:r>
          </w:p>
        </w:tc>
        <w:tc>
          <w:tcPr>
            <w:tcW w:w="326" w:type="pct"/>
          </w:tcPr>
          <w:p w14:paraId="367DE61A" w14:textId="77777777" w:rsidR="00286F75" w:rsidRPr="001D4BBD" w:rsidRDefault="00286F75" w:rsidP="00737F14">
            <w:pPr>
              <w:pStyle w:val="TAC"/>
              <w:keepNext w:val="0"/>
              <w:keepLines w:val="0"/>
              <w:rPr>
                <w:rFonts w:eastAsia="SimSun"/>
                <w:lang w:eastAsia="en-GB"/>
              </w:rPr>
            </w:pPr>
          </w:p>
        </w:tc>
        <w:tc>
          <w:tcPr>
            <w:tcW w:w="378" w:type="pct"/>
          </w:tcPr>
          <w:p w14:paraId="16F14E7C" w14:textId="77777777" w:rsidR="00286F75" w:rsidRPr="001D4BBD" w:rsidRDefault="00286F75" w:rsidP="00737F14">
            <w:pPr>
              <w:pStyle w:val="TAC"/>
              <w:keepNext w:val="0"/>
              <w:keepLines w:val="0"/>
              <w:rPr>
                <w:rFonts w:eastAsia="SimSun"/>
                <w:lang w:eastAsia="de-DE"/>
              </w:rPr>
            </w:pPr>
          </w:p>
        </w:tc>
      </w:tr>
      <w:tr w:rsidR="00286F75" w:rsidRPr="001D4BBD" w14:paraId="4AD0996E" w14:textId="77777777" w:rsidTr="00737F14">
        <w:trPr>
          <w:cantSplit/>
          <w:trHeight w:val="20"/>
        </w:trPr>
        <w:tc>
          <w:tcPr>
            <w:tcW w:w="293" w:type="pct"/>
          </w:tcPr>
          <w:p w14:paraId="7A36BE70" w14:textId="77777777" w:rsidR="00286F75" w:rsidRPr="001D4BBD" w:rsidRDefault="00286F75" w:rsidP="00737F14">
            <w:pPr>
              <w:pStyle w:val="TAC"/>
              <w:keepNext w:val="0"/>
              <w:keepLines w:val="0"/>
              <w:rPr>
                <w:rFonts w:eastAsia="SimSun"/>
                <w:lang w:eastAsia="ja-JP"/>
              </w:rPr>
            </w:pPr>
            <w:r w:rsidRPr="001D4BBD">
              <w:rPr>
                <w:rFonts w:eastAsia="SimSun"/>
                <w:lang w:eastAsia="ja-JP"/>
              </w:rPr>
              <w:t>6</w:t>
            </w:r>
          </w:p>
        </w:tc>
        <w:tc>
          <w:tcPr>
            <w:tcW w:w="553" w:type="pct"/>
          </w:tcPr>
          <w:p w14:paraId="2134C946" w14:textId="77777777" w:rsidR="00286F75" w:rsidRPr="001D4BBD" w:rsidRDefault="00286F75" w:rsidP="00737F14">
            <w:pPr>
              <w:pStyle w:val="TAC"/>
              <w:keepNext w:val="0"/>
              <w:keepLines w:val="0"/>
              <w:rPr>
                <w:rFonts w:eastAsia="SimSun"/>
                <w:lang w:eastAsia="ja-JP"/>
              </w:rPr>
            </w:pPr>
            <w:r w:rsidRPr="001D4BBD">
              <w:rPr>
                <w:rFonts w:eastAsia="SimSun"/>
                <w:lang w:eastAsia="ja-JP"/>
              </w:rPr>
              <w:t>TT &gt; UE</w:t>
            </w:r>
          </w:p>
        </w:tc>
        <w:tc>
          <w:tcPr>
            <w:tcW w:w="1720" w:type="pct"/>
          </w:tcPr>
          <w:p w14:paraId="011A3C34" w14:textId="5804AD5C" w:rsidR="00286F75" w:rsidRPr="001D4BBD" w:rsidRDefault="00286F75" w:rsidP="00737F14">
            <w:pPr>
              <w:pStyle w:val="TAL"/>
              <w:rPr>
                <w:rFonts w:eastAsia="SimSun"/>
              </w:rPr>
            </w:pPr>
            <w:r w:rsidRPr="001D4BBD">
              <w:rPr>
                <w:rFonts w:eastAsia="SimSun"/>
              </w:rPr>
              <w:t>Send RRC</w:t>
            </w:r>
            <w:r w:rsidR="00A56B65" w:rsidRPr="001D4BBD">
              <w:rPr>
                <w:rFonts w:eastAsia="SimSun"/>
              </w:rPr>
              <w:t xml:space="preserve"> </w:t>
            </w:r>
            <w:r w:rsidRPr="001D4BBD">
              <w:rPr>
                <w:rFonts w:eastAsia="SimSun"/>
              </w:rPr>
              <w:t>R</w:t>
            </w:r>
            <w:r w:rsidR="00A56B65" w:rsidRPr="001D4BBD">
              <w:rPr>
                <w:rFonts w:eastAsia="SimSun"/>
              </w:rPr>
              <w:t>ELEASE</w:t>
            </w:r>
            <w:r w:rsidRPr="001D4BBD">
              <w:rPr>
                <w:rFonts w:eastAsia="SimSun"/>
              </w:rPr>
              <w:t xml:space="preserve"> with suspendConfig in criticalExtensions (with the choice rrcRelease)</w:t>
            </w:r>
          </w:p>
        </w:tc>
        <w:tc>
          <w:tcPr>
            <w:tcW w:w="1730" w:type="pct"/>
          </w:tcPr>
          <w:p w14:paraId="66844C16" w14:textId="77777777" w:rsidR="00286F75" w:rsidRPr="001D4BBD" w:rsidRDefault="00286F75" w:rsidP="00737F14">
            <w:pPr>
              <w:pStyle w:val="TAL"/>
              <w:keepNext w:val="0"/>
              <w:keepLines w:val="0"/>
              <w:rPr>
                <w:lang w:eastAsia="en-GB"/>
              </w:rPr>
            </w:pPr>
            <w:r w:rsidRPr="001D4BBD">
              <w:rPr>
                <w:lang w:eastAsia="en-GB"/>
              </w:rPr>
              <w:t>ran-NotificationAreaInfo in suspendConfig</w:t>
            </w:r>
            <w:r w:rsidRPr="001D4BBD">
              <w:rPr>
                <w:rFonts w:ascii="Courier New" w:hAnsi="Courier New" w:cs="Courier New"/>
                <w:lang w:eastAsia="en-GB"/>
              </w:rPr>
              <w:t xml:space="preserve"> </w:t>
            </w:r>
            <w:r w:rsidRPr="001D4BBD">
              <w:rPr>
                <w:lang w:eastAsia="en-GB"/>
              </w:rPr>
              <w:t>contains the</w:t>
            </w:r>
            <w:r w:rsidRPr="001D4BBD">
              <w:rPr>
                <w:rFonts w:ascii="Courier New" w:hAnsi="Courier New" w:cs="Courier New"/>
                <w:lang w:eastAsia="en-GB"/>
              </w:rPr>
              <w:t xml:space="preserve"> </w:t>
            </w:r>
            <w:r w:rsidRPr="001D4BBD">
              <w:rPr>
                <w:lang w:eastAsia="en-GB"/>
              </w:rPr>
              <w:t>cellList with</w:t>
            </w:r>
            <w:r w:rsidRPr="001D4BBD">
              <w:rPr>
                <w:rFonts w:ascii="Courier New" w:hAnsi="Courier New" w:cs="Courier New"/>
                <w:lang w:eastAsia="en-GB"/>
              </w:rPr>
              <w:t xml:space="preserve"> </w:t>
            </w:r>
            <w:r w:rsidRPr="001D4BBD">
              <w:rPr>
                <w:lang w:eastAsia="en-GB"/>
              </w:rPr>
              <w:t>cellIdentity</w:t>
            </w:r>
            <w:r w:rsidRPr="001D4BBD">
              <w:rPr>
                <w:rFonts w:ascii="Courier New" w:hAnsi="Courier New" w:cs="Courier New"/>
                <w:lang w:eastAsia="en-GB"/>
              </w:rPr>
              <w:t xml:space="preserve"> </w:t>
            </w:r>
            <w:r w:rsidRPr="001D4BBD">
              <w:rPr>
                <w:lang w:eastAsia="en-GB"/>
              </w:rPr>
              <w:t>of Cell A:</w:t>
            </w:r>
          </w:p>
          <w:p w14:paraId="7C67E6D8" w14:textId="77777777" w:rsidR="00286F75" w:rsidRPr="001D4BBD" w:rsidRDefault="00286F75" w:rsidP="00737F14">
            <w:pPr>
              <w:pStyle w:val="TB1"/>
              <w:numPr>
                <w:ilvl w:val="0"/>
                <w:numId w:val="0"/>
              </w:numPr>
              <w:ind w:left="244"/>
              <w:rPr>
                <w:lang w:eastAsia="en-GB"/>
              </w:rPr>
            </w:pPr>
            <w:r w:rsidRPr="001D4BBD">
              <w:rPr>
                <w:lang w:eastAsia="en-GB"/>
              </w:rPr>
              <w:t>cellList {</w:t>
            </w:r>
          </w:p>
          <w:p w14:paraId="390FE5A1" w14:textId="62AEAFA7" w:rsidR="00286F75" w:rsidRPr="001D4BBD" w:rsidRDefault="00286F75" w:rsidP="00737F14">
            <w:pPr>
              <w:pStyle w:val="TB1"/>
              <w:numPr>
                <w:ilvl w:val="0"/>
                <w:numId w:val="0"/>
              </w:numPr>
              <w:ind w:left="357"/>
              <w:rPr>
                <w:lang w:eastAsia="en-GB"/>
              </w:rPr>
            </w:pPr>
            <w:r w:rsidRPr="001D4BBD">
              <w:rPr>
                <w:lang w:eastAsia="en-GB"/>
              </w:rPr>
              <w:tab/>
              <w:t>plmn-Identity</w:t>
            </w:r>
            <w:r w:rsidRPr="001D4BBD">
              <w:rPr>
                <w:lang w:eastAsia="en-GB"/>
              </w:rPr>
              <w:tab/>
              <w:t>{mcc, mnc},</w:t>
            </w:r>
          </w:p>
          <w:p w14:paraId="31E92064" w14:textId="79FC70B6" w:rsidR="00286F75" w:rsidRPr="001D4BBD" w:rsidRDefault="00286F75" w:rsidP="00737F14">
            <w:pPr>
              <w:pStyle w:val="TB1"/>
              <w:numPr>
                <w:ilvl w:val="0"/>
                <w:numId w:val="0"/>
              </w:numPr>
              <w:ind w:left="357"/>
              <w:rPr>
                <w:lang w:eastAsia="en-GB"/>
              </w:rPr>
            </w:pPr>
            <w:r w:rsidRPr="001D4BBD">
              <w:rPr>
                <w:lang w:eastAsia="en-GB"/>
              </w:rPr>
              <w:tab/>
              <w:t>-- see table 5.4.8A-1 for</w:t>
            </w:r>
            <w:r w:rsidRPr="001D4BBD">
              <w:rPr>
                <w:lang w:eastAsia="en-GB"/>
              </w:rPr>
              <w:br/>
            </w:r>
            <w:r w:rsidRPr="001D4BBD">
              <w:rPr>
                <w:lang w:eastAsia="en-GB"/>
              </w:rPr>
              <w:tab/>
            </w:r>
            <w:r w:rsidRPr="001D4BBD">
              <w:rPr>
                <w:lang w:eastAsia="en-GB"/>
              </w:rPr>
              <w:tab/>
            </w:r>
            <w:r w:rsidRPr="001D4BBD">
              <w:rPr>
                <w:lang w:eastAsia="en-GB"/>
              </w:rPr>
              <w:tab/>
              <w:t>MCC/MNC</w:t>
            </w:r>
          </w:p>
          <w:p w14:paraId="578C5A11" w14:textId="77777777" w:rsidR="00286F75" w:rsidRPr="001D4BBD" w:rsidRDefault="00286F75" w:rsidP="00737F14">
            <w:pPr>
              <w:pStyle w:val="TB1"/>
              <w:numPr>
                <w:ilvl w:val="0"/>
                <w:numId w:val="0"/>
              </w:numPr>
              <w:ind w:left="357"/>
              <w:rPr>
                <w:lang w:eastAsia="en-GB"/>
              </w:rPr>
            </w:pPr>
            <w:r w:rsidRPr="001D4BBD">
              <w:rPr>
                <w:lang w:eastAsia="en-GB"/>
              </w:rPr>
              <w:tab/>
              <w:t>ran-AreaCells</w:t>
            </w:r>
            <w:r w:rsidRPr="001D4BBD">
              <w:rPr>
                <w:lang w:eastAsia="en-GB"/>
              </w:rPr>
              <w:tab/>
              <w:t>000000001’B</w:t>
            </w:r>
          </w:p>
          <w:p w14:paraId="3E6831CA" w14:textId="77777777" w:rsidR="00286F75" w:rsidRPr="001D4BBD" w:rsidRDefault="00286F75" w:rsidP="00737F14">
            <w:pPr>
              <w:pStyle w:val="TB1"/>
              <w:numPr>
                <w:ilvl w:val="0"/>
                <w:numId w:val="0"/>
              </w:numPr>
              <w:ind w:left="357"/>
              <w:rPr>
                <w:rFonts w:eastAsia="SimSun"/>
                <w:lang w:eastAsia="en-GB"/>
              </w:rPr>
            </w:pPr>
            <w:r w:rsidRPr="001D4BBD">
              <w:rPr>
                <w:lang w:eastAsia="en-GB"/>
              </w:rPr>
              <w:t>}</w:t>
            </w:r>
          </w:p>
        </w:tc>
        <w:tc>
          <w:tcPr>
            <w:tcW w:w="326" w:type="pct"/>
          </w:tcPr>
          <w:p w14:paraId="3E4AF6A3" w14:textId="77777777" w:rsidR="00286F75" w:rsidRPr="001D4BBD" w:rsidRDefault="00286F75" w:rsidP="00737F14">
            <w:pPr>
              <w:pStyle w:val="TAC"/>
              <w:keepNext w:val="0"/>
              <w:keepLines w:val="0"/>
              <w:rPr>
                <w:rFonts w:eastAsia="SimSun"/>
                <w:lang w:eastAsia="en-GB"/>
              </w:rPr>
            </w:pPr>
          </w:p>
        </w:tc>
        <w:tc>
          <w:tcPr>
            <w:tcW w:w="378" w:type="pct"/>
          </w:tcPr>
          <w:p w14:paraId="5CE4A667" w14:textId="77777777" w:rsidR="00286F75" w:rsidRPr="001D4BBD" w:rsidRDefault="00286F75" w:rsidP="00737F14">
            <w:pPr>
              <w:pStyle w:val="TAC"/>
              <w:keepNext w:val="0"/>
              <w:keepLines w:val="0"/>
              <w:rPr>
                <w:rFonts w:eastAsia="SimSun"/>
                <w:lang w:eastAsia="de-DE"/>
              </w:rPr>
            </w:pPr>
          </w:p>
        </w:tc>
      </w:tr>
      <w:tr w:rsidR="00286F75" w:rsidRPr="001D4BBD" w14:paraId="0F808A98" w14:textId="77777777" w:rsidTr="00737F14">
        <w:trPr>
          <w:cantSplit/>
          <w:trHeight w:val="20"/>
        </w:trPr>
        <w:tc>
          <w:tcPr>
            <w:tcW w:w="293" w:type="pct"/>
          </w:tcPr>
          <w:p w14:paraId="3F9AECE6" w14:textId="77777777" w:rsidR="00286F75" w:rsidRPr="001D4BBD" w:rsidRDefault="00286F75" w:rsidP="00737F14">
            <w:pPr>
              <w:pStyle w:val="TAC"/>
              <w:keepNext w:val="0"/>
              <w:keepLines w:val="0"/>
              <w:rPr>
                <w:rFonts w:eastAsia="SimSun"/>
                <w:lang w:eastAsia="ja-JP"/>
              </w:rPr>
            </w:pPr>
            <w:r w:rsidRPr="001D4BBD">
              <w:rPr>
                <w:rFonts w:eastAsia="SimSun"/>
                <w:lang w:eastAsia="ja-JP"/>
              </w:rPr>
              <w:t>7</w:t>
            </w:r>
          </w:p>
        </w:tc>
        <w:tc>
          <w:tcPr>
            <w:tcW w:w="553" w:type="pct"/>
          </w:tcPr>
          <w:p w14:paraId="357F0886" w14:textId="77777777" w:rsidR="00286F75" w:rsidRPr="001D4BBD" w:rsidRDefault="00286F75" w:rsidP="00737F14">
            <w:pPr>
              <w:pStyle w:val="TAC"/>
              <w:keepNext w:val="0"/>
              <w:keepLines w:val="0"/>
              <w:rPr>
                <w:rFonts w:eastAsia="SimSun"/>
                <w:lang w:eastAsia="ja-JP"/>
              </w:rPr>
            </w:pPr>
            <w:r w:rsidRPr="001D4BBD">
              <w:rPr>
                <w:rFonts w:eastAsia="SimSun"/>
                <w:lang w:eastAsia="ja-JP"/>
              </w:rPr>
              <w:t>TT</w:t>
            </w:r>
          </w:p>
        </w:tc>
        <w:tc>
          <w:tcPr>
            <w:tcW w:w="1720" w:type="pct"/>
          </w:tcPr>
          <w:p w14:paraId="6576D5C4" w14:textId="77777777" w:rsidR="00286F75" w:rsidRPr="001D4BBD" w:rsidRDefault="00286F75" w:rsidP="00737F14">
            <w:pPr>
              <w:pStyle w:val="TAL"/>
              <w:rPr>
                <w:rFonts w:eastAsia="SimSun"/>
              </w:rPr>
            </w:pPr>
            <w:r w:rsidRPr="001D4BBD">
              <w:rPr>
                <w:rFonts w:eastAsia="SimSun"/>
              </w:rPr>
              <w:t>Deactivate Cell A</w:t>
            </w:r>
            <w:r w:rsidRPr="001D4BBD">
              <w:t xml:space="preserve"> and </w:t>
            </w:r>
            <w:r w:rsidRPr="001D4BBD">
              <w:rPr>
                <w:rFonts w:eastAsia="SimSun"/>
              </w:rPr>
              <w:t>activate Cell B</w:t>
            </w:r>
          </w:p>
        </w:tc>
        <w:tc>
          <w:tcPr>
            <w:tcW w:w="1730" w:type="pct"/>
          </w:tcPr>
          <w:p w14:paraId="1AF3BF49" w14:textId="77777777" w:rsidR="00286F75" w:rsidRPr="001D4BBD" w:rsidRDefault="00286F75" w:rsidP="00737F14">
            <w:pPr>
              <w:pStyle w:val="TAL"/>
              <w:keepNext w:val="0"/>
              <w:keepLines w:val="0"/>
              <w:rPr>
                <w:rFonts w:eastAsia="SimSun"/>
                <w:lang w:eastAsia="en-GB"/>
              </w:rPr>
            </w:pPr>
          </w:p>
        </w:tc>
        <w:tc>
          <w:tcPr>
            <w:tcW w:w="326" w:type="pct"/>
          </w:tcPr>
          <w:p w14:paraId="13FE0965" w14:textId="77777777" w:rsidR="00286F75" w:rsidRPr="001D4BBD" w:rsidRDefault="00286F75" w:rsidP="00737F14">
            <w:pPr>
              <w:pStyle w:val="TAC"/>
              <w:keepNext w:val="0"/>
              <w:keepLines w:val="0"/>
              <w:rPr>
                <w:rFonts w:eastAsia="SimSun"/>
                <w:lang w:eastAsia="en-GB"/>
              </w:rPr>
            </w:pPr>
          </w:p>
        </w:tc>
        <w:tc>
          <w:tcPr>
            <w:tcW w:w="378" w:type="pct"/>
          </w:tcPr>
          <w:p w14:paraId="13BB322C" w14:textId="77777777" w:rsidR="00286F75" w:rsidRPr="001D4BBD" w:rsidRDefault="00286F75" w:rsidP="00737F14">
            <w:pPr>
              <w:pStyle w:val="TAC"/>
              <w:keepNext w:val="0"/>
              <w:keepLines w:val="0"/>
              <w:rPr>
                <w:rFonts w:eastAsia="SimSun"/>
                <w:lang w:eastAsia="de-DE"/>
              </w:rPr>
            </w:pPr>
          </w:p>
        </w:tc>
      </w:tr>
      <w:tr w:rsidR="00286F75" w:rsidRPr="001D4BBD" w14:paraId="0A97A6D4" w14:textId="77777777" w:rsidTr="00737F14">
        <w:trPr>
          <w:cantSplit/>
          <w:trHeight w:val="20"/>
        </w:trPr>
        <w:tc>
          <w:tcPr>
            <w:tcW w:w="293" w:type="pct"/>
          </w:tcPr>
          <w:p w14:paraId="51519D12" w14:textId="77777777" w:rsidR="00286F75" w:rsidRPr="001D4BBD" w:rsidRDefault="00286F75" w:rsidP="00737F14">
            <w:pPr>
              <w:pStyle w:val="TAC"/>
              <w:keepNext w:val="0"/>
              <w:keepLines w:val="0"/>
              <w:rPr>
                <w:rFonts w:eastAsia="SimSun"/>
                <w:lang w:eastAsia="ja-JP"/>
              </w:rPr>
            </w:pPr>
            <w:r w:rsidRPr="001D4BBD">
              <w:rPr>
                <w:rFonts w:eastAsia="SimSun"/>
                <w:lang w:eastAsia="ja-JP"/>
              </w:rPr>
              <w:t>8</w:t>
            </w:r>
          </w:p>
        </w:tc>
        <w:tc>
          <w:tcPr>
            <w:tcW w:w="553" w:type="pct"/>
          </w:tcPr>
          <w:p w14:paraId="430389B0" w14:textId="77777777" w:rsidR="00286F75" w:rsidRPr="001D4BBD" w:rsidRDefault="00286F75" w:rsidP="00737F14">
            <w:pPr>
              <w:pStyle w:val="TAC"/>
              <w:keepNext w:val="0"/>
              <w:keepLines w:val="0"/>
              <w:rPr>
                <w:rFonts w:eastAsia="SimSun"/>
                <w:lang w:eastAsia="ja-JP"/>
              </w:rPr>
            </w:pPr>
            <w:r w:rsidRPr="001D4BBD">
              <w:rPr>
                <w:rFonts w:eastAsia="SimSun"/>
                <w:lang w:eastAsia="ja-JP"/>
              </w:rPr>
              <w:t>TT</w:t>
            </w:r>
          </w:p>
        </w:tc>
        <w:tc>
          <w:tcPr>
            <w:tcW w:w="1720" w:type="pct"/>
          </w:tcPr>
          <w:p w14:paraId="79C61015" w14:textId="77777777" w:rsidR="00286F75" w:rsidRPr="001D4BBD" w:rsidRDefault="00286F75" w:rsidP="00737F14">
            <w:pPr>
              <w:pStyle w:val="TAL"/>
              <w:rPr>
                <w:rFonts w:eastAsia="SimSun"/>
              </w:rPr>
            </w:pPr>
            <w:r w:rsidRPr="001D4BBD">
              <w:rPr>
                <w:rFonts w:eastAsia="SimSun"/>
              </w:rPr>
              <w:t>SIB1 of Cell B is transmitted as defined in table 5.4.8A-1</w:t>
            </w:r>
          </w:p>
        </w:tc>
        <w:tc>
          <w:tcPr>
            <w:tcW w:w="1730" w:type="pct"/>
          </w:tcPr>
          <w:p w14:paraId="3E63EC17" w14:textId="77777777" w:rsidR="00286F75" w:rsidRPr="001D4BBD" w:rsidRDefault="00286F75" w:rsidP="00737F14">
            <w:pPr>
              <w:overflowPunct w:val="0"/>
              <w:autoSpaceDE w:val="0"/>
              <w:autoSpaceDN w:val="0"/>
              <w:adjustRightInd w:val="0"/>
              <w:spacing w:after="120"/>
              <w:textAlignment w:val="baseline"/>
              <w:rPr>
                <w:rFonts w:ascii="Arial" w:eastAsia="SimSun" w:hAnsi="Arial"/>
                <w:sz w:val="18"/>
                <w:lang w:eastAsia="en-GB"/>
              </w:rPr>
            </w:pPr>
            <w:r w:rsidRPr="001D4BBD">
              <w:rPr>
                <w:rFonts w:ascii="Arial" w:eastAsia="SimSun" w:hAnsi="Arial"/>
                <w:sz w:val="18"/>
                <w:lang w:eastAsia="en-GB"/>
              </w:rPr>
              <w:t>Barring info is as in the table.</w:t>
            </w:r>
          </w:p>
          <w:p w14:paraId="1A650EF1" w14:textId="77777777" w:rsidR="00286F75" w:rsidRPr="001D4BBD" w:rsidRDefault="00286F75" w:rsidP="00737F14">
            <w:pPr>
              <w:pStyle w:val="TAL"/>
              <w:keepNext w:val="0"/>
              <w:keepLines w:val="0"/>
              <w:rPr>
                <w:rFonts w:eastAsia="SimSun"/>
                <w:lang w:eastAsia="en-GB"/>
              </w:rPr>
            </w:pPr>
            <w:r w:rsidRPr="001D4BBD">
              <w:rPr>
                <w:rFonts w:eastAsia="SimSun"/>
              </w:rPr>
              <w:t>See Annex A for the Methods UAC_BarringInfo_xxxxxx() in the table</w:t>
            </w:r>
          </w:p>
        </w:tc>
        <w:tc>
          <w:tcPr>
            <w:tcW w:w="326" w:type="pct"/>
          </w:tcPr>
          <w:p w14:paraId="31FAEC33" w14:textId="77777777" w:rsidR="00286F75" w:rsidRPr="001D4BBD" w:rsidRDefault="00286F75" w:rsidP="00737F14">
            <w:pPr>
              <w:pStyle w:val="TAC"/>
              <w:keepNext w:val="0"/>
              <w:keepLines w:val="0"/>
              <w:rPr>
                <w:rFonts w:eastAsia="SimSun"/>
                <w:lang w:eastAsia="en-GB"/>
              </w:rPr>
            </w:pPr>
          </w:p>
        </w:tc>
        <w:tc>
          <w:tcPr>
            <w:tcW w:w="378" w:type="pct"/>
          </w:tcPr>
          <w:p w14:paraId="0244204C" w14:textId="77777777" w:rsidR="00286F75" w:rsidRPr="001D4BBD" w:rsidRDefault="00286F75" w:rsidP="00737F14">
            <w:pPr>
              <w:pStyle w:val="TAC"/>
              <w:keepNext w:val="0"/>
              <w:keepLines w:val="0"/>
              <w:rPr>
                <w:rFonts w:eastAsia="SimSun"/>
                <w:lang w:eastAsia="de-DE"/>
              </w:rPr>
            </w:pPr>
          </w:p>
        </w:tc>
      </w:tr>
      <w:tr w:rsidR="00286F75" w:rsidRPr="001D4BBD" w14:paraId="0852626C" w14:textId="77777777" w:rsidTr="00737F14">
        <w:trPr>
          <w:cantSplit/>
          <w:trHeight w:val="20"/>
        </w:trPr>
        <w:tc>
          <w:tcPr>
            <w:tcW w:w="293" w:type="pct"/>
          </w:tcPr>
          <w:p w14:paraId="76E7D4BA" w14:textId="77777777" w:rsidR="00286F75" w:rsidRPr="001D4BBD" w:rsidRDefault="00286F75" w:rsidP="00737F14">
            <w:pPr>
              <w:pStyle w:val="TAC"/>
              <w:keepNext w:val="0"/>
              <w:keepLines w:val="0"/>
              <w:rPr>
                <w:rFonts w:eastAsia="SimSun"/>
                <w:lang w:eastAsia="ja-JP"/>
              </w:rPr>
            </w:pPr>
            <w:r w:rsidRPr="001D4BBD">
              <w:rPr>
                <w:rFonts w:eastAsia="SimSun"/>
                <w:lang w:eastAsia="ja-JP"/>
              </w:rPr>
              <w:t>9</w:t>
            </w:r>
          </w:p>
        </w:tc>
        <w:tc>
          <w:tcPr>
            <w:tcW w:w="553" w:type="pct"/>
          </w:tcPr>
          <w:p w14:paraId="36D8DFDE" w14:textId="77777777" w:rsidR="00286F75" w:rsidRPr="001D4BBD" w:rsidRDefault="00286F75" w:rsidP="00737F14">
            <w:pPr>
              <w:pStyle w:val="TAC"/>
              <w:keepNext w:val="0"/>
              <w:keepLines w:val="0"/>
              <w:rPr>
                <w:rFonts w:eastAsia="SimSun"/>
                <w:lang w:eastAsia="ja-JP"/>
              </w:rPr>
            </w:pPr>
            <w:r w:rsidRPr="001D4BBD">
              <w:rPr>
                <w:rFonts w:eastAsia="SimSun"/>
                <w:lang w:eastAsia="ja-JP"/>
              </w:rPr>
              <w:t>UE &gt; TT</w:t>
            </w:r>
          </w:p>
        </w:tc>
        <w:tc>
          <w:tcPr>
            <w:tcW w:w="1720" w:type="pct"/>
          </w:tcPr>
          <w:p w14:paraId="39111F64" w14:textId="3DB62704" w:rsidR="00286F75" w:rsidRPr="001D4BBD" w:rsidRDefault="00286F75" w:rsidP="00737F14">
            <w:pPr>
              <w:pStyle w:val="TAL"/>
              <w:rPr>
                <w:rFonts w:eastAsia="SimSun"/>
              </w:rPr>
            </w:pPr>
            <w:r w:rsidRPr="001D4BBD">
              <w:t>Initiate RRC</w:t>
            </w:r>
            <w:r w:rsidR="00A56B65" w:rsidRPr="001D4BBD">
              <w:t xml:space="preserve"> </w:t>
            </w:r>
            <w:r w:rsidRPr="001D4BBD">
              <w:t>R</w:t>
            </w:r>
            <w:r w:rsidR="00A56B65" w:rsidRPr="001D4BBD">
              <w:t>ESUME REQUEST</w:t>
            </w:r>
            <w:r w:rsidRPr="001D4BBD">
              <w:t xml:space="preserve"> procedure with resumeCause set to rna-Update.</w:t>
            </w:r>
          </w:p>
        </w:tc>
        <w:tc>
          <w:tcPr>
            <w:tcW w:w="1730" w:type="pct"/>
          </w:tcPr>
          <w:p w14:paraId="60EE0DB4" w14:textId="77777777" w:rsidR="00286F75" w:rsidRPr="001D4BBD" w:rsidRDefault="00286F75" w:rsidP="00737F14">
            <w:pPr>
              <w:overflowPunct w:val="0"/>
              <w:autoSpaceDE w:val="0"/>
              <w:autoSpaceDN w:val="0"/>
              <w:adjustRightInd w:val="0"/>
              <w:spacing w:after="0"/>
              <w:textAlignment w:val="baseline"/>
              <w:rPr>
                <w:rFonts w:eastAsia="SimSun"/>
                <w:lang w:eastAsia="en-GB"/>
              </w:rPr>
            </w:pPr>
            <w:r w:rsidRPr="001D4BBD">
              <w:rPr>
                <w:rFonts w:ascii="Arial" w:eastAsia="SimSun" w:hAnsi="Arial"/>
                <w:sz w:val="18"/>
                <w:lang w:eastAsia="en-GB"/>
              </w:rPr>
              <w:t>See the column ‘</w:t>
            </w:r>
            <w:r w:rsidRPr="001D4BBD">
              <w:rPr>
                <w:rFonts w:ascii="Arial" w:eastAsia="SimSun" w:hAnsi="Arial"/>
                <w:i/>
                <w:iCs/>
                <w:sz w:val="18"/>
                <w:lang w:eastAsia="en-GB"/>
              </w:rPr>
              <w:t>RRCResumeRequest</w:t>
            </w:r>
            <w:r w:rsidRPr="001D4BBD">
              <w:rPr>
                <w:rFonts w:ascii="Arial" w:eastAsia="SimSun" w:hAnsi="Arial"/>
                <w:sz w:val="18"/>
                <w:lang w:eastAsia="en-GB"/>
              </w:rPr>
              <w:t xml:space="preserve"> with </w:t>
            </w:r>
            <w:r w:rsidRPr="001D4BBD">
              <w:rPr>
                <w:rFonts w:ascii="Arial" w:eastAsia="SimSun" w:hAnsi="Arial"/>
                <w:i/>
                <w:iCs/>
                <w:sz w:val="18"/>
                <w:lang w:eastAsia="en-GB"/>
              </w:rPr>
              <w:t>resumeCause</w:t>
            </w:r>
            <w:r w:rsidRPr="001D4BBD">
              <w:rPr>
                <w:rFonts w:ascii="Arial" w:eastAsia="SimSun" w:hAnsi="Arial"/>
                <w:sz w:val="18"/>
                <w:lang w:eastAsia="en-GB"/>
              </w:rPr>
              <w:t xml:space="preserve"> set to </w:t>
            </w:r>
            <w:r w:rsidRPr="001D4BBD">
              <w:rPr>
                <w:rFonts w:ascii="Arial" w:eastAsia="SimSun" w:hAnsi="Arial"/>
                <w:i/>
                <w:iCs/>
                <w:sz w:val="18"/>
                <w:lang w:eastAsia="en-GB"/>
              </w:rPr>
              <w:t>rna-Update</w:t>
            </w:r>
            <w:r w:rsidRPr="001D4BBD">
              <w:rPr>
                <w:rFonts w:ascii="Arial" w:eastAsia="SimSun" w:hAnsi="Arial"/>
                <w:sz w:val="18"/>
                <w:lang w:eastAsia="en-GB"/>
              </w:rPr>
              <w:t xml:space="preserve"> successful?’ for the result</w:t>
            </w:r>
          </w:p>
        </w:tc>
        <w:tc>
          <w:tcPr>
            <w:tcW w:w="326" w:type="pct"/>
          </w:tcPr>
          <w:p w14:paraId="27908C15" w14:textId="77777777" w:rsidR="00286F75" w:rsidRPr="001D4BBD" w:rsidRDefault="00286F75" w:rsidP="00737F14">
            <w:pPr>
              <w:pStyle w:val="TAC"/>
              <w:keepNext w:val="0"/>
              <w:keepLines w:val="0"/>
              <w:rPr>
                <w:rFonts w:eastAsia="SimSun"/>
                <w:lang w:eastAsia="en-GB"/>
              </w:rPr>
            </w:pPr>
            <w:r w:rsidRPr="001D4BBD">
              <w:rPr>
                <w:rFonts w:eastAsia="SimSun"/>
                <w:lang w:eastAsia="en-GB"/>
              </w:rPr>
              <w:t>CR 2 CR 3 CR 4 CR 5</w:t>
            </w:r>
          </w:p>
        </w:tc>
        <w:tc>
          <w:tcPr>
            <w:tcW w:w="378" w:type="pct"/>
          </w:tcPr>
          <w:p w14:paraId="6F5AC55D" w14:textId="77777777" w:rsidR="00286F75" w:rsidRPr="001D4BBD" w:rsidRDefault="00286F75" w:rsidP="00737F14">
            <w:pPr>
              <w:pStyle w:val="TAC"/>
              <w:keepNext w:val="0"/>
              <w:keepLines w:val="0"/>
              <w:rPr>
                <w:rFonts w:eastAsia="SimSun"/>
                <w:lang w:eastAsia="de-DE"/>
              </w:rPr>
            </w:pPr>
          </w:p>
        </w:tc>
      </w:tr>
    </w:tbl>
    <w:p w14:paraId="5B96706C" w14:textId="77777777" w:rsidR="00286F75" w:rsidRPr="001D4BBD" w:rsidRDefault="00286F75" w:rsidP="00286F75"/>
    <w:p w14:paraId="427436B2" w14:textId="77777777" w:rsidR="00286F75" w:rsidRPr="001D4BBD" w:rsidRDefault="00286F75" w:rsidP="00286F75">
      <w:pPr>
        <w:pStyle w:val="Heading4"/>
      </w:pPr>
      <w:bookmarkStart w:id="1572" w:name="_Toc170300954"/>
      <w:r w:rsidRPr="001D4BBD">
        <w:t>5.4.8A.5</w:t>
      </w:r>
      <w:r w:rsidRPr="001D4BBD">
        <w:tab/>
        <w:t>Acceptance criteria</w:t>
      </w:r>
      <w:bookmarkEnd w:id="1572"/>
    </w:p>
    <w:p w14:paraId="7F632F84" w14:textId="77777777" w:rsidR="00286F75" w:rsidRPr="001D4BBD" w:rsidRDefault="00286F75" w:rsidP="00286F75">
      <w:pPr>
        <w:spacing w:after="0"/>
      </w:pPr>
      <w:r w:rsidRPr="001D4BBD">
        <w:t>For the scenarios in table 5.4.8A-1:</w:t>
      </w:r>
    </w:p>
    <w:p w14:paraId="1B22C787" w14:textId="77777777" w:rsidR="00286F75" w:rsidRPr="001D4BBD" w:rsidRDefault="00286F75" w:rsidP="00286F75">
      <w:pPr>
        <w:spacing w:after="0"/>
      </w:pPr>
    </w:p>
    <w:p w14:paraId="204D412A" w14:textId="77777777" w:rsidR="00286F75" w:rsidRPr="001D4BBD" w:rsidRDefault="00286F75" w:rsidP="00286F75">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4EC9A7CC" w14:textId="62958138" w:rsidR="00286F75" w:rsidRPr="001D4BBD" w:rsidRDefault="00286F75" w:rsidP="00286F75">
      <w:pPr>
        <w:pStyle w:val="B10"/>
        <w:spacing w:after="0"/>
        <w:ind w:left="284" w:firstLine="0"/>
        <w:rPr>
          <w:rFonts w:eastAsia="DengXian"/>
        </w:rPr>
      </w:pPr>
      <w:r w:rsidRPr="001D4BBD">
        <w:rPr>
          <w:rFonts w:eastAsia="DengXian"/>
        </w:rPr>
        <w:t>CR 2, CR 3, CR 4, and CR 5 are verified</w:t>
      </w:r>
    </w:p>
    <w:p w14:paraId="29371826" w14:textId="14654918" w:rsidR="00286F75" w:rsidRPr="001D4BBD" w:rsidRDefault="00286F75" w:rsidP="00A56B65">
      <w:pPr>
        <w:pStyle w:val="B10"/>
        <w:ind w:left="851"/>
        <w:rPr>
          <w:rFonts w:eastAsia="DengXian"/>
        </w:rPr>
      </w:pPr>
      <w:r w:rsidRPr="001D4BBD">
        <w:t>-</w:t>
      </w:r>
      <w:r w:rsidRPr="001D4BBD">
        <w:tab/>
      </w:r>
      <w:r w:rsidRPr="001D4BBD">
        <w:rPr>
          <w:rFonts w:eastAsia="DengXian"/>
        </w:rPr>
        <w:t xml:space="preserve">at step 9) by analysing if the UE shall make a successful or </w:t>
      </w:r>
      <w:r w:rsidR="0062076B" w:rsidRPr="001D4BBD">
        <w:rPr>
          <w:rFonts w:eastAsia="DengXian"/>
        </w:rPr>
        <w:t>un</w:t>
      </w:r>
      <w:r w:rsidRPr="001D4BBD">
        <w:rPr>
          <w:rFonts w:eastAsia="DengXian"/>
        </w:rPr>
        <w:t>successful RRC Resumption for RNA Update in accordance with the result indicated in the table.</w:t>
      </w:r>
    </w:p>
    <w:p w14:paraId="34AC2D72" w14:textId="77777777" w:rsidR="001556CF" w:rsidRPr="001D4BBD" w:rsidRDefault="001556CF" w:rsidP="009A08A9">
      <w:pPr>
        <w:pStyle w:val="Heading3"/>
        <w:rPr>
          <w:rFonts w:eastAsia="TimesNewRoman"/>
          <w:lang w:eastAsia="en-GB"/>
        </w:rPr>
      </w:pPr>
      <w:bookmarkStart w:id="1573" w:name="_Toc103688448"/>
      <w:bookmarkStart w:id="1574" w:name="_Toc170300955"/>
      <w:r w:rsidRPr="001D4BBD">
        <w:rPr>
          <w:rFonts w:eastAsia="TimesNewRoman"/>
          <w:lang w:eastAsia="en-GB"/>
        </w:rPr>
        <w:t>5.4.9</w:t>
      </w:r>
      <w:r w:rsidRPr="001D4BBD">
        <w:rPr>
          <w:rFonts w:eastAsia="TimesNewRoman"/>
          <w:lang w:eastAsia="en-GB"/>
        </w:rPr>
        <w:tab/>
        <w:t>Unified Access Control – Access Identities 12, 13 and 14 indicated by USIM</w:t>
      </w:r>
      <w:bookmarkEnd w:id="1573"/>
      <w:bookmarkEnd w:id="1574"/>
    </w:p>
    <w:p w14:paraId="3D1EFF1D" w14:textId="77777777" w:rsidR="003F6CCD" w:rsidRPr="001D4BBD" w:rsidRDefault="003F6CCD" w:rsidP="003F6CCD">
      <w:pPr>
        <w:pStyle w:val="Heading4"/>
      </w:pPr>
      <w:bookmarkStart w:id="1575" w:name="_Toc29397964"/>
      <w:bookmarkStart w:id="1576" w:name="_Toc29399086"/>
      <w:bookmarkStart w:id="1577" w:name="_Toc36649096"/>
      <w:bookmarkStart w:id="1578" w:name="_Toc36654938"/>
      <w:bookmarkStart w:id="1579" w:name="_Toc44961230"/>
      <w:bookmarkStart w:id="1580" w:name="_Toc50982871"/>
      <w:bookmarkStart w:id="1581" w:name="_Toc50985042"/>
      <w:bookmarkStart w:id="1582" w:name="_Toc57112308"/>
      <w:bookmarkStart w:id="1583" w:name="_Toc130990044"/>
      <w:bookmarkStart w:id="1584" w:name="_Toc170300956"/>
      <w:r w:rsidRPr="001D4BBD">
        <w:t>5.4.9.1</w:t>
      </w:r>
      <w:r w:rsidRPr="001D4BBD">
        <w:tab/>
        <w:t>Definition and applicability</w:t>
      </w:r>
      <w:bookmarkEnd w:id="1575"/>
      <w:bookmarkEnd w:id="1576"/>
      <w:bookmarkEnd w:id="1577"/>
      <w:bookmarkEnd w:id="1578"/>
      <w:bookmarkEnd w:id="1579"/>
      <w:bookmarkEnd w:id="1580"/>
      <w:bookmarkEnd w:id="1581"/>
      <w:bookmarkEnd w:id="1582"/>
      <w:bookmarkEnd w:id="1583"/>
      <w:bookmarkEnd w:id="1584"/>
    </w:p>
    <w:p w14:paraId="692DC736" w14:textId="77777777" w:rsidR="003F6CCD" w:rsidRPr="001D4BBD" w:rsidRDefault="003F6CCD" w:rsidP="003F6CCD">
      <w:pPr>
        <w:rPr>
          <w:lang w:val="en-US"/>
        </w:rPr>
      </w:pPr>
      <w:r w:rsidRPr="001D4BBD">
        <w:rPr>
          <w:lang w:val="en-US"/>
        </w:rPr>
        <w:t>The purpose of Unified Access Control procedure is to perform access barring check for a 5GS access attempt associated with a given Access Category and one or more Access Identities upon request from upper layers or the RRC layer.</w:t>
      </w:r>
    </w:p>
    <w:p w14:paraId="1C404DFE" w14:textId="77777777" w:rsidR="003F6CCD" w:rsidRPr="001D4BBD" w:rsidRDefault="003F6CCD" w:rsidP="003F6CCD">
      <w:pPr>
        <w:rPr>
          <w:lang w:val="en-US" w:eastAsia="ja-JP"/>
        </w:rPr>
      </w:pPr>
      <w:r w:rsidRPr="001D4BBD">
        <w:rPr>
          <w:lang w:val="en-US" w:eastAsia="ja-JP"/>
        </w:rPr>
        <w:t>The 5G network shall be able to broadcast barring control information (i.e. a list of barring parameters associated with an Access Identity and an Access Category) in SIB1.</w:t>
      </w:r>
    </w:p>
    <w:p w14:paraId="69FCC7E9" w14:textId="77777777" w:rsidR="003F6CCD" w:rsidRPr="001D4BBD" w:rsidRDefault="003F6CCD" w:rsidP="003F6CCD">
      <w:pPr>
        <w:rPr>
          <w:lang w:val="en-US"/>
        </w:rPr>
      </w:pPr>
      <w:r w:rsidRPr="001D4BBD">
        <w:rPr>
          <w:lang w:val="en-US"/>
        </w:rPr>
        <w:t>The EF</w:t>
      </w:r>
      <w:r w:rsidRPr="001D4BBD">
        <w:rPr>
          <w:vertAlign w:val="subscript"/>
          <w:lang w:val="en-US"/>
        </w:rPr>
        <w:t xml:space="preserve">ACC </w:t>
      </w:r>
      <w:r w:rsidRPr="001D4BBD">
        <w:rPr>
          <w:lang w:val="en-US"/>
        </w:rPr>
        <w:t>in the USIM contains the configuration information pertaining to access identities 12, 13 and 14.</w:t>
      </w:r>
    </w:p>
    <w:p w14:paraId="218E3028" w14:textId="77777777" w:rsidR="003F6CCD" w:rsidRPr="001D4BBD" w:rsidRDefault="003F6CCD" w:rsidP="003F6CCD">
      <w:pPr>
        <w:rPr>
          <w:lang w:val="en-US" w:eastAsia="ja-JP"/>
        </w:rPr>
      </w:pPr>
      <w:r w:rsidRPr="001D4BBD">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66DA2155" w14:textId="77777777" w:rsidR="003F6CCD" w:rsidRPr="001D4BBD" w:rsidRDefault="003F6CCD" w:rsidP="003F6CCD">
      <w:pPr>
        <w:rPr>
          <w:noProof/>
          <w:lang w:val="en-US"/>
        </w:rPr>
      </w:pPr>
      <w:r w:rsidRPr="001D4BBD">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593D9990" w14:textId="77777777" w:rsidR="003F6CCD" w:rsidRPr="001D4BBD" w:rsidRDefault="003F6CCD" w:rsidP="003F6CCD">
      <w:pPr>
        <w:pStyle w:val="Heading4"/>
      </w:pPr>
      <w:bookmarkStart w:id="1585" w:name="_Toc29397965"/>
      <w:bookmarkStart w:id="1586" w:name="_Toc29399087"/>
      <w:bookmarkStart w:id="1587" w:name="_Toc36649097"/>
      <w:bookmarkStart w:id="1588" w:name="_Toc36654939"/>
      <w:bookmarkStart w:id="1589" w:name="_Toc44961231"/>
      <w:bookmarkStart w:id="1590" w:name="_Toc50982872"/>
      <w:bookmarkStart w:id="1591" w:name="_Toc50985043"/>
      <w:bookmarkStart w:id="1592" w:name="_Toc57112309"/>
      <w:bookmarkStart w:id="1593" w:name="_Toc130990045"/>
      <w:bookmarkStart w:id="1594" w:name="_Toc170300957"/>
      <w:r w:rsidRPr="001D4BBD">
        <w:t>5.4.9.2</w:t>
      </w:r>
      <w:r w:rsidRPr="001D4BBD">
        <w:tab/>
        <w:t>Conformance requirement</w:t>
      </w:r>
      <w:bookmarkEnd w:id="1585"/>
      <w:bookmarkEnd w:id="1586"/>
      <w:bookmarkEnd w:id="1587"/>
      <w:bookmarkEnd w:id="1588"/>
      <w:bookmarkEnd w:id="1589"/>
      <w:bookmarkEnd w:id="1590"/>
      <w:bookmarkEnd w:id="1591"/>
      <w:bookmarkEnd w:id="1592"/>
      <w:bookmarkEnd w:id="1593"/>
      <w:bookmarkEnd w:id="1594"/>
    </w:p>
    <w:p w14:paraId="2B39016E" w14:textId="2DF865BC" w:rsidR="003F6CCD" w:rsidRPr="001D4BBD" w:rsidRDefault="003F6CCD" w:rsidP="003F6CCD">
      <w:pPr>
        <w:pStyle w:val="B10"/>
        <w:ind w:left="540" w:hanging="540"/>
      </w:pPr>
      <w:r w:rsidRPr="001D4BBD">
        <w:t>CR 1</w:t>
      </w:r>
      <w:r w:rsidRPr="001D4BBD">
        <w:tab/>
        <w:t xml:space="preserve">The </w:t>
      </w:r>
      <w:r w:rsidR="003D7009" w:rsidRPr="001D4BBD">
        <w:t>ME</w:t>
      </w:r>
      <w:r w:rsidRPr="001D4BBD">
        <w:t xml:space="preserve"> shall read the access control value as part of the USIM-Terminal initialization procedure, and subsequently adopt this value.</w:t>
      </w:r>
    </w:p>
    <w:p w14:paraId="44F8A3D0" w14:textId="77777777" w:rsidR="003F6CCD" w:rsidRPr="001D4BBD" w:rsidRDefault="003F6CCD" w:rsidP="003F6CCD">
      <w:pPr>
        <w:pStyle w:val="B20"/>
      </w:pPr>
      <w:r w:rsidRPr="001D4BBD">
        <w:t>Reference:</w:t>
      </w:r>
    </w:p>
    <w:p w14:paraId="11B14E03" w14:textId="3E32701F" w:rsidR="003F6CCD" w:rsidRPr="001D4BBD" w:rsidRDefault="003F6CCD" w:rsidP="003F6CCD">
      <w:pPr>
        <w:pStyle w:val="B20"/>
      </w:pPr>
      <w:r w:rsidRPr="001D4BBD">
        <w:t>-</w:t>
      </w:r>
      <w:r w:rsidRPr="001D4BBD">
        <w:tab/>
      </w:r>
      <w:r w:rsidRPr="001D4BBD">
        <w:rPr>
          <w:lang w:val="en-US"/>
        </w:rPr>
        <w:t>3GPP </w:t>
      </w:r>
      <w:r w:rsidRPr="001D4BBD">
        <w:t xml:space="preserve">TS 31.102 [19], </w:t>
      </w:r>
      <w:r w:rsidR="00523917" w:rsidRPr="001D4BBD">
        <w:t>clause</w:t>
      </w:r>
      <w:r w:rsidR="00523917">
        <w:t> </w:t>
      </w:r>
      <w:r w:rsidR="00523917" w:rsidRPr="001D4BBD">
        <w:t>5</w:t>
      </w:r>
      <w:r w:rsidRPr="001D4BBD">
        <w:t>.1.1</w:t>
      </w:r>
      <w:r w:rsidRPr="001D4BBD">
        <w:rPr>
          <w:lang w:val="en-US"/>
        </w:rPr>
        <w:t>.2</w:t>
      </w:r>
      <w:r w:rsidRPr="001D4BBD">
        <w:t>.</w:t>
      </w:r>
    </w:p>
    <w:p w14:paraId="5A0A8EB2" w14:textId="77777777" w:rsidR="003F6CCD" w:rsidRPr="001D4BBD" w:rsidRDefault="003F6CCD" w:rsidP="003F6CCD">
      <w:pPr>
        <w:pStyle w:val="B10"/>
        <w:ind w:left="540" w:hanging="540"/>
      </w:pPr>
      <w:r w:rsidRPr="001D4BBD">
        <w:t>CR 2</w:t>
      </w:r>
      <w:r w:rsidRPr="001D4BBD">
        <w:tab/>
        <w:t>Access Identities are configured at the UE as listed in</w:t>
      </w:r>
      <w:r w:rsidRPr="001D4BBD">
        <w:rPr>
          <w:lang w:val="en-US"/>
        </w:rPr>
        <w:t xml:space="preserve"> 3GPP TS 22.261 [43] </w:t>
      </w:r>
      <w:r w:rsidRPr="001D4BBD">
        <w:t>Table 6.22.2.2-1.</w:t>
      </w:r>
      <w:r w:rsidRPr="001D4BBD">
        <w:rPr>
          <w:rFonts w:hint="eastAsia"/>
        </w:rPr>
        <w:t xml:space="preserve"> Access Categories are defined by the combination of conditions related to UE and the type of access attempt as listed in </w:t>
      </w:r>
      <w:r w:rsidRPr="001D4BBD">
        <w:rPr>
          <w:lang w:val="en-US"/>
        </w:rPr>
        <w:t xml:space="preserve">3GPP TS 22.261 [43] </w:t>
      </w:r>
      <w:r w:rsidRPr="001D4BBD">
        <w:rPr>
          <w:rFonts w:hint="eastAsia"/>
        </w:rPr>
        <w:t>Table 6.22.2.3-1. One or more</w:t>
      </w:r>
      <w:r w:rsidRPr="001D4BBD">
        <w:t xml:space="preserve"> </w:t>
      </w:r>
      <w:r w:rsidRPr="001D4BBD">
        <w:rPr>
          <w:rFonts w:hint="eastAsia"/>
        </w:rPr>
        <w:t xml:space="preserve">Access Identities and </w:t>
      </w:r>
      <w:r w:rsidRPr="001D4BBD">
        <w:t xml:space="preserve">only one </w:t>
      </w:r>
      <w:r w:rsidRPr="001D4BBD">
        <w:rPr>
          <w:rFonts w:hint="eastAsia"/>
        </w:rPr>
        <w:t>A</w:t>
      </w:r>
      <w:r w:rsidRPr="001D4BBD">
        <w:t xml:space="preserve">ccess </w:t>
      </w:r>
      <w:r w:rsidRPr="001D4BBD">
        <w:rPr>
          <w:rFonts w:hint="eastAsia"/>
        </w:rPr>
        <w:t>C</w:t>
      </w:r>
      <w:r w:rsidRPr="001D4BBD">
        <w:t>ategory</w:t>
      </w:r>
      <w:r w:rsidRPr="001D4BBD">
        <w:rPr>
          <w:rFonts w:hint="eastAsia"/>
        </w:rPr>
        <w:t xml:space="preserve"> are</w:t>
      </w:r>
      <w:r w:rsidRPr="001D4BBD">
        <w:t xml:space="preserve"> selected and tested for an access attempt.</w:t>
      </w:r>
    </w:p>
    <w:p w14:paraId="6211390D" w14:textId="77777777" w:rsidR="003F6CCD" w:rsidRPr="001D4BBD" w:rsidRDefault="003F6CCD" w:rsidP="003F6CCD">
      <w:pPr>
        <w:pStyle w:val="B20"/>
      </w:pPr>
      <w:r w:rsidRPr="001D4BBD">
        <w:t>Reference:</w:t>
      </w:r>
    </w:p>
    <w:p w14:paraId="49C68143" w14:textId="158EE397" w:rsidR="003F6CCD" w:rsidRPr="001D4BBD" w:rsidRDefault="003F6CCD" w:rsidP="003F6CCD">
      <w:pPr>
        <w:pStyle w:val="B20"/>
      </w:pPr>
      <w:r w:rsidRPr="001D4BBD">
        <w:t>-</w:t>
      </w:r>
      <w:r w:rsidRPr="001D4BBD">
        <w:tab/>
        <w:t xml:space="preserve">3GPP TS 22.261 [43], </w:t>
      </w:r>
      <w:r w:rsidR="00523917" w:rsidRPr="001D4BBD">
        <w:t>clause</w:t>
      </w:r>
      <w:r w:rsidR="00523917">
        <w:t> </w:t>
      </w:r>
      <w:r w:rsidR="00523917" w:rsidRPr="001D4BBD">
        <w:t>6</w:t>
      </w:r>
      <w:r w:rsidRPr="001D4BBD">
        <w:t>.22.2.</w:t>
      </w:r>
    </w:p>
    <w:p w14:paraId="5F59C380" w14:textId="77777777" w:rsidR="003F6CCD" w:rsidRPr="001D4BBD" w:rsidRDefault="003F6CCD" w:rsidP="003F6CCD">
      <w:pPr>
        <w:pStyle w:val="B10"/>
        <w:ind w:left="540" w:hanging="540"/>
      </w:pPr>
      <w:r w:rsidRPr="001D4BBD">
        <w:t>CR 3</w:t>
      </w:r>
      <w:r w:rsidRPr="001D4BBD">
        <w:tab/>
      </w:r>
      <w:r w:rsidRPr="001D4BBD">
        <w:rPr>
          <w:rFonts w:hint="eastAsia"/>
        </w:rPr>
        <w:t xml:space="preserve">Access </w:t>
      </w:r>
      <w:r w:rsidRPr="001D4BBD">
        <w:t>Identities 12, 13</w:t>
      </w:r>
      <w:r w:rsidRPr="001D4BBD">
        <w:rPr>
          <w:rFonts w:hint="eastAsia"/>
        </w:rPr>
        <w:t xml:space="preserve"> and </w:t>
      </w:r>
      <w:r w:rsidRPr="001D4BBD">
        <w:t>14</w:t>
      </w:r>
      <w:r w:rsidRPr="001D4BBD">
        <w:rPr>
          <w:rFonts w:hint="eastAsia"/>
        </w:rPr>
        <w:t xml:space="preserve"> are valid in </w:t>
      </w:r>
      <w:r w:rsidRPr="001D4BBD">
        <w:t>HPLMN and visited PLMNs of home country only.</w:t>
      </w:r>
    </w:p>
    <w:p w14:paraId="11ADEF60" w14:textId="77777777" w:rsidR="003F6CCD" w:rsidRPr="001D4BBD" w:rsidRDefault="003F6CCD" w:rsidP="003F6CCD">
      <w:pPr>
        <w:pStyle w:val="B20"/>
      </w:pPr>
      <w:r w:rsidRPr="001D4BBD">
        <w:t>Reference:</w:t>
      </w:r>
    </w:p>
    <w:p w14:paraId="58C5029A" w14:textId="4B8AF6B9" w:rsidR="003F6CCD" w:rsidRPr="001D4BBD" w:rsidRDefault="003F6CCD" w:rsidP="003F6CCD">
      <w:pPr>
        <w:pStyle w:val="B20"/>
      </w:pPr>
      <w:r w:rsidRPr="001D4BBD">
        <w:t>-</w:t>
      </w:r>
      <w:r w:rsidRPr="001D4BBD">
        <w:tab/>
        <w:t xml:space="preserve">3GPP TS 24.501 [42], </w:t>
      </w:r>
      <w:r w:rsidR="00523917" w:rsidRPr="001D4BBD">
        <w:t>clause</w:t>
      </w:r>
      <w:r w:rsidR="00523917">
        <w:t> </w:t>
      </w:r>
      <w:r w:rsidR="00523917" w:rsidRPr="001D4BBD">
        <w:t>4</w:t>
      </w:r>
      <w:r w:rsidRPr="001D4BBD">
        <w:t>.5.2.</w:t>
      </w:r>
    </w:p>
    <w:p w14:paraId="1901A7C9" w14:textId="77777777" w:rsidR="003F6CCD" w:rsidRPr="001D4BBD" w:rsidRDefault="003F6CCD" w:rsidP="003F6CCD">
      <w:pPr>
        <w:pStyle w:val="B10"/>
        <w:ind w:left="540" w:hanging="540"/>
      </w:pPr>
      <w:r w:rsidRPr="001D4BBD">
        <w:t>CR 4</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6F8E9BB0" w14:textId="77777777" w:rsidR="003F6CCD" w:rsidRPr="001D4BBD" w:rsidRDefault="003F6CCD" w:rsidP="003F6CCD">
      <w:pPr>
        <w:pStyle w:val="B20"/>
      </w:pPr>
      <w:r w:rsidRPr="001D4BBD">
        <w:t>Reference:</w:t>
      </w:r>
    </w:p>
    <w:p w14:paraId="4CF7AEB1" w14:textId="77777777" w:rsidR="003F6CCD" w:rsidRPr="001D4BBD" w:rsidRDefault="003F6CCD" w:rsidP="003F6CCD">
      <w:pPr>
        <w:pStyle w:val="B20"/>
      </w:pPr>
      <w:r w:rsidRPr="001D4BBD">
        <w:t>-</w:t>
      </w:r>
      <w:r w:rsidRPr="001D4BBD">
        <w:tab/>
        <w:t>3GPP TS 38.331 [44], clauses 5.3.14.</w:t>
      </w:r>
    </w:p>
    <w:p w14:paraId="54F58A9A" w14:textId="49011445" w:rsidR="003F6CCD" w:rsidRPr="001D4BBD" w:rsidRDefault="003F6CCD" w:rsidP="003F6CCD">
      <w:pPr>
        <w:pStyle w:val="Heading4"/>
      </w:pPr>
      <w:bookmarkStart w:id="1595" w:name="_Toc29397966"/>
      <w:bookmarkStart w:id="1596" w:name="_Toc29399088"/>
      <w:bookmarkStart w:id="1597" w:name="_Toc36649098"/>
      <w:bookmarkStart w:id="1598" w:name="_Toc36654940"/>
      <w:bookmarkStart w:id="1599" w:name="_Toc44961232"/>
      <w:bookmarkStart w:id="1600" w:name="_Toc50982873"/>
      <w:bookmarkStart w:id="1601" w:name="_Toc50985044"/>
      <w:bookmarkStart w:id="1602" w:name="_Toc57112310"/>
      <w:bookmarkStart w:id="1603" w:name="_Toc130990046"/>
      <w:bookmarkStart w:id="1604" w:name="_Toc170300958"/>
      <w:r w:rsidRPr="001D4BBD">
        <w:t>5.4.9.3</w:t>
      </w:r>
      <w:r w:rsidRPr="001D4BBD">
        <w:tab/>
        <w:t>Test purpose</w:t>
      </w:r>
      <w:bookmarkEnd w:id="1595"/>
      <w:bookmarkEnd w:id="1596"/>
      <w:bookmarkEnd w:id="1597"/>
      <w:bookmarkEnd w:id="1598"/>
      <w:bookmarkEnd w:id="1599"/>
      <w:bookmarkEnd w:id="1600"/>
      <w:bookmarkEnd w:id="1601"/>
      <w:bookmarkEnd w:id="1602"/>
      <w:bookmarkEnd w:id="1603"/>
      <w:bookmarkEnd w:id="1604"/>
    </w:p>
    <w:p w14:paraId="497377C1" w14:textId="656C47F9" w:rsidR="00B9392A" w:rsidRPr="001D4BBD" w:rsidRDefault="00B9392A" w:rsidP="00B9392A">
      <w:pPr>
        <w:overflowPunct w:val="0"/>
        <w:autoSpaceDE w:val="0"/>
        <w:autoSpaceDN w:val="0"/>
        <w:adjustRightInd w:val="0"/>
        <w:textAlignment w:val="baseline"/>
      </w:pPr>
      <w:r w:rsidRPr="001D4BBD">
        <w:t>The purpose of this test is to verify that:</w:t>
      </w:r>
    </w:p>
    <w:p w14:paraId="6AD308AA" w14:textId="7BC74B7F" w:rsidR="003F6CCD" w:rsidRPr="001D4BBD" w:rsidRDefault="003F6CCD" w:rsidP="003F6CCD">
      <w:pPr>
        <w:pStyle w:val="B10"/>
      </w:pPr>
      <w:r w:rsidRPr="001D4BBD">
        <w:t>1)</w:t>
      </w:r>
      <w:r w:rsidRPr="001D4BBD">
        <w:tab/>
        <w:t xml:space="preserve">the </w:t>
      </w:r>
      <w:r w:rsidR="00B9392A" w:rsidRPr="001D4BBD">
        <w:t>ME</w:t>
      </w:r>
      <w:r w:rsidRPr="001D4BBD">
        <w:t xml:space="preserve"> reads the access control value</w:t>
      </w:r>
      <w:r w:rsidRPr="001D4BBD">
        <w:rPr>
          <w:lang w:val="en-US"/>
        </w:rPr>
        <w:t xml:space="preserve"> from EF</w:t>
      </w:r>
      <w:r w:rsidRPr="001D4BBD">
        <w:rPr>
          <w:vertAlign w:val="subscript"/>
          <w:lang w:val="en-US"/>
        </w:rPr>
        <w:t xml:space="preserve">UAC-AIC </w:t>
      </w:r>
      <w:r w:rsidRPr="001D4BBD">
        <w:rPr>
          <w:lang w:val="en-US"/>
        </w:rPr>
        <w:t>and EF</w:t>
      </w:r>
      <w:r w:rsidRPr="001D4BBD">
        <w:rPr>
          <w:vertAlign w:val="subscript"/>
          <w:lang w:val="en-US"/>
        </w:rPr>
        <w:t>ACC</w:t>
      </w:r>
      <w:r w:rsidRPr="001D4BBD">
        <w:t xml:space="preserve"> as part of the USIM-Terminal initiali</w:t>
      </w:r>
      <w:r w:rsidRPr="001D4BBD">
        <w:rPr>
          <w:lang w:val="en-US"/>
        </w:rPr>
        <w:t>s</w:t>
      </w:r>
      <w:r w:rsidRPr="001D4BBD">
        <w:t>ation procedure, and subsequently adopts this value.</w:t>
      </w:r>
    </w:p>
    <w:p w14:paraId="3D004FFA" w14:textId="766AEE8E" w:rsidR="003F6CCD" w:rsidRPr="001D4BBD" w:rsidRDefault="003F6CCD" w:rsidP="003F6CCD">
      <w:pPr>
        <w:pStyle w:val="B10"/>
      </w:pPr>
      <w:r w:rsidRPr="001D4BBD">
        <w:t>2)</w:t>
      </w:r>
      <w:r w:rsidRPr="001D4BBD">
        <w:tab/>
      </w:r>
      <w:r w:rsidR="00B9392A" w:rsidRPr="001D4BBD">
        <w:t>the</w:t>
      </w:r>
      <w:r w:rsidRPr="001D4BBD">
        <w:t xml:space="preserve"> UE maps the kind of request to one or more access identities and one access category and lower layers performs access barring checks for that request based on the determined access identities and access category.</w:t>
      </w:r>
    </w:p>
    <w:p w14:paraId="50090B27" w14:textId="03118CEE" w:rsidR="003F6CCD" w:rsidRPr="001D4BBD" w:rsidRDefault="003F6CCD" w:rsidP="003F6CCD">
      <w:pPr>
        <w:pStyle w:val="B10"/>
      </w:pPr>
      <w:r w:rsidRPr="001D4BBD">
        <w:t>3)</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w:t>
      </w:r>
      <w:r w:rsidRPr="001D4BBD">
        <w:rPr>
          <w:lang w:val="en-US"/>
        </w:rPr>
        <w:t xml:space="preserve"> and if the RPLMN is the HPLMN, EHPLMN or visited PLMN of the home country.</w:t>
      </w:r>
    </w:p>
    <w:p w14:paraId="05FDAF23" w14:textId="77777777" w:rsidR="003F6CCD" w:rsidRPr="001D4BBD" w:rsidRDefault="003F6CCD" w:rsidP="003F6CCD">
      <w:pPr>
        <w:pStyle w:val="Heading4"/>
      </w:pPr>
      <w:bookmarkStart w:id="1605" w:name="_Toc29397967"/>
      <w:bookmarkStart w:id="1606" w:name="_Toc29399089"/>
      <w:bookmarkStart w:id="1607" w:name="_Toc36649099"/>
      <w:bookmarkStart w:id="1608" w:name="_Toc36654941"/>
      <w:bookmarkStart w:id="1609" w:name="_Toc44961233"/>
      <w:bookmarkStart w:id="1610" w:name="_Toc50982874"/>
      <w:bookmarkStart w:id="1611" w:name="_Toc50985045"/>
      <w:bookmarkStart w:id="1612" w:name="_Toc57112311"/>
      <w:bookmarkStart w:id="1613" w:name="_Toc130990047"/>
      <w:bookmarkStart w:id="1614" w:name="_Toc170300959"/>
      <w:r w:rsidRPr="001D4BBD">
        <w:t>5.4.9.4</w:t>
      </w:r>
      <w:r w:rsidRPr="001D4BBD">
        <w:tab/>
        <w:t>Method of test</w:t>
      </w:r>
      <w:bookmarkEnd w:id="1605"/>
      <w:bookmarkEnd w:id="1606"/>
      <w:bookmarkEnd w:id="1607"/>
      <w:bookmarkEnd w:id="1608"/>
      <w:bookmarkEnd w:id="1609"/>
      <w:bookmarkEnd w:id="1610"/>
      <w:bookmarkEnd w:id="1611"/>
      <w:bookmarkEnd w:id="1612"/>
      <w:bookmarkEnd w:id="1613"/>
      <w:bookmarkEnd w:id="1614"/>
    </w:p>
    <w:p w14:paraId="70348EA1" w14:textId="77777777" w:rsidR="003F6CCD" w:rsidRPr="001D4BBD" w:rsidRDefault="003F6CCD" w:rsidP="003F6CCD">
      <w:pPr>
        <w:pStyle w:val="Heading5"/>
      </w:pPr>
      <w:bookmarkStart w:id="1615" w:name="_Toc29397968"/>
      <w:bookmarkStart w:id="1616" w:name="_Toc29399090"/>
      <w:bookmarkStart w:id="1617" w:name="_Toc36649100"/>
      <w:bookmarkStart w:id="1618" w:name="_Toc36654942"/>
      <w:bookmarkStart w:id="1619" w:name="_Toc44961234"/>
      <w:bookmarkStart w:id="1620" w:name="_Toc50982875"/>
      <w:bookmarkStart w:id="1621" w:name="_Toc50985046"/>
      <w:bookmarkStart w:id="1622" w:name="_Toc57112312"/>
      <w:bookmarkStart w:id="1623" w:name="_Toc130990048"/>
      <w:bookmarkStart w:id="1624" w:name="_Toc170300960"/>
      <w:r w:rsidRPr="001D4BBD">
        <w:t>5.4.9.4.1</w:t>
      </w:r>
      <w:r w:rsidRPr="001D4BBD">
        <w:tab/>
        <w:t>Initial conditions</w:t>
      </w:r>
      <w:bookmarkEnd w:id="1615"/>
      <w:bookmarkEnd w:id="1616"/>
      <w:bookmarkEnd w:id="1617"/>
      <w:bookmarkEnd w:id="1618"/>
      <w:bookmarkEnd w:id="1619"/>
      <w:bookmarkEnd w:id="1620"/>
      <w:bookmarkEnd w:id="1621"/>
      <w:bookmarkEnd w:id="1622"/>
      <w:bookmarkEnd w:id="1623"/>
      <w:bookmarkEnd w:id="1624"/>
    </w:p>
    <w:p w14:paraId="6BBE2866" w14:textId="5376BCE2"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 xml:space="preserve">.6.5 and </w:t>
      </w:r>
      <w:r w:rsidRPr="001D4BBD">
        <w:rPr>
          <w:rFonts w:eastAsia="Calibri"/>
        </w:rPr>
        <w:t>the following exceptions:</w:t>
      </w:r>
    </w:p>
    <w:p w14:paraId="509D6B92" w14:textId="77777777" w:rsidR="003F6CCD" w:rsidRPr="001D4BBD" w:rsidRDefault="003F6CCD" w:rsidP="003F6CCD">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4234971B" w14:textId="77777777" w:rsidR="003F6CCD" w:rsidRPr="001D4BBD" w:rsidRDefault="003F6CCD" w:rsidP="003F6CCD">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9-1.</w:t>
      </w:r>
    </w:p>
    <w:p w14:paraId="7695C331" w14:textId="77777777" w:rsidR="003F6CCD" w:rsidRPr="001D4BBD" w:rsidRDefault="003F6CCD" w:rsidP="003F6CCD">
      <w:pPr>
        <w:rPr>
          <w:b/>
        </w:rPr>
      </w:pPr>
      <w:r w:rsidRPr="001D4BBD">
        <w:rPr>
          <w:b/>
        </w:rPr>
        <w:t>EF</w:t>
      </w:r>
      <w:r w:rsidRPr="001D4BBD">
        <w:rPr>
          <w:b/>
          <w:vertAlign w:val="subscript"/>
        </w:rPr>
        <w:t>UST</w:t>
      </w:r>
      <w:r w:rsidRPr="001D4BBD">
        <w:rPr>
          <w:b/>
        </w:rPr>
        <w:t xml:space="preserve"> </w:t>
      </w:r>
      <w:r w:rsidRPr="001D4BBD">
        <w:t>(USIM Service Table)</w:t>
      </w:r>
    </w:p>
    <w:p w14:paraId="6A6E2D94" w14:textId="77777777" w:rsidR="003F6CCD" w:rsidRPr="001D4BBD" w:rsidRDefault="003F6CCD" w:rsidP="003F6CCD">
      <w:pPr>
        <w:pStyle w:val="B10"/>
        <w:rPr>
          <w:b/>
        </w:rPr>
      </w:pPr>
      <w:r w:rsidRPr="001D4BBD">
        <w:t>Logically:</w:t>
      </w:r>
    </w:p>
    <w:p w14:paraId="1FD76D7F" w14:textId="0C7B8059" w:rsidR="003F6CCD" w:rsidRPr="001D4BBD" w:rsidRDefault="003F6CCD" w:rsidP="003F6CCD">
      <w:pPr>
        <w:pStyle w:val="B10"/>
      </w:pPr>
      <w:bookmarkStart w:id="1625" w:name="MCCQCTEMPBM_00000237"/>
    </w:p>
    <w:tbl>
      <w:tblPr>
        <w:tblW w:w="8287" w:type="dxa"/>
        <w:tblInd w:w="744" w:type="dxa"/>
        <w:tblLayout w:type="fixed"/>
        <w:tblLook w:val="0000" w:firstRow="0" w:lastRow="0" w:firstColumn="0" w:lastColumn="0" w:noHBand="0" w:noVBand="0"/>
      </w:tblPr>
      <w:tblGrid>
        <w:gridCol w:w="1474"/>
        <w:gridCol w:w="236"/>
        <w:gridCol w:w="5216"/>
        <w:gridCol w:w="1361"/>
      </w:tblGrid>
      <w:tr w:rsidR="003F6CCD" w:rsidRPr="001D4BBD" w14:paraId="2BC12C69" w14:textId="77777777" w:rsidTr="001B67BC">
        <w:tc>
          <w:tcPr>
            <w:tcW w:w="1474" w:type="dxa"/>
          </w:tcPr>
          <w:bookmarkEnd w:id="1625"/>
          <w:p w14:paraId="269055BD" w14:textId="77777777" w:rsidR="003F6CCD" w:rsidRPr="001D4BBD" w:rsidRDefault="003F6CCD" w:rsidP="001B67BC">
            <w:pPr>
              <w:pStyle w:val="NoSpaceNormal"/>
            </w:pPr>
            <w:r w:rsidRPr="001D4BBD">
              <w:rPr>
                <w:rFonts w:cs="Arial"/>
                <w:szCs w:val="18"/>
                <w:lang w:val="en-US"/>
              </w:rPr>
              <w:t>Service n°126</w:t>
            </w:r>
          </w:p>
        </w:tc>
        <w:tc>
          <w:tcPr>
            <w:tcW w:w="236" w:type="dxa"/>
          </w:tcPr>
          <w:p w14:paraId="0A35FAC5" w14:textId="77777777" w:rsidR="003F6CCD" w:rsidRPr="001D4BBD" w:rsidRDefault="003F6CCD" w:rsidP="001B67BC">
            <w:pPr>
              <w:pStyle w:val="NoSpaceNormal"/>
            </w:pPr>
          </w:p>
        </w:tc>
        <w:tc>
          <w:tcPr>
            <w:tcW w:w="5216" w:type="dxa"/>
          </w:tcPr>
          <w:p w14:paraId="53E21981" w14:textId="77777777" w:rsidR="003F6CCD" w:rsidRPr="001D4BBD" w:rsidRDefault="003F6CCD" w:rsidP="001B67BC">
            <w:pPr>
              <w:pStyle w:val="NoSpaceNormal"/>
              <w:rPr>
                <w:szCs w:val="18"/>
              </w:rPr>
            </w:pPr>
            <w:r w:rsidRPr="001D4BBD">
              <w:rPr>
                <w:rFonts w:cs="Arial"/>
                <w:szCs w:val="18"/>
                <w:lang w:val="en-US"/>
              </w:rPr>
              <w:t>UAC Access Identities support</w:t>
            </w:r>
          </w:p>
        </w:tc>
        <w:tc>
          <w:tcPr>
            <w:tcW w:w="1361" w:type="dxa"/>
          </w:tcPr>
          <w:p w14:paraId="23F93DB6" w14:textId="77777777" w:rsidR="003F6CCD" w:rsidRPr="001D4BBD" w:rsidRDefault="003F6CCD" w:rsidP="001B67BC">
            <w:pPr>
              <w:pStyle w:val="NoSpaceNormal"/>
            </w:pPr>
            <w:r w:rsidRPr="001D4BBD">
              <w:t>available</w:t>
            </w:r>
          </w:p>
        </w:tc>
      </w:tr>
    </w:tbl>
    <w:p w14:paraId="2CD181F3" w14:textId="77777777" w:rsidR="003F6CCD" w:rsidRPr="001D4BBD" w:rsidRDefault="003F6CCD" w:rsidP="003F6CCD">
      <w:pPr>
        <w:pStyle w:val="B10"/>
        <w:spacing w:before="180" w:after="120"/>
      </w:pPr>
      <w:bookmarkStart w:id="1626" w:name="MCCQCTEMPBM_00000238"/>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3F6CCD" w:rsidRPr="001D4BBD" w14:paraId="03EDA4CF" w14:textId="77777777" w:rsidTr="001B67B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626"/>
          <w:p w14:paraId="7C731DE4" w14:textId="77777777" w:rsidR="003F6CCD" w:rsidRPr="001D4BBD" w:rsidRDefault="003F6CCD" w:rsidP="001B67BC">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4EB321"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3AEA34"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37B856"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A7A736"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C6B902"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B434E7"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5E5E15"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4C0F23"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8</w:t>
            </w:r>
          </w:p>
        </w:tc>
      </w:tr>
      <w:tr w:rsidR="003F6CCD" w:rsidRPr="001D4BBD" w14:paraId="6D717D25" w14:textId="77777777" w:rsidTr="005C650F">
        <w:tc>
          <w:tcPr>
            <w:tcW w:w="907" w:type="dxa"/>
            <w:tcBorders>
              <w:top w:val="single" w:sz="4" w:space="0" w:color="auto"/>
              <w:left w:val="single" w:sz="4" w:space="0" w:color="auto"/>
              <w:bottom w:val="single" w:sz="4" w:space="0" w:color="auto"/>
              <w:right w:val="single" w:sz="4" w:space="0" w:color="auto"/>
            </w:tcBorders>
          </w:tcPr>
          <w:p w14:paraId="4ED84CAD" w14:textId="77777777" w:rsidR="003F6CCD" w:rsidRPr="001D4BBD" w:rsidRDefault="003F6CCD" w:rsidP="001B67BC">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5B025A85" w14:textId="77777777" w:rsidR="003F6CCD" w:rsidRPr="001D4BBD" w:rsidRDefault="003F6CCD" w:rsidP="001B67BC">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045779B6"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AE4E2FB" w14:textId="77777777" w:rsidR="003F6CCD" w:rsidRPr="001D4BBD" w:rsidRDefault="003F6CCD" w:rsidP="001B67BC">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29E482F0" w14:textId="77777777" w:rsidR="003F6CCD" w:rsidRPr="001D4BBD" w:rsidRDefault="003F6CCD" w:rsidP="001B67BC">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3E7FFD2A" w14:textId="77777777" w:rsidR="003F6CCD" w:rsidRPr="001D4BBD" w:rsidRDefault="003F6CCD" w:rsidP="001B67BC">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4F201524"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CD7DA9A"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FE9F53A"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r>
      <w:tr w:rsidR="00832803" w:rsidRPr="001D4BBD" w14:paraId="17353FFE" w14:textId="77777777" w:rsidTr="005C650F">
        <w:tc>
          <w:tcPr>
            <w:tcW w:w="907" w:type="dxa"/>
            <w:tcBorders>
              <w:top w:val="single" w:sz="4" w:space="0" w:color="auto"/>
              <w:right w:val="single" w:sz="4" w:space="0" w:color="auto"/>
            </w:tcBorders>
          </w:tcPr>
          <w:p w14:paraId="35DAF4CB"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EDEF6E"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072713"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72F51E"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26B59"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4CFAF1"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43BF93" w14:textId="2B31A5F0" w:rsidR="00832803" w:rsidRPr="001D4BBD" w:rsidRDefault="00832803" w:rsidP="00832803">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271943F2" w14:textId="77777777" w:rsidR="00832803" w:rsidRPr="001D4BBD" w:rsidRDefault="00832803" w:rsidP="00832803">
            <w:pPr>
              <w:keepNext/>
              <w:keepLines/>
              <w:spacing w:after="0"/>
              <w:rPr>
                <w:rFonts w:ascii="Arial" w:hAnsi="Arial"/>
                <w:b/>
                <w:sz w:val="18"/>
              </w:rPr>
            </w:pPr>
          </w:p>
        </w:tc>
        <w:tc>
          <w:tcPr>
            <w:tcW w:w="1077" w:type="dxa"/>
            <w:tcBorders>
              <w:top w:val="single" w:sz="4" w:space="0" w:color="auto"/>
            </w:tcBorders>
          </w:tcPr>
          <w:p w14:paraId="0F5050B7" w14:textId="77777777" w:rsidR="00832803" w:rsidRPr="001D4BBD" w:rsidRDefault="00832803" w:rsidP="00832803">
            <w:pPr>
              <w:keepNext/>
              <w:keepLines/>
              <w:spacing w:after="0"/>
              <w:rPr>
                <w:rFonts w:ascii="Arial" w:hAnsi="Arial"/>
                <w:b/>
                <w:sz w:val="18"/>
              </w:rPr>
            </w:pPr>
          </w:p>
        </w:tc>
      </w:tr>
      <w:tr w:rsidR="00832803" w:rsidRPr="001D4BBD" w14:paraId="110E70EF" w14:textId="77777777" w:rsidTr="005C650F">
        <w:tc>
          <w:tcPr>
            <w:tcW w:w="907" w:type="dxa"/>
            <w:tcBorders>
              <w:right w:val="single" w:sz="4" w:space="0" w:color="auto"/>
            </w:tcBorders>
          </w:tcPr>
          <w:p w14:paraId="70E4BFFF"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2A699D8"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C689EDB"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4A2F18D" w14:textId="77777777" w:rsidR="00832803" w:rsidRPr="001D4BBD" w:rsidRDefault="00832803" w:rsidP="00832803">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2A199EB1" w14:textId="77777777" w:rsidR="00832803" w:rsidRPr="001D4BBD" w:rsidRDefault="00832803" w:rsidP="00832803">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33E9B881" w14:textId="6296C00C" w:rsidR="00832803" w:rsidRPr="001D4BBD" w:rsidRDefault="00832803" w:rsidP="00832803">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57FC4A" w14:textId="2AB7BE35" w:rsidR="00832803" w:rsidRPr="001D4BBD" w:rsidRDefault="00832803" w:rsidP="00832803">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52766B0A" w14:textId="77777777" w:rsidR="00832803" w:rsidRPr="001D4BBD" w:rsidRDefault="00832803" w:rsidP="00832803">
            <w:pPr>
              <w:keepNext/>
              <w:keepLines/>
              <w:spacing w:after="0"/>
              <w:rPr>
                <w:rFonts w:ascii="Arial" w:hAnsi="Arial"/>
                <w:sz w:val="18"/>
              </w:rPr>
            </w:pPr>
          </w:p>
        </w:tc>
        <w:tc>
          <w:tcPr>
            <w:tcW w:w="1077" w:type="dxa"/>
          </w:tcPr>
          <w:p w14:paraId="23F53567" w14:textId="77777777" w:rsidR="00832803" w:rsidRPr="001D4BBD" w:rsidRDefault="00832803" w:rsidP="00832803">
            <w:pPr>
              <w:keepNext/>
              <w:keepLines/>
              <w:spacing w:after="0"/>
              <w:rPr>
                <w:rFonts w:ascii="Arial" w:hAnsi="Arial"/>
                <w:sz w:val="18"/>
              </w:rPr>
            </w:pPr>
          </w:p>
        </w:tc>
      </w:tr>
    </w:tbl>
    <w:p w14:paraId="720F435C" w14:textId="77777777" w:rsidR="003F6CCD" w:rsidRPr="001D4BBD" w:rsidRDefault="003F6CCD" w:rsidP="003F6CCD"/>
    <w:p w14:paraId="4E9805A6" w14:textId="77777777" w:rsidR="003F6CCD" w:rsidRPr="001D4BBD" w:rsidRDefault="003F6CCD" w:rsidP="003F6CCD">
      <w:pPr>
        <w:overflowPunct w:val="0"/>
        <w:autoSpaceDE w:val="0"/>
        <w:autoSpaceDN w:val="0"/>
        <w:adjustRightInd w:val="0"/>
        <w:textAlignment w:val="baseline"/>
      </w:pPr>
      <w:r w:rsidRPr="001D4BBD">
        <w:t>The defined UICC/USIM data is installed on the UE.</w:t>
      </w:r>
    </w:p>
    <w:p w14:paraId="391D9A6E" w14:textId="77777777" w:rsidR="003F6CCD" w:rsidRPr="001D4BBD" w:rsidRDefault="003F6CCD" w:rsidP="003F6CCD">
      <w:pPr>
        <w:overflowPunct w:val="0"/>
        <w:autoSpaceDE w:val="0"/>
        <w:autoSpaceDN w:val="0"/>
        <w:adjustRightInd w:val="0"/>
        <w:spacing w:after="120"/>
        <w:textAlignment w:val="baseline"/>
      </w:pPr>
      <w:r w:rsidRPr="001D4BBD">
        <w:t>The NG-SS is configured to transmit the following parameters on Cell A:</w:t>
      </w:r>
    </w:p>
    <w:p w14:paraId="3FBA41BB" w14:textId="77777777" w:rsidR="003F6CCD" w:rsidRPr="001D4BBD" w:rsidRDefault="003F6CCD" w:rsidP="003F6CCD">
      <w:r w:rsidRPr="001D4BBD">
        <w:t>Cell A:</w:t>
      </w:r>
    </w:p>
    <w:p w14:paraId="67787F9E" w14:textId="77777777" w:rsidR="003F6CCD" w:rsidRPr="001D4BBD" w:rsidRDefault="003F6CCD" w:rsidP="003F6CCD">
      <w:pPr>
        <w:rPr>
          <w:lang w:val="en-US"/>
        </w:rPr>
      </w:pPr>
      <w:r w:rsidRPr="001D4BBD">
        <w:rPr>
          <w:lang w:val="en-US"/>
        </w:rPr>
        <w:t>Transmits on the BCCH, with the following network parameters:</w:t>
      </w:r>
    </w:p>
    <w:p w14:paraId="14C4C4B1" w14:textId="77777777" w:rsidR="003F6CCD" w:rsidRPr="001D4BBD" w:rsidRDefault="003F6CCD" w:rsidP="003F6CCD">
      <w:pPr>
        <w:pStyle w:val="B10"/>
      </w:pPr>
      <w:r w:rsidRPr="001D4BBD">
        <w:t>-</w:t>
      </w:r>
      <w:r w:rsidRPr="001D4BBD">
        <w:tab/>
        <w:t>TAI (MCC/MNC/TAC):</w:t>
      </w:r>
      <w:r w:rsidRPr="001D4BBD">
        <w:tab/>
        <w:t>MCC, MNC: see table 5.4.9-</w:t>
      </w:r>
      <w:r w:rsidRPr="001D4BBD">
        <w:rPr>
          <w:lang w:val="en-US"/>
        </w:rPr>
        <w:t>1</w:t>
      </w:r>
      <w:r w:rsidRPr="001D4BBD">
        <w:t>, TAC="</w:t>
      </w:r>
      <w:r w:rsidRPr="001D4BBD">
        <w:rPr>
          <w:lang w:val="en-US"/>
        </w:rPr>
        <w:t>00</w:t>
      </w:r>
      <w:r w:rsidRPr="001D4BBD">
        <w:t>0001".</w:t>
      </w:r>
    </w:p>
    <w:p w14:paraId="5BBA6A2E" w14:textId="77777777" w:rsidR="003F6CCD" w:rsidRPr="001D4BBD" w:rsidRDefault="003F6CCD" w:rsidP="003F6CCD">
      <w:pPr>
        <w:pStyle w:val="B10"/>
      </w:pPr>
      <w:r w:rsidRPr="001D4BBD">
        <w:t>-</w:t>
      </w:r>
      <w:r w:rsidRPr="001D4BBD">
        <w:tab/>
        <w:t>CellIdentity :</w:t>
      </w:r>
      <w:r w:rsidRPr="001D4BBD">
        <w:tab/>
        <w:t>"000000001"</w:t>
      </w:r>
    </w:p>
    <w:p w14:paraId="1988432D" w14:textId="77777777" w:rsidR="003F6CCD" w:rsidRPr="001D4BBD" w:rsidRDefault="003F6CCD" w:rsidP="003F6CCD">
      <w:pPr>
        <w:pStyle w:val="B10"/>
      </w:pPr>
      <w:r w:rsidRPr="001D4BBD">
        <w:t>For Table 5.4.9-1:</w:t>
      </w:r>
    </w:p>
    <w:p w14:paraId="1B85CE5F" w14:textId="77777777" w:rsidR="003F6CCD" w:rsidRPr="001D4BBD" w:rsidRDefault="003F6CCD" w:rsidP="003F6CCD">
      <w:pPr>
        <w:pStyle w:val="B10"/>
      </w:pPr>
      <w:r w:rsidRPr="001D4BBD">
        <w:t>uac-BarringInfo</w:t>
      </w:r>
      <w:r w:rsidRPr="001D4BBD" w:rsidDel="00293261">
        <w:t xml:space="preserve"> </w:t>
      </w:r>
      <w:r w:rsidRPr="001D4BBD">
        <w:t>in SIB1 should be set as in the table:</w:t>
      </w:r>
    </w:p>
    <w:p w14:paraId="774ACEC0" w14:textId="77777777" w:rsidR="003F6CCD" w:rsidRPr="001D4BBD" w:rsidRDefault="003F6CCD" w:rsidP="003F6CCD">
      <w:pPr>
        <w:pStyle w:val="B20"/>
      </w:pPr>
      <w:r w:rsidRPr="001D4BBD">
        <w:t>-</w:t>
      </w:r>
      <w:r w:rsidRPr="001D4BBD">
        <w:tab/>
        <w:t>Refer to Annex A for the Methods UAC_BarringInfo_xxxxxx() in the table.</w:t>
      </w:r>
    </w:p>
    <w:p w14:paraId="47F4B476" w14:textId="180C463A" w:rsidR="00782594" w:rsidRPr="001D4BBD" w:rsidRDefault="00782594" w:rsidP="00782594">
      <w:pPr>
        <w:pStyle w:val="Heading5"/>
      </w:pPr>
      <w:bookmarkStart w:id="1627" w:name="_Toc170300961"/>
      <w:bookmarkStart w:id="1628" w:name="_Toc29397969"/>
      <w:bookmarkStart w:id="1629" w:name="_Toc29399091"/>
      <w:bookmarkStart w:id="1630" w:name="_Toc36649101"/>
      <w:bookmarkStart w:id="1631" w:name="_Toc36654943"/>
      <w:bookmarkStart w:id="1632" w:name="_Toc44961235"/>
      <w:bookmarkStart w:id="1633" w:name="_Toc50982876"/>
      <w:bookmarkStart w:id="1634" w:name="_Toc50985047"/>
      <w:bookmarkStart w:id="1635" w:name="_Toc57112313"/>
      <w:bookmarkStart w:id="1636" w:name="_Toc130990049"/>
      <w:r w:rsidRPr="001D4BBD">
        <w:t>5.4.9.4.2</w:t>
      </w:r>
      <w:r w:rsidRPr="001D4BBD">
        <w:tab/>
        <w:t>Tables related to the test case</w:t>
      </w:r>
      <w:bookmarkEnd w:id="1627"/>
    </w:p>
    <w:p w14:paraId="11BBFD58" w14:textId="77777777" w:rsidR="00782594" w:rsidRPr="001D4BBD" w:rsidRDefault="00782594" w:rsidP="00877B07">
      <w:pPr>
        <w:pStyle w:val="TH"/>
      </w:pPr>
      <w:r w:rsidRPr="001D4BBD">
        <w:t>Table 5.4.9-1</w:t>
      </w:r>
    </w:p>
    <w:tbl>
      <w:tblPr>
        <w:tblW w:w="9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592"/>
        <w:gridCol w:w="1191"/>
        <w:gridCol w:w="680"/>
        <w:gridCol w:w="794"/>
        <w:gridCol w:w="2948"/>
        <w:gridCol w:w="1021"/>
        <w:gridCol w:w="1078"/>
        <w:gridCol w:w="1139"/>
      </w:tblGrid>
      <w:tr w:rsidR="00737F14" w:rsidRPr="001D4BBD" w14:paraId="0CD9E829" w14:textId="77777777" w:rsidTr="00737F14">
        <w:trPr>
          <w:cantSplit/>
          <w:trHeight w:val="454"/>
        </w:trPr>
        <w:tc>
          <w:tcPr>
            <w:tcW w:w="510" w:type="dxa"/>
            <w:vMerge w:val="restart"/>
            <w:shd w:val="clear" w:color="auto" w:fill="D9D9D9"/>
            <w:vAlign w:val="center"/>
            <w:hideMark/>
          </w:tcPr>
          <w:p w14:paraId="73F2D0B6" w14:textId="77777777" w:rsidR="00737F14" w:rsidRPr="001D4BBD" w:rsidRDefault="00737F14" w:rsidP="001F3525">
            <w:pPr>
              <w:spacing w:after="0"/>
              <w:jc w:val="center"/>
              <w:rPr>
                <w:rFonts w:ascii="Arial Narrow" w:hAnsi="Arial Narrow" w:cs="Calibri"/>
                <w:b/>
                <w:bCs/>
                <w:color w:val="000000"/>
                <w:lang w:val="en-US"/>
              </w:rPr>
            </w:pPr>
            <w:bookmarkStart w:id="1637" w:name="MCCQCTEMPBM_00001082"/>
            <w:r w:rsidRPr="001D4BBD">
              <w:rPr>
                <w:rFonts w:ascii="Arial Narrow" w:hAnsi="Arial Narrow" w:cs="Calibri"/>
                <w:b/>
                <w:bCs/>
                <w:color w:val="000000"/>
                <w:lang w:val="en-US"/>
              </w:rPr>
              <w:t>TC Seq#</w:t>
            </w:r>
          </w:p>
        </w:tc>
        <w:tc>
          <w:tcPr>
            <w:tcW w:w="592" w:type="dxa"/>
            <w:vMerge w:val="restart"/>
            <w:shd w:val="clear" w:color="auto" w:fill="D9D9D9"/>
            <w:textDirection w:val="btLr"/>
            <w:vAlign w:val="center"/>
            <w:hideMark/>
          </w:tcPr>
          <w:p w14:paraId="453DDBB7" w14:textId="71A93EAB" w:rsidR="00737F14" w:rsidRPr="001D4BBD" w:rsidRDefault="00737F14" w:rsidP="00737F14">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Access</w:t>
            </w:r>
            <w:r w:rsidRPr="001D4BBD">
              <w:rPr>
                <w:rFonts w:ascii="Arial Narrow" w:hAnsi="Arial Narrow" w:cs="Calibri"/>
                <w:b/>
                <w:bCs/>
                <w:color w:val="000000"/>
                <w:lang w:val="en-US"/>
              </w:rPr>
              <w:br/>
              <w:t>Category</w:t>
            </w:r>
          </w:p>
        </w:tc>
        <w:tc>
          <w:tcPr>
            <w:tcW w:w="2665" w:type="dxa"/>
            <w:gridSpan w:val="3"/>
            <w:shd w:val="clear" w:color="auto" w:fill="D9E2F3" w:themeFill="accent1" w:themeFillTint="33"/>
            <w:noWrap/>
            <w:vAlign w:val="center"/>
            <w:hideMark/>
          </w:tcPr>
          <w:p w14:paraId="7122D039" w14:textId="77777777" w:rsidR="00737F14" w:rsidRPr="001D4BBD" w:rsidRDefault="00737F14"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SIM</w:t>
            </w:r>
          </w:p>
        </w:tc>
        <w:tc>
          <w:tcPr>
            <w:tcW w:w="3969" w:type="dxa"/>
            <w:gridSpan w:val="2"/>
            <w:shd w:val="clear" w:color="auto" w:fill="E2EFD9" w:themeFill="accent6" w:themeFillTint="33"/>
            <w:noWrap/>
            <w:vAlign w:val="center"/>
            <w:hideMark/>
          </w:tcPr>
          <w:p w14:paraId="5F9B0541" w14:textId="77777777" w:rsidR="00737F14" w:rsidRPr="001D4BBD" w:rsidRDefault="00737F14"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SIB1</w:t>
            </w:r>
          </w:p>
        </w:tc>
        <w:tc>
          <w:tcPr>
            <w:tcW w:w="2211" w:type="dxa"/>
            <w:gridSpan w:val="2"/>
            <w:shd w:val="clear" w:color="auto" w:fill="FBE4D5" w:themeFill="accent2" w:themeFillTint="33"/>
            <w:vAlign w:val="center"/>
            <w:hideMark/>
          </w:tcPr>
          <w:p w14:paraId="592573D7" w14:textId="77777777" w:rsidR="00737F14" w:rsidRPr="001D4BBD" w:rsidRDefault="00737F14"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sult</w:t>
            </w:r>
          </w:p>
        </w:tc>
      </w:tr>
      <w:tr w:rsidR="00737F14" w:rsidRPr="001D4BBD" w14:paraId="0359F174" w14:textId="77777777" w:rsidTr="00737F14">
        <w:trPr>
          <w:trHeight w:val="779"/>
        </w:trPr>
        <w:tc>
          <w:tcPr>
            <w:tcW w:w="510" w:type="dxa"/>
            <w:vMerge/>
            <w:shd w:val="clear" w:color="auto" w:fill="D9D9D9"/>
            <w:vAlign w:val="center"/>
            <w:hideMark/>
          </w:tcPr>
          <w:p w14:paraId="1EAC1356" w14:textId="77777777" w:rsidR="00737F14" w:rsidRPr="001D4BBD" w:rsidRDefault="00737F14" w:rsidP="001F3525">
            <w:pPr>
              <w:spacing w:after="0"/>
              <w:rPr>
                <w:rFonts w:ascii="Arial Narrow" w:hAnsi="Arial Narrow" w:cs="Calibri"/>
                <w:b/>
                <w:bCs/>
                <w:color w:val="000000"/>
                <w:lang w:val="en-US"/>
              </w:rPr>
            </w:pPr>
          </w:p>
        </w:tc>
        <w:tc>
          <w:tcPr>
            <w:tcW w:w="592" w:type="dxa"/>
            <w:vMerge/>
            <w:shd w:val="clear" w:color="auto" w:fill="D9D9D9"/>
            <w:vAlign w:val="center"/>
            <w:hideMark/>
          </w:tcPr>
          <w:p w14:paraId="4A6E84B0" w14:textId="77777777" w:rsidR="00737F14" w:rsidRPr="001D4BBD" w:rsidRDefault="00737F14" w:rsidP="001F3525">
            <w:pPr>
              <w:spacing w:after="0"/>
              <w:rPr>
                <w:rFonts w:ascii="Arial Narrow" w:hAnsi="Arial Narrow" w:cs="Calibri"/>
                <w:b/>
                <w:bCs/>
                <w:color w:val="000000"/>
                <w:lang w:val="en-US"/>
              </w:rPr>
            </w:pPr>
          </w:p>
        </w:tc>
        <w:tc>
          <w:tcPr>
            <w:tcW w:w="1191" w:type="dxa"/>
            <w:shd w:val="clear" w:color="auto" w:fill="D9E2F3" w:themeFill="accent1" w:themeFillTint="33"/>
            <w:noWrap/>
            <w:vAlign w:val="center"/>
            <w:hideMark/>
          </w:tcPr>
          <w:p w14:paraId="0CE5217E"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UAC_AIC</w:t>
            </w:r>
          </w:p>
        </w:tc>
        <w:tc>
          <w:tcPr>
            <w:tcW w:w="680" w:type="dxa"/>
            <w:shd w:val="clear" w:color="auto" w:fill="D9E2F3" w:themeFill="accent1" w:themeFillTint="33"/>
            <w:noWrap/>
            <w:vAlign w:val="center"/>
            <w:hideMark/>
          </w:tcPr>
          <w:p w14:paraId="4D42922C"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ACC</w:t>
            </w:r>
          </w:p>
          <w:p w14:paraId="0DEE930E"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Byte 1</w:t>
            </w:r>
          </w:p>
          <w:p w14:paraId="148C373C"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b8-b4)</w:t>
            </w:r>
          </w:p>
        </w:tc>
        <w:tc>
          <w:tcPr>
            <w:tcW w:w="794" w:type="dxa"/>
            <w:shd w:val="clear" w:color="auto" w:fill="D9E2F3" w:themeFill="accent1" w:themeFillTint="33"/>
            <w:vAlign w:val="center"/>
          </w:tcPr>
          <w:p w14:paraId="622FC6A5"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Access Identity</w:t>
            </w:r>
          </w:p>
        </w:tc>
        <w:tc>
          <w:tcPr>
            <w:tcW w:w="2948" w:type="dxa"/>
            <w:shd w:val="clear" w:color="auto" w:fill="E2EFD9" w:themeFill="accent6" w:themeFillTint="33"/>
            <w:noWrap/>
            <w:vAlign w:val="center"/>
            <w:hideMark/>
          </w:tcPr>
          <w:p w14:paraId="5DE49D94" w14:textId="77777777" w:rsidR="00737F14" w:rsidRPr="001D4BBD" w:rsidRDefault="00737F14"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ac-BarringInfo</w:t>
            </w:r>
          </w:p>
        </w:tc>
        <w:tc>
          <w:tcPr>
            <w:tcW w:w="1021" w:type="dxa"/>
            <w:shd w:val="clear" w:color="auto" w:fill="E2EFD9" w:themeFill="accent6" w:themeFillTint="33"/>
            <w:noWrap/>
            <w:vAlign w:val="center"/>
            <w:hideMark/>
          </w:tcPr>
          <w:p w14:paraId="267E175A" w14:textId="77777777" w:rsidR="00737F14" w:rsidRPr="001D4BBD" w:rsidRDefault="00737F14"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PLMN-Identity</w:t>
            </w:r>
          </w:p>
          <w:p w14:paraId="4E529057" w14:textId="77777777" w:rsidR="00737F14" w:rsidRPr="001D4BBD" w:rsidRDefault="00737F14"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MCC/MNC)</w:t>
            </w:r>
          </w:p>
        </w:tc>
        <w:tc>
          <w:tcPr>
            <w:tcW w:w="1078" w:type="dxa"/>
            <w:shd w:val="clear" w:color="auto" w:fill="FBE4D5" w:themeFill="accent2" w:themeFillTint="33"/>
            <w:vAlign w:val="center"/>
            <w:hideMark/>
          </w:tcPr>
          <w:p w14:paraId="50783FBB"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Registration successful?</w:t>
            </w:r>
          </w:p>
        </w:tc>
        <w:tc>
          <w:tcPr>
            <w:tcW w:w="1139" w:type="dxa"/>
            <w:shd w:val="clear" w:color="auto" w:fill="FBE4D5" w:themeFill="accent2" w:themeFillTint="33"/>
            <w:vAlign w:val="center"/>
            <w:hideMark/>
          </w:tcPr>
          <w:p w14:paraId="3031D8E1" w14:textId="77777777" w:rsidR="00737F14" w:rsidRPr="001D4BBD" w:rsidRDefault="00737F14"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MO Data call successful?</w:t>
            </w:r>
          </w:p>
        </w:tc>
      </w:tr>
      <w:tr w:rsidR="00782594" w:rsidRPr="001D4BBD" w14:paraId="295EC336"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C90AE1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4573254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D6A2A3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CE1C7B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1CB75B3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13365D6" w14:textId="77777777"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Not Present</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BD68B3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0A6EFC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3F4A886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1630B07F"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373BD8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7A3A550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ADDEDB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EF4D05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30EA153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1F3CB6E0" w14:textId="3D0460F8"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1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740655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C7BF29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3A16C28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5C0A3B65"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4EFC59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5D7CEAD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C49BC3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53C5F40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6C2F81E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597D1E2" w14:textId="1EAEBA3B"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PerPLMN</w:t>
            </w:r>
            <w:r w:rsidR="00877B07" w:rsidRPr="001D4BBD">
              <w:rPr>
                <w:rFonts w:ascii="Arial Narrow" w:hAnsi="Arial Narrow" w:cs="Calibri"/>
                <w:color w:val="000000"/>
                <w:lang w:val="en-US"/>
              </w:rPr>
              <w:br/>
            </w:r>
            <w:r w:rsidRPr="001D4BBD">
              <w:rPr>
                <w:rFonts w:ascii="Arial Narrow" w:hAnsi="Arial Narrow" w:cs="Calibri"/>
                <w:color w:val="000000"/>
                <w:lang w:val="en-US"/>
              </w:rPr>
              <w:t>(3,0x0001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C5BD03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950F88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425BEFC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707C6861"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F9581F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75A68B6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13F0FF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B5441E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2A705C0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38886F0" w14:textId="3EBB2782"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7AD76B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4AFEF9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1C868A8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7646971F"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FBD323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483B83C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E3C2F0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55E429E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2D287C6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5385994" w14:textId="23D6077C"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1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DD1290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C20D0F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51FD1CC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3843593C"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D20786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6</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31B6B4F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94878F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C5649E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155E853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628E4A5" w14:textId="4B55CABC"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9D8761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0373CA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321DB20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2A42F4B7"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AC3307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7</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7D26D44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5AB084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D696D2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708C3C9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EFD5023" w14:textId="4E303CA7"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6F81C1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75B76B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6AE6908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2BAE505D"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5B2E58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8</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1B1C25B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1E0984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03DD23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110</w:t>
            </w:r>
          </w:p>
        </w:tc>
        <w:tc>
          <w:tcPr>
            <w:tcW w:w="794" w:type="dxa"/>
            <w:tcBorders>
              <w:top w:val="single" w:sz="4" w:space="0" w:color="auto"/>
              <w:left w:val="single" w:sz="4" w:space="0" w:color="auto"/>
              <w:bottom w:val="single" w:sz="4" w:space="0" w:color="auto"/>
              <w:right w:val="single" w:sz="4" w:space="0" w:color="auto"/>
            </w:tcBorders>
          </w:tcPr>
          <w:p w14:paraId="1EB6C20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13,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43E60E8" w14:textId="47CCB776"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1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818805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6F01790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268DDEE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0BD65A8B"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94DDBF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9</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1AFBBCC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6865E1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BD5320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2CEC6EC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562083C" w14:textId="747AEAB2"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1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CE28DA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A61582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437F75C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32760869"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95C34A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0</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215CC05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E4A882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C55A71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4CF716D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E34CE0A" w14:textId="05579B30"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AD1207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3D8207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65636DB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6CBE40B1"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52D7DA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1</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6D3B7EB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E79DC5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406108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37B4E39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18CA5F9" w14:textId="3F030B8D"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BC8142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5BAF09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2FABCC0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50548A3A"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9C4A99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2</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68AA868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0F7DB3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FA25FB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10</w:t>
            </w:r>
          </w:p>
        </w:tc>
        <w:tc>
          <w:tcPr>
            <w:tcW w:w="794" w:type="dxa"/>
            <w:tcBorders>
              <w:top w:val="single" w:sz="4" w:space="0" w:color="auto"/>
              <w:left w:val="single" w:sz="4" w:space="0" w:color="auto"/>
              <w:bottom w:val="single" w:sz="4" w:space="0" w:color="auto"/>
              <w:right w:val="single" w:sz="4" w:space="0" w:color="auto"/>
            </w:tcBorders>
          </w:tcPr>
          <w:p w14:paraId="433FD8D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36F4BDD" w14:textId="5EDFDB7F"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2</w:t>
            </w:r>
            <w:r w:rsidR="00877B07" w:rsidRPr="001D4BBD">
              <w:rPr>
                <w:rFonts w:ascii="Arial Narrow" w:hAnsi="Arial Narrow" w:cs="Calibri"/>
                <w:color w:val="000000"/>
                <w:lang w:val="en-US"/>
              </w:rPr>
              <w:br/>
            </w:r>
            <w:r w:rsidRPr="001D4BBD">
              <w:rPr>
                <w:rFonts w:ascii="Arial Narrow" w:hAnsi="Arial Narrow" w:cs="Calibri"/>
                <w:color w:val="000000"/>
                <w:lang w:val="en-US"/>
              </w:rPr>
              <w:t>(3,0x0000100'B, 7,0x0001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FBE0BE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8DB02E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250BCA1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5C243044"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647C3E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3</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1A33B09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C0B514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938D26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43EC7E3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2B260FD" w14:textId="747E00C9"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03FAA6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579A2E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366BAEF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08852814"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35C882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4</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3FE120A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AADAB1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38A3D3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595B645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2250CAA" w14:textId="244C121F"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PerPLMN</w:t>
            </w:r>
            <w:r w:rsidR="00877B07" w:rsidRPr="001D4BBD">
              <w:rPr>
                <w:rFonts w:ascii="Arial Narrow" w:hAnsi="Arial Narrow" w:cs="Calibri"/>
                <w:color w:val="000000"/>
                <w:lang w:val="en-US"/>
              </w:rPr>
              <w:br/>
            </w:r>
            <w:r w:rsidRPr="001D4BBD">
              <w:rPr>
                <w:rFonts w:ascii="Arial Narrow" w:hAnsi="Arial Narrow" w:cs="Calibri"/>
                <w:color w:val="000000"/>
                <w:lang w:val="en-US"/>
              </w:rPr>
              <w:t>(3,0x0000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2638BE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FFC0FD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43F77D0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4C33E216"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75F3E4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5</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1BE4769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6A762F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E8D6AB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1243AA0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8DF77C9" w14:textId="0418A556"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003234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36E0D2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3FFC46C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31ACD8E6"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D753CC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6</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15A8C55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6A7F6A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4AEEA5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75600A5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07A1250" w14:textId="5235BD40"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61D450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BEDFFB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4477596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5C628807"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F09B04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7</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41BD04B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B69ACC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0171EA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41FF888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32605DB" w14:textId="105B5B04"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4BB4F5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0E0947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42AC05A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284D6CAF"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B09531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8</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3FC5EF2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77380E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526104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704BBAF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44FF4D7" w14:textId="684E1A7B"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0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2A7099A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CC2477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043CB73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54EE0F17"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D4F35C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9</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22CF536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6BFB27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32F735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4E68120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988F024" w14:textId="1008293B"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5714BC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674DBB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0C1D23A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4CE7E8FF"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BC5D97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0</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0035A57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518C4C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240FEC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794" w:type="dxa"/>
            <w:tcBorders>
              <w:top w:val="single" w:sz="4" w:space="0" w:color="auto"/>
              <w:left w:val="single" w:sz="4" w:space="0" w:color="auto"/>
              <w:bottom w:val="single" w:sz="4" w:space="0" w:color="auto"/>
              <w:right w:val="single" w:sz="4" w:space="0" w:color="auto"/>
            </w:tcBorders>
          </w:tcPr>
          <w:p w14:paraId="5279DD6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83051A0" w14:textId="6A6921A5"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2</w:t>
            </w:r>
            <w:r w:rsidR="00877B07" w:rsidRPr="001D4BBD">
              <w:rPr>
                <w:rFonts w:ascii="Arial Narrow" w:hAnsi="Arial Narrow" w:cs="Calibri"/>
                <w:color w:val="000000"/>
                <w:lang w:val="en-US"/>
              </w:rPr>
              <w:br/>
            </w:r>
            <w:r w:rsidRPr="001D4BBD">
              <w:rPr>
                <w:rFonts w:ascii="Arial Narrow" w:hAnsi="Arial Narrow" w:cs="Calibri"/>
                <w:color w:val="000000"/>
                <w:lang w:val="en-US"/>
              </w:rPr>
              <w:t>(3,0x0000010'B, 7,0x0000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0B8355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5E3897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551CCCC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4803EF6A"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7E2532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1</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409CFB2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15CB88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D1EE77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65A24EF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1EBD37CC" w14:textId="603AFDC2"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C12589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6DC62C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0FC65DA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14DE5CB1"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A04993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2</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7D7789E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DF3685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DF5EB2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4E4C120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75BCFCF" w14:textId="3DC5D5CB"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PerPLMN</w:t>
            </w:r>
            <w:r w:rsidR="00877B07" w:rsidRPr="001D4BBD">
              <w:rPr>
                <w:rFonts w:ascii="Arial Narrow" w:hAnsi="Arial Narrow" w:cs="Calibri"/>
                <w:color w:val="000000"/>
                <w:lang w:val="en-US"/>
              </w:rPr>
              <w:br/>
            </w:r>
            <w:r w:rsidRPr="001D4BBD">
              <w:rPr>
                <w:rFonts w:ascii="Arial Narrow" w:hAnsi="Arial Narrow" w:cs="Calibri"/>
                <w:color w:val="000000"/>
                <w:lang w:val="en-US"/>
              </w:rPr>
              <w:t>(3,0x00000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840266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00EB82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5FBA9B2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5E04E35B"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196B70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3</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7DF7B73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33CC3F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D36FF3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71E915E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15FA18C3" w14:textId="25EB2BF4"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6949C3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E3A171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1593B14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6A62963B"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C930FD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4</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30D3BFFD"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67923C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05D6A9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0ACF2E0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924753D" w14:textId="24A0E8F2"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00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6B28AB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A7F607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63A5CAD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A</w:t>
            </w:r>
          </w:p>
        </w:tc>
      </w:tr>
      <w:tr w:rsidR="00782594" w:rsidRPr="001D4BBD" w14:paraId="21AAC5EC"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32A3B42"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5</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66304D6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6168757"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952F86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4F10ABE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D9EF1D7" w14:textId="3C68DB55"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3,0x00011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5B09EC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3C8BBD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06DB2F1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782594" w:rsidRPr="001D4BBD" w14:paraId="178E77D8"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F77C18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6</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20484D3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0C7AD93"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575A8B69"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47A31F0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7EA07E3" w14:textId="449269B6"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00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83D801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A677FB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6F9A8FE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6D92D8F8"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F98497F"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7</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2048778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71E99E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C036301"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78F9CB4B"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1F8E359" w14:textId="657FF5F2" w:rsidR="00782594" w:rsidRPr="001D4BBD" w:rsidRDefault="00782594" w:rsidP="00877B07">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w:t>
            </w:r>
            <w:r w:rsidR="00877B07" w:rsidRPr="001D4BBD">
              <w:rPr>
                <w:rFonts w:ascii="Arial Narrow" w:hAnsi="Arial Narrow" w:cs="Calibri"/>
                <w:color w:val="000000"/>
                <w:lang w:val="en-US"/>
              </w:rPr>
              <w:br/>
            </w:r>
            <w:r w:rsidRPr="001D4BBD">
              <w:rPr>
                <w:rFonts w:ascii="Arial Narrow" w:hAnsi="Arial Narrow" w:cs="Calibri"/>
                <w:color w:val="000000"/>
                <w:lang w:val="en-US"/>
              </w:rP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436A4C5"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F5C18C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2B300DEC"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782594" w:rsidRPr="001D4BBD" w14:paraId="024F7AF6" w14:textId="77777777" w:rsidTr="00737F14">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59A91D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8</w:t>
            </w:r>
          </w:p>
        </w:tc>
        <w:tc>
          <w:tcPr>
            <w:tcW w:w="592" w:type="dxa"/>
            <w:tcBorders>
              <w:top w:val="single" w:sz="4" w:space="0" w:color="auto"/>
              <w:left w:val="single" w:sz="4" w:space="0" w:color="auto"/>
              <w:bottom w:val="single" w:sz="4" w:space="0" w:color="auto"/>
              <w:right w:val="single" w:sz="4" w:space="0" w:color="auto"/>
            </w:tcBorders>
            <w:shd w:val="clear" w:color="auto" w:fill="auto"/>
            <w:noWrap/>
          </w:tcPr>
          <w:p w14:paraId="05D8ABD0"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443F67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E53445E"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7B729DC4"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71B5D50" w14:textId="54B09396" w:rsidR="00782594" w:rsidRPr="001D4BBD" w:rsidRDefault="00782594" w:rsidP="001F3525">
            <w:pPr>
              <w:spacing w:after="0"/>
              <w:ind w:left="335" w:hanging="335"/>
              <w:rPr>
                <w:rFonts w:ascii="Arial Narrow" w:hAnsi="Arial Narrow" w:cs="Calibri"/>
                <w:color w:val="000000"/>
                <w:lang w:val="en-US"/>
              </w:rPr>
            </w:pPr>
            <w:r w:rsidRPr="001D4BBD">
              <w:rPr>
                <w:rFonts w:ascii="Arial Narrow" w:hAnsi="Arial Narrow" w:cs="Calibri"/>
                <w:color w:val="000000"/>
                <w:lang w:val="en-US"/>
              </w:rPr>
              <w:t>UAC_BarringInfo_Common2</w:t>
            </w:r>
            <w:r w:rsidR="00877B07" w:rsidRPr="001D4BBD">
              <w:rPr>
                <w:rFonts w:ascii="Arial Narrow" w:hAnsi="Arial Narrow" w:cs="Calibri"/>
                <w:color w:val="000000"/>
                <w:lang w:val="en-US"/>
              </w:rPr>
              <w:br/>
            </w:r>
            <w:r w:rsidRPr="001D4BBD">
              <w:rPr>
                <w:rFonts w:ascii="Arial Narrow" w:hAnsi="Arial Narrow" w:cs="Calibri"/>
                <w:color w:val="000000"/>
                <w:lang w:val="en-US"/>
              </w:rPr>
              <w:t>(3,0x0000100'B, 7,0x000001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FD7C2AA"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353F6A8"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1139" w:type="dxa"/>
            <w:tcBorders>
              <w:top w:val="single" w:sz="4" w:space="0" w:color="auto"/>
              <w:left w:val="single" w:sz="4" w:space="0" w:color="auto"/>
              <w:bottom w:val="single" w:sz="4" w:space="0" w:color="auto"/>
              <w:right w:val="single" w:sz="4" w:space="0" w:color="auto"/>
            </w:tcBorders>
            <w:shd w:val="clear" w:color="auto" w:fill="auto"/>
            <w:noWrap/>
          </w:tcPr>
          <w:p w14:paraId="072A7176" w14:textId="77777777" w:rsidR="00782594" w:rsidRPr="001D4BBD" w:rsidRDefault="00782594"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bookmarkEnd w:id="1637"/>
    </w:tbl>
    <w:p w14:paraId="3E2CE098" w14:textId="77777777" w:rsidR="00782594" w:rsidRPr="001D4BBD" w:rsidRDefault="00782594" w:rsidP="00782594">
      <w:pPr>
        <w:rPr>
          <w:rFonts w:eastAsia="TimesNewRoman"/>
          <w:lang w:eastAsia="en-GB"/>
        </w:rPr>
      </w:pPr>
    </w:p>
    <w:p w14:paraId="0BEA9D74" w14:textId="032A0D04" w:rsidR="003F6CCD" w:rsidRPr="001D4BBD" w:rsidRDefault="003F6CCD" w:rsidP="003F6CCD">
      <w:pPr>
        <w:pStyle w:val="Heading5"/>
      </w:pPr>
      <w:bookmarkStart w:id="1638" w:name="_Toc170300962"/>
      <w:r w:rsidRPr="001D4BBD">
        <w:t>5.4.9.4.</w:t>
      </w:r>
      <w:r w:rsidR="00782594" w:rsidRPr="001D4BBD">
        <w:t>3</w:t>
      </w:r>
      <w:r w:rsidRPr="001D4BBD">
        <w:tab/>
        <w:t>Procedure</w:t>
      </w:r>
      <w:bookmarkEnd w:id="1628"/>
      <w:bookmarkEnd w:id="1629"/>
      <w:bookmarkEnd w:id="1630"/>
      <w:bookmarkEnd w:id="1631"/>
      <w:bookmarkEnd w:id="1632"/>
      <w:bookmarkEnd w:id="1633"/>
      <w:bookmarkEnd w:id="1634"/>
      <w:bookmarkEnd w:id="1635"/>
      <w:bookmarkEnd w:id="1636"/>
      <w:bookmarkEnd w:id="1638"/>
    </w:p>
    <w:p w14:paraId="42A72ECD" w14:textId="77777777" w:rsidR="003F6CCD" w:rsidRDefault="003F6CCD" w:rsidP="003F6CCD">
      <w:bookmarkStart w:id="1639" w:name="MCCQCTEMPBM_00000239"/>
      <w:r w:rsidRPr="001D4BBD">
        <w:t>Procedure/steps to be repeated for all sequences listed in table 5.4.9-1:</w:t>
      </w:r>
    </w:p>
    <w:p w14:paraId="72C1872A"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3F6CCD" w:rsidRPr="001D4BBD" w14:paraId="565259C2"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1639"/>
          <w:p w14:paraId="22BB4923" w14:textId="77777777" w:rsidR="003F6CCD" w:rsidRPr="001D4BBD" w:rsidRDefault="003F6CCD" w:rsidP="001B67BC">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tep</w:t>
            </w:r>
          </w:p>
        </w:tc>
        <w:tc>
          <w:tcPr>
            <w:tcW w:w="6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F19551" w14:textId="77777777" w:rsidR="003F6CCD" w:rsidRPr="001D4BBD" w:rsidRDefault="003F6CCD" w:rsidP="001B67BC">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Direction</w:t>
            </w:r>
          </w:p>
        </w:tc>
        <w:tc>
          <w:tcPr>
            <w:tcW w:w="16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F9F07C" w14:textId="77777777" w:rsidR="003F6CCD" w:rsidRPr="001D4BBD" w:rsidRDefault="003F6CCD" w:rsidP="001B67BC">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Action</w:t>
            </w:r>
          </w:p>
        </w:tc>
        <w:tc>
          <w:tcPr>
            <w:tcW w:w="1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8B9764" w14:textId="77777777" w:rsidR="003F6CCD" w:rsidRPr="001D4BBD" w:rsidRDefault="003F6CCD" w:rsidP="001B67BC">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Comment</w:t>
            </w:r>
          </w:p>
        </w:tc>
        <w:tc>
          <w:tcPr>
            <w:tcW w:w="3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3BC912" w14:textId="77777777" w:rsidR="003F6CCD" w:rsidRPr="001D4BBD" w:rsidRDefault="003F6CCD" w:rsidP="001B67BC">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REQ</w:t>
            </w:r>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9D870A" w14:textId="77777777" w:rsidR="003F6CCD" w:rsidRPr="001D4BBD" w:rsidRDefault="003F6CCD" w:rsidP="001B67BC">
            <w:pPr>
              <w:keepNext/>
              <w:keepLines/>
              <w:overflowPunct w:val="0"/>
              <w:autoSpaceDE w:val="0"/>
              <w:autoSpaceDN w:val="0"/>
              <w:adjustRightInd w:val="0"/>
              <w:spacing w:after="0"/>
              <w:jc w:val="center"/>
              <w:textAlignment w:val="baseline"/>
              <w:rPr>
                <w:rFonts w:ascii="Arial" w:eastAsia="Calibri" w:hAnsi="Arial"/>
                <w:b/>
                <w:sz w:val="18"/>
                <w:lang w:val="en-US" w:eastAsia="de-DE"/>
              </w:rPr>
            </w:pPr>
            <w:r w:rsidRPr="001D4BBD">
              <w:rPr>
                <w:rFonts w:ascii="Arial" w:eastAsia="Calibri" w:hAnsi="Arial"/>
                <w:b/>
                <w:sz w:val="18"/>
                <w:lang w:val="en-US" w:eastAsia="de-DE"/>
              </w:rPr>
              <w:t>SA</w:t>
            </w:r>
          </w:p>
        </w:tc>
      </w:tr>
      <w:tr w:rsidR="003F6CCD" w:rsidRPr="001D4BBD" w14:paraId="35CEAF6F"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hideMark/>
          </w:tcPr>
          <w:p w14:paraId="304A3A20" w14:textId="77777777" w:rsidR="003F6CCD" w:rsidRPr="001D4BBD" w:rsidRDefault="003F6CCD" w:rsidP="001B67BC">
            <w:pPr>
              <w:pStyle w:val="TAC"/>
              <w:rPr>
                <w:rFonts w:eastAsia="SimSun"/>
                <w:lang w:eastAsia="ja-JP"/>
              </w:rPr>
            </w:pPr>
            <w:r w:rsidRPr="001D4BBD">
              <w:rPr>
                <w:rFonts w:eastAsia="SimSun"/>
                <w:lang w:eastAsia="ja-JP"/>
              </w:rPr>
              <w:t>1</w:t>
            </w:r>
          </w:p>
        </w:tc>
        <w:tc>
          <w:tcPr>
            <w:tcW w:w="688" w:type="pct"/>
            <w:tcBorders>
              <w:top w:val="single" w:sz="4" w:space="0" w:color="auto"/>
              <w:left w:val="single" w:sz="4" w:space="0" w:color="auto"/>
              <w:bottom w:val="single" w:sz="4" w:space="0" w:color="auto"/>
              <w:right w:val="single" w:sz="4" w:space="0" w:color="auto"/>
            </w:tcBorders>
            <w:hideMark/>
          </w:tcPr>
          <w:p w14:paraId="2AA49E84" w14:textId="77777777" w:rsidR="003F6CCD" w:rsidRPr="001D4BBD" w:rsidRDefault="003F6CCD" w:rsidP="001B67BC">
            <w:pPr>
              <w:pStyle w:val="TAC"/>
              <w:rPr>
                <w:rFonts w:eastAsia="SimSun"/>
                <w:lang w:eastAsia="ja-JP"/>
              </w:rPr>
            </w:pPr>
            <w:r w:rsidRPr="001D4BBD">
              <w:rPr>
                <w:rFonts w:eastAsia="SimSun"/>
                <w:lang w:eastAsia="ja-JP"/>
              </w:rPr>
              <w:t>TT</w:t>
            </w:r>
          </w:p>
        </w:tc>
        <w:tc>
          <w:tcPr>
            <w:tcW w:w="1671" w:type="pct"/>
            <w:tcBorders>
              <w:top w:val="single" w:sz="4" w:space="0" w:color="auto"/>
              <w:left w:val="single" w:sz="4" w:space="0" w:color="auto"/>
              <w:bottom w:val="single" w:sz="4" w:space="0" w:color="auto"/>
              <w:right w:val="single" w:sz="4" w:space="0" w:color="auto"/>
            </w:tcBorders>
            <w:hideMark/>
          </w:tcPr>
          <w:p w14:paraId="0861ECF9" w14:textId="77777777" w:rsidR="003F6CCD" w:rsidRPr="001D4BBD" w:rsidRDefault="003F6CCD" w:rsidP="001B67BC">
            <w:pPr>
              <w:pStyle w:val="TAL"/>
              <w:rPr>
                <w:rFonts w:eastAsia="SimSun"/>
                <w:lang w:eastAsia="en-GB"/>
              </w:rPr>
            </w:pPr>
            <w:r w:rsidRPr="001D4BBD">
              <w:rPr>
                <w:rFonts w:eastAsia="SimSun"/>
                <w:lang w:eastAsia="en-GB"/>
              </w:rPr>
              <w:t>SIB1 of Cell A is transmitted as defined in the initial conditions for tests from table 5.4.9-1</w:t>
            </w:r>
          </w:p>
        </w:tc>
        <w:tc>
          <w:tcPr>
            <w:tcW w:w="1676" w:type="pct"/>
            <w:tcBorders>
              <w:top w:val="single" w:sz="4" w:space="0" w:color="auto"/>
              <w:left w:val="single" w:sz="4" w:space="0" w:color="auto"/>
              <w:bottom w:val="single" w:sz="4" w:space="0" w:color="auto"/>
              <w:right w:val="single" w:sz="4" w:space="0" w:color="auto"/>
            </w:tcBorders>
            <w:hideMark/>
          </w:tcPr>
          <w:p w14:paraId="2FCCB6B8" w14:textId="77777777" w:rsidR="003F6CCD" w:rsidRPr="001D4BBD" w:rsidRDefault="003F6CCD" w:rsidP="00877B07">
            <w:pPr>
              <w:pStyle w:val="TAL"/>
              <w:spacing w:after="80"/>
              <w:rPr>
                <w:rFonts w:eastAsia="SimSun"/>
                <w:lang w:eastAsia="en-GB"/>
              </w:rPr>
            </w:pPr>
            <w:r w:rsidRPr="001D4BBD">
              <w:rPr>
                <w:rFonts w:eastAsia="SimSun"/>
                <w:lang w:eastAsia="en-GB"/>
              </w:rPr>
              <w:t>Barring info is set as in table 5.4.9-1</w:t>
            </w:r>
          </w:p>
          <w:p w14:paraId="5B8A7567" w14:textId="77777777" w:rsidR="003F6CCD" w:rsidRPr="001D4BBD" w:rsidRDefault="003F6CCD" w:rsidP="001B67BC">
            <w:pPr>
              <w:pStyle w:val="TAL"/>
              <w:rPr>
                <w:rFonts w:eastAsia="SimSun"/>
                <w:lang w:eastAsia="en-GB"/>
              </w:rPr>
            </w:pPr>
            <w:r w:rsidRPr="001D4BBD">
              <w:rPr>
                <w:rFonts w:eastAsia="SimSun"/>
              </w:rPr>
              <w:t>See Annex A for the Methods UAC_BarringInfo_xxxxxx() in the table</w:t>
            </w:r>
          </w:p>
        </w:tc>
        <w:tc>
          <w:tcPr>
            <w:tcW w:w="326" w:type="pct"/>
            <w:tcBorders>
              <w:top w:val="single" w:sz="4" w:space="0" w:color="auto"/>
              <w:left w:val="single" w:sz="4" w:space="0" w:color="auto"/>
              <w:bottom w:val="single" w:sz="4" w:space="0" w:color="auto"/>
              <w:right w:val="single" w:sz="4" w:space="0" w:color="auto"/>
            </w:tcBorders>
          </w:tcPr>
          <w:p w14:paraId="69C6D1F9" w14:textId="77777777" w:rsidR="003F6CCD" w:rsidRPr="001D4BBD" w:rsidRDefault="003F6CCD" w:rsidP="001B67BC">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0B722A55" w14:textId="77777777" w:rsidR="003F6CCD" w:rsidRPr="001D4BBD" w:rsidRDefault="003F6CCD" w:rsidP="001B67BC">
            <w:pPr>
              <w:pStyle w:val="TAC"/>
              <w:rPr>
                <w:rFonts w:eastAsia="SimSun"/>
                <w:lang w:eastAsia="en-GB"/>
              </w:rPr>
            </w:pPr>
          </w:p>
        </w:tc>
      </w:tr>
      <w:tr w:rsidR="003F6CCD" w:rsidRPr="001D4BBD" w14:paraId="5E0B8BDE"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hideMark/>
          </w:tcPr>
          <w:p w14:paraId="552D03C6" w14:textId="77777777" w:rsidR="003F6CCD" w:rsidRPr="001D4BBD" w:rsidRDefault="003F6CCD" w:rsidP="001B67BC">
            <w:pPr>
              <w:pStyle w:val="TAC"/>
              <w:rPr>
                <w:rFonts w:eastAsia="SimSun"/>
                <w:lang w:eastAsia="ja-JP"/>
              </w:rPr>
            </w:pPr>
            <w:r w:rsidRPr="001D4BBD">
              <w:rPr>
                <w:rFonts w:eastAsia="SimSun"/>
                <w:lang w:eastAsia="ja-JP"/>
              </w:rPr>
              <w:t>2</w:t>
            </w:r>
          </w:p>
        </w:tc>
        <w:tc>
          <w:tcPr>
            <w:tcW w:w="688" w:type="pct"/>
            <w:tcBorders>
              <w:top w:val="single" w:sz="4" w:space="0" w:color="auto"/>
              <w:left w:val="single" w:sz="4" w:space="0" w:color="auto"/>
              <w:bottom w:val="single" w:sz="4" w:space="0" w:color="auto"/>
              <w:right w:val="single" w:sz="4" w:space="0" w:color="auto"/>
            </w:tcBorders>
            <w:hideMark/>
          </w:tcPr>
          <w:p w14:paraId="3AF6A396" w14:textId="77777777" w:rsidR="003F6CCD" w:rsidRPr="001D4BBD" w:rsidRDefault="003F6CCD" w:rsidP="001B67BC">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hideMark/>
          </w:tcPr>
          <w:p w14:paraId="22EE9779" w14:textId="42DC25F2" w:rsidR="003F6CCD" w:rsidRPr="001D4BBD" w:rsidRDefault="000D3F02" w:rsidP="001B67BC">
            <w:pPr>
              <w:pStyle w:val="TAL"/>
              <w:rPr>
                <w:rFonts w:eastAsia="SimSun"/>
                <w:lang w:eastAsia="en-GB"/>
              </w:rPr>
            </w:pPr>
            <w:r w:rsidRPr="001D4BBD">
              <w:rPr>
                <w:rFonts w:eastAsia="SimSun"/>
                <w:lang w:eastAsia="en-GB"/>
              </w:rPr>
              <w:t>Power</w:t>
            </w:r>
            <w:r w:rsidR="003F6CCD" w:rsidRPr="001D4BBD">
              <w:rPr>
                <w:rFonts w:eastAsia="SimSun"/>
                <w:lang w:eastAsia="en-GB"/>
              </w:rPr>
              <w:t xml:space="preserve"> UE on</w:t>
            </w:r>
          </w:p>
        </w:tc>
        <w:tc>
          <w:tcPr>
            <w:tcW w:w="1676" w:type="pct"/>
            <w:tcBorders>
              <w:top w:val="single" w:sz="4" w:space="0" w:color="auto"/>
              <w:left w:val="single" w:sz="4" w:space="0" w:color="auto"/>
              <w:bottom w:val="single" w:sz="4" w:space="0" w:color="auto"/>
              <w:right w:val="single" w:sz="4" w:space="0" w:color="auto"/>
            </w:tcBorders>
            <w:hideMark/>
          </w:tcPr>
          <w:p w14:paraId="3635B89A" w14:textId="77777777" w:rsidR="003F6CCD" w:rsidRPr="001D4BBD" w:rsidRDefault="003F6CCD" w:rsidP="001B67BC">
            <w:pPr>
              <w:pStyle w:val="TAL"/>
              <w:rPr>
                <w:rFonts w:eastAsia="SimSun"/>
                <w:lang w:eastAsia="en-GB"/>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26" w:type="pct"/>
            <w:tcBorders>
              <w:top w:val="single" w:sz="4" w:space="0" w:color="auto"/>
              <w:left w:val="single" w:sz="4" w:space="0" w:color="auto"/>
              <w:bottom w:val="single" w:sz="4" w:space="0" w:color="auto"/>
              <w:right w:val="single" w:sz="4" w:space="0" w:color="auto"/>
            </w:tcBorders>
            <w:hideMark/>
          </w:tcPr>
          <w:p w14:paraId="45F7B5E6" w14:textId="77777777" w:rsidR="003F6CCD" w:rsidRPr="001D4BBD" w:rsidRDefault="003F6CCD" w:rsidP="001B67BC">
            <w:pPr>
              <w:pStyle w:val="TAC"/>
              <w:rPr>
                <w:rFonts w:eastAsia="SimSun"/>
                <w:lang w:eastAsia="en-GB"/>
              </w:rPr>
            </w:pPr>
            <w:r w:rsidRPr="001D4BBD">
              <w:rPr>
                <w:rFonts w:eastAsia="SimSun"/>
                <w:lang w:eastAsia="en-GB"/>
              </w:rPr>
              <w:t>CR 1</w:t>
            </w:r>
          </w:p>
        </w:tc>
        <w:tc>
          <w:tcPr>
            <w:tcW w:w="294" w:type="pct"/>
            <w:tcBorders>
              <w:top w:val="single" w:sz="4" w:space="0" w:color="auto"/>
              <w:left w:val="single" w:sz="4" w:space="0" w:color="auto"/>
              <w:bottom w:val="single" w:sz="4" w:space="0" w:color="auto"/>
              <w:right w:val="single" w:sz="4" w:space="0" w:color="auto"/>
            </w:tcBorders>
            <w:hideMark/>
          </w:tcPr>
          <w:p w14:paraId="4B0A1D1C" w14:textId="77777777" w:rsidR="003F6CCD" w:rsidRPr="001D4BBD" w:rsidRDefault="003F6CCD" w:rsidP="001B67BC">
            <w:pPr>
              <w:pStyle w:val="TAC"/>
              <w:rPr>
                <w:rFonts w:eastAsia="SimSun"/>
                <w:lang w:eastAsia="en-GB"/>
              </w:rPr>
            </w:pPr>
            <w:r w:rsidRPr="001D4BBD">
              <w:rPr>
                <w:rFonts w:eastAsia="SimSun"/>
                <w:lang w:eastAsia="de-DE"/>
              </w:rPr>
              <w:t xml:space="preserve">A.2/1 OR A.2/2 </w:t>
            </w:r>
          </w:p>
        </w:tc>
      </w:tr>
    </w:tbl>
    <w:p w14:paraId="21B8FB17" w14:textId="77777777" w:rsidR="00FE6CE7" w:rsidRPr="001D4BBD" w:rsidRDefault="00FE6CE7" w:rsidP="00B00AF4">
      <w:pPr>
        <w:spacing w:after="0"/>
        <w:rPr>
          <w:sz w:val="10"/>
          <w:szCs w:val="10"/>
        </w:rPr>
      </w:pPr>
      <w:bookmarkStart w:id="1640" w:name="MCCQCTEMPBM_0000024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3F6CCD" w:rsidRPr="001D4BBD" w14:paraId="51F96800" w14:textId="77777777" w:rsidTr="001B67BC">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640"/>
          <w:p w14:paraId="1BEC4400" w14:textId="77777777" w:rsidR="003F6CCD" w:rsidRPr="001D4BBD" w:rsidRDefault="003F6CCD" w:rsidP="001B67BC">
            <w:pPr>
              <w:pStyle w:val="TAC"/>
              <w:jc w:val="left"/>
              <w:rPr>
                <w:rFonts w:eastAsia="SimSun"/>
                <w:b/>
                <w:lang w:eastAsia="de-DE"/>
              </w:rPr>
            </w:pPr>
            <w:r w:rsidRPr="001D4BBD">
              <w:rPr>
                <w:rFonts w:eastAsia="SimSun"/>
                <w:b/>
                <w:lang w:eastAsia="de-DE"/>
              </w:rPr>
              <w:t>If cell access is not allowed:</w:t>
            </w:r>
          </w:p>
        </w:tc>
      </w:tr>
      <w:tr w:rsidR="003F6CCD" w:rsidRPr="001D4BBD" w14:paraId="620E5B14"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6817A416" w14:textId="77777777" w:rsidR="003F6CCD" w:rsidRPr="001D4BBD" w:rsidRDefault="003F6CCD" w:rsidP="001B67BC">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6DFEC2E5" w14:textId="77777777" w:rsidR="003F6CCD" w:rsidRPr="001D4BBD" w:rsidRDefault="003F6CCD" w:rsidP="001B67BC">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6187C267" w14:textId="48E5B10F" w:rsidR="003F6CCD" w:rsidRPr="001D4BBD" w:rsidRDefault="003F6CCD" w:rsidP="00737F14">
            <w:pPr>
              <w:pStyle w:val="TAL"/>
              <w:rPr>
                <w:rFonts w:eastAsia="SimSun"/>
              </w:rPr>
            </w:pPr>
            <w:r w:rsidRPr="001D4BBD">
              <w:rPr>
                <w:rFonts w:eastAsia="SimSun"/>
              </w:rPr>
              <w:t>R</w:t>
            </w:r>
            <w:r w:rsidR="00877B07" w:rsidRPr="001D4BBD">
              <w:rPr>
                <w:rFonts w:eastAsia="SimSun"/>
              </w:rPr>
              <w:t xml:space="preserve">EGISTRATION </w:t>
            </w:r>
            <w:r w:rsidRPr="001D4BBD">
              <w:rPr>
                <w:rFonts w:eastAsia="SimSun"/>
              </w:rPr>
              <w:t>R</w:t>
            </w:r>
            <w:r w:rsidR="00877B07" w:rsidRPr="001D4BBD">
              <w:rPr>
                <w:rFonts w:eastAsia="SimSun"/>
              </w:rPr>
              <w:t>EQUEST</w:t>
            </w:r>
            <w:r w:rsidRPr="001D4BBD">
              <w:rPr>
                <w:rFonts w:eastAsia="SimSun"/>
              </w:rPr>
              <w:t xml:space="preserve"> is not sen</w:t>
            </w:r>
            <w:r w:rsidR="00877B07" w:rsidRPr="001D4BBD">
              <w:rPr>
                <w:rFonts w:eastAsia="SimSun"/>
              </w:rPr>
              <w:t>t</w:t>
            </w:r>
          </w:p>
        </w:tc>
        <w:tc>
          <w:tcPr>
            <w:tcW w:w="1676" w:type="pct"/>
            <w:tcBorders>
              <w:top w:val="single" w:sz="4" w:space="0" w:color="auto"/>
              <w:left w:val="single" w:sz="4" w:space="0" w:color="auto"/>
              <w:bottom w:val="single" w:sz="4" w:space="0" w:color="auto"/>
              <w:right w:val="single" w:sz="4" w:space="0" w:color="auto"/>
            </w:tcBorders>
          </w:tcPr>
          <w:p w14:paraId="3039C2F5" w14:textId="77777777" w:rsidR="003F6CCD" w:rsidRPr="001D4BBD" w:rsidRDefault="003F6CCD" w:rsidP="001B67BC">
            <w:pPr>
              <w:pStyle w:val="TAL"/>
              <w:rPr>
                <w:rFonts w:eastAsia="SimSun"/>
                <w:lang w:eastAsia="en-GB"/>
              </w:rPr>
            </w:pPr>
            <w:r w:rsidRPr="001D4BBD">
              <w:rPr>
                <w:rFonts w:eastAsia="SimSun"/>
                <w:lang w:eastAsia="en-GB"/>
              </w:rPr>
              <w:t>See column ‘Registration successful?’ for the result</w:t>
            </w:r>
          </w:p>
        </w:tc>
        <w:tc>
          <w:tcPr>
            <w:tcW w:w="326" w:type="pct"/>
            <w:tcBorders>
              <w:top w:val="single" w:sz="4" w:space="0" w:color="auto"/>
              <w:left w:val="single" w:sz="4" w:space="0" w:color="auto"/>
              <w:bottom w:val="single" w:sz="4" w:space="0" w:color="auto"/>
              <w:right w:val="single" w:sz="4" w:space="0" w:color="auto"/>
            </w:tcBorders>
          </w:tcPr>
          <w:p w14:paraId="32F90D2B" w14:textId="77777777" w:rsidR="003F6CCD" w:rsidRPr="001D4BBD" w:rsidRDefault="003F6CCD" w:rsidP="001B67BC">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177AEE22" w14:textId="77777777" w:rsidR="003F6CCD" w:rsidRPr="001D4BBD" w:rsidRDefault="003F6CCD" w:rsidP="001B67BC">
            <w:pPr>
              <w:pStyle w:val="TAC"/>
              <w:rPr>
                <w:rFonts w:eastAsia="SimSun"/>
                <w:lang w:eastAsia="de-DE"/>
              </w:rPr>
            </w:pPr>
          </w:p>
        </w:tc>
      </w:tr>
      <w:tr w:rsidR="003F6CCD" w:rsidRPr="001D4BBD" w14:paraId="790EA307"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5BC8E81A" w14:textId="77777777" w:rsidR="003F6CCD" w:rsidRPr="001D4BBD" w:rsidRDefault="003F6CCD" w:rsidP="001B67BC">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457D257B" w14:textId="77777777" w:rsidR="003F6CCD" w:rsidRPr="001D4BBD" w:rsidRDefault="003F6CCD" w:rsidP="001B67BC">
            <w:pPr>
              <w:pStyle w:val="TAC"/>
              <w:rPr>
                <w:rFonts w:eastAsia="SimSun"/>
                <w:lang w:eastAsia="ja-JP"/>
              </w:rPr>
            </w:pPr>
            <w:r w:rsidRPr="001D4BBD">
              <w:rPr>
                <w:rFonts w:eastAsia="SimSun"/>
                <w:lang w:eastAsia="ja-JP"/>
              </w:rPr>
              <w:t>Tester</w:t>
            </w:r>
          </w:p>
        </w:tc>
        <w:tc>
          <w:tcPr>
            <w:tcW w:w="1671" w:type="pct"/>
            <w:tcBorders>
              <w:top w:val="single" w:sz="4" w:space="0" w:color="auto"/>
              <w:left w:val="single" w:sz="4" w:space="0" w:color="auto"/>
              <w:bottom w:val="single" w:sz="4" w:space="0" w:color="auto"/>
              <w:right w:val="single" w:sz="4" w:space="0" w:color="auto"/>
            </w:tcBorders>
          </w:tcPr>
          <w:p w14:paraId="6D13B912" w14:textId="77777777" w:rsidR="003F6CCD" w:rsidRPr="001D4BBD" w:rsidRDefault="003F6CCD" w:rsidP="001B67BC">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28AFDC21" w14:textId="77777777" w:rsidR="003F6CCD" w:rsidRPr="001D4BBD" w:rsidRDefault="003F6CCD" w:rsidP="001B67BC">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7D9CA9BD" w14:textId="77777777" w:rsidR="003F6CCD" w:rsidRPr="001D4BBD" w:rsidRDefault="003F6CCD" w:rsidP="001B67BC">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7E28A9FF" w14:textId="77777777" w:rsidR="003F6CCD" w:rsidRPr="001D4BBD" w:rsidRDefault="003F6CCD" w:rsidP="001B67BC">
            <w:pPr>
              <w:pStyle w:val="TAC"/>
              <w:rPr>
                <w:rFonts w:eastAsia="SimSun"/>
                <w:lang w:eastAsia="de-DE"/>
              </w:rPr>
            </w:pPr>
          </w:p>
        </w:tc>
      </w:tr>
    </w:tbl>
    <w:p w14:paraId="6D897AF2" w14:textId="77777777" w:rsidR="00FE6CE7" w:rsidRPr="001D4BBD" w:rsidRDefault="00FE6CE7" w:rsidP="00B00AF4">
      <w:pPr>
        <w:spacing w:after="0"/>
        <w:rPr>
          <w:sz w:val="10"/>
          <w:szCs w:val="10"/>
        </w:rPr>
      </w:pPr>
      <w:bookmarkStart w:id="1641" w:name="MCCQCTEMPBM_0000024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3F6CCD" w:rsidRPr="001D4BBD" w14:paraId="523887E4" w14:textId="77777777" w:rsidTr="001B67BC">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641"/>
          <w:p w14:paraId="4E529C07" w14:textId="77777777" w:rsidR="003F6CCD" w:rsidRPr="001D4BBD" w:rsidRDefault="003F6CCD" w:rsidP="001B67BC">
            <w:pPr>
              <w:pStyle w:val="TAC"/>
              <w:jc w:val="left"/>
              <w:rPr>
                <w:rFonts w:eastAsia="SimSun"/>
                <w:lang w:eastAsia="de-DE"/>
              </w:rPr>
            </w:pPr>
            <w:r w:rsidRPr="001D4BBD">
              <w:rPr>
                <w:rFonts w:eastAsia="SimSun"/>
                <w:b/>
                <w:bCs/>
                <w:lang w:eastAsia="de-DE"/>
              </w:rPr>
              <w:t>If cell access is allowed:</w:t>
            </w:r>
          </w:p>
        </w:tc>
      </w:tr>
      <w:tr w:rsidR="003F6CCD" w:rsidRPr="001D4BBD" w14:paraId="642DDC35"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5DC21D61" w14:textId="77777777" w:rsidR="003F6CCD" w:rsidRPr="001D4BBD" w:rsidRDefault="003F6CCD" w:rsidP="001B67BC">
            <w:pPr>
              <w:pStyle w:val="TAC"/>
              <w:rPr>
                <w:rFonts w:eastAsia="SimSun"/>
                <w:lang w:eastAsia="ja-JP"/>
              </w:rPr>
            </w:pPr>
            <w:r w:rsidRPr="001D4BBD">
              <w:rPr>
                <w:rFonts w:eastAsia="SimSun"/>
                <w:lang w:eastAsia="ja-JP"/>
              </w:rPr>
              <w:t>3</w:t>
            </w:r>
          </w:p>
        </w:tc>
        <w:tc>
          <w:tcPr>
            <w:tcW w:w="688" w:type="pct"/>
            <w:tcBorders>
              <w:top w:val="single" w:sz="4" w:space="0" w:color="auto"/>
              <w:left w:val="single" w:sz="4" w:space="0" w:color="auto"/>
              <w:bottom w:val="single" w:sz="4" w:space="0" w:color="auto"/>
              <w:right w:val="single" w:sz="4" w:space="0" w:color="auto"/>
            </w:tcBorders>
          </w:tcPr>
          <w:p w14:paraId="7AEDED1F" w14:textId="77777777" w:rsidR="003F6CCD" w:rsidRPr="001D4BBD" w:rsidRDefault="003F6CCD" w:rsidP="001B67BC">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14AECB21" w14:textId="48887429" w:rsidR="003F6CCD" w:rsidRPr="001D4BBD" w:rsidRDefault="003F6CCD" w:rsidP="00737F14">
            <w:pPr>
              <w:pStyle w:val="TAL"/>
              <w:rPr>
                <w:rFonts w:eastAsia="SimSun"/>
              </w:rPr>
            </w:pPr>
            <w:r w:rsidRPr="001D4BBD">
              <w:rPr>
                <w:rFonts w:eastAsia="SimSun"/>
              </w:rPr>
              <w:t xml:space="preserve">Send </w:t>
            </w:r>
            <w:r w:rsidR="00877B07" w:rsidRPr="001D4BBD">
              <w:rPr>
                <w:rFonts w:eastAsia="SimSun"/>
              </w:rPr>
              <w:t>REGISTRATION REQUEST</w:t>
            </w:r>
          </w:p>
        </w:tc>
        <w:tc>
          <w:tcPr>
            <w:tcW w:w="1676" w:type="pct"/>
            <w:tcBorders>
              <w:top w:val="single" w:sz="4" w:space="0" w:color="auto"/>
              <w:left w:val="single" w:sz="4" w:space="0" w:color="auto"/>
              <w:bottom w:val="single" w:sz="4" w:space="0" w:color="auto"/>
              <w:right w:val="single" w:sz="4" w:space="0" w:color="auto"/>
            </w:tcBorders>
          </w:tcPr>
          <w:p w14:paraId="10B3770D" w14:textId="2A5CC3D7" w:rsidR="003F6CCD" w:rsidRPr="001D4BBD" w:rsidRDefault="003F6CCD" w:rsidP="001B67BC">
            <w:pPr>
              <w:pStyle w:val="TAL"/>
              <w:rPr>
                <w:rFonts w:eastAsia="SimSun"/>
                <w:lang w:eastAsia="en-GB"/>
              </w:rPr>
            </w:pPr>
            <w:r w:rsidRPr="001D4BBD">
              <w:rPr>
                <w:rFonts w:eastAsia="SimSun"/>
                <w:lang w:eastAsia="en-GB"/>
              </w:rPr>
              <w:t>See column ‘Registration successful?’ for the result</w:t>
            </w:r>
          </w:p>
        </w:tc>
        <w:tc>
          <w:tcPr>
            <w:tcW w:w="326" w:type="pct"/>
            <w:tcBorders>
              <w:top w:val="single" w:sz="4" w:space="0" w:color="auto"/>
              <w:left w:val="single" w:sz="4" w:space="0" w:color="auto"/>
              <w:bottom w:val="single" w:sz="4" w:space="0" w:color="auto"/>
              <w:right w:val="single" w:sz="4" w:space="0" w:color="auto"/>
            </w:tcBorders>
          </w:tcPr>
          <w:p w14:paraId="4FEADAD4" w14:textId="77777777" w:rsidR="003F6CCD" w:rsidRPr="001D4BBD" w:rsidRDefault="003F6CCD" w:rsidP="001B67BC">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7FD9DE30" w14:textId="77777777" w:rsidR="003F6CCD" w:rsidRPr="001D4BBD" w:rsidRDefault="003F6CCD" w:rsidP="001B67BC">
            <w:pPr>
              <w:pStyle w:val="TAC"/>
              <w:rPr>
                <w:rFonts w:eastAsia="SimSun"/>
                <w:lang w:eastAsia="de-DE"/>
              </w:rPr>
            </w:pPr>
          </w:p>
        </w:tc>
      </w:tr>
      <w:tr w:rsidR="003F6CCD" w:rsidRPr="001D4BBD" w14:paraId="2FFAAE2B"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4E65D85C" w14:textId="77777777" w:rsidR="003F6CCD" w:rsidRPr="001D4BBD" w:rsidRDefault="003F6CCD" w:rsidP="001B67BC">
            <w:pPr>
              <w:pStyle w:val="TAC"/>
              <w:rPr>
                <w:rFonts w:eastAsia="SimSun"/>
                <w:lang w:eastAsia="ja-JP"/>
              </w:rPr>
            </w:pPr>
            <w:r w:rsidRPr="001D4BBD">
              <w:rPr>
                <w:rFonts w:eastAsia="SimSun"/>
                <w:lang w:eastAsia="ja-JP"/>
              </w:rPr>
              <w:t>4</w:t>
            </w:r>
          </w:p>
        </w:tc>
        <w:tc>
          <w:tcPr>
            <w:tcW w:w="688" w:type="pct"/>
            <w:tcBorders>
              <w:top w:val="single" w:sz="4" w:space="0" w:color="auto"/>
              <w:left w:val="single" w:sz="4" w:space="0" w:color="auto"/>
              <w:bottom w:val="single" w:sz="4" w:space="0" w:color="auto"/>
              <w:right w:val="single" w:sz="4" w:space="0" w:color="auto"/>
            </w:tcBorders>
          </w:tcPr>
          <w:p w14:paraId="342A2BF9" w14:textId="77777777" w:rsidR="003F6CCD" w:rsidRPr="001D4BBD" w:rsidRDefault="003F6CCD" w:rsidP="001B67BC">
            <w:pPr>
              <w:pStyle w:val="TAC"/>
              <w:rPr>
                <w:rFonts w:eastAsia="SimSun"/>
                <w:lang w:eastAsia="ja-JP"/>
              </w:rPr>
            </w:pPr>
            <w:r w:rsidRPr="001D4BBD">
              <w:rPr>
                <w:rFonts w:eastAsia="SimSun"/>
                <w:lang w:eastAsia="ja-JP"/>
              </w:rPr>
              <w:t>TT &gt; UE</w:t>
            </w:r>
          </w:p>
        </w:tc>
        <w:tc>
          <w:tcPr>
            <w:tcW w:w="1671" w:type="pct"/>
            <w:tcBorders>
              <w:top w:val="single" w:sz="4" w:space="0" w:color="auto"/>
              <w:left w:val="single" w:sz="4" w:space="0" w:color="auto"/>
              <w:bottom w:val="single" w:sz="4" w:space="0" w:color="auto"/>
              <w:right w:val="single" w:sz="4" w:space="0" w:color="auto"/>
            </w:tcBorders>
          </w:tcPr>
          <w:p w14:paraId="50E5AE2C" w14:textId="3372860B" w:rsidR="003F6CCD" w:rsidRPr="001D4BBD" w:rsidRDefault="003F6CCD" w:rsidP="00737F14">
            <w:pPr>
              <w:pStyle w:val="TAL"/>
              <w:rPr>
                <w:rFonts w:eastAsia="SimSun"/>
              </w:rPr>
            </w:pPr>
            <w:r w:rsidRPr="001D4BBD">
              <w:rPr>
                <w:rFonts w:eastAsia="SimSun"/>
              </w:rPr>
              <w:t xml:space="preserve">Send </w:t>
            </w:r>
            <w:r w:rsidR="00877B07" w:rsidRPr="001D4BBD">
              <w:rPr>
                <w:rFonts w:eastAsia="SimSun"/>
              </w:rPr>
              <w:t>REGISTRATION ACCEPT</w:t>
            </w:r>
          </w:p>
        </w:tc>
        <w:tc>
          <w:tcPr>
            <w:tcW w:w="1676" w:type="pct"/>
            <w:tcBorders>
              <w:top w:val="single" w:sz="4" w:space="0" w:color="auto"/>
              <w:left w:val="single" w:sz="4" w:space="0" w:color="auto"/>
              <w:bottom w:val="single" w:sz="4" w:space="0" w:color="auto"/>
              <w:right w:val="single" w:sz="4" w:space="0" w:color="auto"/>
            </w:tcBorders>
          </w:tcPr>
          <w:p w14:paraId="1657A91A" w14:textId="77777777" w:rsidR="003F6CCD" w:rsidRPr="001D4BBD" w:rsidRDefault="003F6CCD" w:rsidP="001B67BC">
            <w:pPr>
              <w:pStyle w:val="TAL"/>
              <w:rPr>
                <w:rFonts w:eastAsia="SimSun"/>
                <w:lang w:eastAsia="en-GB"/>
              </w:rPr>
            </w:pPr>
            <w:r w:rsidRPr="001D4BBD">
              <w:rPr>
                <w:rFonts w:eastAsia="SimSun"/>
                <w:lang w:eastAsia="en-GB"/>
              </w:rPr>
              <w:t>For simplicity other signalling is not shown</w:t>
            </w:r>
          </w:p>
        </w:tc>
        <w:tc>
          <w:tcPr>
            <w:tcW w:w="326" w:type="pct"/>
            <w:tcBorders>
              <w:top w:val="single" w:sz="4" w:space="0" w:color="auto"/>
              <w:left w:val="single" w:sz="4" w:space="0" w:color="auto"/>
              <w:bottom w:val="single" w:sz="4" w:space="0" w:color="auto"/>
              <w:right w:val="single" w:sz="4" w:space="0" w:color="auto"/>
            </w:tcBorders>
          </w:tcPr>
          <w:p w14:paraId="3BFEF920" w14:textId="77777777" w:rsidR="003F6CCD" w:rsidRPr="001D4BBD" w:rsidRDefault="003F6CCD" w:rsidP="001B67BC">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3FA820AF" w14:textId="77777777" w:rsidR="003F6CCD" w:rsidRPr="001D4BBD" w:rsidRDefault="003F6CCD" w:rsidP="001B67BC">
            <w:pPr>
              <w:pStyle w:val="TAC"/>
              <w:rPr>
                <w:rFonts w:eastAsia="SimSun"/>
                <w:lang w:eastAsia="de-DE"/>
              </w:rPr>
            </w:pPr>
          </w:p>
        </w:tc>
      </w:tr>
    </w:tbl>
    <w:p w14:paraId="4583DFA7" w14:textId="77777777" w:rsidR="00FE6CE7" w:rsidRPr="001D4BBD" w:rsidRDefault="00FE6CE7" w:rsidP="00B00AF4">
      <w:pPr>
        <w:spacing w:after="0"/>
        <w:rPr>
          <w:sz w:val="10"/>
          <w:szCs w:val="10"/>
        </w:rPr>
      </w:pPr>
      <w:bookmarkStart w:id="1642" w:name="MCCQCTEMPBM_0000024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3F6CCD" w:rsidRPr="001D4BBD" w14:paraId="6C758A68" w14:textId="77777777" w:rsidTr="001B67BC">
        <w:trPr>
          <w:trHeight w:val="20"/>
        </w:trPr>
        <w:tc>
          <w:tcPr>
            <w:tcW w:w="5000" w:type="pct"/>
            <w:gridSpan w:val="6"/>
            <w:tcBorders>
              <w:top w:val="single" w:sz="4" w:space="0" w:color="auto"/>
              <w:left w:val="single" w:sz="4" w:space="0" w:color="auto"/>
              <w:bottom w:val="single" w:sz="4" w:space="0" w:color="auto"/>
            </w:tcBorders>
            <w:shd w:val="clear" w:color="auto" w:fill="F2F2F2" w:themeFill="background1" w:themeFillShade="F2"/>
          </w:tcPr>
          <w:bookmarkEnd w:id="1642"/>
          <w:p w14:paraId="13BD9E7B" w14:textId="77777777" w:rsidR="003F6CCD" w:rsidRPr="001D4BBD" w:rsidRDefault="003F6CCD" w:rsidP="001B67BC">
            <w:pPr>
              <w:pStyle w:val="TAC"/>
              <w:jc w:val="left"/>
              <w:rPr>
                <w:rFonts w:eastAsia="SimSun"/>
                <w:b/>
                <w:lang w:eastAsia="de-DE"/>
              </w:rPr>
            </w:pPr>
            <w:r w:rsidRPr="001D4BBD">
              <w:rPr>
                <w:rFonts w:eastAsia="SimSun"/>
                <w:b/>
                <w:lang w:eastAsia="de-DE"/>
              </w:rPr>
              <w:t>If MO Data call is not allowed:</w:t>
            </w:r>
          </w:p>
        </w:tc>
      </w:tr>
      <w:tr w:rsidR="003F6CCD" w:rsidRPr="001D4BBD" w14:paraId="7C901AD4"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744B9AAF" w14:textId="77777777" w:rsidR="003F6CCD" w:rsidRPr="001D4BBD" w:rsidRDefault="003F6CCD" w:rsidP="001B67BC">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137A22CA" w14:textId="77777777" w:rsidR="003F6CCD" w:rsidRPr="001D4BBD" w:rsidRDefault="003F6CCD" w:rsidP="001B67BC">
            <w:pPr>
              <w:pStyle w:val="TAC"/>
              <w:rPr>
                <w:rFonts w:eastAsia="SimSun"/>
                <w:lang w:eastAsia="ja-JP"/>
              </w:rPr>
            </w:pPr>
            <w:r w:rsidRPr="001D4BBD">
              <w:rPr>
                <w:rFonts w:eastAsia="SimSun"/>
                <w:lang w:eastAsia="ja-JP"/>
              </w:rPr>
              <w:t>UE</w:t>
            </w:r>
          </w:p>
        </w:tc>
        <w:tc>
          <w:tcPr>
            <w:tcW w:w="1671" w:type="pct"/>
            <w:tcBorders>
              <w:top w:val="single" w:sz="4" w:space="0" w:color="auto"/>
              <w:left w:val="single" w:sz="4" w:space="0" w:color="auto"/>
              <w:bottom w:val="single" w:sz="4" w:space="0" w:color="auto"/>
              <w:right w:val="single" w:sz="4" w:space="0" w:color="auto"/>
            </w:tcBorders>
          </w:tcPr>
          <w:p w14:paraId="4F95528F" w14:textId="77777777" w:rsidR="003F6CCD" w:rsidRPr="001D4BBD" w:rsidRDefault="003F6CCD" w:rsidP="001B67BC">
            <w:pPr>
              <w:pStyle w:val="TAL"/>
              <w:rPr>
                <w:rFonts w:eastAsia="SimSun"/>
                <w:lang w:eastAsia="en-GB"/>
              </w:rPr>
            </w:pPr>
            <w:r w:rsidRPr="001D4BBD">
              <w:rPr>
                <w:rFonts w:eastAsia="SimSun"/>
                <w:lang w:eastAsia="en-GB"/>
              </w:rPr>
              <w:t>Attempt to set up MO Data call</w:t>
            </w:r>
          </w:p>
        </w:tc>
        <w:tc>
          <w:tcPr>
            <w:tcW w:w="1676" w:type="pct"/>
            <w:tcBorders>
              <w:top w:val="single" w:sz="4" w:space="0" w:color="auto"/>
              <w:left w:val="single" w:sz="4" w:space="0" w:color="auto"/>
              <w:bottom w:val="single" w:sz="4" w:space="0" w:color="auto"/>
              <w:right w:val="single" w:sz="4" w:space="0" w:color="auto"/>
            </w:tcBorders>
          </w:tcPr>
          <w:p w14:paraId="2E8D141D" w14:textId="77777777" w:rsidR="003F6CCD" w:rsidRPr="001D4BBD" w:rsidRDefault="003F6CCD" w:rsidP="001B67BC">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7549600B" w14:textId="77777777" w:rsidR="003F6CCD" w:rsidRPr="001D4BBD" w:rsidRDefault="003F6CCD" w:rsidP="001B67BC">
            <w:pPr>
              <w:pStyle w:val="TAC"/>
              <w:keepNext w:val="0"/>
              <w:keepLines w:val="0"/>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1AF67917" w14:textId="77777777" w:rsidR="003F6CCD" w:rsidRPr="001D4BBD" w:rsidRDefault="003F6CCD" w:rsidP="001B67BC">
            <w:pPr>
              <w:pStyle w:val="TAC"/>
              <w:rPr>
                <w:rFonts w:eastAsia="SimSun"/>
                <w:lang w:eastAsia="de-DE"/>
              </w:rPr>
            </w:pPr>
          </w:p>
        </w:tc>
      </w:tr>
      <w:tr w:rsidR="003F6CCD" w:rsidRPr="001D4BBD" w14:paraId="109D0B96"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3F622F0D" w14:textId="77777777" w:rsidR="003F6CCD" w:rsidRPr="001D4BBD" w:rsidRDefault="003F6CCD" w:rsidP="00877B07">
            <w:pPr>
              <w:pStyle w:val="TAC"/>
              <w:keepNext w:val="0"/>
              <w:keepLines w:val="0"/>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34B3DF43" w14:textId="77777777" w:rsidR="003F6CCD" w:rsidRPr="001D4BBD" w:rsidRDefault="003F6CCD" w:rsidP="00877B07">
            <w:pPr>
              <w:pStyle w:val="TAC"/>
              <w:keepNext w:val="0"/>
              <w:keepLines w:val="0"/>
              <w:rPr>
                <w:rFonts w:eastAsia="SimSun"/>
                <w:lang w:eastAsia="ja-JP"/>
              </w:rPr>
            </w:pPr>
            <w:r w:rsidRPr="001D4BBD">
              <w:rPr>
                <w:rFonts w:eastAsia="SimSun"/>
                <w:lang w:eastAsia="ja-JP"/>
              </w:rPr>
              <w:t>Tester</w:t>
            </w:r>
          </w:p>
        </w:tc>
        <w:tc>
          <w:tcPr>
            <w:tcW w:w="1671" w:type="pct"/>
            <w:tcBorders>
              <w:top w:val="single" w:sz="4" w:space="0" w:color="auto"/>
              <w:left w:val="single" w:sz="4" w:space="0" w:color="auto"/>
              <w:bottom w:val="single" w:sz="4" w:space="0" w:color="auto"/>
              <w:right w:val="single" w:sz="4" w:space="0" w:color="auto"/>
            </w:tcBorders>
          </w:tcPr>
          <w:p w14:paraId="7388E980" w14:textId="77777777" w:rsidR="003F6CCD" w:rsidRPr="001D4BBD" w:rsidRDefault="003F6CCD" w:rsidP="00877B07">
            <w:pPr>
              <w:pStyle w:val="TAL"/>
              <w:keepNext w:val="0"/>
              <w:keepLines w:val="0"/>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6672BD5F" w14:textId="77777777" w:rsidR="003F6CCD" w:rsidRPr="001D4BBD" w:rsidRDefault="003F6CCD" w:rsidP="00877B07">
            <w:pPr>
              <w:pStyle w:val="TAL"/>
              <w:keepNext w:val="0"/>
              <w:keepLines w:val="0"/>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5AD7D8AD" w14:textId="77777777" w:rsidR="003F6CCD" w:rsidRPr="001D4BBD" w:rsidRDefault="003F6CCD" w:rsidP="00877B07">
            <w:pPr>
              <w:pStyle w:val="TAC"/>
              <w:keepNext w:val="0"/>
              <w:keepLines w:val="0"/>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25A045A8" w14:textId="77777777" w:rsidR="003F6CCD" w:rsidRPr="001D4BBD" w:rsidRDefault="003F6CCD" w:rsidP="00877B07">
            <w:pPr>
              <w:pStyle w:val="TAC"/>
              <w:keepNext w:val="0"/>
              <w:keepLines w:val="0"/>
              <w:rPr>
                <w:rFonts w:eastAsia="SimSun"/>
                <w:lang w:eastAsia="de-DE"/>
              </w:rPr>
            </w:pPr>
          </w:p>
        </w:tc>
      </w:tr>
    </w:tbl>
    <w:p w14:paraId="68775F14" w14:textId="77777777" w:rsidR="00FE6CE7" w:rsidRPr="001D4BBD" w:rsidRDefault="00FE6CE7" w:rsidP="00B00AF4">
      <w:pPr>
        <w:spacing w:after="0"/>
        <w:rPr>
          <w:sz w:val="10"/>
          <w:szCs w:val="10"/>
        </w:rPr>
      </w:pPr>
      <w:bookmarkStart w:id="1643" w:name="MCCQCTEMPBM_0000024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65"/>
        <w:gridCol w:w="1325"/>
        <w:gridCol w:w="3219"/>
        <w:gridCol w:w="3228"/>
        <w:gridCol w:w="628"/>
        <w:gridCol w:w="566"/>
      </w:tblGrid>
      <w:tr w:rsidR="003F6CCD" w:rsidRPr="001D4BBD" w14:paraId="79886C1C" w14:textId="77777777" w:rsidTr="001B67BC">
        <w:trPr>
          <w:trHeight w:val="20"/>
        </w:trPr>
        <w:tc>
          <w:tcPr>
            <w:tcW w:w="5000"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643"/>
          <w:p w14:paraId="67CE89C6" w14:textId="77777777" w:rsidR="003F6CCD" w:rsidRPr="001D4BBD" w:rsidRDefault="003F6CCD" w:rsidP="00877B07">
            <w:pPr>
              <w:pStyle w:val="TAC"/>
              <w:jc w:val="left"/>
              <w:rPr>
                <w:rFonts w:eastAsia="SimSun"/>
                <w:b/>
                <w:lang w:eastAsia="de-DE"/>
              </w:rPr>
            </w:pPr>
            <w:r w:rsidRPr="001D4BBD">
              <w:rPr>
                <w:rFonts w:eastAsia="SimSun"/>
                <w:b/>
                <w:lang w:eastAsia="de-DE"/>
              </w:rPr>
              <w:t>If MO Data call is allowed:</w:t>
            </w:r>
          </w:p>
        </w:tc>
      </w:tr>
      <w:tr w:rsidR="003F6CCD" w:rsidRPr="001D4BBD" w14:paraId="44FC81C0"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01A85FB1" w14:textId="77777777" w:rsidR="003F6CCD" w:rsidRPr="001D4BBD" w:rsidRDefault="003F6CCD" w:rsidP="001B67BC">
            <w:pPr>
              <w:pStyle w:val="TAC"/>
              <w:rPr>
                <w:rFonts w:eastAsia="SimSun"/>
                <w:lang w:eastAsia="ja-JP"/>
              </w:rPr>
            </w:pPr>
            <w:r w:rsidRPr="001D4BBD">
              <w:rPr>
                <w:rFonts w:eastAsia="SimSun"/>
                <w:lang w:eastAsia="ja-JP"/>
              </w:rPr>
              <w:t>5</w:t>
            </w:r>
          </w:p>
        </w:tc>
        <w:tc>
          <w:tcPr>
            <w:tcW w:w="688" w:type="pct"/>
            <w:tcBorders>
              <w:top w:val="single" w:sz="4" w:space="0" w:color="auto"/>
              <w:left w:val="single" w:sz="4" w:space="0" w:color="auto"/>
              <w:bottom w:val="single" w:sz="4" w:space="0" w:color="auto"/>
              <w:right w:val="single" w:sz="4" w:space="0" w:color="auto"/>
            </w:tcBorders>
          </w:tcPr>
          <w:p w14:paraId="336BC3F9" w14:textId="77777777" w:rsidR="003F6CCD" w:rsidRPr="001D4BBD" w:rsidRDefault="003F6CCD" w:rsidP="001B67BC">
            <w:pPr>
              <w:pStyle w:val="TAC"/>
              <w:rPr>
                <w:rFonts w:eastAsia="SimSun"/>
                <w:lang w:eastAsia="ja-JP"/>
              </w:rPr>
            </w:pPr>
            <w:r w:rsidRPr="001D4BBD">
              <w:rPr>
                <w:rFonts w:eastAsia="SimSun"/>
                <w:lang w:eastAsia="ja-JP"/>
              </w:rPr>
              <w:t>UE &gt; TT</w:t>
            </w:r>
          </w:p>
        </w:tc>
        <w:tc>
          <w:tcPr>
            <w:tcW w:w="1671" w:type="pct"/>
            <w:tcBorders>
              <w:top w:val="single" w:sz="4" w:space="0" w:color="auto"/>
              <w:left w:val="single" w:sz="4" w:space="0" w:color="auto"/>
              <w:bottom w:val="single" w:sz="4" w:space="0" w:color="auto"/>
              <w:right w:val="single" w:sz="4" w:space="0" w:color="auto"/>
            </w:tcBorders>
          </w:tcPr>
          <w:p w14:paraId="4849E38D" w14:textId="77777777" w:rsidR="003F6CCD" w:rsidRPr="001D4BBD" w:rsidRDefault="003F6CCD" w:rsidP="001B67BC">
            <w:pPr>
              <w:pStyle w:val="TAL"/>
              <w:keepNext w:val="0"/>
              <w:keepLines w:val="0"/>
              <w:rPr>
                <w:rFonts w:eastAsia="SimSun"/>
                <w:lang w:eastAsia="en-GB"/>
              </w:rPr>
            </w:pPr>
            <w:r w:rsidRPr="001D4BBD">
              <w:rPr>
                <w:rFonts w:eastAsia="SimSun"/>
                <w:lang w:eastAsia="en-GB"/>
              </w:rPr>
              <w:t>Set up MO Data call</w:t>
            </w:r>
          </w:p>
          <w:p w14:paraId="55AB7120" w14:textId="77777777" w:rsidR="003F6CCD" w:rsidRPr="001D4BBD" w:rsidRDefault="003F6CCD" w:rsidP="001B67BC">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676" w:type="pct"/>
            <w:tcBorders>
              <w:top w:val="single" w:sz="4" w:space="0" w:color="auto"/>
              <w:left w:val="single" w:sz="4" w:space="0" w:color="auto"/>
              <w:bottom w:val="single" w:sz="4" w:space="0" w:color="auto"/>
              <w:right w:val="single" w:sz="4" w:space="0" w:color="auto"/>
            </w:tcBorders>
          </w:tcPr>
          <w:p w14:paraId="2D1FB324" w14:textId="77777777" w:rsidR="003F6CCD" w:rsidRPr="001D4BBD" w:rsidRDefault="003F6CCD" w:rsidP="001B67BC">
            <w:pPr>
              <w:pStyle w:val="TAL"/>
              <w:rPr>
                <w:rFonts w:eastAsia="SimSun"/>
                <w:lang w:eastAsia="en-GB"/>
              </w:rPr>
            </w:pPr>
            <w:r w:rsidRPr="001D4BBD">
              <w:rPr>
                <w:rFonts w:eastAsia="SimSun"/>
                <w:lang w:eastAsia="en-GB"/>
              </w:rPr>
              <w:t>To set up the MO Data call the MMI or EMMI is used</w:t>
            </w:r>
          </w:p>
        </w:tc>
        <w:tc>
          <w:tcPr>
            <w:tcW w:w="326" w:type="pct"/>
            <w:tcBorders>
              <w:top w:val="single" w:sz="4" w:space="0" w:color="auto"/>
              <w:left w:val="single" w:sz="4" w:space="0" w:color="auto"/>
              <w:bottom w:val="single" w:sz="4" w:space="0" w:color="auto"/>
              <w:right w:val="single" w:sz="4" w:space="0" w:color="auto"/>
            </w:tcBorders>
          </w:tcPr>
          <w:p w14:paraId="34282FBD" w14:textId="77777777" w:rsidR="003F6CCD" w:rsidRPr="001D4BBD" w:rsidRDefault="003F6CCD" w:rsidP="00877B07">
            <w:pPr>
              <w:pStyle w:val="TAC"/>
              <w:rPr>
                <w:rFonts w:eastAsia="SimSun"/>
                <w:lang w:eastAsia="en-GB"/>
              </w:rPr>
            </w:pPr>
            <w:r w:rsidRPr="001D4BBD">
              <w:rPr>
                <w:rFonts w:eastAsia="SimSun"/>
                <w:lang w:eastAsia="en-GB"/>
              </w:rPr>
              <w:t>CR 2 CR 3 CR 4</w:t>
            </w:r>
          </w:p>
        </w:tc>
        <w:tc>
          <w:tcPr>
            <w:tcW w:w="294" w:type="pct"/>
            <w:tcBorders>
              <w:top w:val="single" w:sz="4" w:space="0" w:color="auto"/>
              <w:left w:val="single" w:sz="4" w:space="0" w:color="auto"/>
              <w:bottom w:val="single" w:sz="4" w:space="0" w:color="auto"/>
              <w:right w:val="single" w:sz="4" w:space="0" w:color="auto"/>
            </w:tcBorders>
          </w:tcPr>
          <w:p w14:paraId="04BC4054" w14:textId="77777777" w:rsidR="003F6CCD" w:rsidRPr="001D4BBD" w:rsidRDefault="003F6CCD" w:rsidP="00877B07">
            <w:pPr>
              <w:pStyle w:val="TAC"/>
              <w:rPr>
                <w:rFonts w:eastAsia="SimSun"/>
                <w:lang w:eastAsia="de-DE"/>
              </w:rPr>
            </w:pPr>
          </w:p>
        </w:tc>
      </w:tr>
      <w:tr w:rsidR="003F6CCD" w:rsidRPr="001D4BBD" w14:paraId="6419341B" w14:textId="77777777" w:rsidTr="00FE6CE7">
        <w:trPr>
          <w:trHeight w:val="20"/>
        </w:trPr>
        <w:tc>
          <w:tcPr>
            <w:tcW w:w="345" w:type="pct"/>
            <w:tcBorders>
              <w:top w:val="single" w:sz="4" w:space="0" w:color="auto"/>
              <w:left w:val="single" w:sz="4" w:space="0" w:color="auto"/>
              <w:bottom w:val="single" w:sz="4" w:space="0" w:color="auto"/>
              <w:right w:val="single" w:sz="4" w:space="0" w:color="auto"/>
            </w:tcBorders>
          </w:tcPr>
          <w:p w14:paraId="260A752C" w14:textId="77777777" w:rsidR="003F6CCD" w:rsidRPr="001D4BBD" w:rsidRDefault="003F6CCD" w:rsidP="001B67BC">
            <w:pPr>
              <w:pStyle w:val="TAC"/>
              <w:rPr>
                <w:rFonts w:eastAsia="SimSun"/>
                <w:lang w:eastAsia="ja-JP"/>
              </w:rPr>
            </w:pPr>
            <w:r w:rsidRPr="001D4BBD">
              <w:rPr>
                <w:rFonts w:eastAsia="SimSun"/>
                <w:lang w:eastAsia="ja-JP"/>
              </w:rPr>
              <w:t>6</w:t>
            </w:r>
          </w:p>
        </w:tc>
        <w:tc>
          <w:tcPr>
            <w:tcW w:w="688" w:type="pct"/>
            <w:tcBorders>
              <w:top w:val="single" w:sz="4" w:space="0" w:color="auto"/>
              <w:left w:val="single" w:sz="4" w:space="0" w:color="auto"/>
              <w:bottom w:val="single" w:sz="4" w:space="0" w:color="auto"/>
              <w:right w:val="single" w:sz="4" w:space="0" w:color="auto"/>
            </w:tcBorders>
          </w:tcPr>
          <w:p w14:paraId="7A3DEB54" w14:textId="77777777" w:rsidR="003F6CCD" w:rsidRPr="001D4BBD" w:rsidRDefault="003F6CCD" w:rsidP="001B67BC">
            <w:pPr>
              <w:pStyle w:val="TAC"/>
              <w:rPr>
                <w:rFonts w:eastAsia="SimSun"/>
                <w:lang w:eastAsia="ja-JP"/>
              </w:rPr>
            </w:pPr>
            <w:r w:rsidRPr="001D4BBD">
              <w:rPr>
                <w:rFonts w:eastAsia="SimSun"/>
                <w:lang w:eastAsia="ja-JP"/>
              </w:rPr>
              <w:t>Tester</w:t>
            </w:r>
          </w:p>
        </w:tc>
        <w:tc>
          <w:tcPr>
            <w:tcW w:w="1671" w:type="pct"/>
            <w:tcBorders>
              <w:top w:val="single" w:sz="4" w:space="0" w:color="auto"/>
              <w:left w:val="single" w:sz="4" w:space="0" w:color="auto"/>
              <w:bottom w:val="single" w:sz="4" w:space="0" w:color="auto"/>
              <w:right w:val="single" w:sz="4" w:space="0" w:color="auto"/>
            </w:tcBorders>
          </w:tcPr>
          <w:p w14:paraId="3479E742" w14:textId="7FEF7C3C" w:rsidR="003F6CCD" w:rsidRPr="001D4BBD" w:rsidRDefault="003F6CCD" w:rsidP="001B67BC">
            <w:pPr>
              <w:pStyle w:val="TAL"/>
              <w:rPr>
                <w:rFonts w:eastAsia="SimSun"/>
                <w:lang w:eastAsia="en-GB"/>
              </w:rPr>
            </w:pPr>
            <w:r w:rsidRPr="001D4BBD">
              <w:rPr>
                <w:rFonts w:eastAsia="SimSun"/>
                <w:lang w:eastAsia="en-GB"/>
              </w:rPr>
              <w:t>End test sequence</w:t>
            </w:r>
          </w:p>
        </w:tc>
        <w:tc>
          <w:tcPr>
            <w:tcW w:w="1676" w:type="pct"/>
            <w:tcBorders>
              <w:top w:val="single" w:sz="4" w:space="0" w:color="auto"/>
              <w:left w:val="single" w:sz="4" w:space="0" w:color="auto"/>
              <w:bottom w:val="single" w:sz="4" w:space="0" w:color="auto"/>
              <w:right w:val="single" w:sz="4" w:space="0" w:color="auto"/>
            </w:tcBorders>
          </w:tcPr>
          <w:p w14:paraId="43A99EA0" w14:textId="77777777" w:rsidR="003F6CCD" w:rsidRPr="001D4BBD" w:rsidRDefault="003F6CCD" w:rsidP="001B67BC">
            <w:pPr>
              <w:pStyle w:val="TAL"/>
              <w:rPr>
                <w:rFonts w:eastAsia="SimSun"/>
                <w:lang w:eastAsia="en-GB"/>
              </w:rPr>
            </w:pPr>
          </w:p>
        </w:tc>
        <w:tc>
          <w:tcPr>
            <w:tcW w:w="326" w:type="pct"/>
            <w:tcBorders>
              <w:top w:val="single" w:sz="4" w:space="0" w:color="auto"/>
              <w:left w:val="single" w:sz="4" w:space="0" w:color="auto"/>
              <w:bottom w:val="single" w:sz="4" w:space="0" w:color="auto"/>
              <w:right w:val="single" w:sz="4" w:space="0" w:color="auto"/>
            </w:tcBorders>
          </w:tcPr>
          <w:p w14:paraId="5D373D2F" w14:textId="77777777" w:rsidR="003F6CCD" w:rsidRPr="001D4BBD" w:rsidRDefault="003F6CCD" w:rsidP="001B67BC">
            <w:pPr>
              <w:pStyle w:val="TAC"/>
              <w:rPr>
                <w:rFonts w:eastAsia="SimSun"/>
                <w:lang w:eastAsia="en-GB"/>
              </w:rPr>
            </w:pPr>
          </w:p>
        </w:tc>
        <w:tc>
          <w:tcPr>
            <w:tcW w:w="294" w:type="pct"/>
            <w:tcBorders>
              <w:top w:val="single" w:sz="4" w:space="0" w:color="auto"/>
              <w:left w:val="single" w:sz="4" w:space="0" w:color="auto"/>
              <w:bottom w:val="single" w:sz="4" w:space="0" w:color="auto"/>
              <w:right w:val="single" w:sz="4" w:space="0" w:color="auto"/>
            </w:tcBorders>
          </w:tcPr>
          <w:p w14:paraId="2B3324D8" w14:textId="77777777" w:rsidR="003F6CCD" w:rsidRPr="001D4BBD" w:rsidRDefault="003F6CCD" w:rsidP="001B67BC">
            <w:pPr>
              <w:pStyle w:val="TAC"/>
              <w:rPr>
                <w:rFonts w:eastAsia="SimSun"/>
                <w:lang w:eastAsia="de-DE"/>
              </w:rPr>
            </w:pPr>
          </w:p>
        </w:tc>
      </w:tr>
    </w:tbl>
    <w:p w14:paraId="35F0CE25" w14:textId="77777777" w:rsidR="003F6CCD" w:rsidRPr="001D4BBD" w:rsidRDefault="003F6CCD" w:rsidP="003F6CCD">
      <w:pPr>
        <w:overflowPunct w:val="0"/>
        <w:autoSpaceDE w:val="0"/>
        <w:autoSpaceDN w:val="0"/>
        <w:adjustRightInd w:val="0"/>
        <w:textAlignment w:val="baseline"/>
        <w:rPr>
          <w:rFonts w:eastAsia="TimesNewRoman"/>
          <w:lang w:eastAsia="en-GB"/>
        </w:rPr>
      </w:pPr>
    </w:p>
    <w:p w14:paraId="328E53F6" w14:textId="77777777" w:rsidR="003F6CCD" w:rsidRPr="001D4BBD" w:rsidRDefault="003F6CCD" w:rsidP="003F6CCD">
      <w:pPr>
        <w:pStyle w:val="Heading4"/>
      </w:pPr>
      <w:bookmarkStart w:id="1644" w:name="_Toc170300963"/>
      <w:r w:rsidRPr="001D4BBD">
        <w:t>5.4.9.5</w:t>
      </w:r>
      <w:r w:rsidRPr="001D4BBD">
        <w:tab/>
        <w:t>Acceptance criteria</w:t>
      </w:r>
      <w:bookmarkEnd w:id="1644"/>
    </w:p>
    <w:p w14:paraId="1937C110" w14:textId="77777777" w:rsidR="003F6CCD" w:rsidRPr="001D4BBD" w:rsidRDefault="003F6CCD" w:rsidP="003F6CCD">
      <w:r w:rsidRPr="001D4BBD">
        <w:t>For the scenarios in table 5.4.9-1:</w:t>
      </w:r>
    </w:p>
    <w:p w14:paraId="0AF63B3D" w14:textId="77777777" w:rsidR="003F6CCD" w:rsidRPr="001D4BBD" w:rsidRDefault="003F6CCD" w:rsidP="003F6CCD">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ME initialisation procedure.</w:t>
      </w:r>
    </w:p>
    <w:p w14:paraId="234B3E05" w14:textId="1C8B1C3C" w:rsidR="003F6CCD" w:rsidRPr="001D4BBD" w:rsidRDefault="003F6CCD" w:rsidP="003F6CCD">
      <w:pPr>
        <w:pStyle w:val="B10"/>
        <w:spacing w:after="0"/>
        <w:ind w:left="284" w:firstLine="0"/>
        <w:rPr>
          <w:rFonts w:eastAsia="DengXian"/>
        </w:rPr>
      </w:pPr>
      <w:r w:rsidRPr="001D4BBD">
        <w:rPr>
          <w:rFonts w:eastAsia="DengXian"/>
        </w:rPr>
        <w:t>CR 2, CR 3, and CR 4 are verified</w:t>
      </w:r>
    </w:p>
    <w:p w14:paraId="18971BC3" w14:textId="5F5875F6" w:rsidR="003F6CCD" w:rsidRPr="001D4BBD" w:rsidRDefault="003F6CCD" w:rsidP="005C650F">
      <w:pPr>
        <w:pStyle w:val="B10"/>
        <w:numPr>
          <w:ilvl w:val="0"/>
          <w:numId w:val="23"/>
        </w:numPr>
        <w:spacing w:after="0"/>
        <w:ind w:left="1004"/>
      </w:pPr>
      <w:bookmarkStart w:id="1645" w:name="MCCQCTEMPBM_00001224"/>
      <w:r w:rsidRPr="001D4BBD">
        <w:rPr>
          <w:rFonts w:eastAsia="DengXian"/>
        </w:rPr>
        <w:t xml:space="preserve">at step 3) by analysing if the UE shall make a successful or </w:t>
      </w:r>
      <w:r w:rsidR="0062076B" w:rsidRPr="001D4BBD">
        <w:rPr>
          <w:rFonts w:eastAsia="DengXian"/>
        </w:rPr>
        <w:t>un</w:t>
      </w:r>
      <w:r w:rsidRPr="001D4BBD">
        <w:rPr>
          <w:rFonts w:eastAsia="DengXian"/>
        </w:rPr>
        <w:t>successful registration to the network in accordance with the result indicated in the table and</w:t>
      </w:r>
    </w:p>
    <w:p w14:paraId="7810C86D" w14:textId="6FD7414B" w:rsidR="003F6CCD" w:rsidRPr="001D4BBD" w:rsidRDefault="003F6CCD" w:rsidP="005C650F">
      <w:pPr>
        <w:pStyle w:val="B10"/>
        <w:numPr>
          <w:ilvl w:val="0"/>
          <w:numId w:val="23"/>
        </w:numPr>
        <w:ind w:left="1003" w:hanging="357"/>
      </w:pPr>
      <w:bookmarkStart w:id="1646" w:name="MCCQCTEMPBM_00001225"/>
      <w:bookmarkEnd w:id="1645"/>
      <w:r w:rsidRPr="001D4BBD">
        <w:rPr>
          <w:rFonts w:eastAsia="DengXian"/>
        </w:rPr>
        <w:t xml:space="preserve">at step 5) by analysing if the UE shall make a successful or </w:t>
      </w:r>
      <w:r w:rsidR="0062076B" w:rsidRPr="001D4BBD">
        <w:rPr>
          <w:rFonts w:eastAsia="DengXian"/>
        </w:rPr>
        <w:t>un</w:t>
      </w:r>
      <w:r w:rsidRPr="001D4BBD">
        <w:rPr>
          <w:rFonts w:eastAsia="DengXian"/>
        </w:rPr>
        <w:t>successful MO Data call in accordance with the result indicated in the table if the step is applicable.</w:t>
      </w:r>
    </w:p>
    <w:p w14:paraId="2DD3CF6A" w14:textId="77777777" w:rsidR="003F6CCD" w:rsidRPr="001D4BBD" w:rsidRDefault="003F6CCD" w:rsidP="003F6CCD">
      <w:pPr>
        <w:pStyle w:val="Heading3"/>
      </w:pPr>
      <w:bookmarkStart w:id="1647" w:name="_Toc130990051"/>
      <w:bookmarkStart w:id="1648" w:name="_Toc170300964"/>
      <w:bookmarkEnd w:id="1646"/>
      <w:r w:rsidRPr="001D4BBD">
        <w:t>5.4.9A</w:t>
      </w:r>
      <w:r w:rsidRPr="001D4BBD">
        <w:tab/>
        <w:t>Unified Access Control – Access Identities 12, 13 and 14 indicated by USIM, Access Category 8</w:t>
      </w:r>
      <w:bookmarkEnd w:id="1647"/>
      <w:bookmarkEnd w:id="1648"/>
    </w:p>
    <w:p w14:paraId="31C8DF8A" w14:textId="77777777" w:rsidR="003F6CCD" w:rsidRPr="001D4BBD" w:rsidRDefault="003F6CCD" w:rsidP="003F6CCD">
      <w:pPr>
        <w:pStyle w:val="Heading4"/>
      </w:pPr>
      <w:bookmarkStart w:id="1649" w:name="_Toc130990052"/>
      <w:bookmarkStart w:id="1650" w:name="_Toc170300965"/>
      <w:r w:rsidRPr="001D4BBD">
        <w:t>5.4.9A.1</w:t>
      </w:r>
      <w:r w:rsidRPr="001D4BBD">
        <w:tab/>
        <w:t>Definition and applicability</w:t>
      </w:r>
      <w:bookmarkEnd w:id="1649"/>
      <w:bookmarkEnd w:id="1650"/>
    </w:p>
    <w:p w14:paraId="0234764C" w14:textId="77777777" w:rsidR="003F6CCD" w:rsidRPr="001D4BBD" w:rsidRDefault="003F6CCD" w:rsidP="003F6CCD">
      <w:r w:rsidRPr="001D4BBD">
        <w:t>The purpose of Unified Access Control procedure is to perform access barring check for a 5GS access attempt associated with a given Access Category and one or more Access Identities upon request from upper layers or the RRC layer.</w:t>
      </w:r>
    </w:p>
    <w:p w14:paraId="31AAE7D3" w14:textId="77777777" w:rsidR="003F6CCD" w:rsidRPr="001D4BBD" w:rsidRDefault="003F6CCD" w:rsidP="003F6CCD">
      <w:pPr>
        <w:rPr>
          <w:lang w:eastAsia="ja-JP"/>
        </w:rPr>
      </w:pPr>
      <w:r w:rsidRPr="001D4BBD">
        <w:rPr>
          <w:lang w:eastAsia="ja-JP"/>
        </w:rPr>
        <w:t>The 5G network shall be able to broadcast barring control information (i.e. a list of barring parameters associated with an Access Identity and an Access Category) in SIB1.</w:t>
      </w:r>
    </w:p>
    <w:p w14:paraId="048C5590" w14:textId="77777777" w:rsidR="003F6CCD" w:rsidRPr="001D4BBD" w:rsidRDefault="003F6CCD" w:rsidP="003F6CCD">
      <w:r w:rsidRPr="001D4BBD">
        <w:t>The EF</w:t>
      </w:r>
      <w:r w:rsidRPr="001D4BBD">
        <w:rPr>
          <w:vertAlign w:val="subscript"/>
        </w:rPr>
        <w:t xml:space="preserve">ACC </w:t>
      </w:r>
      <w:r w:rsidRPr="001D4BBD">
        <w:t>in the USIM contains the configuration information pertaining to access identities 12, 13 and 14.</w:t>
      </w:r>
    </w:p>
    <w:p w14:paraId="16BB1981" w14:textId="77777777" w:rsidR="003F6CCD" w:rsidRPr="001D4BBD" w:rsidRDefault="003F6CCD" w:rsidP="003F6CCD">
      <w:pPr>
        <w:rPr>
          <w:lang w:eastAsia="ja-JP"/>
        </w:rPr>
      </w:pPr>
      <w:r w:rsidRPr="001D4BBD">
        <w:rPr>
          <w:lang w:eastAsia="ja-JP"/>
        </w:rPr>
        <w:t>The UE shall be able to determine whether or not a particular new access attempt is allowed based on barring parameters that the UE receives from the broadcast barring control information and the configuration in the USIM.</w:t>
      </w:r>
    </w:p>
    <w:p w14:paraId="22CE3970" w14:textId="77777777" w:rsidR="003F6CCD" w:rsidRPr="001D4BBD" w:rsidRDefault="003F6CCD" w:rsidP="003F6CCD">
      <w:r w:rsidRPr="001D4BBD">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5C7E53C7" w14:textId="77777777" w:rsidR="003F6CCD" w:rsidRPr="001D4BBD" w:rsidRDefault="003F6CCD" w:rsidP="003F6CCD">
      <w:r w:rsidRPr="001D4BBD">
        <w:t>If RRC state is RRC_INACTIVE and the resumption of the RRC connection is triggered due to an RNA Update RRC layer shall select Access Category as 8 and perform unified access control procedure in case there is no ongoing emergency service.</w:t>
      </w:r>
    </w:p>
    <w:p w14:paraId="7560EE2E" w14:textId="77777777" w:rsidR="003F6CCD" w:rsidRPr="001D4BBD" w:rsidRDefault="003F6CCD" w:rsidP="003F6CCD">
      <w:pPr>
        <w:pStyle w:val="Heading4"/>
      </w:pPr>
      <w:bookmarkStart w:id="1651" w:name="_Toc130990053"/>
      <w:bookmarkStart w:id="1652" w:name="_Toc170300966"/>
      <w:r w:rsidRPr="001D4BBD">
        <w:t>5.4.9A.2</w:t>
      </w:r>
      <w:r w:rsidRPr="001D4BBD">
        <w:tab/>
        <w:t>Conformance requirement</w:t>
      </w:r>
      <w:bookmarkEnd w:id="1651"/>
      <w:bookmarkEnd w:id="1652"/>
    </w:p>
    <w:p w14:paraId="229E4257" w14:textId="45834D28" w:rsidR="003F6CCD" w:rsidRPr="001D4BBD" w:rsidRDefault="003F6CCD" w:rsidP="003F6CCD">
      <w:pPr>
        <w:pStyle w:val="B10"/>
        <w:ind w:left="540" w:hanging="540"/>
      </w:pPr>
      <w:r w:rsidRPr="001D4BBD">
        <w:t>CR 1</w:t>
      </w:r>
      <w:r w:rsidRPr="001D4BBD">
        <w:tab/>
        <w:t xml:space="preserve">The </w:t>
      </w:r>
      <w:r w:rsidR="003D7009" w:rsidRPr="001D4BBD">
        <w:t>ME</w:t>
      </w:r>
      <w:r w:rsidRPr="001D4BBD">
        <w:t xml:space="preserve"> shall read the access control value as part of the USIM-Terminal initialization procedure, and subsequently adopt this value.</w:t>
      </w:r>
    </w:p>
    <w:p w14:paraId="2C63BF2D" w14:textId="77777777" w:rsidR="003F6CCD" w:rsidRPr="001D4BBD" w:rsidRDefault="003F6CCD" w:rsidP="003F6CCD">
      <w:pPr>
        <w:pStyle w:val="B20"/>
      </w:pPr>
      <w:r w:rsidRPr="001D4BBD">
        <w:t>Reference:</w:t>
      </w:r>
    </w:p>
    <w:p w14:paraId="09A9E456" w14:textId="695D3814" w:rsidR="003F6CCD" w:rsidRPr="001D4BBD" w:rsidRDefault="003F6CCD" w:rsidP="003F6CCD">
      <w:pPr>
        <w:pStyle w:val="B20"/>
      </w:pPr>
      <w:r w:rsidRPr="001D4BBD">
        <w:t>-</w:t>
      </w:r>
      <w:r w:rsidRPr="001D4BBD">
        <w:tab/>
        <w:t xml:space="preserve">3GPP TS 31.102 [19], </w:t>
      </w:r>
      <w:r w:rsidR="00523917" w:rsidRPr="001D4BBD">
        <w:t>clause</w:t>
      </w:r>
      <w:r w:rsidR="00523917">
        <w:t> </w:t>
      </w:r>
      <w:r w:rsidR="00523917" w:rsidRPr="001D4BBD">
        <w:t>5</w:t>
      </w:r>
      <w:r w:rsidRPr="001D4BBD">
        <w:t>.1.1.2.</w:t>
      </w:r>
    </w:p>
    <w:p w14:paraId="55A9798D" w14:textId="77777777" w:rsidR="003F6CCD" w:rsidRPr="001D4BBD" w:rsidRDefault="003F6CCD" w:rsidP="003F6CCD">
      <w:pPr>
        <w:pStyle w:val="B10"/>
        <w:ind w:left="540" w:hanging="540"/>
      </w:pPr>
      <w:r w:rsidRPr="001D4BBD">
        <w:t>CR 2</w:t>
      </w:r>
      <w:r w:rsidRPr="001D4BBD">
        <w:tab/>
        <w:t>Access Identities are configured at the UE as listed in 3GPP TS 22.261 [43] Table 6.22.2.2-1.</w:t>
      </w:r>
      <w:r w:rsidRPr="001D4BBD">
        <w:rPr>
          <w:rFonts w:hint="eastAsia"/>
        </w:rPr>
        <w:t xml:space="preserve"> Access Categories are defined by the combination of conditions related to UE and the type of access attempt as listed in </w:t>
      </w:r>
      <w:r w:rsidRPr="001D4BBD">
        <w:t xml:space="preserve">3GPP TS 22.261 [43] </w:t>
      </w:r>
      <w:r w:rsidRPr="001D4BBD">
        <w:rPr>
          <w:rFonts w:hint="eastAsia"/>
        </w:rPr>
        <w:t>Table 6.22.2.3-1. One or more</w:t>
      </w:r>
      <w:r w:rsidRPr="001D4BBD">
        <w:t xml:space="preserve"> </w:t>
      </w:r>
      <w:r w:rsidRPr="001D4BBD">
        <w:rPr>
          <w:rFonts w:hint="eastAsia"/>
        </w:rPr>
        <w:t xml:space="preserve">Access Identities and </w:t>
      </w:r>
      <w:r w:rsidRPr="001D4BBD">
        <w:t xml:space="preserve">only one </w:t>
      </w:r>
      <w:r w:rsidRPr="001D4BBD">
        <w:rPr>
          <w:rFonts w:hint="eastAsia"/>
        </w:rPr>
        <w:t>A</w:t>
      </w:r>
      <w:r w:rsidRPr="001D4BBD">
        <w:t xml:space="preserve">ccess </w:t>
      </w:r>
      <w:r w:rsidRPr="001D4BBD">
        <w:rPr>
          <w:rFonts w:hint="eastAsia"/>
        </w:rPr>
        <w:t>C</w:t>
      </w:r>
      <w:r w:rsidRPr="001D4BBD">
        <w:t>ategory</w:t>
      </w:r>
      <w:r w:rsidRPr="001D4BBD">
        <w:rPr>
          <w:rFonts w:hint="eastAsia"/>
        </w:rPr>
        <w:t xml:space="preserve"> are</w:t>
      </w:r>
      <w:r w:rsidRPr="001D4BBD">
        <w:t xml:space="preserve"> selected and tested for an access attempt.</w:t>
      </w:r>
    </w:p>
    <w:p w14:paraId="61A90CE8" w14:textId="77777777" w:rsidR="003F6CCD" w:rsidRPr="001D4BBD" w:rsidRDefault="003F6CCD" w:rsidP="003F6CCD">
      <w:pPr>
        <w:pStyle w:val="B20"/>
      </w:pPr>
      <w:r w:rsidRPr="001D4BBD">
        <w:t>Reference:</w:t>
      </w:r>
    </w:p>
    <w:p w14:paraId="2D6115B2" w14:textId="11B9BB6A" w:rsidR="003F6CCD" w:rsidRPr="001D4BBD" w:rsidRDefault="003F6CCD" w:rsidP="003F6CCD">
      <w:pPr>
        <w:pStyle w:val="B20"/>
      </w:pPr>
      <w:r w:rsidRPr="001D4BBD">
        <w:t>-</w:t>
      </w:r>
      <w:r w:rsidRPr="001D4BBD">
        <w:tab/>
        <w:t xml:space="preserve">3GPP TS 22.261 [43], </w:t>
      </w:r>
      <w:r w:rsidR="00523917" w:rsidRPr="001D4BBD">
        <w:t>clause</w:t>
      </w:r>
      <w:r w:rsidR="00523917">
        <w:t> </w:t>
      </w:r>
      <w:r w:rsidR="00523917" w:rsidRPr="001D4BBD">
        <w:t>6</w:t>
      </w:r>
      <w:r w:rsidRPr="001D4BBD">
        <w:t>.22.2.</w:t>
      </w:r>
    </w:p>
    <w:p w14:paraId="008A1959" w14:textId="77777777" w:rsidR="003F6CCD" w:rsidRPr="001D4BBD" w:rsidRDefault="003F6CCD" w:rsidP="003F6CCD">
      <w:pPr>
        <w:pStyle w:val="B10"/>
        <w:ind w:left="540" w:hanging="540"/>
      </w:pPr>
      <w:r w:rsidRPr="001D4BBD">
        <w:t>CR 3</w:t>
      </w:r>
      <w:r w:rsidRPr="001D4BBD">
        <w:tab/>
      </w:r>
      <w:r w:rsidRPr="001D4BBD">
        <w:rPr>
          <w:rFonts w:hint="eastAsia"/>
        </w:rPr>
        <w:t xml:space="preserve">Access </w:t>
      </w:r>
      <w:r w:rsidRPr="001D4BBD">
        <w:t>Identities 12, 13</w:t>
      </w:r>
      <w:r w:rsidRPr="001D4BBD">
        <w:rPr>
          <w:rFonts w:hint="eastAsia"/>
        </w:rPr>
        <w:t xml:space="preserve"> and </w:t>
      </w:r>
      <w:r w:rsidRPr="001D4BBD">
        <w:t>14</w:t>
      </w:r>
      <w:r w:rsidRPr="001D4BBD">
        <w:rPr>
          <w:rFonts w:hint="eastAsia"/>
        </w:rPr>
        <w:t xml:space="preserve"> are valid in </w:t>
      </w:r>
      <w:r w:rsidRPr="001D4BBD">
        <w:t>HPLMN and visited PLMNs of home country only.</w:t>
      </w:r>
    </w:p>
    <w:p w14:paraId="4CFB09FA" w14:textId="77777777" w:rsidR="003F6CCD" w:rsidRPr="001D4BBD" w:rsidRDefault="003F6CCD" w:rsidP="003F6CCD">
      <w:pPr>
        <w:pStyle w:val="B20"/>
      </w:pPr>
      <w:r w:rsidRPr="001D4BBD">
        <w:t>Reference:</w:t>
      </w:r>
    </w:p>
    <w:p w14:paraId="55BAA0D3" w14:textId="1905510E" w:rsidR="003F6CCD" w:rsidRPr="001D4BBD" w:rsidRDefault="003F6CCD" w:rsidP="003F6CCD">
      <w:pPr>
        <w:pStyle w:val="B20"/>
      </w:pPr>
      <w:r w:rsidRPr="001D4BBD">
        <w:t>-</w:t>
      </w:r>
      <w:r w:rsidRPr="001D4BBD">
        <w:tab/>
        <w:t xml:space="preserve">3GPP TS 24.501 [42], </w:t>
      </w:r>
      <w:r w:rsidR="00523917" w:rsidRPr="001D4BBD">
        <w:t>clause</w:t>
      </w:r>
      <w:r w:rsidR="00523917">
        <w:t> </w:t>
      </w:r>
      <w:r w:rsidR="00523917" w:rsidRPr="001D4BBD">
        <w:t>4</w:t>
      </w:r>
      <w:r w:rsidRPr="001D4BBD">
        <w:t>.5.2.</w:t>
      </w:r>
    </w:p>
    <w:p w14:paraId="73B89E42" w14:textId="77777777" w:rsidR="003F6CCD" w:rsidRPr="001D4BBD" w:rsidRDefault="003F6CCD" w:rsidP="003F6CCD">
      <w:pPr>
        <w:pStyle w:val="B10"/>
        <w:ind w:left="540" w:hanging="540"/>
      </w:pPr>
      <w:r w:rsidRPr="001D4BBD">
        <w:t>CR 4</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0C9C417E" w14:textId="77777777" w:rsidR="003F6CCD" w:rsidRPr="001D4BBD" w:rsidRDefault="003F6CCD" w:rsidP="003F6CCD">
      <w:pPr>
        <w:pStyle w:val="B20"/>
      </w:pPr>
      <w:r w:rsidRPr="001D4BBD">
        <w:t>Reference:</w:t>
      </w:r>
    </w:p>
    <w:p w14:paraId="61892775" w14:textId="77777777" w:rsidR="003F6CCD" w:rsidRPr="001D4BBD" w:rsidRDefault="003F6CCD" w:rsidP="003F6CCD">
      <w:pPr>
        <w:pStyle w:val="B20"/>
      </w:pPr>
      <w:r w:rsidRPr="001D4BBD">
        <w:t>-</w:t>
      </w:r>
      <w:r w:rsidRPr="001D4BBD">
        <w:tab/>
        <w:t>3GPP TS 38.331 [44], clauses 5.3.14.</w:t>
      </w:r>
    </w:p>
    <w:p w14:paraId="65BBA58B" w14:textId="77777777" w:rsidR="003F6CCD" w:rsidRPr="001D4BBD" w:rsidRDefault="003F6CCD" w:rsidP="003F6CCD">
      <w:pPr>
        <w:pStyle w:val="B10"/>
        <w:ind w:left="540" w:hanging="540"/>
      </w:pPr>
      <w:r w:rsidRPr="001D4BBD">
        <w:t>CR 5</w:t>
      </w:r>
      <w:r w:rsidRPr="001D4BBD">
        <w:tab/>
        <w:t>If the resumption of the RRC connection is triggered due to an RNA update and there is no ongoing emergency service RRC shall select '8' as the Access Category and perform the unified access control procedure.</w:t>
      </w:r>
    </w:p>
    <w:p w14:paraId="6ACAB0DE" w14:textId="77777777" w:rsidR="003F6CCD" w:rsidRPr="001D4BBD" w:rsidRDefault="003F6CCD" w:rsidP="003F6CCD">
      <w:pPr>
        <w:pStyle w:val="B20"/>
      </w:pPr>
      <w:r w:rsidRPr="001D4BBD">
        <w:t>Reference:</w:t>
      </w:r>
    </w:p>
    <w:p w14:paraId="7CF019A6" w14:textId="77777777" w:rsidR="003F6CCD" w:rsidRPr="001D4BBD" w:rsidRDefault="003F6CCD" w:rsidP="003F6CCD">
      <w:pPr>
        <w:pStyle w:val="B20"/>
      </w:pPr>
      <w:r w:rsidRPr="001D4BBD">
        <w:t>-</w:t>
      </w:r>
      <w:r w:rsidRPr="001D4BBD">
        <w:tab/>
        <w:t>3GPP TS 38.331 [44], clauses 5.3.13.2.</w:t>
      </w:r>
    </w:p>
    <w:p w14:paraId="2214EFD1" w14:textId="75D213B8" w:rsidR="003F6CCD" w:rsidRPr="001D4BBD" w:rsidRDefault="003F6CCD" w:rsidP="003F6CCD">
      <w:pPr>
        <w:pStyle w:val="Heading4"/>
      </w:pPr>
      <w:bookmarkStart w:id="1653" w:name="_Toc130990054"/>
      <w:bookmarkStart w:id="1654" w:name="_Toc170300967"/>
      <w:r w:rsidRPr="001D4BBD">
        <w:t>5.4.9A.3</w:t>
      </w:r>
      <w:r w:rsidRPr="001D4BBD">
        <w:tab/>
        <w:t>Test purpose</w:t>
      </w:r>
      <w:bookmarkEnd w:id="1653"/>
      <w:bookmarkEnd w:id="1654"/>
    </w:p>
    <w:p w14:paraId="174B66DE" w14:textId="1FC6E9F0" w:rsidR="00B9392A" w:rsidRPr="001D4BBD" w:rsidRDefault="00B9392A" w:rsidP="00B9392A">
      <w:pPr>
        <w:overflowPunct w:val="0"/>
        <w:autoSpaceDE w:val="0"/>
        <w:autoSpaceDN w:val="0"/>
        <w:adjustRightInd w:val="0"/>
        <w:textAlignment w:val="baseline"/>
      </w:pPr>
      <w:r w:rsidRPr="001D4BBD">
        <w:t>The purpose of this test is to verify that:</w:t>
      </w:r>
    </w:p>
    <w:p w14:paraId="1840D7CE" w14:textId="79513B22" w:rsidR="003F6CCD" w:rsidRPr="001D4BBD" w:rsidRDefault="003F6CCD" w:rsidP="003F6CCD">
      <w:pPr>
        <w:pStyle w:val="B10"/>
      </w:pPr>
      <w:r w:rsidRPr="001D4BBD">
        <w:t>1)</w:t>
      </w:r>
      <w:r w:rsidRPr="001D4BBD">
        <w:tab/>
        <w:t xml:space="preserve">the </w:t>
      </w:r>
      <w:r w:rsidR="00B9392A" w:rsidRPr="001D4BBD">
        <w:t>ME</w:t>
      </w:r>
      <w:r w:rsidRPr="001D4BBD">
        <w:t xml:space="preserve"> reads the access control value from EF</w:t>
      </w:r>
      <w:r w:rsidRPr="001D4BBD">
        <w:rPr>
          <w:vertAlign w:val="subscript"/>
        </w:rPr>
        <w:t xml:space="preserve">UAC-AIC </w:t>
      </w:r>
      <w:r w:rsidRPr="001D4BBD">
        <w:t>and EF</w:t>
      </w:r>
      <w:r w:rsidRPr="001D4BBD">
        <w:rPr>
          <w:vertAlign w:val="subscript"/>
        </w:rPr>
        <w:t>ACC</w:t>
      </w:r>
      <w:r w:rsidRPr="001D4BBD">
        <w:t xml:space="preserve"> as part of the USIM-Terminal initialisation procedure, and subsequently adopts this value.</w:t>
      </w:r>
    </w:p>
    <w:p w14:paraId="0AA3BA21" w14:textId="177C4A0E" w:rsidR="003F6CCD" w:rsidRPr="001D4BBD" w:rsidRDefault="003F6CCD" w:rsidP="003F6CCD">
      <w:pPr>
        <w:pStyle w:val="B10"/>
      </w:pPr>
      <w:r w:rsidRPr="001D4BBD">
        <w:t>2)</w:t>
      </w:r>
      <w:r w:rsidRPr="001D4BBD">
        <w:tab/>
      </w:r>
      <w:r w:rsidR="00B9392A" w:rsidRPr="001D4BBD">
        <w:t>the</w:t>
      </w:r>
      <w:r w:rsidRPr="001D4BBD">
        <w:t xml:space="preserve"> UE maps the kind of request to one or more access identities and one access category and lower layers performs access barring checks for that request based on the determined access identities and access category.</w:t>
      </w:r>
    </w:p>
    <w:p w14:paraId="4628319F" w14:textId="2EA224CD" w:rsidR="003F6CCD" w:rsidRPr="001D4BBD" w:rsidRDefault="003F6CCD" w:rsidP="003F6CCD">
      <w:pPr>
        <w:pStyle w:val="B10"/>
      </w:pPr>
      <w:r w:rsidRPr="001D4BBD">
        <w:t>3)</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p>
    <w:p w14:paraId="0F046BFE" w14:textId="2F22B793" w:rsidR="003F6CCD" w:rsidRPr="001D4BBD" w:rsidRDefault="003F6CCD" w:rsidP="003F6CCD">
      <w:pPr>
        <w:pStyle w:val="B10"/>
      </w:pPr>
      <w:r w:rsidRPr="001D4BBD">
        <w:t>4)</w:t>
      </w:r>
      <w:r w:rsidRPr="001D4BBD">
        <w:tab/>
      </w:r>
      <w:r w:rsidR="00B9392A" w:rsidRPr="001D4BBD">
        <w:t>the</w:t>
      </w:r>
      <w:r w:rsidRPr="001D4BBD">
        <w:t xml:space="preserve"> UE performs unified access control procedure if RNA Update procedure is triggered.</w:t>
      </w:r>
    </w:p>
    <w:p w14:paraId="37AFB0D6" w14:textId="77777777" w:rsidR="003F6CCD" w:rsidRPr="001D4BBD" w:rsidRDefault="003F6CCD" w:rsidP="003F6CCD">
      <w:pPr>
        <w:pStyle w:val="Heading4"/>
      </w:pPr>
      <w:bookmarkStart w:id="1655" w:name="_Toc130990055"/>
      <w:bookmarkStart w:id="1656" w:name="_Toc170300968"/>
      <w:r w:rsidRPr="001D4BBD">
        <w:t>5.4.9A.4</w:t>
      </w:r>
      <w:r w:rsidRPr="001D4BBD">
        <w:tab/>
        <w:t>Method of test</w:t>
      </w:r>
      <w:bookmarkEnd w:id="1655"/>
      <w:bookmarkEnd w:id="1656"/>
    </w:p>
    <w:p w14:paraId="6A1FD91B" w14:textId="77777777" w:rsidR="003F6CCD" w:rsidRPr="001D4BBD" w:rsidRDefault="003F6CCD" w:rsidP="003F6CCD">
      <w:pPr>
        <w:pStyle w:val="Heading5"/>
      </w:pPr>
      <w:bookmarkStart w:id="1657" w:name="_Toc130990056"/>
      <w:bookmarkStart w:id="1658" w:name="_Toc170300969"/>
      <w:r w:rsidRPr="001D4BBD">
        <w:t>5.4.9A.4.1</w:t>
      </w:r>
      <w:r w:rsidRPr="001D4BBD">
        <w:tab/>
        <w:t>Initial conditions</w:t>
      </w:r>
      <w:bookmarkEnd w:id="1657"/>
      <w:bookmarkEnd w:id="1658"/>
    </w:p>
    <w:p w14:paraId="38AB616E" w14:textId="0FC9CEA1"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 xml:space="preserve">.6.5 and </w:t>
      </w:r>
      <w:r w:rsidRPr="001D4BBD">
        <w:rPr>
          <w:rFonts w:eastAsia="Calibri"/>
        </w:rPr>
        <w:t>the following exceptions:</w:t>
      </w:r>
    </w:p>
    <w:p w14:paraId="340C4F79" w14:textId="77777777" w:rsidR="003F6CCD" w:rsidRPr="001D4BBD" w:rsidRDefault="003F6CCD" w:rsidP="003F6CCD">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575196D1" w14:textId="77777777" w:rsidR="003F6CCD" w:rsidRPr="001D4BBD" w:rsidRDefault="003F6CCD" w:rsidP="003F6CCD">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9-1.</w:t>
      </w:r>
    </w:p>
    <w:p w14:paraId="7013C32A" w14:textId="77777777" w:rsidR="003F6CCD" w:rsidRPr="001D4BBD" w:rsidRDefault="003F6CCD" w:rsidP="003F6CCD">
      <w:pPr>
        <w:rPr>
          <w:b/>
        </w:rPr>
      </w:pPr>
      <w:r w:rsidRPr="001D4BBD">
        <w:rPr>
          <w:b/>
        </w:rPr>
        <w:t>EF</w:t>
      </w:r>
      <w:r w:rsidRPr="001D4BBD">
        <w:rPr>
          <w:b/>
          <w:vertAlign w:val="subscript"/>
        </w:rPr>
        <w:t>UST</w:t>
      </w:r>
      <w:r w:rsidRPr="001D4BBD">
        <w:rPr>
          <w:b/>
        </w:rPr>
        <w:t xml:space="preserve"> </w:t>
      </w:r>
      <w:r w:rsidRPr="001D4BBD">
        <w:t>(USIM Service Table)</w:t>
      </w:r>
    </w:p>
    <w:p w14:paraId="41330A09" w14:textId="77777777" w:rsidR="003F6CCD" w:rsidRPr="001D4BBD" w:rsidRDefault="003F6CCD" w:rsidP="003F6CCD">
      <w:pPr>
        <w:pStyle w:val="B10"/>
        <w:rPr>
          <w:b/>
        </w:rPr>
      </w:pPr>
      <w:r w:rsidRPr="001D4BBD">
        <w:t>Logically:</w:t>
      </w:r>
    </w:p>
    <w:p w14:paraId="5E14C4C6" w14:textId="7D546357" w:rsidR="003F6CCD" w:rsidRPr="001D4BBD" w:rsidRDefault="003F6CCD" w:rsidP="003F6CCD">
      <w:pPr>
        <w:pStyle w:val="B10"/>
      </w:pPr>
      <w:bookmarkStart w:id="1659" w:name="MCCQCTEMPBM_00000244"/>
    </w:p>
    <w:tbl>
      <w:tblPr>
        <w:tblW w:w="8287" w:type="dxa"/>
        <w:tblInd w:w="744" w:type="dxa"/>
        <w:tblLayout w:type="fixed"/>
        <w:tblLook w:val="0000" w:firstRow="0" w:lastRow="0" w:firstColumn="0" w:lastColumn="0" w:noHBand="0" w:noVBand="0"/>
      </w:tblPr>
      <w:tblGrid>
        <w:gridCol w:w="1474"/>
        <w:gridCol w:w="236"/>
        <w:gridCol w:w="5216"/>
        <w:gridCol w:w="1361"/>
      </w:tblGrid>
      <w:tr w:rsidR="003F6CCD" w:rsidRPr="001D4BBD" w14:paraId="1118D653" w14:textId="77777777" w:rsidTr="001B67BC">
        <w:tc>
          <w:tcPr>
            <w:tcW w:w="1474" w:type="dxa"/>
          </w:tcPr>
          <w:bookmarkEnd w:id="1659"/>
          <w:p w14:paraId="5DCDC109" w14:textId="77777777" w:rsidR="003F6CCD" w:rsidRPr="001D4BBD" w:rsidRDefault="003F6CCD" w:rsidP="001B67BC">
            <w:pPr>
              <w:pStyle w:val="NoSpaceNormal"/>
            </w:pPr>
            <w:r w:rsidRPr="001D4BBD">
              <w:rPr>
                <w:rFonts w:cs="Arial"/>
                <w:szCs w:val="18"/>
                <w:lang w:val="en-US"/>
              </w:rPr>
              <w:t>Service n°126</w:t>
            </w:r>
          </w:p>
        </w:tc>
        <w:tc>
          <w:tcPr>
            <w:tcW w:w="236" w:type="dxa"/>
          </w:tcPr>
          <w:p w14:paraId="39735FB2" w14:textId="77777777" w:rsidR="003F6CCD" w:rsidRPr="001D4BBD" w:rsidRDefault="003F6CCD" w:rsidP="001B67BC">
            <w:pPr>
              <w:pStyle w:val="NoSpaceNormal"/>
            </w:pPr>
          </w:p>
        </w:tc>
        <w:tc>
          <w:tcPr>
            <w:tcW w:w="5216" w:type="dxa"/>
          </w:tcPr>
          <w:p w14:paraId="1A2AF8F2" w14:textId="77777777" w:rsidR="003F6CCD" w:rsidRPr="001D4BBD" w:rsidRDefault="003F6CCD" w:rsidP="001B67BC">
            <w:pPr>
              <w:pStyle w:val="NoSpaceNormal"/>
              <w:rPr>
                <w:szCs w:val="18"/>
              </w:rPr>
            </w:pPr>
            <w:r w:rsidRPr="001D4BBD">
              <w:rPr>
                <w:rFonts w:cs="Arial"/>
                <w:szCs w:val="18"/>
                <w:lang w:val="en-US"/>
              </w:rPr>
              <w:t>UAC Access Identities support</w:t>
            </w:r>
          </w:p>
        </w:tc>
        <w:tc>
          <w:tcPr>
            <w:tcW w:w="1361" w:type="dxa"/>
          </w:tcPr>
          <w:p w14:paraId="7D9D281D" w14:textId="77777777" w:rsidR="003F6CCD" w:rsidRPr="001D4BBD" w:rsidRDefault="003F6CCD" w:rsidP="001B67BC">
            <w:pPr>
              <w:pStyle w:val="NoSpaceNormal"/>
            </w:pPr>
            <w:r w:rsidRPr="001D4BBD">
              <w:t>available</w:t>
            </w:r>
          </w:p>
        </w:tc>
      </w:tr>
    </w:tbl>
    <w:p w14:paraId="00E2F650" w14:textId="77777777" w:rsidR="003F6CCD" w:rsidRPr="001D4BBD" w:rsidRDefault="003F6CCD" w:rsidP="003F6CCD">
      <w:pPr>
        <w:pStyle w:val="B10"/>
        <w:spacing w:before="180" w:after="120"/>
      </w:pPr>
      <w:bookmarkStart w:id="1660" w:name="MCCQCTEMPBM_00000245"/>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3F6CCD" w:rsidRPr="001D4BBD" w14:paraId="6C2D6E2F" w14:textId="77777777" w:rsidTr="001B67B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660"/>
          <w:p w14:paraId="1E100B78" w14:textId="77777777" w:rsidR="003F6CCD" w:rsidRPr="001D4BBD" w:rsidRDefault="003F6CCD" w:rsidP="001B67BC">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94BB1B"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DAEF36"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17B817"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FE4384"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70EDC7"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5EC86E"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3BF556"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3FA1C2"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8</w:t>
            </w:r>
          </w:p>
        </w:tc>
      </w:tr>
      <w:tr w:rsidR="003F6CCD" w:rsidRPr="001D4BBD" w14:paraId="47E35FB7" w14:textId="77777777" w:rsidTr="005C650F">
        <w:tc>
          <w:tcPr>
            <w:tcW w:w="907" w:type="dxa"/>
            <w:tcBorders>
              <w:top w:val="single" w:sz="4" w:space="0" w:color="auto"/>
              <w:left w:val="single" w:sz="4" w:space="0" w:color="auto"/>
              <w:bottom w:val="single" w:sz="4" w:space="0" w:color="auto"/>
              <w:right w:val="single" w:sz="4" w:space="0" w:color="auto"/>
            </w:tcBorders>
          </w:tcPr>
          <w:p w14:paraId="25E8F1B2" w14:textId="77777777" w:rsidR="003F6CCD" w:rsidRPr="001D4BBD" w:rsidRDefault="003F6CCD" w:rsidP="001B67BC">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48CED70" w14:textId="77777777" w:rsidR="003F6CCD" w:rsidRPr="001D4BBD" w:rsidRDefault="003F6CCD" w:rsidP="001B67BC">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5D7DCF3B"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E83F9DA" w14:textId="77777777" w:rsidR="003F6CCD" w:rsidRPr="001D4BBD" w:rsidRDefault="003F6CCD" w:rsidP="001B67BC">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6814FDDB" w14:textId="77777777" w:rsidR="003F6CCD" w:rsidRPr="001D4BBD" w:rsidRDefault="003F6CCD" w:rsidP="001B67BC">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085B9659" w14:textId="77777777" w:rsidR="003F6CCD" w:rsidRPr="001D4BBD" w:rsidRDefault="003F6CCD" w:rsidP="001B67BC">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3CA39B5D"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B8C201D"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9B8F6DC"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r>
      <w:tr w:rsidR="00832803" w:rsidRPr="001D4BBD" w14:paraId="00EA7C71" w14:textId="77777777" w:rsidTr="005C650F">
        <w:tc>
          <w:tcPr>
            <w:tcW w:w="907" w:type="dxa"/>
            <w:tcBorders>
              <w:top w:val="single" w:sz="4" w:space="0" w:color="auto"/>
              <w:right w:val="single" w:sz="4" w:space="0" w:color="auto"/>
            </w:tcBorders>
          </w:tcPr>
          <w:p w14:paraId="78DBCAD1"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009DE0"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B56E38"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523DFF"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214FCF"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FF6886"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59E2F4" w14:textId="4053383F" w:rsidR="00832803" w:rsidRPr="001D4BBD" w:rsidRDefault="00832803" w:rsidP="00832803">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3E64714C" w14:textId="77777777" w:rsidR="00832803" w:rsidRPr="001D4BBD" w:rsidRDefault="00832803" w:rsidP="00832803">
            <w:pPr>
              <w:keepNext/>
              <w:keepLines/>
              <w:spacing w:after="0"/>
              <w:rPr>
                <w:rFonts w:ascii="Arial" w:hAnsi="Arial"/>
                <w:b/>
                <w:sz w:val="18"/>
              </w:rPr>
            </w:pPr>
          </w:p>
        </w:tc>
        <w:tc>
          <w:tcPr>
            <w:tcW w:w="1077" w:type="dxa"/>
            <w:tcBorders>
              <w:top w:val="single" w:sz="4" w:space="0" w:color="auto"/>
            </w:tcBorders>
          </w:tcPr>
          <w:p w14:paraId="2E5B5577" w14:textId="77777777" w:rsidR="00832803" w:rsidRPr="001D4BBD" w:rsidRDefault="00832803" w:rsidP="00832803">
            <w:pPr>
              <w:keepNext/>
              <w:keepLines/>
              <w:spacing w:after="0"/>
              <w:rPr>
                <w:rFonts w:ascii="Arial" w:hAnsi="Arial"/>
                <w:b/>
                <w:sz w:val="18"/>
              </w:rPr>
            </w:pPr>
          </w:p>
        </w:tc>
      </w:tr>
      <w:tr w:rsidR="00832803" w:rsidRPr="001D4BBD" w14:paraId="0A1AB9D9" w14:textId="77777777" w:rsidTr="005C650F">
        <w:tc>
          <w:tcPr>
            <w:tcW w:w="907" w:type="dxa"/>
            <w:tcBorders>
              <w:right w:val="single" w:sz="4" w:space="0" w:color="auto"/>
            </w:tcBorders>
          </w:tcPr>
          <w:p w14:paraId="3EB4B618"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35BA95A8"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20C124A"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4268CEE" w14:textId="77777777" w:rsidR="00832803" w:rsidRPr="001D4BBD" w:rsidRDefault="00832803" w:rsidP="00832803">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45F95D74" w14:textId="77777777" w:rsidR="00832803" w:rsidRPr="001D4BBD" w:rsidRDefault="00832803" w:rsidP="00832803">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0A830090" w14:textId="63FA7624" w:rsidR="00832803" w:rsidRPr="001D4BBD" w:rsidRDefault="00832803" w:rsidP="00832803">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EB94A7C" w14:textId="53A1AF50" w:rsidR="00832803" w:rsidRPr="001D4BBD" w:rsidRDefault="00832803" w:rsidP="00832803">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056B5D67" w14:textId="77777777" w:rsidR="00832803" w:rsidRPr="001D4BBD" w:rsidRDefault="00832803" w:rsidP="00832803">
            <w:pPr>
              <w:keepNext/>
              <w:keepLines/>
              <w:spacing w:after="0"/>
              <w:rPr>
                <w:rFonts w:ascii="Arial" w:hAnsi="Arial"/>
                <w:sz w:val="18"/>
              </w:rPr>
            </w:pPr>
          </w:p>
        </w:tc>
        <w:tc>
          <w:tcPr>
            <w:tcW w:w="1077" w:type="dxa"/>
          </w:tcPr>
          <w:p w14:paraId="02EAF08B" w14:textId="77777777" w:rsidR="00832803" w:rsidRPr="001D4BBD" w:rsidRDefault="00832803" w:rsidP="00832803">
            <w:pPr>
              <w:keepNext/>
              <w:keepLines/>
              <w:spacing w:after="0"/>
              <w:rPr>
                <w:rFonts w:ascii="Arial" w:hAnsi="Arial"/>
                <w:sz w:val="18"/>
              </w:rPr>
            </w:pPr>
          </w:p>
        </w:tc>
      </w:tr>
    </w:tbl>
    <w:p w14:paraId="3E5879E6" w14:textId="77777777" w:rsidR="003F6CCD" w:rsidRPr="001D4BBD" w:rsidRDefault="003F6CCD" w:rsidP="003F6CCD"/>
    <w:p w14:paraId="634942A3" w14:textId="77777777" w:rsidR="003F6CCD" w:rsidRPr="001D4BBD" w:rsidRDefault="003F6CCD" w:rsidP="003F6CCD">
      <w:pPr>
        <w:overflowPunct w:val="0"/>
        <w:autoSpaceDE w:val="0"/>
        <w:autoSpaceDN w:val="0"/>
        <w:adjustRightInd w:val="0"/>
        <w:textAlignment w:val="baseline"/>
      </w:pPr>
      <w:r w:rsidRPr="001D4BBD">
        <w:t>The defined UICC/USIM data is installed on the UE.</w:t>
      </w:r>
    </w:p>
    <w:p w14:paraId="0C8E4CD2" w14:textId="247EE116" w:rsidR="003F6CCD" w:rsidRPr="001D4BBD" w:rsidRDefault="003F6CCD" w:rsidP="003F6CCD">
      <w:pPr>
        <w:overflowPunct w:val="0"/>
        <w:autoSpaceDE w:val="0"/>
        <w:autoSpaceDN w:val="0"/>
        <w:adjustRightInd w:val="0"/>
        <w:spacing w:after="120"/>
        <w:textAlignment w:val="baseline"/>
      </w:pPr>
      <w:r w:rsidRPr="001D4BBD">
        <w:t xml:space="preserve">The </w:t>
      </w:r>
      <w:r w:rsidR="00F62FD9" w:rsidRPr="001D4BBD">
        <w:t>TT (</w:t>
      </w:r>
      <w:r w:rsidRPr="001D4BBD">
        <w:t>NG-SS</w:t>
      </w:r>
      <w:r w:rsidR="00F62FD9" w:rsidRPr="001D4BBD">
        <w:t>)</w:t>
      </w:r>
      <w:r w:rsidRPr="001D4BBD">
        <w:t xml:space="preserve"> is configured to transmit the following parameters on Cell A and B:</w:t>
      </w:r>
    </w:p>
    <w:p w14:paraId="4A25D374" w14:textId="77777777" w:rsidR="003F6CCD" w:rsidRPr="001D4BBD" w:rsidRDefault="003F6CCD" w:rsidP="005D35DC">
      <w:pPr>
        <w:keepNext/>
      </w:pPr>
      <w:r w:rsidRPr="001D4BBD">
        <w:t>Cell A:</w:t>
      </w:r>
    </w:p>
    <w:p w14:paraId="282DE7B4" w14:textId="77777777" w:rsidR="003F6CCD" w:rsidRPr="001D4BBD" w:rsidRDefault="003F6CCD" w:rsidP="003F6CCD">
      <w:r w:rsidRPr="001D4BBD">
        <w:t>Transmits on the BCCH, with the following network parameters:</w:t>
      </w:r>
    </w:p>
    <w:p w14:paraId="041EA0B6" w14:textId="77777777" w:rsidR="003F6CCD" w:rsidRPr="001D4BBD" w:rsidRDefault="003F6CCD" w:rsidP="003F6CCD">
      <w:pPr>
        <w:pStyle w:val="B10"/>
      </w:pPr>
      <w:r w:rsidRPr="001D4BBD">
        <w:t>-</w:t>
      </w:r>
      <w:r w:rsidRPr="001D4BBD">
        <w:tab/>
        <w:t>TAI (MCC/MNC/TAC):</w:t>
      </w:r>
      <w:r w:rsidRPr="001D4BBD">
        <w:tab/>
        <w:t>MCC, MNC: see table 5.4.9A-1, TAC="000001".</w:t>
      </w:r>
    </w:p>
    <w:p w14:paraId="26082210" w14:textId="624F45AA" w:rsidR="003F6CCD" w:rsidRPr="001D4BBD" w:rsidRDefault="003F6CCD" w:rsidP="003F6CCD">
      <w:pPr>
        <w:pStyle w:val="B10"/>
      </w:pPr>
      <w:r w:rsidRPr="001D4BBD">
        <w:t>-</w:t>
      </w:r>
      <w:r w:rsidRPr="001D4BBD">
        <w:tab/>
        <w:t>CellIdentity:</w:t>
      </w:r>
      <w:r w:rsidRPr="001D4BBD">
        <w:tab/>
        <w:t>"000000001"</w:t>
      </w:r>
    </w:p>
    <w:p w14:paraId="210F7F47" w14:textId="77777777" w:rsidR="003F6CCD" w:rsidRPr="001D4BBD" w:rsidRDefault="003F6CCD" w:rsidP="003F6CCD">
      <w:r w:rsidRPr="001D4BBD">
        <w:t>For Table 5.4.9A-1:</w:t>
      </w:r>
    </w:p>
    <w:p w14:paraId="6A929ADC" w14:textId="77777777" w:rsidR="003F6CCD" w:rsidRPr="001D4BBD" w:rsidRDefault="003F6CCD" w:rsidP="003F6CCD">
      <w:pPr>
        <w:pStyle w:val="B10"/>
      </w:pPr>
      <w:r w:rsidRPr="001D4BBD">
        <w:t>No uac-BarringInfo</w:t>
      </w:r>
      <w:r w:rsidRPr="001D4BBD" w:rsidDel="00293261">
        <w:t xml:space="preserve"> </w:t>
      </w:r>
      <w:r w:rsidRPr="001D4BBD">
        <w:t>in SIB1.</w:t>
      </w:r>
    </w:p>
    <w:p w14:paraId="154BE27C" w14:textId="77777777" w:rsidR="003F6CCD" w:rsidRPr="001D4BBD" w:rsidRDefault="003F6CCD" w:rsidP="003F6CCD">
      <w:r w:rsidRPr="001D4BBD">
        <w:t>Cell B:</w:t>
      </w:r>
    </w:p>
    <w:p w14:paraId="1B3C6C7E" w14:textId="77777777" w:rsidR="003F6CCD" w:rsidRPr="001D4BBD" w:rsidRDefault="003F6CCD" w:rsidP="003F6CCD">
      <w:r w:rsidRPr="001D4BBD">
        <w:t>Transmits on the BCCH, with the following network parameters:</w:t>
      </w:r>
    </w:p>
    <w:p w14:paraId="781ACF26" w14:textId="77777777" w:rsidR="003F6CCD" w:rsidRPr="001D4BBD" w:rsidRDefault="003F6CCD" w:rsidP="003F6CCD">
      <w:pPr>
        <w:pStyle w:val="B10"/>
      </w:pPr>
      <w:r w:rsidRPr="001D4BBD">
        <w:t>-</w:t>
      </w:r>
      <w:r w:rsidRPr="001D4BBD">
        <w:tab/>
        <w:t>TAI (MCC/MNC/TAC):</w:t>
      </w:r>
      <w:r w:rsidRPr="001D4BBD">
        <w:tab/>
        <w:t>MCC, MNC: see table 5.4.9A-1, TAC="000001".</w:t>
      </w:r>
    </w:p>
    <w:p w14:paraId="3789D98B" w14:textId="77777777" w:rsidR="003F6CCD" w:rsidRPr="001D4BBD" w:rsidRDefault="003F6CCD" w:rsidP="003F6CCD">
      <w:pPr>
        <w:pStyle w:val="B10"/>
      </w:pPr>
      <w:r w:rsidRPr="001D4BBD">
        <w:t>-</w:t>
      </w:r>
      <w:r w:rsidRPr="001D4BBD">
        <w:tab/>
        <w:t>CellIdentity:</w:t>
      </w:r>
      <w:r w:rsidRPr="001D4BBD">
        <w:tab/>
        <w:t>"000000002"</w:t>
      </w:r>
    </w:p>
    <w:p w14:paraId="3E6B8356" w14:textId="77777777" w:rsidR="003F6CCD" w:rsidRPr="001D4BBD" w:rsidRDefault="003F6CCD" w:rsidP="003F6CCD">
      <w:r w:rsidRPr="001D4BBD">
        <w:t>For Table 5.4.9A-1:</w:t>
      </w:r>
    </w:p>
    <w:p w14:paraId="11ECC6AC" w14:textId="2D09623F" w:rsidR="00782594" w:rsidRPr="001D4BBD" w:rsidRDefault="003F6CCD" w:rsidP="00782594">
      <w:r w:rsidRPr="001D4BBD">
        <w:t>uac-BarringInfo</w:t>
      </w:r>
      <w:r w:rsidRPr="001D4BBD" w:rsidDel="00293261">
        <w:t xml:space="preserve"> </w:t>
      </w:r>
      <w:r w:rsidRPr="001D4BBD">
        <w:t>in SIB1 should be set as in the table:</w:t>
      </w:r>
    </w:p>
    <w:p w14:paraId="730853FD" w14:textId="77777777" w:rsidR="00782594" w:rsidRPr="001D4BBD" w:rsidRDefault="00782594" w:rsidP="00782594">
      <w:pPr>
        <w:pStyle w:val="B20"/>
      </w:pPr>
      <w:r w:rsidRPr="001D4BBD">
        <w:t>-</w:t>
      </w:r>
      <w:r w:rsidRPr="001D4BBD">
        <w:tab/>
        <w:t>Refer to Annex A for the Methods UAC_BarringInfo_xxxxxx() in the table.</w:t>
      </w:r>
    </w:p>
    <w:p w14:paraId="7A89F6E1" w14:textId="74765C83" w:rsidR="00782594" w:rsidRPr="001D4BBD" w:rsidRDefault="00782594" w:rsidP="00D6333E">
      <w:pPr>
        <w:pStyle w:val="Heading5"/>
      </w:pPr>
      <w:bookmarkStart w:id="1661" w:name="_Toc170300970"/>
      <w:r w:rsidRPr="001D4BBD">
        <w:t>5.4.9A.4.</w:t>
      </w:r>
      <w:r w:rsidR="00D6333E" w:rsidRPr="001D4BBD">
        <w:t>2</w:t>
      </w:r>
      <w:r w:rsidRPr="001D4BBD">
        <w:tab/>
        <w:t>Tables related to the test case</w:t>
      </w:r>
      <w:bookmarkEnd w:id="1661"/>
    </w:p>
    <w:p w14:paraId="19D11BCA" w14:textId="77777777" w:rsidR="00782594" w:rsidRPr="001D4BBD" w:rsidRDefault="00782594" w:rsidP="00877B07">
      <w:pPr>
        <w:pStyle w:val="TH"/>
      </w:pPr>
      <w:r w:rsidRPr="001D4BBD">
        <w:t>Table 5.4.9A-1</w:t>
      </w:r>
    </w:p>
    <w:tbl>
      <w:tblPr>
        <w:tblW w:w="10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94"/>
        <w:gridCol w:w="2948"/>
        <w:gridCol w:w="1134"/>
        <w:gridCol w:w="2098"/>
      </w:tblGrid>
      <w:tr w:rsidR="00782594" w:rsidRPr="001D4BBD" w14:paraId="4DFFD73C" w14:textId="77777777" w:rsidTr="001F3525">
        <w:trPr>
          <w:trHeight w:val="638"/>
        </w:trPr>
        <w:tc>
          <w:tcPr>
            <w:tcW w:w="510" w:type="dxa"/>
            <w:vMerge w:val="restart"/>
            <w:shd w:val="clear" w:color="auto" w:fill="D9D9D9"/>
            <w:vAlign w:val="center"/>
            <w:hideMark/>
          </w:tcPr>
          <w:p w14:paraId="0623C637" w14:textId="77777777" w:rsidR="00782594" w:rsidRPr="001D4BBD" w:rsidRDefault="00782594" w:rsidP="001F3525">
            <w:pPr>
              <w:spacing w:after="0"/>
              <w:jc w:val="center"/>
              <w:rPr>
                <w:rFonts w:ascii="Arial Narrow" w:hAnsi="Arial Narrow" w:cs="Calibri"/>
                <w:b/>
                <w:bCs/>
                <w:color w:val="000000"/>
              </w:rPr>
            </w:pPr>
            <w:bookmarkStart w:id="1662" w:name="MCCQCTEMPBM_00001083"/>
            <w:r w:rsidRPr="001D4BBD">
              <w:rPr>
                <w:rFonts w:ascii="Arial Narrow" w:hAnsi="Arial Narrow" w:cs="Calibri"/>
                <w:b/>
                <w:bCs/>
                <w:color w:val="000000"/>
              </w:rPr>
              <w:t>TC Seq#</w:t>
            </w:r>
          </w:p>
        </w:tc>
        <w:tc>
          <w:tcPr>
            <w:tcW w:w="825" w:type="dxa"/>
            <w:vMerge w:val="restart"/>
            <w:shd w:val="clear" w:color="auto" w:fill="D9D9D9"/>
            <w:vAlign w:val="center"/>
            <w:hideMark/>
          </w:tcPr>
          <w:p w14:paraId="2577D771"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Access Category</w:t>
            </w:r>
          </w:p>
        </w:tc>
        <w:tc>
          <w:tcPr>
            <w:tcW w:w="2665" w:type="dxa"/>
            <w:gridSpan w:val="3"/>
            <w:shd w:val="clear" w:color="auto" w:fill="D9E2F3" w:themeFill="accent1" w:themeFillTint="33"/>
            <w:noWrap/>
            <w:vAlign w:val="center"/>
            <w:hideMark/>
          </w:tcPr>
          <w:p w14:paraId="0190CB05"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USIM</w:t>
            </w:r>
          </w:p>
        </w:tc>
        <w:tc>
          <w:tcPr>
            <w:tcW w:w="4082" w:type="dxa"/>
            <w:gridSpan w:val="2"/>
            <w:shd w:val="clear" w:color="auto" w:fill="E2EFD9" w:themeFill="accent6" w:themeFillTint="33"/>
            <w:noWrap/>
            <w:vAlign w:val="center"/>
            <w:hideMark/>
          </w:tcPr>
          <w:p w14:paraId="2AC91E70"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SIB1</w:t>
            </w:r>
          </w:p>
        </w:tc>
        <w:tc>
          <w:tcPr>
            <w:tcW w:w="2098" w:type="dxa"/>
            <w:shd w:val="clear" w:color="auto" w:fill="FBE4D5" w:themeFill="accent2" w:themeFillTint="33"/>
            <w:vAlign w:val="center"/>
            <w:hideMark/>
          </w:tcPr>
          <w:p w14:paraId="00A17B32"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Result</w:t>
            </w:r>
          </w:p>
        </w:tc>
      </w:tr>
      <w:tr w:rsidR="00782594" w:rsidRPr="001D4BBD" w14:paraId="2DAC9518" w14:textId="77777777" w:rsidTr="001F3525">
        <w:trPr>
          <w:trHeight w:val="779"/>
        </w:trPr>
        <w:tc>
          <w:tcPr>
            <w:tcW w:w="510" w:type="dxa"/>
            <w:vMerge/>
            <w:shd w:val="clear" w:color="auto" w:fill="D9D9D9"/>
            <w:vAlign w:val="center"/>
            <w:hideMark/>
          </w:tcPr>
          <w:p w14:paraId="6AF1057B" w14:textId="77777777" w:rsidR="00782594" w:rsidRPr="001D4BBD" w:rsidRDefault="00782594" w:rsidP="001F3525">
            <w:pPr>
              <w:spacing w:after="0"/>
              <w:rPr>
                <w:rFonts w:ascii="Arial Narrow" w:hAnsi="Arial Narrow" w:cs="Calibri"/>
                <w:b/>
                <w:bCs/>
                <w:color w:val="000000"/>
              </w:rPr>
            </w:pPr>
          </w:p>
        </w:tc>
        <w:tc>
          <w:tcPr>
            <w:tcW w:w="825" w:type="dxa"/>
            <w:vMerge/>
            <w:shd w:val="clear" w:color="auto" w:fill="D9D9D9"/>
            <w:vAlign w:val="center"/>
            <w:hideMark/>
          </w:tcPr>
          <w:p w14:paraId="3B6C23DD" w14:textId="77777777" w:rsidR="00782594" w:rsidRPr="001D4BBD" w:rsidRDefault="00782594" w:rsidP="001F3525">
            <w:pPr>
              <w:spacing w:after="0"/>
              <w:rPr>
                <w:rFonts w:ascii="Arial Narrow" w:hAnsi="Arial Narrow" w:cs="Calibri"/>
                <w:b/>
                <w:bCs/>
                <w:color w:val="000000"/>
              </w:rPr>
            </w:pPr>
          </w:p>
        </w:tc>
        <w:tc>
          <w:tcPr>
            <w:tcW w:w="1191" w:type="dxa"/>
            <w:shd w:val="clear" w:color="auto" w:fill="D9E2F3" w:themeFill="accent1" w:themeFillTint="33"/>
            <w:noWrap/>
            <w:vAlign w:val="center"/>
            <w:hideMark/>
          </w:tcPr>
          <w:p w14:paraId="3EA8A994" w14:textId="77777777" w:rsidR="00782594" w:rsidRPr="001D4BBD" w:rsidRDefault="00782594" w:rsidP="001F3525">
            <w:pPr>
              <w:spacing w:after="0"/>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UAC_AIC</w:t>
            </w:r>
          </w:p>
        </w:tc>
        <w:tc>
          <w:tcPr>
            <w:tcW w:w="680" w:type="dxa"/>
            <w:shd w:val="clear" w:color="auto" w:fill="D9E2F3" w:themeFill="accent1" w:themeFillTint="33"/>
            <w:noWrap/>
            <w:vAlign w:val="center"/>
            <w:hideMark/>
          </w:tcPr>
          <w:p w14:paraId="677E79DD" w14:textId="77777777" w:rsidR="00782594" w:rsidRPr="001D4BBD" w:rsidRDefault="00782594" w:rsidP="001F3525">
            <w:pPr>
              <w:spacing w:after="0"/>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ACC</w:t>
            </w:r>
          </w:p>
          <w:p w14:paraId="7A161116" w14:textId="77777777" w:rsidR="00782594" w:rsidRPr="001D4BBD" w:rsidRDefault="00782594" w:rsidP="001F3525">
            <w:pPr>
              <w:spacing w:after="0"/>
              <w:rPr>
                <w:rFonts w:ascii="Arial Narrow" w:hAnsi="Arial Narrow" w:cs="Calibri"/>
                <w:b/>
                <w:bCs/>
                <w:color w:val="000000"/>
              </w:rPr>
            </w:pPr>
            <w:r w:rsidRPr="001D4BBD">
              <w:rPr>
                <w:rFonts w:ascii="Arial Narrow" w:hAnsi="Arial Narrow" w:cs="Calibri"/>
                <w:b/>
                <w:bCs/>
                <w:color w:val="000000"/>
              </w:rPr>
              <w:t>(Byte 1</w:t>
            </w:r>
          </w:p>
          <w:p w14:paraId="3B9A7839" w14:textId="77777777" w:rsidR="00782594" w:rsidRPr="001D4BBD" w:rsidRDefault="00782594" w:rsidP="001F3525">
            <w:pPr>
              <w:spacing w:after="0"/>
              <w:rPr>
                <w:rFonts w:ascii="Arial Narrow" w:hAnsi="Arial Narrow" w:cs="Calibri"/>
                <w:b/>
                <w:bCs/>
                <w:color w:val="000000"/>
              </w:rPr>
            </w:pPr>
            <w:r w:rsidRPr="001D4BBD">
              <w:rPr>
                <w:rFonts w:ascii="Arial Narrow" w:hAnsi="Arial Narrow" w:cs="Calibri"/>
                <w:b/>
                <w:bCs/>
                <w:color w:val="000000"/>
              </w:rPr>
              <w:t>b8-b4)</w:t>
            </w:r>
          </w:p>
        </w:tc>
        <w:tc>
          <w:tcPr>
            <w:tcW w:w="794" w:type="dxa"/>
            <w:shd w:val="clear" w:color="auto" w:fill="D9E2F3" w:themeFill="accent1" w:themeFillTint="33"/>
            <w:vAlign w:val="center"/>
          </w:tcPr>
          <w:p w14:paraId="3002E6AB"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Access Identity</w:t>
            </w:r>
          </w:p>
        </w:tc>
        <w:tc>
          <w:tcPr>
            <w:tcW w:w="2948" w:type="dxa"/>
            <w:shd w:val="clear" w:color="auto" w:fill="E2EFD9" w:themeFill="accent6" w:themeFillTint="33"/>
            <w:noWrap/>
            <w:vAlign w:val="center"/>
            <w:hideMark/>
          </w:tcPr>
          <w:p w14:paraId="7A57FE4B"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uac-BarringInfo</w:t>
            </w:r>
          </w:p>
        </w:tc>
        <w:tc>
          <w:tcPr>
            <w:tcW w:w="1134" w:type="dxa"/>
            <w:shd w:val="clear" w:color="auto" w:fill="E2EFD9" w:themeFill="accent6" w:themeFillTint="33"/>
            <w:noWrap/>
            <w:vAlign w:val="center"/>
            <w:hideMark/>
          </w:tcPr>
          <w:p w14:paraId="1CC36AB9"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PLMN-Identity</w:t>
            </w:r>
          </w:p>
          <w:p w14:paraId="0FE20F34"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MCC/MNC)</w:t>
            </w:r>
          </w:p>
        </w:tc>
        <w:tc>
          <w:tcPr>
            <w:tcW w:w="2098" w:type="dxa"/>
            <w:shd w:val="clear" w:color="auto" w:fill="FBE4D5" w:themeFill="accent2" w:themeFillTint="33"/>
            <w:vAlign w:val="center"/>
            <w:hideMark/>
          </w:tcPr>
          <w:p w14:paraId="6E6E091E"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RRCResumeRequest with resumeCause set to</w:t>
            </w:r>
          </w:p>
          <w:p w14:paraId="0E60ABD4" w14:textId="77777777" w:rsidR="00782594" w:rsidRPr="001D4BBD" w:rsidRDefault="00782594" w:rsidP="001F3525">
            <w:pPr>
              <w:spacing w:after="0"/>
              <w:jc w:val="center"/>
              <w:rPr>
                <w:rFonts w:ascii="Arial Narrow" w:hAnsi="Arial Narrow" w:cs="Calibri"/>
                <w:b/>
                <w:bCs/>
                <w:color w:val="000000"/>
              </w:rPr>
            </w:pPr>
            <w:r w:rsidRPr="001D4BBD">
              <w:rPr>
                <w:rFonts w:ascii="Arial Narrow" w:hAnsi="Arial Narrow" w:cs="Calibri"/>
                <w:b/>
                <w:bCs/>
                <w:color w:val="000000"/>
              </w:rPr>
              <w:t>rna-Update successful?</w:t>
            </w:r>
          </w:p>
        </w:tc>
      </w:tr>
      <w:tr w:rsidR="00782594" w:rsidRPr="001D4BBD" w14:paraId="2F68655B" w14:textId="77777777" w:rsidTr="001F3525">
        <w:trPr>
          <w:trHeight w:val="227"/>
        </w:trPr>
        <w:tc>
          <w:tcPr>
            <w:tcW w:w="510" w:type="dxa"/>
            <w:shd w:val="clear" w:color="auto" w:fill="auto"/>
            <w:noWrap/>
          </w:tcPr>
          <w:p w14:paraId="50E09295"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1</w:t>
            </w:r>
          </w:p>
        </w:tc>
        <w:tc>
          <w:tcPr>
            <w:tcW w:w="825" w:type="dxa"/>
            <w:shd w:val="clear" w:color="auto" w:fill="auto"/>
            <w:noWrap/>
          </w:tcPr>
          <w:p w14:paraId="5264484D"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shd w:val="clear" w:color="auto" w:fill="auto"/>
            <w:noWrap/>
          </w:tcPr>
          <w:p w14:paraId="6C369A92"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shd w:val="clear" w:color="auto" w:fill="auto"/>
            <w:noWrap/>
          </w:tcPr>
          <w:p w14:paraId="05D4C2C3"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010</w:t>
            </w:r>
          </w:p>
        </w:tc>
        <w:tc>
          <w:tcPr>
            <w:tcW w:w="794" w:type="dxa"/>
          </w:tcPr>
          <w:p w14:paraId="4E405FB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2</w:t>
            </w:r>
          </w:p>
        </w:tc>
        <w:tc>
          <w:tcPr>
            <w:tcW w:w="2948" w:type="dxa"/>
            <w:shd w:val="clear" w:color="auto" w:fill="auto"/>
            <w:noWrap/>
          </w:tcPr>
          <w:p w14:paraId="16A50E7B"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Not Present</w:t>
            </w:r>
          </w:p>
        </w:tc>
        <w:tc>
          <w:tcPr>
            <w:tcW w:w="1134" w:type="dxa"/>
            <w:shd w:val="clear" w:color="auto" w:fill="auto"/>
            <w:noWrap/>
          </w:tcPr>
          <w:p w14:paraId="55294918"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shd w:val="clear" w:color="auto" w:fill="auto"/>
            <w:noWrap/>
          </w:tcPr>
          <w:p w14:paraId="2BE5F157"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Yes</w:t>
            </w:r>
          </w:p>
        </w:tc>
      </w:tr>
      <w:tr w:rsidR="00782594" w:rsidRPr="001D4BBD" w14:paraId="20684798" w14:textId="77777777" w:rsidTr="001F3525">
        <w:trPr>
          <w:trHeight w:val="389"/>
        </w:trPr>
        <w:tc>
          <w:tcPr>
            <w:tcW w:w="510" w:type="dxa"/>
            <w:shd w:val="clear" w:color="auto" w:fill="auto"/>
            <w:noWrap/>
            <w:hideMark/>
          </w:tcPr>
          <w:p w14:paraId="53052A3A"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2</w:t>
            </w:r>
          </w:p>
        </w:tc>
        <w:tc>
          <w:tcPr>
            <w:tcW w:w="825" w:type="dxa"/>
            <w:shd w:val="clear" w:color="auto" w:fill="auto"/>
            <w:noWrap/>
            <w:hideMark/>
          </w:tcPr>
          <w:p w14:paraId="0831C89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shd w:val="clear" w:color="auto" w:fill="auto"/>
            <w:noWrap/>
            <w:hideMark/>
          </w:tcPr>
          <w:p w14:paraId="78E81FD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shd w:val="clear" w:color="auto" w:fill="auto"/>
            <w:noWrap/>
            <w:hideMark/>
          </w:tcPr>
          <w:p w14:paraId="7C197727"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010</w:t>
            </w:r>
          </w:p>
        </w:tc>
        <w:tc>
          <w:tcPr>
            <w:tcW w:w="794" w:type="dxa"/>
          </w:tcPr>
          <w:p w14:paraId="77FD187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2</w:t>
            </w:r>
          </w:p>
        </w:tc>
        <w:tc>
          <w:tcPr>
            <w:tcW w:w="2948" w:type="dxa"/>
            <w:shd w:val="clear" w:color="auto" w:fill="auto"/>
            <w:noWrap/>
            <w:hideMark/>
          </w:tcPr>
          <w:p w14:paraId="43A06C77"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001000'B)</w:t>
            </w:r>
          </w:p>
        </w:tc>
        <w:tc>
          <w:tcPr>
            <w:tcW w:w="1134" w:type="dxa"/>
            <w:shd w:val="clear" w:color="auto" w:fill="auto"/>
            <w:noWrap/>
            <w:hideMark/>
          </w:tcPr>
          <w:p w14:paraId="7C6DE5F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shd w:val="clear" w:color="auto" w:fill="auto"/>
            <w:noWrap/>
            <w:hideMark/>
          </w:tcPr>
          <w:p w14:paraId="1F1C6C02"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0A6D29E7" w14:textId="77777777" w:rsidTr="001F3525">
        <w:trPr>
          <w:trHeight w:val="389"/>
        </w:trPr>
        <w:tc>
          <w:tcPr>
            <w:tcW w:w="510" w:type="dxa"/>
            <w:shd w:val="clear" w:color="auto" w:fill="auto"/>
            <w:noWrap/>
            <w:hideMark/>
          </w:tcPr>
          <w:p w14:paraId="5B8F54E7"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3</w:t>
            </w:r>
          </w:p>
        </w:tc>
        <w:tc>
          <w:tcPr>
            <w:tcW w:w="825" w:type="dxa"/>
            <w:shd w:val="clear" w:color="auto" w:fill="auto"/>
            <w:noWrap/>
            <w:hideMark/>
          </w:tcPr>
          <w:p w14:paraId="24B9151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shd w:val="clear" w:color="auto" w:fill="auto"/>
            <w:noWrap/>
            <w:hideMark/>
          </w:tcPr>
          <w:p w14:paraId="6B6AA76F"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shd w:val="clear" w:color="auto" w:fill="auto"/>
            <w:noWrap/>
            <w:hideMark/>
          </w:tcPr>
          <w:p w14:paraId="75A6413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010</w:t>
            </w:r>
          </w:p>
        </w:tc>
        <w:tc>
          <w:tcPr>
            <w:tcW w:w="794" w:type="dxa"/>
          </w:tcPr>
          <w:p w14:paraId="06219B0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2</w:t>
            </w:r>
          </w:p>
        </w:tc>
        <w:tc>
          <w:tcPr>
            <w:tcW w:w="2948" w:type="dxa"/>
            <w:shd w:val="clear" w:color="auto" w:fill="auto"/>
            <w:noWrap/>
            <w:hideMark/>
          </w:tcPr>
          <w:p w14:paraId="524420BF"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PerPLMN(</w:t>
            </w:r>
            <w:r w:rsidRPr="001D4BBD">
              <w:rPr>
                <w:rFonts w:ascii="Arial Narrow" w:hAnsi="Arial Narrow" w:cs="Calibri"/>
                <w:color w:val="000000"/>
              </w:rPr>
              <w:br/>
              <w:t>8,0x0000000'B)</w:t>
            </w:r>
          </w:p>
        </w:tc>
        <w:tc>
          <w:tcPr>
            <w:tcW w:w="1134" w:type="dxa"/>
            <w:shd w:val="clear" w:color="auto" w:fill="auto"/>
            <w:noWrap/>
            <w:hideMark/>
          </w:tcPr>
          <w:p w14:paraId="1AA91FBF"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shd w:val="clear" w:color="auto" w:fill="auto"/>
            <w:noWrap/>
            <w:hideMark/>
          </w:tcPr>
          <w:p w14:paraId="6533AC7D"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Yes</w:t>
            </w:r>
          </w:p>
        </w:tc>
      </w:tr>
      <w:tr w:rsidR="00782594" w:rsidRPr="001D4BBD" w14:paraId="0ADA6936" w14:textId="77777777" w:rsidTr="001F3525">
        <w:trPr>
          <w:trHeight w:val="389"/>
        </w:trPr>
        <w:tc>
          <w:tcPr>
            <w:tcW w:w="510" w:type="dxa"/>
            <w:shd w:val="clear" w:color="auto" w:fill="auto"/>
            <w:noWrap/>
          </w:tcPr>
          <w:p w14:paraId="18ED4B6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w:t>
            </w:r>
          </w:p>
        </w:tc>
        <w:tc>
          <w:tcPr>
            <w:tcW w:w="825" w:type="dxa"/>
            <w:shd w:val="clear" w:color="auto" w:fill="auto"/>
            <w:noWrap/>
          </w:tcPr>
          <w:p w14:paraId="62716E2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shd w:val="clear" w:color="auto" w:fill="auto"/>
            <w:noWrap/>
          </w:tcPr>
          <w:p w14:paraId="349BA49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shd w:val="clear" w:color="auto" w:fill="auto"/>
            <w:noWrap/>
          </w:tcPr>
          <w:p w14:paraId="5204EC5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010</w:t>
            </w:r>
          </w:p>
        </w:tc>
        <w:tc>
          <w:tcPr>
            <w:tcW w:w="794" w:type="dxa"/>
          </w:tcPr>
          <w:p w14:paraId="21EBE97A"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2</w:t>
            </w:r>
          </w:p>
        </w:tc>
        <w:tc>
          <w:tcPr>
            <w:tcW w:w="2948" w:type="dxa"/>
            <w:shd w:val="clear" w:color="auto" w:fill="auto"/>
            <w:noWrap/>
          </w:tcPr>
          <w:p w14:paraId="7268AA4F"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010000'B)</w:t>
            </w:r>
          </w:p>
        </w:tc>
        <w:tc>
          <w:tcPr>
            <w:tcW w:w="1134" w:type="dxa"/>
            <w:shd w:val="clear" w:color="auto" w:fill="auto"/>
            <w:noWrap/>
          </w:tcPr>
          <w:p w14:paraId="345A935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2</w:t>
            </w:r>
          </w:p>
        </w:tc>
        <w:tc>
          <w:tcPr>
            <w:tcW w:w="2098" w:type="dxa"/>
            <w:shd w:val="clear" w:color="auto" w:fill="auto"/>
            <w:noWrap/>
          </w:tcPr>
          <w:p w14:paraId="11D3F13D"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Yes</w:t>
            </w:r>
          </w:p>
        </w:tc>
      </w:tr>
      <w:tr w:rsidR="00782594" w:rsidRPr="001D4BBD" w14:paraId="404C79BA" w14:textId="77777777" w:rsidTr="001F3525">
        <w:trPr>
          <w:trHeight w:val="389"/>
        </w:trPr>
        <w:tc>
          <w:tcPr>
            <w:tcW w:w="510" w:type="dxa"/>
            <w:shd w:val="clear" w:color="auto" w:fill="auto"/>
            <w:noWrap/>
          </w:tcPr>
          <w:p w14:paraId="7802EAFF"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5</w:t>
            </w:r>
          </w:p>
        </w:tc>
        <w:tc>
          <w:tcPr>
            <w:tcW w:w="825" w:type="dxa"/>
            <w:shd w:val="clear" w:color="auto" w:fill="auto"/>
            <w:noWrap/>
          </w:tcPr>
          <w:p w14:paraId="22FE233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shd w:val="clear" w:color="auto" w:fill="auto"/>
            <w:noWrap/>
          </w:tcPr>
          <w:p w14:paraId="0A98A74E"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shd w:val="clear" w:color="auto" w:fill="auto"/>
            <w:noWrap/>
          </w:tcPr>
          <w:p w14:paraId="1D571E0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010</w:t>
            </w:r>
          </w:p>
        </w:tc>
        <w:tc>
          <w:tcPr>
            <w:tcW w:w="794" w:type="dxa"/>
          </w:tcPr>
          <w:p w14:paraId="322798F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2</w:t>
            </w:r>
          </w:p>
        </w:tc>
        <w:tc>
          <w:tcPr>
            <w:tcW w:w="2948" w:type="dxa"/>
            <w:shd w:val="clear" w:color="auto" w:fill="auto"/>
            <w:noWrap/>
          </w:tcPr>
          <w:p w14:paraId="3424B5FE"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2 (</w:t>
            </w:r>
            <w:r w:rsidRPr="001D4BBD">
              <w:rPr>
                <w:rFonts w:ascii="Arial Narrow" w:hAnsi="Arial Narrow" w:cs="Calibri"/>
                <w:color w:val="000000"/>
              </w:rPr>
              <w:br/>
              <w:t>7,0x0010000'B, 8,0x0000000'B)</w:t>
            </w:r>
          </w:p>
        </w:tc>
        <w:tc>
          <w:tcPr>
            <w:tcW w:w="1134" w:type="dxa"/>
            <w:shd w:val="clear" w:color="auto" w:fill="auto"/>
            <w:noWrap/>
          </w:tcPr>
          <w:p w14:paraId="7F669ED2"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4 / 081</w:t>
            </w:r>
          </w:p>
        </w:tc>
        <w:tc>
          <w:tcPr>
            <w:tcW w:w="2098" w:type="dxa"/>
            <w:shd w:val="clear" w:color="auto" w:fill="auto"/>
            <w:noWrap/>
          </w:tcPr>
          <w:p w14:paraId="1EE7DE6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6F436675"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0E699A7"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9A187A4"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4DD6E9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DE8E37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2A6BE83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8B82322"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0001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B2875B8"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A38C75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559959FD"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7BE966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59CF005"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0B0BA4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6E7BE3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33791E32"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8883250"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PerPLMN(</w:t>
            </w:r>
            <w:r w:rsidRPr="001D4BBD">
              <w:rPr>
                <w:rFonts w:ascii="Arial Narrow" w:hAnsi="Arial Narrow" w:cs="Calibri"/>
                <w:color w:val="000000"/>
              </w:rPr>
              <w:br/>
              <w:t>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BFF123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36A71B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Yes</w:t>
            </w:r>
          </w:p>
        </w:tc>
      </w:tr>
      <w:tr w:rsidR="00782594" w:rsidRPr="001D4BBD" w14:paraId="524FF913"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71E16F3"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863528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561CE65"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437F23A"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3154668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DEDF926"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0001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D7BF1CE"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2</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16F8653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7A654CBF"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1131EA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58CA558"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FAFFA48"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D2189C7"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1AAF673E"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6188818"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2 (</w:t>
            </w:r>
            <w:r w:rsidRPr="001D4BBD">
              <w:rPr>
                <w:rFonts w:ascii="Arial Narrow" w:hAnsi="Arial Narrow" w:cs="Calibri"/>
                <w:color w:val="000000"/>
              </w:rPr>
              <w:br/>
              <w:t>7,0x0001000'B, 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0629E10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4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0FA9A68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250069B9"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B3E29D5"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1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AD7A054"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D2E8915"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D4DF14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322DF40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7F6A1A8"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00001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BA474F6"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2F27CD6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669F8971"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BE4AE9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1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F0B4654"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E95CC12"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3C2BA4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5071640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91639E7"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PerPLMN(</w:t>
            </w:r>
            <w:r w:rsidRPr="001D4BBD">
              <w:rPr>
                <w:rFonts w:ascii="Arial Narrow" w:hAnsi="Arial Narrow" w:cs="Calibri"/>
                <w:color w:val="000000"/>
              </w:rPr>
              <w:br/>
              <w:t>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54B82DF4"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38C7DE14"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Yes</w:t>
            </w:r>
          </w:p>
        </w:tc>
      </w:tr>
      <w:tr w:rsidR="00782594" w:rsidRPr="001D4BBD" w14:paraId="30292C48"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168AEA3"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1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78005CF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0FC0B1C"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04309D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46DC45D5"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B6FCAFB"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w:t>
            </w:r>
            <w:r w:rsidRPr="001D4BBD">
              <w:rPr>
                <w:rFonts w:ascii="Arial Narrow" w:hAnsi="Arial Narrow" w:cs="Calibri"/>
                <w:color w:val="000000"/>
              </w:rPr>
              <w:br/>
              <w:t>8,0x000001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5ACAC76A"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6 / 082</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30510B3F"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tr w:rsidR="00782594" w:rsidRPr="001D4BBD" w14:paraId="35B5AB97" w14:textId="77777777" w:rsidTr="001F3525">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694891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7B5B32E1"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4BBDC8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608B59B"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772BF7E9"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CD2A878" w14:textId="77777777" w:rsidR="00782594" w:rsidRPr="001D4BBD" w:rsidRDefault="00782594" w:rsidP="001F3525">
            <w:pPr>
              <w:spacing w:after="0"/>
              <w:ind w:left="307" w:hanging="307"/>
              <w:rPr>
                <w:rFonts w:ascii="Arial Narrow" w:hAnsi="Arial Narrow" w:cs="Calibri"/>
                <w:color w:val="000000"/>
              </w:rPr>
            </w:pPr>
            <w:r w:rsidRPr="001D4BBD">
              <w:rPr>
                <w:rFonts w:ascii="Arial Narrow" w:hAnsi="Arial Narrow" w:cs="Calibri"/>
                <w:color w:val="000000"/>
              </w:rPr>
              <w:t>UAC_BarringInfo_Common2 (</w:t>
            </w:r>
            <w:r w:rsidRPr="001D4BBD">
              <w:rPr>
                <w:rFonts w:ascii="Arial Narrow" w:hAnsi="Arial Narrow" w:cs="Calibri"/>
                <w:color w:val="000000"/>
              </w:rPr>
              <w:br/>
              <w:t>7,0x0000100'B, 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895E320"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244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5937333E" w14:textId="77777777" w:rsidR="00782594" w:rsidRPr="001D4BBD" w:rsidRDefault="00782594" w:rsidP="001F3525">
            <w:pPr>
              <w:spacing w:after="0"/>
              <w:jc w:val="center"/>
              <w:rPr>
                <w:rFonts w:ascii="Arial Narrow" w:hAnsi="Arial Narrow" w:cs="Calibri"/>
                <w:color w:val="000000"/>
              </w:rPr>
            </w:pPr>
            <w:r w:rsidRPr="001D4BBD">
              <w:rPr>
                <w:rFonts w:ascii="Arial Narrow" w:hAnsi="Arial Narrow" w:cs="Calibri"/>
                <w:color w:val="000000"/>
              </w:rPr>
              <w:t>No</w:t>
            </w:r>
          </w:p>
        </w:tc>
      </w:tr>
      <w:bookmarkEnd w:id="1662"/>
    </w:tbl>
    <w:p w14:paraId="15848012" w14:textId="77777777" w:rsidR="00782594" w:rsidRPr="001D4BBD" w:rsidRDefault="00782594" w:rsidP="00782594">
      <w:pPr>
        <w:rPr>
          <w:rFonts w:eastAsia="TimesNewRoman"/>
          <w:lang w:eastAsia="en-GB"/>
        </w:rPr>
      </w:pPr>
    </w:p>
    <w:p w14:paraId="54C3FC47" w14:textId="6B85F027" w:rsidR="003F6CCD" w:rsidRPr="001D4BBD" w:rsidRDefault="003F6CCD" w:rsidP="003F6CCD">
      <w:pPr>
        <w:pStyle w:val="Heading5"/>
      </w:pPr>
      <w:bookmarkStart w:id="1663" w:name="_Toc130990057"/>
      <w:bookmarkStart w:id="1664" w:name="_Toc170300971"/>
      <w:r w:rsidRPr="001D4BBD">
        <w:t>5.4.9A.4.</w:t>
      </w:r>
      <w:r w:rsidR="00782594" w:rsidRPr="001D4BBD">
        <w:t>3</w:t>
      </w:r>
      <w:r w:rsidRPr="001D4BBD">
        <w:tab/>
        <w:t>Procedure</w:t>
      </w:r>
      <w:bookmarkEnd w:id="1663"/>
      <w:bookmarkEnd w:id="1664"/>
    </w:p>
    <w:p w14:paraId="7DB221E8" w14:textId="1BE0EF04" w:rsidR="003F6CCD" w:rsidRPr="001D4BBD" w:rsidRDefault="003F6CCD" w:rsidP="003F6CCD">
      <w:bookmarkStart w:id="1665" w:name="MCCQCTEMPBM_00000246"/>
      <w:r w:rsidRPr="001D4BBD">
        <w:t>Procedure/steps to be repeated for all sequences listed in table 5.4.9A-1:</w:t>
      </w:r>
    </w:p>
    <w:tbl>
      <w:tblPr>
        <w:tblStyle w:val="TableGrid"/>
        <w:tblW w:w="5000" w:type="pct"/>
        <w:tblLayout w:type="fixed"/>
        <w:tblLook w:val="04A0" w:firstRow="1" w:lastRow="0" w:firstColumn="1" w:lastColumn="0" w:noHBand="0" w:noVBand="1"/>
      </w:tblPr>
      <w:tblGrid>
        <w:gridCol w:w="612"/>
        <w:gridCol w:w="1057"/>
        <w:gridCol w:w="3288"/>
        <w:gridCol w:w="3290"/>
        <w:gridCol w:w="666"/>
        <w:gridCol w:w="718"/>
      </w:tblGrid>
      <w:tr w:rsidR="00BF16AE" w:rsidRPr="001D4BBD" w14:paraId="21AFC96C" w14:textId="0AB1FAE0" w:rsidTr="00BF16AE">
        <w:trPr>
          <w:cantSplit/>
          <w:tblHeader/>
        </w:trPr>
        <w:tc>
          <w:tcPr>
            <w:tcW w:w="317" w:type="pct"/>
            <w:shd w:val="clear" w:color="auto" w:fill="D9D9D9" w:themeFill="background1" w:themeFillShade="D9"/>
          </w:tcPr>
          <w:bookmarkEnd w:id="1665"/>
          <w:p w14:paraId="0F85E031" w14:textId="056DE081" w:rsidR="00F91341" w:rsidRPr="001D4BBD" w:rsidRDefault="00F91341" w:rsidP="00D6333E">
            <w:pPr>
              <w:pStyle w:val="TAH"/>
            </w:pPr>
            <w:r w:rsidRPr="001D4BBD">
              <w:t>Step</w:t>
            </w:r>
          </w:p>
        </w:tc>
        <w:tc>
          <w:tcPr>
            <w:tcW w:w="549" w:type="pct"/>
            <w:shd w:val="clear" w:color="auto" w:fill="D9D9D9" w:themeFill="background1" w:themeFillShade="D9"/>
          </w:tcPr>
          <w:p w14:paraId="1DF66044" w14:textId="2406F78D" w:rsidR="00F91341" w:rsidRPr="001D4BBD" w:rsidRDefault="00F91341" w:rsidP="00D6333E">
            <w:pPr>
              <w:pStyle w:val="TAH"/>
            </w:pPr>
            <w:r w:rsidRPr="001D4BBD">
              <w:t>Direction</w:t>
            </w:r>
          </w:p>
        </w:tc>
        <w:tc>
          <w:tcPr>
            <w:tcW w:w="1707" w:type="pct"/>
            <w:shd w:val="clear" w:color="auto" w:fill="D9D9D9" w:themeFill="background1" w:themeFillShade="D9"/>
          </w:tcPr>
          <w:p w14:paraId="0FD7C77B" w14:textId="190161BB" w:rsidR="00F91341" w:rsidRPr="001D4BBD" w:rsidRDefault="00BF16AE" w:rsidP="00D6333E">
            <w:pPr>
              <w:pStyle w:val="TAH"/>
            </w:pPr>
            <w:r w:rsidRPr="001D4BBD">
              <w:t>Action</w:t>
            </w:r>
          </w:p>
        </w:tc>
        <w:tc>
          <w:tcPr>
            <w:tcW w:w="1708" w:type="pct"/>
            <w:shd w:val="clear" w:color="auto" w:fill="D9D9D9" w:themeFill="background1" w:themeFillShade="D9"/>
          </w:tcPr>
          <w:p w14:paraId="640C64B1" w14:textId="6D25D642" w:rsidR="00F91341" w:rsidRPr="001D4BBD" w:rsidRDefault="00BF16AE" w:rsidP="00D6333E">
            <w:pPr>
              <w:pStyle w:val="TAH"/>
            </w:pPr>
            <w:r w:rsidRPr="001D4BBD">
              <w:t>Comment</w:t>
            </w:r>
          </w:p>
        </w:tc>
        <w:tc>
          <w:tcPr>
            <w:tcW w:w="346" w:type="pct"/>
            <w:shd w:val="clear" w:color="auto" w:fill="D9D9D9" w:themeFill="background1" w:themeFillShade="D9"/>
          </w:tcPr>
          <w:p w14:paraId="4A7FBE2E" w14:textId="0EB7062C" w:rsidR="00F91341" w:rsidRPr="001D4BBD" w:rsidRDefault="00BF16AE" w:rsidP="00D6333E">
            <w:pPr>
              <w:pStyle w:val="TAH"/>
            </w:pPr>
            <w:r w:rsidRPr="001D4BBD">
              <w:t>REQ</w:t>
            </w:r>
          </w:p>
        </w:tc>
        <w:tc>
          <w:tcPr>
            <w:tcW w:w="374" w:type="pct"/>
            <w:shd w:val="clear" w:color="auto" w:fill="D9D9D9" w:themeFill="background1" w:themeFillShade="D9"/>
          </w:tcPr>
          <w:p w14:paraId="68F22B3B" w14:textId="7F031960" w:rsidR="00F91341" w:rsidRPr="001D4BBD" w:rsidRDefault="00BF16AE" w:rsidP="00D6333E">
            <w:pPr>
              <w:pStyle w:val="TAH"/>
            </w:pPr>
            <w:r w:rsidRPr="001D4BBD">
              <w:t>SA</w:t>
            </w:r>
          </w:p>
        </w:tc>
      </w:tr>
      <w:tr w:rsidR="00BF16AE" w:rsidRPr="001D4BBD" w14:paraId="74149E59" w14:textId="2D7157B1" w:rsidTr="00BF16AE">
        <w:tc>
          <w:tcPr>
            <w:tcW w:w="317" w:type="pct"/>
          </w:tcPr>
          <w:p w14:paraId="6FCEFE7C" w14:textId="546CA055" w:rsidR="00BF16AE" w:rsidRPr="001D4BBD" w:rsidRDefault="00BF16AE" w:rsidP="00BF16AE">
            <w:pPr>
              <w:pStyle w:val="TAC"/>
            </w:pPr>
            <w:r w:rsidRPr="001D4BBD">
              <w:rPr>
                <w:rFonts w:eastAsia="SimSun"/>
                <w:lang w:eastAsia="ja-JP"/>
              </w:rPr>
              <w:t>1</w:t>
            </w:r>
          </w:p>
        </w:tc>
        <w:tc>
          <w:tcPr>
            <w:tcW w:w="549" w:type="pct"/>
          </w:tcPr>
          <w:p w14:paraId="7305DB79" w14:textId="664FC15B" w:rsidR="00BF16AE" w:rsidRPr="001D4BBD" w:rsidRDefault="00BF16AE" w:rsidP="00BF16AE">
            <w:pPr>
              <w:pStyle w:val="TAC"/>
            </w:pPr>
            <w:r w:rsidRPr="001D4BBD">
              <w:rPr>
                <w:rFonts w:eastAsia="SimSun"/>
                <w:lang w:eastAsia="ja-JP"/>
              </w:rPr>
              <w:t>TT</w:t>
            </w:r>
          </w:p>
        </w:tc>
        <w:tc>
          <w:tcPr>
            <w:tcW w:w="1707" w:type="pct"/>
          </w:tcPr>
          <w:p w14:paraId="42C197AF" w14:textId="1CB9B027" w:rsidR="00BF16AE" w:rsidRPr="001D4BBD" w:rsidRDefault="00BF16AE" w:rsidP="00BF16AE">
            <w:pPr>
              <w:pStyle w:val="TAL"/>
            </w:pPr>
            <w:r w:rsidRPr="001D4BBD">
              <w:rPr>
                <w:rFonts w:eastAsia="SimSun"/>
                <w:lang w:eastAsia="en-GB"/>
              </w:rPr>
              <w:t>SIB1 of Cell A is transmitted as defined in the initial conditions and in table 5.4.9A-1</w:t>
            </w:r>
          </w:p>
        </w:tc>
        <w:tc>
          <w:tcPr>
            <w:tcW w:w="1708" w:type="pct"/>
          </w:tcPr>
          <w:p w14:paraId="17E4EF9D" w14:textId="1AA797D2" w:rsidR="00BF16AE" w:rsidRPr="001D4BBD" w:rsidRDefault="00BF16AE" w:rsidP="00BF16AE">
            <w:pPr>
              <w:pStyle w:val="TAL"/>
            </w:pPr>
            <w:r w:rsidRPr="001D4BBD">
              <w:rPr>
                <w:rFonts w:eastAsia="SimSun"/>
                <w:lang w:eastAsia="en-GB"/>
              </w:rPr>
              <w:t>No barring info is provided to Cell A</w:t>
            </w:r>
          </w:p>
        </w:tc>
        <w:tc>
          <w:tcPr>
            <w:tcW w:w="346" w:type="pct"/>
          </w:tcPr>
          <w:p w14:paraId="44C9281C" w14:textId="77777777" w:rsidR="00BF16AE" w:rsidRPr="001D4BBD" w:rsidRDefault="00BF16AE" w:rsidP="00BF16AE">
            <w:pPr>
              <w:pStyle w:val="TAC"/>
            </w:pPr>
          </w:p>
        </w:tc>
        <w:tc>
          <w:tcPr>
            <w:tcW w:w="374" w:type="pct"/>
          </w:tcPr>
          <w:p w14:paraId="703DF24C" w14:textId="77777777" w:rsidR="00BF16AE" w:rsidRPr="001D4BBD" w:rsidRDefault="00BF16AE" w:rsidP="00BF16AE">
            <w:pPr>
              <w:pStyle w:val="TAC"/>
            </w:pPr>
          </w:p>
        </w:tc>
      </w:tr>
      <w:tr w:rsidR="00BF16AE" w:rsidRPr="001D4BBD" w14:paraId="5CD681DA" w14:textId="13853503" w:rsidTr="00BF16AE">
        <w:trPr>
          <w:cantSplit/>
        </w:trPr>
        <w:tc>
          <w:tcPr>
            <w:tcW w:w="317" w:type="pct"/>
          </w:tcPr>
          <w:p w14:paraId="560BB6EA" w14:textId="6F030DA3" w:rsidR="00BF16AE" w:rsidRPr="001D4BBD" w:rsidRDefault="00BF16AE" w:rsidP="00BF16AE">
            <w:pPr>
              <w:pStyle w:val="TAC"/>
              <w:keepNext w:val="0"/>
              <w:keepLines w:val="0"/>
            </w:pPr>
            <w:r w:rsidRPr="001D4BBD">
              <w:rPr>
                <w:rFonts w:eastAsia="SimSun"/>
                <w:lang w:eastAsia="ja-JP"/>
              </w:rPr>
              <w:t>2</w:t>
            </w:r>
          </w:p>
        </w:tc>
        <w:tc>
          <w:tcPr>
            <w:tcW w:w="549" w:type="pct"/>
          </w:tcPr>
          <w:p w14:paraId="1A750F25" w14:textId="632F19FA" w:rsidR="00BF16AE" w:rsidRPr="001D4BBD" w:rsidRDefault="00BF16AE" w:rsidP="00BF16AE">
            <w:pPr>
              <w:pStyle w:val="TAC"/>
              <w:keepNext w:val="0"/>
              <w:keepLines w:val="0"/>
            </w:pPr>
            <w:r w:rsidRPr="001D4BBD">
              <w:rPr>
                <w:rFonts w:eastAsia="SimSun"/>
                <w:lang w:eastAsia="ja-JP"/>
              </w:rPr>
              <w:t>UE</w:t>
            </w:r>
          </w:p>
        </w:tc>
        <w:tc>
          <w:tcPr>
            <w:tcW w:w="1707" w:type="pct"/>
          </w:tcPr>
          <w:p w14:paraId="17D2B3A5" w14:textId="6519AB3F" w:rsidR="00BF16AE" w:rsidRPr="001D4BBD" w:rsidRDefault="000D3F02" w:rsidP="00BF16AE">
            <w:pPr>
              <w:pStyle w:val="TAL"/>
              <w:keepNext w:val="0"/>
              <w:keepLines w:val="0"/>
            </w:pPr>
            <w:r w:rsidRPr="001D4BBD">
              <w:rPr>
                <w:rFonts w:eastAsia="SimSun"/>
                <w:lang w:eastAsia="en-GB"/>
              </w:rPr>
              <w:t>Power</w:t>
            </w:r>
            <w:r w:rsidR="00BF16AE" w:rsidRPr="001D4BBD">
              <w:rPr>
                <w:rFonts w:eastAsia="SimSun"/>
                <w:lang w:eastAsia="en-GB"/>
              </w:rPr>
              <w:t xml:space="preserve"> UE on</w:t>
            </w:r>
          </w:p>
        </w:tc>
        <w:tc>
          <w:tcPr>
            <w:tcW w:w="1708" w:type="pct"/>
          </w:tcPr>
          <w:p w14:paraId="09427312" w14:textId="4465EBE8" w:rsidR="00BF16AE" w:rsidRPr="001D4BBD" w:rsidRDefault="00BF16AE" w:rsidP="00BF16AE">
            <w:pPr>
              <w:pStyle w:val="TAL"/>
              <w:keepNext w:val="0"/>
              <w:keepLines w:val="0"/>
            </w:pPr>
            <w:r w:rsidRPr="001D4BBD">
              <w:rPr>
                <w:rFonts w:eastAsia="SimSun"/>
                <w:lang w:eastAsia="en-GB"/>
              </w:rPr>
              <w:t>The UE performs a SIM initialisation</w:t>
            </w:r>
          </w:p>
        </w:tc>
        <w:tc>
          <w:tcPr>
            <w:tcW w:w="346" w:type="pct"/>
          </w:tcPr>
          <w:p w14:paraId="554540DF" w14:textId="1517FBED" w:rsidR="00BF16AE" w:rsidRPr="001D4BBD" w:rsidRDefault="00BF16AE" w:rsidP="00BF16AE">
            <w:pPr>
              <w:pStyle w:val="TAC"/>
              <w:keepNext w:val="0"/>
              <w:keepLines w:val="0"/>
            </w:pPr>
            <w:r w:rsidRPr="001D4BBD">
              <w:rPr>
                <w:rFonts w:eastAsia="SimSun"/>
                <w:lang w:eastAsia="en-GB"/>
              </w:rPr>
              <w:t>CR 1</w:t>
            </w:r>
          </w:p>
        </w:tc>
        <w:tc>
          <w:tcPr>
            <w:tcW w:w="374" w:type="pct"/>
          </w:tcPr>
          <w:p w14:paraId="784F810A" w14:textId="54286200" w:rsidR="00BF16AE" w:rsidRPr="001D4BBD" w:rsidRDefault="00BF16AE" w:rsidP="00BF16AE">
            <w:pPr>
              <w:pStyle w:val="TAC"/>
              <w:keepNext w:val="0"/>
              <w:keepLines w:val="0"/>
            </w:pPr>
            <w:r w:rsidRPr="001D4BBD">
              <w:rPr>
                <w:rFonts w:eastAsia="SimSun"/>
                <w:lang w:eastAsia="de-DE"/>
              </w:rPr>
              <w:t xml:space="preserve">A.2/1 OR A.2/2 </w:t>
            </w:r>
          </w:p>
        </w:tc>
      </w:tr>
      <w:tr w:rsidR="00BF16AE" w:rsidRPr="001D4BBD" w14:paraId="71A6940F" w14:textId="77777777" w:rsidTr="00BF16AE">
        <w:trPr>
          <w:cantSplit/>
        </w:trPr>
        <w:tc>
          <w:tcPr>
            <w:tcW w:w="317" w:type="pct"/>
          </w:tcPr>
          <w:p w14:paraId="70F89C7F" w14:textId="4E05D31B" w:rsidR="00BF16AE" w:rsidRPr="001D4BBD" w:rsidRDefault="00BF16AE" w:rsidP="00BF16AE">
            <w:pPr>
              <w:pStyle w:val="TAC"/>
              <w:keepNext w:val="0"/>
              <w:keepLines w:val="0"/>
              <w:rPr>
                <w:rFonts w:eastAsia="SimSun"/>
                <w:lang w:eastAsia="ja-JP"/>
              </w:rPr>
            </w:pPr>
            <w:r w:rsidRPr="001D4BBD">
              <w:rPr>
                <w:rFonts w:eastAsia="SimSun"/>
                <w:lang w:eastAsia="ja-JP"/>
              </w:rPr>
              <w:t>3</w:t>
            </w:r>
          </w:p>
        </w:tc>
        <w:tc>
          <w:tcPr>
            <w:tcW w:w="549" w:type="pct"/>
          </w:tcPr>
          <w:p w14:paraId="0C98A369" w14:textId="50808A8D" w:rsidR="00BF16AE" w:rsidRPr="001D4BBD" w:rsidRDefault="00BF16AE" w:rsidP="00BF16AE">
            <w:pPr>
              <w:pStyle w:val="TAC"/>
              <w:keepNext w:val="0"/>
              <w:keepLines w:val="0"/>
              <w:rPr>
                <w:rFonts w:eastAsia="SimSun"/>
                <w:lang w:eastAsia="ja-JP"/>
              </w:rPr>
            </w:pPr>
            <w:r w:rsidRPr="001D4BBD">
              <w:rPr>
                <w:rFonts w:eastAsia="SimSun"/>
                <w:lang w:eastAsia="ja-JP"/>
              </w:rPr>
              <w:t>UE &gt; TT</w:t>
            </w:r>
          </w:p>
        </w:tc>
        <w:tc>
          <w:tcPr>
            <w:tcW w:w="1707" w:type="pct"/>
          </w:tcPr>
          <w:p w14:paraId="56C19C94" w14:textId="6E501198" w:rsidR="00BF16AE" w:rsidRPr="001D4BBD" w:rsidRDefault="00BF16AE" w:rsidP="00BF16AE">
            <w:pPr>
              <w:pStyle w:val="TAL"/>
              <w:keepNext w:val="0"/>
              <w:keepLines w:val="0"/>
              <w:rPr>
                <w:rFonts w:eastAsia="SimSun"/>
                <w:lang w:eastAsia="en-GB"/>
              </w:rPr>
            </w:pPr>
            <w:r w:rsidRPr="001D4BBD">
              <w:rPr>
                <w:rFonts w:eastAsia="SimSun"/>
                <w:lang w:eastAsia="en-GB"/>
              </w:rPr>
              <w:t xml:space="preserve">Send </w:t>
            </w:r>
            <w:r w:rsidRPr="001D4BBD">
              <w:rPr>
                <w:rFonts w:eastAsia="SimSun"/>
                <w:iCs/>
                <w:lang w:eastAsia="en-GB"/>
              </w:rPr>
              <w:t>REGISTRATION REQUEST</w:t>
            </w:r>
          </w:p>
        </w:tc>
        <w:tc>
          <w:tcPr>
            <w:tcW w:w="1708" w:type="pct"/>
          </w:tcPr>
          <w:p w14:paraId="5CA0C4C3" w14:textId="77777777" w:rsidR="00BF16AE" w:rsidRPr="001D4BBD" w:rsidRDefault="00BF16AE" w:rsidP="00BF16AE">
            <w:pPr>
              <w:pStyle w:val="TAL"/>
              <w:keepNext w:val="0"/>
              <w:keepLines w:val="0"/>
              <w:rPr>
                <w:rFonts w:eastAsia="SimSun"/>
                <w:lang w:eastAsia="en-GB"/>
              </w:rPr>
            </w:pPr>
          </w:p>
        </w:tc>
        <w:tc>
          <w:tcPr>
            <w:tcW w:w="346" w:type="pct"/>
          </w:tcPr>
          <w:p w14:paraId="1EA9555E" w14:textId="77777777" w:rsidR="00BF16AE" w:rsidRPr="001D4BBD" w:rsidRDefault="00BF16AE" w:rsidP="00BF16AE">
            <w:pPr>
              <w:pStyle w:val="TAC"/>
              <w:keepNext w:val="0"/>
              <w:keepLines w:val="0"/>
              <w:rPr>
                <w:rFonts w:eastAsia="SimSun"/>
                <w:lang w:eastAsia="en-GB"/>
              </w:rPr>
            </w:pPr>
          </w:p>
        </w:tc>
        <w:tc>
          <w:tcPr>
            <w:tcW w:w="374" w:type="pct"/>
          </w:tcPr>
          <w:p w14:paraId="613CB989" w14:textId="77777777" w:rsidR="00BF16AE" w:rsidRPr="001D4BBD" w:rsidRDefault="00BF16AE" w:rsidP="00BF16AE">
            <w:pPr>
              <w:pStyle w:val="TAC"/>
              <w:keepNext w:val="0"/>
              <w:keepLines w:val="0"/>
              <w:rPr>
                <w:rFonts w:eastAsia="SimSun"/>
                <w:lang w:eastAsia="de-DE"/>
              </w:rPr>
            </w:pPr>
          </w:p>
        </w:tc>
      </w:tr>
      <w:tr w:rsidR="00BF16AE" w:rsidRPr="001D4BBD" w14:paraId="23281F10" w14:textId="77777777" w:rsidTr="00BF16AE">
        <w:trPr>
          <w:cantSplit/>
        </w:trPr>
        <w:tc>
          <w:tcPr>
            <w:tcW w:w="317" w:type="pct"/>
          </w:tcPr>
          <w:p w14:paraId="78228D79" w14:textId="10BFF446" w:rsidR="00BF16AE" w:rsidRPr="001D4BBD" w:rsidRDefault="00BF16AE" w:rsidP="00BF16AE">
            <w:pPr>
              <w:pStyle w:val="TAC"/>
              <w:keepNext w:val="0"/>
              <w:keepLines w:val="0"/>
              <w:rPr>
                <w:rFonts w:eastAsia="SimSun"/>
                <w:lang w:eastAsia="ja-JP"/>
              </w:rPr>
            </w:pPr>
            <w:r w:rsidRPr="001D4BBD">
              <w:rPr>
                <w:rFonts w:eastAsia="SimSun"/>
                <w:lang w:eastAsia="ja-JP"/>
              </w:rPr>
              <w:t>4</w:t>
            </w:r>
          </w:p>
        </w:tc>
        <w:tc>
          <w:tcPr>
            <w:tcW w:w="549" w:type="pct"/>
          </w:tcPr>
          <w:p w14:paraId="609A535D" w14:textId="2F0AE53E" w:rsidR="00BF16AE" w:rsidRPr="001D4BBD" w:rsidRDefault="00BF16AE" w:rsidP="00BF16AE">
            <w:pPr>
              <w:pStyle w:val="TAC"/>
              <w:keepNext w:val="0"/>
              <w:keepLines w:val="0"/>
              <w:rPr>
                <w:rFonts w:eastAsia="SimSun"/>
                <w:lang w:eastAsia="ja-JP"/>
              </w:rPr>
            </w:pPr>
            <w:r w:rsidRPr="001D4BBD">
              <w:rPr>
                <w:rFonts w:eastAsia="SimSun"/>
                <w:lang w:eastAsia="ja-JP"/>
              </w:rPr>
              <w:t>TT &gt; UE</w:t>
            </w:r>
          </w:p>
        </w:tc>
        <w:tc>
          <w:tcPr>
            <w:tcW w:w="1707" w:type="pct"/>
          </w:tcPr>
          <w:p w14:paraId="1B7D1318" w14:textId="50093DC2" w:rsidR="00BF16AE" w:rsidRPr="001D4BBD" w:rsidRDefault="00BF16AE" w:rsidP="00BF16AE">
            <w:pPr>
              <w:pStyle w:val="TAL"/>
              <w:keepNext w:val="0"/>
              <w:keepLines w:val="0"/>
              <w:rPr>
                <w:rFonts w:eastAsia="SimSun"/>
                <w:lang w:eastAsia="en-GB"/>
              </w:rPr>
            </w:pPr>
            <w:r w:rsidRPr="001D4BBD">
              <w:rPr>
                <w:rFonts w:eastAsia="SimSun"/>
                <w:lang w:eastAsia="en-GB"/>
              </w:rPr>
              <w:t xml:space="preserve">Send </w:t>
            </w:r>
            <w:r w:rsidRPr="001D4BBD">
              <w:rPr>
                <w:rFonts w:eastAsia="SimSun"/>
                <w:iCs/>
                <w:lang w:eastAsia="en-GB"/>
              </w:rPr>
              <w:t>REGISTRATION</w:t>
            </w:r>
            <w:r w:rsidRPr="001D4BBD">
              <w:rPr>
                <w:rFonts w:eastAsia="SimSun"/>
                <w:i/>
                <w:lang w:eastAsia="en-GB"/>
              </w:rPr>
              <w:t xml:space="preserve"> </w:t>
            </w:r>
            <w:r w:rsidRPr="001D4BBD">
              <w:rPr>
                <w:rFonts w:eastAsia="SimSun"/>
                <w:lang w:eastAsia="en-GB"/>
              </w:rPr>
              <w:t>ACCEPT</w:t>
            </w:r>
          </w:p>
        </w:tc>
        <w:tc>
          <w:tcPr>
            <w:tcW w:w="1708" w:type="pct"/>
          </w:tcPr>
          <w:p w14:paraId="2852404F" w14:textId="0D932B33" w:rsidR="00BF16AE" w:rsidRPr="001D4BBD" w:rsidRDefault="00BF16AE" w:rsidP="00BF16AE">
            <w:pPr>
              <w:pStyle w:val="TAL"/>
              <w:keepNext w:val="0"/>
              <w:keepLines w:val="0"/>
              <w:rPr>
                <w:rFonts w:eastAsia="SimSun"/>
                <w:lang w:eastAsia="en-GB"/>
              </w:rPr>
            </w:pPr>
            <w:r w:rsidRPr="001D4BBD">
              <w:rPr>
                <w:rFonts w:eastAsia="SimSun"/>
                <w:lang w:eastAsia="en-GB"/>
              </w:rPr>
              <w:t>The registration is successful</w:t>
            </w:r>
          </w:p>
        </w:tc>
        <w:tc>
          <w:tcPr>
            <w:tcW w:w="346" w:type="pct"/>
          </w:tcPr>
          <w:p w14:paraId="7679E033" w14:textId="77777777" w:rsidR="00BF16AE" w:rsidRPr="001D4BBD" w:rsidRDefault="00BF16AE" w:rsidP="00BF16AE">
            <w:pPr>
              <w:pStyle w:val="TAC"/>
              <w:keepNext w:val="0"/>
              <w:keepLines w:val="0"/>
              <w:rPr>
                <w:rFonts w:eastAsia="SimSun"/>
                <w:lang w:eastAsia="en-GB"/>
              </w:rPr>
            </w:pPr>
          </w:p>
        </w:tc>
        <w:tc>
          <w:tcPr>
            <w:tcW w:w="374" w:type="pct"/>
          </w:tcPr>
          <w:p w14:paraId="3C9B0C00" w14:textId="77777777" w:rsidR="00BF16AE" w:rsidRPr="001D4BBD" w:rsidRDefault="00BF16AE" w:rsidP="00BF16AE">
            <w:pPr>
              <w:pStyle w:val="TAC"/>
              <w:keepNext w:val="0"/>
              <w:keepLines w:val="0"/>
              <w:rPr>
                <w:rFonts w:eastAsia="SimSun"/>
                <w:lang w:eastAsia="de-DE"/>
              </w:rPr>
            </w:pPr>
          </w:p>
        </w:tc>
      </w:tr>
      <w:tr w:rsidR="00BF16AE" w:rsidRPr="001D4BBD" w14:paraId="20AB5F24" w14:textId="77777777" w:rsidTr="00BF16AE">
        <w:trPr>
          <w:cantSplit/>
        </w:trPr>
        <w:tc>
          <w:tcPr>
            <w:tcW w:w="317" w:type="pct"/>
          </w:tcPr>
          <w:p w14:paraId="36222B37" w14:textId="61ECF055" w:rsidR="00BF16AE" w:rsidRPr="001D4BBD" w:rsidRDefault="00BF16AE" w:rsidP="00BF16AE">
            <w:pPr>
              <w:pStyle w:val="TAC"/>
              <w:keepNext w:val="0"/>
              <w:keepLines w:val="0"/>
              <w:rPr>
                <w:rFonts w:eastAsia="SimSun"/>
                <w:lang w:eastAsia="ja-JP"/>
              </w:rPr>
            </w:pPr>
            <w:r w:rsidRPr="001D4BBD">
              <w:rPr>
                <w:rFonts w:eastAsia="SimSun"/>
                <w:lang w:eastAsia="ja-JP"/>
              </w:rPr>
              <w:t>5</w:t>
            </w:r>
          </w:p>
        </w:tc>
        <w:tc>
          <w:tcPr>
            <w:tcW w:w="549" w:type="pct"/>
          </w:tcPr>
          <w:p w14:paraId="57E0B8C5" w14:textId="59CCDE8B" w:rsidR="00BF16AE" w:rsidRPr="001D4BBD" w:rsidRDefault="00BF16AE" w:rsidP="00BF16AE">
            <w:pPr>
              <w:pStyle w:val="TAC"/>
              <w:keepNext w:val="0"/>
              <w:keepLines w:val="0"/>
              <w:rPr>
                <w:rFonts w:eastAsia="SimSun"/>
                <w:lang w:eastAsia="ja-JP"/>
              </w:rPr>
            </w:pPr>
            <w:r w:rsidRPr="001D4BBD">
              <w:rPr>
                <w:rFonts w:eastAsia="SimSun"/>
                <w:lang w:eastAsia="ja-JP"/>
              </w:rPr>
              <w:t>UE &gt; TT</w:t>
            </w:r>
          </w:p>
        </w:tc>
        <w:tc>
          <w:tcPr>
            <w:tcW w:w="1707" w:type="pct"/>
          </w:tcPr>
          <w:p w14:paraId="631D3B99" w14:textId="23826964" w:rsidR="00BF16AE" w:rsidRPr="001D4BBD" w:rsidRDefault="00BF16AE" w:rsidP="00BF16AE">
            <w:pPr>
              <w:pStyle w:val="TAL"/>
              <w:keepNext w:val="0"/>
              <w:keepLines w:val="0"/>
              <w:rPr>
                <w:rFonts w:eastAsia="SimSun"/>
                <w:lang w:eastAsia="en-GB"/>
              </w:rPr>
            </w:pPr>
            <w:r w:rsidRPr="001D4BBD">
              <w:rPr>
                <w:rFonts w:eastAsia="SimSun"/>
                <w:lang w:eastAsia="en-GB"/>
              </w:rPr>
              <w:t>Set up MO Data call</w:t>
            </w:r>
            <w:r w:rsidRPr="001D4BBD">
              <w:rPr>
                <w:rFonts w:eastAsia="SimSun"/>
                <w:lang w:eastAsia="en-GB"/>
              </w:rPr>
              <w:br/>
              <w:t>(</w:t>
            </w:r>
            <w:r w:rsidRPr="001D4BBD">
              <w:rPr>
                <w:rFonts w:eastAsia="SimSun"/>
                <w:i/>
                <w:iCs/>
                <w:lang w:eastAsia="en-GB"/>
              </w:rPr>
              <w:t>PDU SessionEstablishment</w:t>
            </w:r>
            <w:r w:rsidRPr="001D4BBD">
              <w:rPr>
                <w:rFonts w:eastAsia="SimSun"/>
                <w:lang w:eastAsia="en-GB"/>
              </w:rPr>
              <w:t>)</w:t>
            </w:r>
          </w:p>
        </w:tc>
        <w:tc>
          <w:tcPr>
            <w:tcW w:w="1708" w:type="pct"/>
          </w:tcPr>
          <w:p w14:paraId="5D11F492" w14:textId="77777777" w:rsidR="00BF16AE" w:rsidRPr="001D4BBD" w:rsidRDefault="00BF16AE" w:rsidP="00BF16AE">
            <w:pPr>
              <w:pStyle w:val="TAL"/>
              <w:keepNext w:val="0"/>
              <w:keepLines w:val="0"/>
              <w:rPr>
                <w:rFonts w:eastAsia="SimSun"/>
                <w:lang w:eastAsia="en-GB"/>
              </w:rPr>
            </w:pPr>
            <w:r w:rsidRPr="001D4BBD">
              <w:rPr>
                <w:rFonts w:eastAsia="SimSun"/>
                <w:lang w:eastAsia="en-GB"/>
              </w:rPr>
              <w:t>To set up the MO Data call the MMI or EMMI is used.</w:t>
            </w:r>
          </w:p>
          <w:p w14:paraId="73845B35" w14:textId="14E07DAD" w:rsidR="00BF16AE" w:rsidRPr="001D4BBD" w:rsidRDefault="00BF16AE" w:rsidP="00BF16AE">
            <w:pPr>
              <w:pStyle w:val="TAL"/>
              <w:keepNext w:val="0"/>
              <w:keepLines w:val="0"/>
              <w:rPr>
                <w:rFonts w:eastAsia="SimSun"/>
                <w:lang w:eastAsia="en-GB"/>
              </w:rPr>
            </w:pPr>
            <w:r w:rsidRPr="001D4BBD">
              <w:rPr>
                <w:rFonts w:eastAsia="SimSun"/>
                <w:lang w:eastAsia="en-GB"/>
              </w:rPr>
              <w:t>The MO Data call is set up successfully</w:t>
            </w:r>
          </w:p>
        </w:tc>
        <w:tc>
          <w:tcPr>
            <w:tcW w:w="346" w:type="pct"/>
          </w:tcPr>
          <w:p w14:paraId="37ABFF68" w14:textId="77777777" w:rsidR="00BF16AE" w:rsidRPr="001D4BBD" w:rsidRDefault="00BF16AE" w:rsidP="00BF16AE">
            <w:pPr>
              <w:pStyle w:val="TAC"/>
              <w:keepNext w:val="0"/>
              <w:keepLines w:val="0"/>
              <w:rPr>
                <w:rFonts w:eastAsia="SimSun"/>
                <w:lang w:eastAsia="en-GB"/>
              </w:rPr>
            </w:pPr>
          </w:p>
        </w:tc>
        <w:tc>
          <w:tcPr>
            <w:tcW w:w="374" w:type="pct"/>
          </w:tcPr>
          <w:p w14:paraId="5C721C0F" w14:textId="77777777" w:rsidR="00BF16AE" w:rsidRPr="001D4BBD" w:rsidRDefault="00BF16AE" w:rsidP="00BF16AE">
            <w:pPr>
              <w:pStyle w:val="TAC"/>
              <w:keepNext w:val="0"/>
              <w:keepLines w:val="0"/>
              <w:rPr>
                <w:rFonts w:eastAsia="SimSun"/>
                <w:lang w:eastAsia="de-DE"/>
              </w:rPr>
            </w:pPr>
          </w:p>
        </w:tc>
      </w:tr>
      <w:tr w:rsidR="00BF16AE" w:rsidRPr="001D4BBD" w14:paraId="5D7A5CA7" w14:textId="77777777" w:rsidTr="00BF16AE">
        <w:trPr>
          <w:cantSplit/>
        </w:trPr>
        <w:tc>
          <w:tcPr>
            <w:tcW w:w="317" w:type="pct"/>
          </w:tcPr>
          <w:p w14:paraId="449DB5C5" w14:textId="03421A43" w:rsidR="00BF16AE" w:rsidRPr="001D4BBD" w:rsidRDefault="00BF16AE" w:rsidP="00BF16AE">
            <w:pPr>
              <w:pStyle w:val="TAC"/>
              <w:keepNext w:val="0"/>
              <w:keepLines w:val="0"/>
              <w:rPr>
                <w:rFonts w:eastAsia="SimSun"/>
                <w:lang w:eastAsia="ja-JP"/>
              </w:rPr>
            </w:pPr>
            <w:r w:rsidRPr="001D4BBD">
              <w:rPr>
                <w:rFonts w:eastAsia="SimSun"/>
                <w:lang w:eastAsia="ja-JP"/>
              </w:rPr>
              <w:t>6</w:t>
            </w:r>
          </w:p>
        </w:tc>
        <w:tc>
          <w:tcPr>
            <w:tcW w:w="549" w:type="pct"/>
          </w:tcPr>
          <w:p w14:paraId="7153237A" w14:textId="19F62999" w:rsidR="00BF16AE" w:rsidRPr="001D4BBD" w:rsidRDefault="00BF16AE" w:rsidP="00BF16AE">
            <w:pPr>
              <w:pStyle w:val="TAC"/>
              <w:keepNext w:val="0"/>
              <w:keepLines w:val="0"/>
              <w:rPr>
                <w:rFonts w:eastAsia="SimSun"/>
                <w:lang w:eastAsia="ja-JP"/>
              </w:rPr>
            </w:pPr>
            <w:r w:rsidRPr="001D4BBD">
              <w:rPr>
                <w:rFonts w:eastAsia="SimSun"/>
                <w:lang w:eastAsia="ja-JP"/>
              </w:rPr>
              <w:t>TT &gt; UE</w:t>
            </w:r>
          </w:p>
        </w:tc>
        <w:tc>
          <w:tcPr>
            <w:tcW w:w="1707" w:type="pct"/>
          </w:tcPr>
          <w:p w14:paraId="1D84E227" w14:textId="13A6A156" w:rsidR="00BF16AE" w:rsidRPr="001D4BBD" w:rsidRDefault="00BF16AE" w:rsidP="00BF16AE">
            <w:pPr>
              <w:pStyle w:val="TAL"/>
              <w:keepNext w:val="0"/>
              <w:keepLines w:val="0"/>
              <w:rPr>
                <w:rFonts w:eastAsia="SimSun"/>
                <w:lang w:eastAsia="en-GB"/>
              </w:rPr>
            </w:pPr>
            <w:r w:rsidRPr="001D4BBD">
              <w:rPr>
                <w:rFonts w:eastAsia="SimSun"/>
                <w:lang w:eastAsia="en-GB"/>
              </w:rPr>
              <w:t xml:space="preserve">Send </w:t>
            </w:r>
            <w:r w:rsidRPr="001D4BBD">
              <w:rPr>
                <w:rFonts w:eastAsia="SimSun"/>
                <w:iCs/>
                <w:lang w:eastAsia="en-GB"/>
              </w:rPr>
              <w:t>RRC RELEASE</w:t>
            </w:r>
            <w:r w:rsidRPr="001D4BBD">
              <w:rPr>
                <w:rFonts w:eastAsia="SimSun"/>
                <w:lang w:eastAsia="en-GB"/>
              </w:rPr>
              <w:t xml:space="preserve"> with </w:t>
            </w:r>
            <w:r w:rsidRPr="001D4BBD">
              <w:rPr>
                <w:rFonts w:eastAsia="SimSun"/>
                <w:i/>
                <w:iCs/>
                <w:lang w:eastAsia="en-GB"/>
              </w:rPr>
              <w:t>suspendConfig</w:t>
            </w:r>
            <w:r w:rsidRPr="001D4BBD">
              <w:rPr>
                <w:rFonts w:eastAsia="SimSun"/>
                <w:lang w:eastAsia="en-GB"/>
              </w:rPr>
              <w:t xml:space="preserve"> in </w:t>
            </w:r>
            <w:r w:rsidRPr="001D4BBD">
              <w:rPr>
                <w:rFonts w:eastAsia="SimSun"/>
                <w:i/>
                <w:iCs/>
                <w:lang w:eastAsia="en-GB"/>
              </w:rPr>
              <w:t>criticalExtensions</w:t>
            </w:r>
            <w:r w:rsidRPr="001D4BBD">
              <w:rPr>
                <w:rFonts w:eastAsia="SimSun"/>
                <w:lang w:eastAsia="en-GB"/>
              </w:rPr>
              <w:t xml:space="preserve"> (with the choice </w:t>
            </w:r>
            <w:r w:rsidRPr="001D4BBD">
              <w:rPr>
                <w:rFonts w:eastAsia="SimSun"/>
                <w:i/>
                <w:iCs/>
                <w:lang w:eastAsia="en-GB"/>
              </w:rPr>
              <w:t>rrcRelease</w:t>
            </w:r>
            <w:r w:rsidRPr="001D4BBD">
              <w:rPr>
                <w:rFonts w:eastAsia="SimSun"/>
                <w:lang w:eastAsia="en-GB"/>
              </w:rPr>
              <w:t>)</w:t>
            </w:r>
          </w:p>
        </w:tc>
        <w:tc>
          <w:tcPr>
            <w:tcW w:w="1708" w:type="pct"/>
          </w:tcPr>
          <w:p w14:paraId="7A88270C" w14:textId="77777777" w:rsidR="00BF16AE" w:rsidRPr="001D4BBD" w:rsidRDefault="00BF16AE" w:rsidP="00BF16AE">
            <w:pPr>
              <w:pStyle w:val="TAL"/>
              <w:keepNext w:val="0"/>
              <w:keepLines w:val="0"/>
              <w:rPr>
                <w:lang w:eastAsia="en-GB"/>
              </w:rPr>
            </w:pPr>
            <w:r w:rsidRPr="001D4BBD">
              <w:rPr>
                <w:lang w:eastAsia="en-GB"/>
              </w:rPr>
              <w:t>ran-NotificationAreaInfo in suspendConfig</w:t>
            </w:r>
            <w:r w:rsidRPr="001D4BBD">
              <w:rPr>
                <w:rFonts w:ascii="Courier New" w:hAnsi="Courier New" w:cs="Courier New"/>
                <w:lang w:eastAsia="en-GB"/>
              </w:rPr>
              <w:t xml:space="preserve"> </w:t>
            </w:r>
            <w:r w:rsidRPr="001D4BBD">
              <w:rPr>
                <w:lang w:eastAsia="en-GB"/>
              </w:rPr>
              <w:t>contains the</w:t>
            </w:r>
            <w:r w:rsidRPr="001D4BBD">
              <w:rPr>
                <w:rFonts w:ascii="Courier New" w:hAnsi="Courier New" w:cs="Courier New"/>
                <w:lang w:eastAsia="en-GB"/>
              </w:rPr>
              <w:t xml:space="preserve"> </w:t>
            </w:r>
            <w:r w:rsidRPr="001D4BBD">
              <w:rPr>
                <w:lang w:eastAsia="en-GB"/>
              </w:rPr>
              <w:t>cellList with</w:t>
            </w:r>
            <w:r w:rsidRPr="001D4BBD">
              <w:rPr>
                <w:rFonts w:ascii="Courier New" w:hAnsi="Courier New" w:cs="Courier New"/>
                <w:lang w:eastAsia="en-GB"/>
              </w:rPr>
              <w:t xml:space="preserve"> </w:t>
            </w:r>
            <w:r w:rsidRPr="001D4BBD">
              <w:rPr>
                <w:lang w:eastAsia="en-GB"/>
              </w:rPr>
              <w:t>cellIdentity</w:t>
            </w:r>
            <w:r w:rsidRPr="001D4BBD">
              <w:rPr>
                <w:rFonts w:ascii="Courier New" w:hAnsi="Courier New" w:cs="Courier New"/>
                <w:lang w:eastAsia="en-GB"/>
              </w:rPr>
              <w:t xml:space="preserve"> </w:t>
            </w:r>
            <w:r w:rsidRPr="001D4BBD">
              <w:rPr>
                <w:lang w:eastAsia="en-GB"/>
              </w:rPr>
              <w:t>of Cell A:</w:t>
            </w:r>
          </w:p>
          <w:p w14:paraId="544EEA26" w14:textId="77777777" w:rsidR="00BF16AE" w:rsidRPr="001D4BBD" w:rsidRDefault="00BF16AE" w:rsidP="00D12A09">
            <w:pPr>
              <w:pStyle w:val="TB1"/>
              <w:numPr>
                <w:ilvl w:val="0"/>
                <w:numId w:val="0"/>
              </w:numPr>
              <w:ind w:left="244"/>
              <w:rPr>
                <w:lang w:eastAsia="en-GB"/>
              </w:rPr>
            </w:pPr>
            <w:r w:rsidRPr="001D4BBD">
              <w:rPr>
                <w:lang w:eastAsia="en-GB"/>
              </w:rPr>
              <w:t>cellList {</w:t>
            </w:r>
          </w:p>
          <w:p w14:paraId="72799822" w14:textId="5C0ADE5B" w:rsidR="00BF16AE" w:rsidRPr="001D4BBD" w:rsidRDefault="00BF16AE" w:rsidP="00D12A09">
            <w:pPr>
              <w:pStyle w:val="TB1"/>
              <w:numPr>
                <w:ilvl w:val="0"/>
                <w:numId w:val="0"/>
              </w:numPr>
              <w:ind w:left="357"/>
              <w:rPr>
                <w:lang w:eastAsia="en-GB"/>
              </w:rPr>
            </w:pPr>
            <w:r w:rsidRPr="001D4BBD">
              <w:rPr>
                <w:lang w:eastAsia="en-GB"/>
              </w:rPr>
              <w:tab/>
              <w:t>plmn-Identity</w:t>
            </w:r>
            <w:r w:rsidRPr="001D4BBD">
              <w:rPr>
                <w:lang w:eastAsia="en-GB"/>
              </w:rPr>
              <w:tab/>
              <w:t>{mcc, mnc},</w:t>
            </w:r>
          </w:p>
          <w:p w14:paraId="3DCE3282" w14:textId="647D00CF" w:rsidR="00BF16AE" w:rsidRPr="001D4BBD" w:rsidRDefault="00BF16AE" w:rsidP="00D12A09">
            <w:pPr>
              <w:pStyle w:val="TB1"/>
              <w:numPr>
                <w:ilvl w:val="0"/>
                <w:numId w:val="0"/>
              </w:numPr>
              <w:ind w:left="357"/>
              <w:rPr>
                <w:lang w:eastAsia="en-GB"/>
              </w:rPr>
            </w:pPr>
            <w:r w:rsidRPr="001D4BBD">
              <w:rPr>
                <w:lang w:eastAsia="en-GB"/>
              </w:rPr>
              <w:tab/>
              <w:t>-- see table 5.4.9A-1 for</w:t>
            </w:r>
            <w:r w:rsidRPr="001D4BBD">
              <w:rPr>
                <w:lang w:eastAsia="en-GB"/>
              </w:rPr>
              <w:br/>
            </w:r>
            <w:r w:rsidRPr="001D4BBD">
              <w:rPr>
                <w:lang w:eastAsia="en-GB"/>
              </w:rPr>
              <w:tab/>
            </w:r>
            <w:r w:rsidRPr="001D4BBD">
              <w:rPr>
                <w:lang w:eastAsia="en-GB"/>
              </w:rPr>
              <w:tab/>
            </w:r>
            <w:r w:rsidRPr="001D4BBD">
              <w:rPr>
                <w:lang w:eastAsia="en-GB"/>
              </w:rPr>
              <w:tab/>
              <w:t>MCC/MNC</w:t>
            </w:r>
          </w:p>
          <w:p w14:paraId="2A747D45" w14:textId="77777777" w:rsidR="00BF16AE" w:rsidRPr="001D4BBD" w:rsidRDefault="00BF16AE" w:rsidP="00D12A09">
            <w:pPr>
              <w:pStyle w:val="TB1"/>
              <w:numPr>
                <w:ilvl w:val="0"/>
                <w:numId w:val="0"/>
              </w:numPr>
              <w:ind w:left="357"/>
              <w:rPr>
                <w:lang w:eastAsia="en-GB"/>
              </w:rPr>
            </w:pPr>
            <w:r w:rsidRPr="001D4BBD">
              <w:rPr>
                <w:lang w:eastAsia="en-GB"/>
              </w:rPr>
              <w:tab/>
              <w:t>ran-AreaCells</w:t>
            </w:r>
            <w:r w:rsidRPr="001D4BBD">
              <w:rPr>
                <w:lang w:eastAsia="en-GB"/>
              </w:rPr>
              <w:tab/>
              <w:t>000000001’B</w:t>
            </w:r>
          </w:p>
          <w:p w14:paraId="0DE4BC20" w14:textId="51F683F3" w:rsidR="00BF16AE" w:rsidRPr="001D4BBD" w:rsidRDefault="00BF16AE" w:rsidP="00BF16AE">
            <w:pPr>
              <w:pStyle w:val="TAL"/>
              <w:keepNext w:val="0"/>
              <w:keepLines w:val="0"/>
              <w:rPr>
                <w:rFonts w:eastAsia="SimSun"/>
                <w:lang w:eastAsia="en-GB"/>
              </w:rPr>
            </w:pPr>
            <w:r w:rsidRPr="001D4BBD">
              <w:rPr>
                <w:lang w:eastAsia="en-GB"/>
              </w:rPr>
              <w:t>}</w:t>
            </w:r>
          </w:p>
        </w:tc>
        <w:tc>
          <w:tcPr>
            <w:tcW w:w="346" w:type="pct"/>
          </w:tcPr>
          <w:p w14:paraId="1B11D5D1" w14:textId="77777777" w:rsidR="00BF16AE" w:rsidRPr="001D4BBD" w:rsidRDefault="00BF16AE" w:rsidP="00BF16AE">
            <w:pPr>
              <w:pStyle w:val="TAC"/>
              <w:keepNext w:val="0"/>
              <w:keepLines w:val="0"/>
              <w:rPr>
                <w:rFonts w:eastAsia="SimSun"/>
                <w:lang w:eastAsia="en-GB"/>
              </w:rPr>
            </w:pPr>
          </w:p>
        </w:tc>
        <w:tc>
          <w:tcPr>
            <w:tcW w:w="374" w:type="pct"/>
          </w:tcPr>
          <w:p w14:paraId="164483A0" w14:textId="77777777" w:rsidR="00BF16AE" w:rsidRPr="001D4BBD" w:rsidRDefault="00BF16AE" w:rsidP="00BF16AE">
            <w:pPr>
              <w:pStyle w:val="TAC"/>
              <w:keepNext w:val="0"/>
              <w:keepLines w:val="0"/>
              <w:rPr>
                <w:rFonts w:eastAsia="SimSun"/>
                <w:lang w:eastAsia="de-DE"/>
              </w:rPr>
            </w:pPr>
          </w:p>
        </w:tc>
      </w:tr>
      <w:tr w:rsidR="00BF16AE" w:rsidRPr="001D4BBD" w14:paraId="5122C18D" w14:textId="77777777" w:rsidTr="00BF16AE">
        <w:trPr>
          <w:cantSplit/>
        </w:trPr>
        <w:tc>
          <w:tcPr>
            <w:tcW w:w="317" w:type="pct"/>
          </w:tcPr>
          <w:p w14:paraId="3FA12C6C" w14:textId="7930F0D8" w:rsidR="00BF16AE" w:rsidRPr="001D4BBD" w:rsidRDefault="00BF16AE" w:rsidP="00BF16AE">
            <w:pPr>
              <w:pStyle w:val="TAC"/>
              <w:keepNext w:val="0"/>
              <w:keepLines w:val="0"/>
              <w:rPr>
                <w:rFonts w:eastAsia="SimSun"/>
                <w:lang w:eastAsia="ja-JP"/>
              </w:rPr>
            </w:pPr>
            <w:r w:rsidRPr="001D4BBD">
              <w:rPr>
                <w:rFonts w:eastAsia="SimSun"/>
                <w:lang w:eastAsia="ja-JP"/>
              </w:rPr>
              <w:t>7</w:t>
            </w:r>
          </w:p>
        </w:tc>
        <w:tc>
          <w:tcPr>
            <w:tcW w:w="549" w:type="pct"/>
          </w:tcPr>
          <w:p w14:paraId="2532011B" w14:textId="65947A10" w:rsidR="00BF16AE" w:rsidRPr="001D4BBD" w:rsidRDefault="00BF16AE" w:rsidP="00BF16AE">
            <w:pPr>
              <w:pStyle w:val="TAC"/>
              <w:keepNext w:val="0"/>
              <w:keepLines w:val="0"/>
              <w:rPr>
                <w:rFonts w:eastAsia="SimSun"/>
                <w:lang w:eastAsia="ja-JP"/>
              </w:rPr>
            </w:pPr>
            <w:r w:rsidRPr="001D4BBD">
              <w:rPr>
                <w:rFonts w:eastAsia="SimSun"/>
                <w:lang w:eastAsia="ja-JP"/>
              </w:rPr>
              <w:t>TT</w:t>
            </w:r>
          </w:p>
        </w:tc>
        <w:tc>
          <w:tcPr>
            <w:tcW w:w="1707" w:type="pct"/>
          </w:tcPr>
          <w:p w14:paraId="0A61226F" w14:textId="0C1BB1B9" w:rsidR="00BF16AE" w:rsidRPr="001D4BBD" w:rsidRDefault="00BF16AE" w:rsidP="00BF16AE">
            <w:pPr>
              <w:pStyle w:val="TAL"/>
              <w:keepNext w:val="0"/>
              <w:keepLines w:val="0"/>
              <w:rPr>
                <w:rFonts w:eastAsia="SimSun"/>
                <w:lang w:eastAsia="en-GB"/>
              </w:rPr>
            </w:pPr>
            <w:r w:rsidRPr="001D4BBD">
              <w:rPr>
                <w:rFonts w:eastAsia="SimSun"/>
                <w:lang w:eastAsia="en-GB"/>
              </w:rPr>
              <w:t>Deactivate Cell A</w:t>
            </w:r>
            <w:r w:rsidRPr="001D4BBD">
              <w:rPr>
                <w:lang w:eastAsia="en-GB"/>
              </w:rPr>
              <w:t xml:space="preserve"> and </w:t>
            </w:r>
            <w:r w:rsidRPr="001D4BBD">
              <w:rPr>
                <w:rFonts w:eastAsia="SimSun"/>
                <w:lang w:eastAsia="en-GB"/>
              </w:rPr>
              <w:t>activate Cell B</w:t>
            </w:r>
          </w:p>
        </w:tc>
        <w:tc>
          <w:tcPr>
            <w:tcW w:w="1708" w:type="pct"/>
          </w:tcPr>
          <w:p w14:paraId="4B72A396" w14:textId="77777777" w:rsidR="00BF16AE" w:rsidRPr="001D4BBD" w:rsidRDefault="00BF16AE" w:rsidP="00BF16AE">
            <w:pPr>
              <w:pStyle w:val="TAL"/>
              <w:keepNext w:val="0"/>
              <w:keepLines w:val="0"/>
              <w:rPr>
                <w:rFonts w:eastAsia="SimSun"/>
                <w:lang w:eastAsia="en-GB"/>
              </w:rPr>
            </w:pPr>
          </w:p>
        </w:tc>
        <w:tc>
          <w:tcPr>
            <w:tcW w:w="346" w:type="pct"/>
          </w:tcPr>
          <w:p w14:paraId="07FA923A" w14:textId="77777777" w:rsidR="00BF16AE" w:rsidRPr="001D4BBD" w:rsidRDefault="00BF16AE" w:rsidP="00BF16AE">
            <w:pPr>
              <w:pStyle w:val="TAC"/>
              <w:keepNext w:val="0"/>
              <w:keepLines w:val="0"/>
              <w:rPr>
                <w:rFonts w:eastAsia="SimSun"/>
                <w:lang w:eastAsia="en-GB"/>
              </w:rPr>
            </w:pPr>
          </w:p>
        </w:tc>
        <w:tc>
          <w:tcPr>
            <w:tcW w:w="374" w:type="pct"/>
          </w:tcPr>
          <w:p w14:paraId="32C881A7" w14:textId="77777777" w:rsidR="00BF16AE" w:rsidRPr="001D4BBD" w:rsidRDefault="00BF16AE" w:rsidP="00BF16AE">
            <w:pPr>
              <w:pStyle w:val="TAC"/>
              <w:keepNext w:val="0"/>
              <w:keepLines w:val="0"/>
              <w:rPr>
                <w:rFonts w:eastAsia="SimSun"/>
                <w:lang w:eastAsia="de-DE"/>
              </w:rPr>
            </w:pPr>
          </w:p>
        </w:tc>
      </w:tr>
      <w:tr w:rsidR="00BF16AE" w:rsidRPr="001D4BBD" w14:paraId="4C171646" w14:textId="77777777" w:rsidTr="00BF16AE">
        <w:trPr>
          <w:cantSplit/>
        </w:trPr>
        <w:tc>
          <w:tcPr>
            <w:tcW w:w="317" w:type="pct"/>
          </w:tcPr>
          <w:p w14:paraId="2D67EF15" w14:textId="1D7DCDFE" w:rsidR="00BF16AE" w:rsidRPr="001D4BBD" w:rsidRDefault="00BF16AE" w:rsidP="00BF16AE">
            <w:pPr>
              <w:pStyle w:val="TAC"/>
              <w:keepNext w:val="0"/>
              <w:keepLines w:val="0"/>
              <w:rPr>
                <w:rFonts w:eastAsia="SimSun"/>
                <w:lang w:eastAsia="ja-JP"/>
              </w:rPr>
            </w:pPr>
            <w:r w:rsidRPr="001D4BBD">
              <w:rPr>
                <w:rFonts w:eastAsia="SimSun"/>
                <w:lang w:eastAsia="ja-JP"/>
              </w:rPr>
              <w:t>8</w:t>
            </w:r>
          </w:p>
        </w:tc>
        <w:tc>
          <w:tcPr>
            <w:tcW w:w="549" w:type="pct"/>
          </w:tcPr>
          <w:p w14:paraId="074BC669" w14:textId="7E543D32" w:rsidR="00BF16AE" w:rsidRPr="001D4BBD" w:rsidRDefault="00BF16AE" w:rsidP="00BF16AE">
            <w:pPr>
              <w:pStyle w:val="TAC"/>
              <w:keepNext w:val="0"/>
              <w:keepLines w:val="0"/>
              <w:rPr>
                <w:rFonts w:eastAsia="SimSun"/>
                <w:lang w:eastAsia="ja-JP"/>
              </w:rPr>
            </w:pPr>
            <w:r w:rsidRPr="001D4BBD">
              <w:rPr>
                <w:rFonts w:eastAsia="SimSun"/>
                <w:lang w:eastAsia="ja-JP"/>
              </w:rPr>
              <w:t>TT</w:t>
            </w:r>
          </w:p>
        </w:tc>
        <w:tc>
          <w:tcPr>
            <w:tcW w:w="1707" w:type="pct"/>
          </w:tcPr>
          <w:p w14:paraId="01074C17" w14:textId="00BCA2A6" w:rsidR="00BF16AE" w:rsidRPr="001D4BBD" w:rsidRDefault="00BF16AE" w:rsidP="00BF16AE">
            <w:pPr>
              <w:pStyle w:val="TAL"/>
              <w:keepNext w:val="0"/>
              <w:keepLines w:val="0"/>
              <w:rPr>
                <w:rFonts w:eastAsia="SimSun"/>
                <w:lang w:eastAsia="en-GB"/>
              </w:rPr>
            </w:pPr>
            <w:r w:rsidRPr="001D4BBD">
              <w:rPr>
                <w:rFonts w:eastAsia="SimSun"/>
                <w:lang w:eastAsia="en-GB"/>
              </w:rPr>
              <w:t>SIB1 of Cell B is transmitted as defined in table 5.4.9A-1</w:t>
            </w:r>
          </w:p>
        </w:tc>
        <w:tc>
          <w:tcPr>
            <w:tcW w:w="1708" w:type="pct"/>
          </w:tcPr>
          <w:p w14:paraId="5FB87AF7" w14:textId="77777777" w:rsidR="00BF16AE" w:rsidRPr="001D4BBD" w:rsidRDefault="00BF16AE" w:rsidP="00BF16AE">
            <w:pPr>
              <w:overflowPunct w:val="0"/>
              <w:autoSpaceDE w:val="0"/>
              <w:autoSpaceDN w:val="0"/>
              <w:adjustRightInd w:val="0"/>
              <w:spacing w:after="120"/>
              <w:textAlignment w:val="baseline"/>
              <w:rPr>
                <w:rFonts w:ascii="Arial" w:eastAsia="SimSun" w:hAnsi="Arial"/>
                <w:sz w:val="18"/>
                <w:lang w:eastAsia="en-GB"/>
              </w:rPr>
            </w:pPr>
            <w:r w:rsidRPr="001D4BBD">
              <w:rPr>
                <w:rFonts w:ascii="Arial" w:eastAsia="SimSun" w:hAnsi="Arial"/>
                <w:sz w:val="18"/>
                <w:lang w:eastAsia="en-GB"/>
              </w:rPr>
              <w:t>Barring info is as in the table.</w:t>
            </w:r>
          </w:p>
          <w:p w14:paraId="0FFECCB3" w14:textId="43524C91" w:rsidR="00BF16AE" w:rsidRPr="001D4BBD" w:rsidRDefault="00BF16AE" w:rsidP="00BF16AE">
            <w:pPr>
              <w:pStyle w:val="TAL"/>
              <w:keepNext w:val="0"/>
              <w:keepLines w:val="0"/>
              <w:rPr>
                <w:rFonts w:eastAsia="SimSun"/>
                <w:lang w:eastAsia="en-GB"/>
              </w:rPr>
            </w:pPr>
            <w:r w:rsidRPr="001D4BBD">
              <w:rPr>
                <w:rFonts w:eastAsia="SimSun"/>
              </w:rPr>
              <w:t>See Annex A for the Methods UAC_BarringInfo_xxxxxx() in the table</w:t>
            </w:r>
          </w:p>
        </w:tc>
        <w:tc>
          <w:tcPr>
            <w:tcW w:w="346" w:type="pct"/>
          </w:tcPr>
          <w:p w14:paraId="3CFFA74D" w14:textId="77777777" w:rsidR="00BF16AE" w:rsidRPr="001D4BBD" w:rsidRDefault="00BF16AE" w:rsidP="00BF16AE">
            <w:pPr>
              <w:pStyle w:val="TAC"/>
              <w:keepNext w:val="0"/>
              <w:keepLines w:val="0"/>
              <w:rPr>
                <w:rFonts w:eastAsia="SimSun"/>
                <w:lang w:eastAsia="en-GB"/>
              </w:rPr>
            </w:pPr>
          </w:p>
        </w:tc>
        <w:tc>
          <w:tcPr>
            <w:tcW w:w="374" w:type="pct"/>
          </w:tcPr>
          <w:p w14:paraId="36C203C3" w14:textId="77777777" w:rsidR="00BF16AE" w:rsidRPr="001D4BBD" w:rsidRDefault="00BF16AE" w:rsidP="00BF16AE">
            <w:pPr>
              <w:pStyle w:val="TAC"/>
              <w:keepNext w:val="0"/>
              <w:keepLines w:val="0"/>
              <w:rPr>
                <w:rFonts w:eastAsia="SimSun"/>
                <w:lang w:eastAsia="de-DE"/>
              </w:rPr>
            </w:pPr>
          </w:p>
        </w:tc>
      </w:tr>
      <w:tr w:rsidR="00BF16AE" w:rsidRPr="001D4BBD" w14:paraId="224A0050" w14:textId="77777777" w:rsidTr="00BF16AE">
        <w:trPr>
          <w:cantSplit/>
        </w:trPr>
        <w:tc>
          <w:tcPr>
            <w:tcW w:w="317" w:type="pct"/>
          </w:tcPr>
          <w:p w14:paraId="6638F015" w14:textId="47503F20" w:rsidR="00BF16AE" w:rsidRPr="001D4BBD" w:rsidRDefault="00BF16AE" w:rsidP="00BF16AE">
            <w:pPr>
              <w:pStyle w:val="TAC"/>
              <w:keepNext w:val="0"/>
              <w:keepLines w:val="0"/>
              <w:rPr>
                <w:rFonts w:eastAsia="SimSun"/>
                <w:lang w:eastAsia="ja-JP"/>
              </w:rPr>
            </w:pPr>
            <w:r w:rsidRPr="001D4BBD">
              <w:rPr>
                <w:rFonts w:eastAsia="SimSun"/>
                <w:lang w:eastAsia="ja-JP"/>
              </w:rPr>
              <w:t>9</w:t>
            </w:r>
          </w:p>
        </w:tc>
        <w:tc>
          <w:tcPr>
            <w:tcW w:w="549" w:type="pct"/>
          </w:tcPr>
          <w:p w14:paraId="315F4CFE" w14:textId="6C929067" w:rsidR="00BF16AE" w:rsidRPr="001D4BBD" w:rsidRDefault="00BF16AE" w:rsidP="00BF16AE">
            <w:pPr>
              <w:pStyle w:val="TAC"/>
              <w:keepNext w:val="0"/>
              <w:keepLines w:val="0"/>
              <w:rPr>
                <w:rFonts w:eastAsia="SimSun"/>
                <w:lang w:eastAsia="ja-JP"/>
              </w:rPr>
            </w:pPr>
            <w:r w:rsidRPr="001D4BBD">
              <w:rPr>
                <w:rFonts w:eastAsia="SimSun"/>
                <w:lang w:eastAsia="ja-JP"/>
              </w:rPr>
              <w:t>UE &gt; TT</w:t>
            </w:r>
          </w:p>
        </w:tc>
        <w:tc>
          <w:tcPr>
            <w:tcW w:w="1707" w:type="pct"/>
          </w:tcPr>
          <w:p w14:paraId="30196D50" w14:textId="4DBAC131" w:rsidR="00BF16AE" w:rsidRPr="001D4BBD" w:rsidRDefault="00BF16AE" w:rsidP="00BF16AE">
            <w:pPr>
              <w:pStyle w:val="TAL"/>
              <w:keepNext w:val="0"/>
              <w:keepLines w:val="0"/>
              <w:rPr>
                <w:rFonts w:eastAsia="SimSun"/>
                <w:lang w:eastAsia="en-GB"/>
              </w:rPr>
            </w:pPr>
            <w:r w:rsidRPr="001D4BBD">
              <w:rPr>
                <w:lang w:eastAsia="en-GB"/>
              </w:rPr>
              <w:t xml:space="preserve">Initiate RRC RESUME REQUEST procedure with </w:t>
            </w:r>
            <w:r w:rsidRPr="001D4BBD">
              <w:rPr>
                <w:i/>
                <w:lang w:eastAsia="en-GB"/>
              </w:rPr>
              <w:t>resumeCause</w:t>
            </w:r>
            <w:r w:rsidRPr="001D4BBD">
              <w:rPr>
                <w:lang w:eastAsia="en-GB"/>
              </w:rPr>
              <w:t xml:space="preserve"> set to </w:t>
            </w:r>
            <w:r w:rsidRPr="001D4BBD">
              <w:rPr>
                <w:i/>
                <w:lang w:eastAsia="en-GB"/>
              </w:rPr>
              <w:t>rna-Update</w:t>
            </w:r>
            <w:r w:rsidRPr="001D4BBD">
              <w:rPr>
                <w:rFonts w:ascii="Courier New" w:hAnsi="Courier New" w:cs="Courier New"/>
                <w:lang w:eastAsia="en-GB"/>
              </w:rPr>
              <w:t>.</w:t>
            </w:r>
          </w:p>
        </w:tc>
        <w:tc>
          <w:tcPr>
            <w:tcW w:w="1708" w:type="pct"/>
          </w:tcPr>
          <w:p w14:paraId="5A836303" w14:textId="109265B9" w:rsidR="00BF16AE" w:rsidRPr="001D4BBD" w:rsidRDefault="00BF16AE" w:rsidP="00BF16AE">
            <w:pPr>
              <w:pStyle w:val="TAL"/>
              <w:keepNext w:val="0"/>
              <w:keepLines w:val="0"/>
              <w:rPr>
                <w:rFonts w:eastAsia="SimSun"/>
                <w:lang w:eastAsia="en-GB"/>
              </w:rPr>
            </w:pPr>
            <w:r w:rsidRPr="001D4BBD">
              <w:rPr>
                <w:rFonts w:eastAsia="SimSun"/>
                <w:lang w:eastAsia="en-GB"/>
              </w:rPr>
              <w:t>See the column ‘</w:t>
            </w:r>
            <w:r w:rsidRPr="001D4BBD">
              <w:rPr>
                <w:rFonts w:eastAsia="SimSun"/>
                <w:i/>
                <w:iCs/>
                <w:lang w:eastAsia="en-GB"/>
              </w:rPr>
              <w:t>RRCResumeRequest</w:t>
            </w:r>
            <w:r w:rsidRPr="001D4BBD">
              <w:rPr>
                <w:rFonts w:eastAsia="SimSun"/>
                <w:lang w:eastAsia="en-GB"/>
              </w:rPr>
              <w:t xml:space="preserve"> with </w:t>
            </w:r>
            <w:r w:rsidRPr="001D4BBD">
              <w:rPr>
                <w:rFonts w:eastAsia="SimSun"/>
                <w:i/>
                <w:iCs/>
                <w:lang w:eastAsia="en-GB"/>
              </w:rPr>
              <w:t>resumeCause</w:t>
            </w:r>
            <w:r w:rsidRPr="001D4BBD">
              <w:rPr>
                <w:rFonts w:eastAsia="SimSun"/>
                <w:lang w:eastAsia="en-GB"/>
              </w:rPr>
              <w:t xml:space="preserve"> set to </w:t>
            </w:r>
            <w:r w:rsidRPr="001D4BBD">
              <w:rPr>
                <w:rFonts w:eastAsia="SimSun"/>
                <w:i/>
                <w:iCs/>
                <w:lang w:eastAsia="en-GB"/>
              </w:rPr>
              <w:t>rna-Update</w:t>
            </w:r>
            <w:r w:rsidRPr="001D4BBD">
              <w:rPr>
                <w:rFonts w:eastAsia="SimSun"/>
                <w:lang w:eastAsia="en-GB"/>
              </w:rPr>
              <w:t xml:space="preserve"> successful?’ for the result</w:t>
            </w:r>
          </w:p>
        </w:tc>
        <w:tc>
          <w:tcPr>
            <w:tcW w:w="346" w:type="pct"/>
          </w:tcPr>
          <w:p w14:paraId="7D7A58D5" w14:textId="5B55136B" w:rsidR="00BF16AE" w:rsidRPr="001D4BBD" w:rsidRDefault="00BF16AE" w:rsidP="00BF16AE">
            <w:pPr>
              <w:pStyle w:val="TAC"/>
              <w:keepNext w:val="0"/>
              <w:keepLines w:val="0"/>
              <w:rPr>
                <w:rFonts w:eastAsia="SimSun"/>
                <w:lang w:eastAsia="en-GB"/>
              </w:rPr>
            </w:pPr>
            <w:r w:rsidRPr="001D4BBD">
              <w:rPr>
                <w:rFonts w:eastAsia="SimSun"/>
                <w:lang w:eastAsia="en-GB"/>
              </w:rPr>
              <w:t>CR 2 CR 3 CR 4 CR 5</w:t>
            </w:r>
          </w:p>
        </w:tc>
        <w:tc>
          <w:tcPr>
            <w:tcW w:w="374" w:type="pct"/>
          </w:tcPr>
          <w:p w14:paraId="59AECF0D" w14:textId="77777777" w:rsidR="00BF16AE" w:rsidRPr="001D4BBD" w:rsidRDefault="00BF16AE" w:rsidP="00BF16AE">
            <w:pPr>
              <w:pStyle w:val="TAC"/>
              <w:keepNext w:val="0"/>
              <w:keepLines w:val="0"/>
              <w:rPr>
                <w:rFonts w:eastAsia="SimSun"/>
                <w:lang w:eastAsia="de-DE"/>
              </w:rPr>
            </w:pPr>
          </w:p>
        </w:tc>
      </w:tr>
    </w:tbl>
    <w:p w14:paraId="1F3E1C1C" w14:textId="77777777" w:rsidR="00D6333E" w:rsidRPr="001D4BBD" w:rsidRDefault="00D6333E" w:rsidP="003F6CCD"/>
    <w:p w14:paraId="16041FC2" w14:textId="23D6763A" w:rsidR="003F6CCD" w:rsidRPr="001D4BBD" w:rsidRDefault="003F6CCD" w:rsidP="003F6CCD">
      <w:pPr>
        <w:pStyle w:val="Heading4"/>
      </w:pPr>
      <w:bookmarkStart w:id="1666" w:name="_Toc170300972"/>
      <w:r w:rsidRPr="001D4BBD">
        <w:t>5.4.9A.5</w:t>
      </w:r>
      <w:r w:rsidRPr="001D4BBD">
        <w:tab/>
        <w:t>Acceptance criteria</w:t>
      </w:r>
      <w:bookmarkEnd w:id="1666"/>
    </w:p>
    <w:p w14:paraId="374323ED" w14:textId="77777777" w:rsidR="003F6CCD" w:rsidRPr="001D4BBD" w:rsidRDefault="003F6CCD" w:rsidP="003F6CCD">
      <w:pPr>
        <w:spacing w:after="0"/>
      </w:pPr>
      <w:r w:rsidRPr="001D4BBD">
        <w:t>For the scenarios in table 5.4.9A-1:</w:t>
      </w:r>
    </w:p>
    <w:p w14:paraId="25C61BC2" w14:textId="77777777" w:rsidR="003F6CCD" w:rsidRPr="001D4BBD" w:rsidRDefault="003F6CCD" w:rsidP="003F6CCD">
      <w:pPr>
        <w:spacing w:after="0"/>
      </w:pPr>
    </w:p>
    <w:p w14:paraId="3C23A117" w14:textId="77777777" w:rsidR="003F6CCD" w:rsidRPr="001D4BBD" w:rsidRDefault="003F6CCD" w:rsidP="003F6CCD">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3DE7D15D" w14:textId="2801303D" w:rsidR="003F6CCD" w:rsidRPr="001D4BBD" w:rsidRDefault="003F6CCD" w:rsidP="003F6CCD">
      <w:pPr>
        <w:pStyle w:val="B10"/>
        <w:spacing w:after="0"/>
        <w:ind w:left="284" w:firstLine="0"/>
        <w:rPr>
          <w:rFonts w:eastAsia="DengXian"/>
        </w:rPr>
      </w:pPr>
      <w:r w:rsidRPr="001D4BBD">
        <w:rPr>
          <w:rFonts w:eastAsia="DengXian"/>
        </w:rPr>
        <w:t>CR 2, CR 3, CR 4, and CR 5 are verified</w:t>
      </w:r>
    </w:p>
    <w:p w14:paraId="0157A6BE" w14:textId="685C6C6C" w:rsidR="003F6CCD" w:rsidRPr="001D4BBD" w:rsidRDefault="003F6CCD" w:rsidP="005B7C92">
      <w:pPr>
        <w:pStyle w:val="B10"/>
        <w:ind w:left="851"/>
        <w:rPr>
          <w:rFonts w:eastAsia="DengXian"/>
        </w:rPr>
      </w:pPr>
      <w:r w:rsidRPr="001D4BBD">
        <w:t>-</w:t>
      </w:r>
      <w:r w:rsidRPr="001D4BBD">
        <w:tab/>
      </w:r>
      <w:r w:rsidRPr="001D4BBD">
        <w:rPr>
          <w:rFonts w:eastAsia="DengXian"/>
        </w:rPr>
        <w:t xml:space="preserve">at step 9) by analysing if the UE shall make a successful or </w:t>
      </w:r>
      <w:r w:rsidR="0062076B" w:rsidRPr="001D4BBD">
        <w:rPr>
          <w:rFonts w:eastAsia="DengXian"/>
        </w:rPr>
        <w:t>un</w:t>
      </w:r>
      <w:r w:rsidRPr="001D4BBD">
        <w:rPr>
          <w:rFonts w:eastAsia="DengXian"/>
        </w:rPr>
        <w:t>successful RRC Resumption for RNA Update in accordance with the result indicated in the table.</w:t>
      </w:r>
    </w:p>
    <w:p w14:paraId="72E6EB20" w14:textId="77777777" w:rsidR="001556CF" w:rsidRPr="001D4BBD" w:rsidRDefault="001556CF" w:rsidP="009A08A9">
      <w:pPr>
        <w:pStyle w:val="Heading3"/>
        <w:rPr>
          <w:rFonts w:eastAsia="TimesNewRoman"/>
          <w:lang w:eastAsia="en-GB"/>
        </w:rPr>
      </w:pPr>
      <w:bookmarkStart w:id="1667" w:name="_Toc103688449"/>
      <w:bookmarkStart w:id="1668" w:name="_Toc170300973"/>
      <w:r w:rsidRPr="001D4BBD">
        <w:rPr>
          <w:rFonts w:eastAsia="TimesNewRoman"/>
          <w:lang w:eastAsia="en-GB"/>
        </w:rPr>
        <w:t>5.4.10</w:t>
      </w:r>
      <w:r w:rsidRPr="001D4BBD">
        <w:rPr>
          <w:rFonts w:eastAsia="TimesNewRoman"/>
          <w:lang w:eastAsia="en-GB"/>
        </w:rPr>
        <w:tab/>
        <w:t>Unified Access Control – Operator-Defined Access Category</w:t>
      </w:r>
      <w:bookmarkEnd w:id="1667"/>
      <w:bookmarkEnd w:id="1668"/>
    </w:p>
    <w:p w14:paraId="3DDB6B2D" w14:textId="77777777" w:rsidR="003F6CCD" w:rsidRPr="001D4BBD" w:rsidRDefault="003F6CCD" w:rsidP="003F6CCD">
      <w:pPr>
        <w:pStyle w:val="Heading4"/>
      </w:pPr>
      <w:bookmarkStart w:id="1669" w:name="_Toc50982879"/>
      <w:bookmarkStart w:id="1670" w:name="_Toc50985050"/>
      <w:bookmarkStart w:id="1671" w:name="_Toc57112316"/>
      <w:bookmarkStart w:id="1672" w:name="_Toc130990060"/>
      <w:bookmarkStart w:id="1673" w:name="_Toc170300974"/>
      <w:r w:rsidRPr="001D4BBD">
        <w:t>5.4.10.1</w:t>
      </w:r>
      <w:r w:rsidRPr="001D4BBD">
        <w:tab/>
        <w:t>Definition and applicability</w:t>
      </w:r>
      <w:bookmarkEnd w:id="1669"/>
      <w:bookmarkEnd w:id="1670"/>
      <w:bookmarkEnd w:id="1671"/>
      <w:bookmarkEnd w:id="1672"/>
      <w:bookmarkEnd w:id="1673"/>
    </w:p>
    <w:p w14:paraId="25AB74B7" w14:textId="77777777" w:rsidR="003F6CCD" w:rsidRPr="001D4BBD" w:rsidRDefault="003F6CCD" w:rsidP="003F6CCD">
      <w:pPr>
        <w:rPr>
          <w:lang w:val="en-US"/>
        </w:rPr>
      </w:pPr>
      <w:r w:rsidRPr="001D4BBD">
        <w:rPr>
          <w:lang w:val="en-US"/>
        </w:rPr>
        <w:t>The purpose of Unified Access Control procedure is to perform access barring check for a 5GS access attempt associated with a given Access Category and one or more Access Identities upon request from upper layers or the RRC layer.</w:t>
      </w:r>
    </w:p>
    <w:p w14:paraId="3DA96261" w14:textId="77777777" w:rsidR="003F6CCD" w:rsidRPr="001D4BBD" w:rsidRDefault="003F6CCD" w:rsidP="003F6CCD">
      <w:pPr>
        <w:rPr>
          <w:lang w:val="en-US"/>
        </w:rPr>
      </w:pPr>
      <w:r w:rsidRPr="001D4BBD">
        <w:rPr>
          <w:lang w:val="en-US"/>
        </w:rPr>
        <w:t>The 5G network shall be able to broadcast barring control information a list of barring parameters associated with an Access Identity and an Access Category in SIB1. Access category numbers in the 32-63 range are used for operator-defined Access Categories.</w:t>
      </w:r>
    </w:p>
    <w:p w14:paraId="262FEB2C" w14:textId="77777777" w:rsidR="003F6CCD" w:rsidRPr="001D4BBD" w:rsidRDefault="003F6CCD" w:rsidP="003F6CCD">
      <w:pPr>
        <w:rPr>
          <w:rFonts w:eastAsia="DengXian"/>
          <w:lang w:val="en-US"/>
        </w:rPr>
      </w:pPr>
      <w:r w:rsidRPr="001D4BBD">
        <w:rPr>
          <w:rFonts w:eastAsia="DengXian"/>
          <w:lang w:val="en-US"/>
        </w:rPr>
        <w:t>The EF</w:t>
      </w:r>
      <w:r w:rsidRPr="001D4BBD">
        <w:rPr>
          <w:rFonts w:eastAsia="DengXian"/>
          <w:vertAlign w:val="subscript"/>
          <w:lang w:val="en-US"/>
        </w:rPr>
        <w:t xml:space="preserve">UAC_AIC </w:t>
      </w:r>
      <w:r w:rsidRPr="001D4BBD">
        <w:rPr>
          <w:rFonts w:eastAsia="DengXian"/>
          <w:lang w:val="en-US"/>
        </w:rPr>
        <w:t>in the USIM contains the configuration information pertaining to access identities allocated for high priority services that can be used by the subscriber.</w:t>
      </w:r>
    </w:p>
    <w:p w14:paraId="175DB8D9" w14:textId="77777777" w:rsidR="003F6CCD" w:rsidRPr="001D4BBD" w:rsidRDefault="003F6CCD" w:rsidP="003F6CCD">
      <w:pPr>
        <w:rPr>
          <w:lang w:val="en-US"/>
        </w:rPr>
      </w:pPr>
      <w:r w:rsidRPr="001D4BBD">
        <w:rPr>
          <w:lang w:val="en-US"/>
        </w:rPr>
        <w:t>The UE shall be able to determine whether or not a particular new access attempt is allowed based on barring parameters that the UE receives from the broadcast barring control information and the configuration in the USIM.</w:t>
      </w:r>
    </w:p>
    <w:p w14:paraId="018929B6" w14:textId="77777777" w:rsidR="003F6CCD" w:rsidRPr="001D4BBD" w:rsidRDefault="003F6CCD" w:rsidP="003F6CCD">
      <w:pPr>
        <w:rPr>
          <w:lang w:val="en-US"/>
        </w:rPr>
      </w:pPr>
      <w:r w:rsidRPr="001D4BBD">
        <w:rPr>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0611EC89" w14:textId="77777777" w:rsidR="003F6CCD" w:rsidRPr="001D4BBD" w:rsidRDefault="003F6CCD" w:rsidP="003F6CCD">
      <w:pPr>
        <w:rPr>
          <w:lang w:val="en-US"/>
        </w:rPr>
      </w:pPr>
      <w:r w:rsidRPr="001D4BBD">
        <w:rPr>
          <w:lang w:val="en-US"/>
        </w:rPr>
        <w:t xml:space="preserve">Operator-defined access category definitions can be signaled to the UE using NAS signaling. Each operator-defined access category definition consists of the parameters a precedence value, an operator-defined access category number, one or more access category criteria type and </w:t>
      </w:r>
      <w:r w:rsidRPr="001D4BBD">
        <w:rPr>
          <w:rFonts w:hint="eastAsia"/>
          <w:lang w:val="en-US"/>
        </w:rPr>
        <w:t>o</w:t>
      </w:r>
      <w:r w:rsidRPr="001D4BBD">
        <w:rPr>
          <w:lang w:val="en-US"/>
        </w:rPr>
        <w:t>ptionally</w:t>
      </w:r>
      <w:r w:rsidRPr="001D4BBD">
        <w:rPr>
          <w:rFonts w:hint="eastAsia"/>
          <w:lang w:val="en-US"/>
        </w:rPr>
        <w:t xml:space="preserve">, </w:t>
      </w:r>
      <w:r w:rsidRPr="001D4BBD">
        <w:rPr>
          <w:lang w:val="en-US"/>
        </w:rPr>
        <w:t>a standardized access category.</w:t>
      </w:r>
    </w:p>
    <w:p w14:paraId="78ABE6D6" w14:textId="77777777" w:rsidR="003F6CCD" w:rsidRPr="001D4BBD" w:rsidRDefault="003F6CCD" w:rsidP="003F6CCD">
      <w:pPr>
        <w:rPr>
          <w:lang w:val="en-US"/>
        </w:rPr>
      </w:pPr>
      <w:r w:rsidRPr="001D4BBD">
        <w:rPr>
          <w:lang w:val="en-US"/>
        </w:rPr>
        <w:t>When the UE needs to initiate an access attempt that triggers access barring check, the UE shall determine one or more access identities from the set of standardized access identities, and one access category from the set of standardized access categories and operator-defined access categories, to be associated with that access attempt.</w:t>
      </w:r>
    </w:p>
    <w:p w14:paraId="75C38560" w14:textId="77777777" w:rsidR="003F6CCD" w:rsidRPr="001D4BBD" w:rsidRDefault="003F6CCD" w:rsidP="003F6CCD">
      <w:pPr>
        <w:rPr>
          <w:lang w:val="en-US"/>
        </w:rPr>
      </w:pPr>
      <w:r w:rsidRPr="001D4BBD">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68E0A889" w14:textId="77777777" w:rsidR="003F6CCD" w:rsidRPr="001D4BBD" w:rsidRDefault="003F6CCD" w:rsidP="003F6CCD">
      <w:pPr>
        <w:pStyle w:val="Heading4"/>
      </w:pPr>
      <w:bookmarkStart w:id="1674" w:name="_Toc50982880"/>
      <w:bookmarkStart w:id="1675" w:name="_Toc50985051"/>
      <w:bookmarkStart w:id="1676" w:name="_Toc57112317"/>
      <w:bookmarkStart w:id="1677" w:name="_Toc130990061"/>
      <w:bookmarkStart w:id="1678" w:name="_Toc170300975"/>
      <w:r w:rsidRPr="001D4BBD">
        <w:t>5.4.10.2</w:t>
      </w:r>
      <w:r w:rsidRPr="001D4BBD">
        <w:tab/>
        <w:t>Conformance requirement</w:t>
      </w:r>
      <w:bookmarkEnd w:id="1674"/>
      <w:bookmarkEnd w:id="1675"/>
      <w:bookmarkEnd w:id="1676"/>
      <w:bookmarkEnd w:id="1677"/>
      <w:bookmarkEnd w:id="1678"/>
    </w:p>
    <w:p w14:paraId="0DAE88EF" w14:textId="70B2798D" w:rsidR="003F6CCD" w:rsidRPr="001D4BBD" w:rsidRDefault="003F6CCD" w:rsidP="003F6CCD">
      <w:pPr>
        <w:pStyle w:val="B10"/>
        <w:ind w:left="540" w:hanging="540"/>
      </w:pPr>
      <w:r w:rsidRPr="001D4BBD">
        <w:t>CR 1</w:t>
      </w:r>
      <w:r w:rsidRPr="001D4BBD">
        <w:tab/>
        <w:t xml:space="preserve">The </w:t>
      </w:r>
      <w:r w:rsidR="003D7009" w:rsidRPr="001D4BBD">
        <w:t>ME</w:t>
      </w:r>
      <w:r w:rsidRPr="001D4BBD">
        <w:t xml:space="preserve"> shall read the access control value as part of the USIM initialization procedure, and subsequently adopt this value.</w:t>
      </w:r>
    </w:p>
    <w:p w14:paraId="7BC7E148" w14:textId="77777777" w:rsidR="003F6CCD" w:rsidRPr="001D4BBD" w:rsidRDefault="003F6CCD" w:rsidP="003F6CCD">
      <w:pPr>
        <w:pStyle w:val="B20"/>
      </w:pPr>
      <w:r w:rsidRPr="001D4BBD">
        <w:t>Reference:</w:t>
      </w:r>
    </w:p>
    <w:p w14:paraId="3E1A8AA8" w14:textId="31B60627" w:rsidR="003F6CCD" w:rsidRPr="001D4BBD" w:rsidRDefault="003F6CCD" w:rsidP="003F6CCD">
      <w:pPr>
        <w:pStyle w:val="B20"/>
      </w:pPr>
      <w:r w:rsidRPr="001D4BBD">
        <w:t>-</w:t>
      </w:r>
      <w:r w:rsidRPr="001D4BBD">
        <w:tab/>
        <w:t xml:space="preserve">3GPP TS 31.102 [19], </w:t>
      </w:r>
      <w:r w:rsidR="00523917" w:rsidRPr="001D4BBD">
        <w:t>clause</w:t>
      </w:r>
      <w:r w:rsidR="00523917">
        <w:t> </w:t>
      </w:r>
      <w:r w:rsidR="00523917" w:rsidRPr="001D4BBD">
        <w:t>5</w:t>
      </w:r>
      <w:r w:rsidRPr="001D4BBD">
        <w:t>.1.1</w:t>
      </w:r>
      <w:r w:rsidRPr="001D4BBD">
        <w:rPr>
          <w:lang w:val="en-US"/>
        </w:rPr>
        <w:t>.2</w:t>
      </w:r>
      <w:r w:rsidRPr="001D4BBD">
        <w:t>.</w:t>
      </w:r>
    </w:p>
    <w:p w14:paraId="1B46207B" w14:textId="77777777" w:rsidR="003F6CCD" w:rsidRPr="001D4BBD" w:rsidRDefault="003F6CCD" w:rsidP="003F6CCD">
      <w:pPr>
        <w:pStyle w:val="B10"/>
        <w:ind w:left="540" w:hanging="540"/>
      </w:pPr>
      <w:r w:rsidRPr="001D4BBD">
        <w:t>CR 2</w:t>
      </w:r>
      <w:r w:rsidRPr="001D4BBD">
        <w:tab/>
        <w:t>Access Identities are configured at the UE as listed in Table 6.22.2.2-1.</w:t>
      </w:r>
      <w:r w:rsidRPr="001D4BBD">
        <w:rPr>
          <w:rFonts w:hint="eastAsia"/>
        </w:rPr>
        <w:t xml:space="preserve"> Access Categories are defined by the combination of conditions related to UE and the type of access attempt as listed in Table 6.22.2.3-1.</w:t>
      </w:r>
    </w:p>
    <w:p w14:paraId="6C58D32A" w14:textId="77777777" w:rsidR="003F6CCD" w:rsidRPr="001D4BBD" w:rsidRDefault="003F6CCD" w:rsidP="003F6CCD">
      <w:pPr>
        <w:pStyle w:val="B20"/>
        <w:rPr>
          <w:lang w:val="en-US"/>
        </w:rPr>
      </w:pPr>
      <w:r w:rsidRPr="001D4BBD">
        <w:rPr>
          <w:lang w:val="en-US"/>
        </w:rPr>
        <w:t>Reference:</w:t>
      </w:r>
    </w:p>
    <w:p w14:paraId="26A9F336" w14:textId="4D8E4ED3" w:rsidR="003F6CCD" w:rsidRPr="001D4BBD" w:rsidRDefault="003F6CCD" w:rsidP="003F6CCD">
      <w:pPr>
        <w:pStyle w:val="B20"/>
        <w:rPr>
          <w:lang w:val="en-US"/>
        </w:rPr>
      </w:pPr>
      <w:r w:rsidRPr="001D4BBD">
        <w:rPr>
          <w:lang w:val="en-US"/>
        </w:rPr>
        <w:t>-</w:t>
      </w:r>
      <w:r w:rsidRPr="001D4BBD">
        <w:rPr>
          <w:lang w:val="en-US"/>
        </w:rPr>
        <w:tab/>
        <w:t xml:space="preserve">3GPP TS 22.261 [43], </w:t>
      </w:r>
      <w:r w:rsidR="00523917" w:rsidRPr="001D4BBD">
        <w:rPr>
          <w:lang w:val="en-US"/>
        </w:rPr>
        <w:t>clause</w:t>
      </w:r>
      <w:r w:rsidR="00523917">
        <w:rPr>
          <w:lang w:val="en-US"/>
        </w:rPr>
        <w:t> </w:t>
      </w:r>
      <w:r w:rsidR="00523917" w:rsidRPr="001D4BBD">
        <w:rPr>
          <w:lang w:val="en-US"/>
        </w:rPr>
        <w:t>6</w:t>
      </w:r>
      <w:r w:rsidRPr="001D4BBD">
        <w:rPr>
          <w:lang w:val="en-US"/>
        </w:rPr>
        <w:t>.22.2</w:t>
      </w:r>
    </w:p>
    <w:p w14:paraId="60E42952" w14:textId="735368D2" w:rsidR="003F6CCD" w:rsidRPr="001D4BBD" w:rsidRDefault="003F6CCD" w:rsidP="003F6CCD">
      <w:pPr>
        <w:pStyle w:val="B10"/>
        <w:ind w:left="540" w:hanging="540"/>
      </w:pPr>
      <w:r w:rsidRPr="001D4BBD">
        <w:t>CR 3</w:t>
      </w:r>
      <w:r w:rsidRPr="001D4BBD">
        <w:tab/>
        <w:t>Operator may provide one or more PLMN-specific Operator-defined access category definitions to the UE using NAS signalling</w:t>
      </w:r>
      <w:r w:rsidRPr="001D4BBD">
        <w:rPr>
          <w:lang w:val="en-US"/>
        </w:rPr>
        <w:t xml:space="preserve"> (</w:t>
      </w:r>
      <w:r w:rsidRPr="001D4BBD">
        <w:t>Operator-defined access category definitions information element</w:t>
      </w:r>
      <w:r w:rsidRPr="001D4BBD">
        <w:rPr>
          <w:lang w:val="en-US"/>
        </w:rPr>
        <w:t>)</w:t>
      </w:r>
      <w:r w:rsidRPr="001D4BBD">
        <w:t>, and the UE handles the Operator-defined access category definitions stored for the Registered PLMN, as specified in TS 24.501</w:t>
      </w:r>
      <w:r w:rsidRPr="001D4BBD">
        <w:rPr>
          <w:rFonts w:hint="eastAsia"/>
        </w:rPr>
        <w:t>.</w:t>
      </w:r>
    </w:p>
    <w:p w14:paraId="2C120C4D" w14:textId="77777777" w:rsidR="003F6CCD" w:rsidRPr="001D4BBD" w:rsidRDefault="003F6CCD" w:rsidP="003F6CCD">
      <w:pPr>
        <w:pStyle w:val="B20"/>
        <w:rPr>
          <w:lang w:val="en-US"/>
        </w:rPr>
      </w:pPr>
      <w:r w:rsidRPr="001D4BBD">
        <w:rPr>
          <w:lang w:val="en-US"/>
        </w:rPr>
        <w:t>References:</w:t>
      </w:r>
    </w:p>
    <w:p w14:paraId="4B6EB3D3" w14:textId="7EB74A33" w:rsidR="003F6CCD" w:rsidRPr="001D4BBD" w:rsidRDefault="003F6CCD" w:rsidP="003F6CCD">
      <w:pPr>
        <w:pStyle w:val="B20"/>
        <w:rPr>
          <w:lang w:val="en-US"/>
        </w:rPr>
      </w:pPr>
      <w:r w:rsidRPr="001D4BBD">
        <w:rPr>
          <w:lang w:val="en-US"/>
        </w:rPr>
        <w:t>-</w:t>
      </w:r>
      <w:r w:rsidRPr="001D4BBD">
        <w:rPr>
          <w:lang w:val="en-US"/>
        </w:rPr>
        <w:tab/>
        <w:t xml:space="preserve">3GPP TS 23.501 [49], </w:t>
      </w:r>
      <w:r w:rsidR="00523917" w:rsidRPr="001D4BBD">
        <w:rPr>
          <w:lang w:val="en-US"/>
        </w:rPr>
        <w:t>clause</w:t>
      </w:r>
      <w:r w:rsidR="00523917">
        <w:rPr>
          <w:lang w:val="en-US"/>
        </w:rPr>
        <w:t> </w:t>
      </w:r>
      <w:r w:rsidR="00523917" w:rsidRPr="001D4BBD">
        <w:rPr>
          <w:lang w:val="en-US"/>
        </w:rPr>
        <w:t>5</w:t>
      </w:r>
      <w:r w:rsidRPr="001D4BBD">
        <w:rPr>
          <w:lang w:val="en-US"/>
        </w:rPr>
        <w:t>.2.5</w:t>
      </w:r>
    </w:p>
    <w:p w14:paraId="70F574EC" w14:textId="1FB2E141" w:rsidR="003F6CCD" w:rsidRPr="001D4BBD" w:rsidRDefault="003F6CCD" w:rsidP="003F6CCD">
      <w:pPr>
        <w:pStyle w:val="B20"/>
        <w:rPr>
          <w:lang w:val="en-US"/>
        </w:rPr>
      </w:pPr>
      <w:r w:rsidRPr="001D4BBD">
        <w:rPr>
          <w:lang w:val="en-US"/>
        </w:rPr>
        <w:t>-</w:t>
      </w:r>
      <w:r w:rsidRPr="001D4BBD">
        <w:rPr>
          <w:lang w:val="en-US"/>
        </w:rPr>
        <w:tab/>
        <w:t>3GPP TS 24.501 </w:t>
      </w:r>
      <w:bookmarkStart w:id="1679" w:name="MCCQCTEMPBM_00000769"/>
      <w:r w:rsidR="005B4E60" w:rsidRPr="001D4BBD">
        <w:rPr>
          <w:lang w:val="en-US"/>
        </w:rPr>
        <w:fldChar w:fldCharType="begin"/>
      </w:r>
      <w:r w:rsidR="005B4E60" w:rsidRPr="001D4BBD">
        <w:rPr>
          <w:lang w:val="en-US"/>
        </w:rPr>
        <w:instrText xml:space="preserve"> REF _Ref73530664 \r \h </w:instrText>
      </w:r>
      <w:r w:rsidR="005B4E60" w:rsidRPr="001D4BBD">
        <w:rPr>
          <w:lang w:val="en-US"/>
        </w:rPr>
      </w:r>
      <w:r w:rsidR="005B4E60" w:rsidRPr="001D4BBD">
        <w:rPr>
          <w:lang w:val="en-US"/>
        </w:rPr>
        <w:fldChar w:fldCharType="separate"/>
      </w:r>
      <w:r w:rsidR="005B4E60" w:rsidRPr="001D4BBD">
        <w:rPr>
          <w:lang w:val="en-US"/>
        </w:rPr>
        <w:t>[25]</w:t>
      </w:r>
      <w:r w:rsidR="005B4E60" w:rsidRPr="001D4BBD">
        <w:rPr>
          <w:lang w:val="en-US"/>
        </w:rPr>
        <w:fldChar w:fldCharType="end"/>
      </w:r>
      <w:bookmarkEnd w:id="1679"/>
      <w:r w:rsidRPr="001D4BBD">
        <w:rPr>
          <w:lang w:val="en-US"/>
        </w:rPr>
        <w:t xml:space="preserve"> </w:t>
      </w:r>
      <w:r w:rsidR="00523917" w:rsidRPr="001D4BBD">
        <w:rPr>
          <w:lang w:val="en-US"/>
        </w:rPr>
        <w:t>clause</w:t>
      </w:r>
      <w:r w:rsidR="00523917">
        <w:rPr>
          <w:lang w:val="en-US"/>
        </w:rPr>
        <w:t> </w:t>
      </w:r>
      <w:r w:rsidR="00523917" w:rsidRPr="001D4BBD">
        <w:rPr>
          <w:lang w:val="en-US"/>
        </w:rPr>
        <w:t>9</w:t>
      </w:r>
      <w:r w:rsidRPr="001D4BBD">
        <w:rPr>
          <w:lang w:val="en-US"/>
        </w:rPr>
        <w:t>.11.3.38</w:t>
      </w:r>
    </w:p>
    <w:p w14:paraId="139388AF" w14:textId="77777777" w:rsidR="003F6CCD" w:rsidRPr="001D4BBD" w:rsidRDefault="003F6CCD" w:rsidP="003F6CCD">
      <w:pPr>
        <w:pStyle w:val="B10"/>
        <w:ind w:left="540" w:hanging="540"/>
      </w:pPr>
      <w:r w:rsidRPr="001D4BBD">
        <w:t>CR 4</w:t>
      </w:r>
      <w:r w:rsidRPr="001D4BBD">
        <w:tab/>
        <w:t>When the UE needs to initiate an access attempt in one of the events listed in clause 4.5.1, the UE shall determine one or more access identities from the set of standardized access identities, and one access category from the set of standardized access categories and operator-defined access categories, to be associated with that access attempt.</w:t>
      </w:r>
    </w:p>
    <w:p w14:paraId="1DEF5A4C" w14:textId="77777777" w:rsidR="003F6CCD" w:rsidRPr="001D4BBD" w:rsidRDefault="003F6CCD" w:rsidP="003F6CCD">
      <w:pPr>
        <w:pStyle w:val="B20"/>
        <w:rPr>
          <w:lang w:val="en-US"/>
        </w:rPr>
      </w:pPr>
      <w:r w:rsidRPr="001D4BBD">
        <w:rPr>
          <w:lang w:val="en-US"/>
        </w:rPr>
        <w:t>Reference:</w:t>
      </w:r>
    </w:p>
    <w:p w14:paraId="0267DC59" w14:textId="2C81EB64" w:rsidR="003F6CCD" w:rsidRPr="001D4BBD" w:rsidRDefault="003F6CCD" w:rsidP="003F6CCD">
      <w:pPr>
        <w:pStyle w:val="B20"/>
        <w:rPr>
          <w:lang w:val="en-US"/>
        </w:rPr>
      </w:pPr>
      <w:r w:rsidRPr="001D4BBD">
        <w:rPr>
          <w:lang w:val="en-US"/>
        </w:rPr>
        <w:t>-</w:t>
      </w:r>
      <w:r w:rsidRPr="001D4BBD">
        <w:rPr>
          <w:lang w:val="en-US"/>
        </w:rPr>
        <w:tab/>
        <w:t>3GPP TS 24.501 </w:t>
      </w:r>
      <w:bookmarkStart w:id="1680" w:name="MCCQCTEMPBM_00000770"/>
      <w:r w:rsidR="005B4E60" w:rsidRPr="001D4BBD">
        <w:rPr>
          <w:lang w:val="en-US"/>
        </w:rPr>
        <w:fldChar w:fldCharType="begin"/>
      </w:r>
      <w:r w:rsidR="005B4E60" w:rsidRPr="001D4BBD">
        <w:rPr>
          <w:lang w:val="en-US"/>
        </w:rPr>
        <w:instrText xml:space="preserve"> REF _Ref73530664 \r \h </w:instrText>
      </w:r>
      <w:r w:rsidR="005B4E60" w:rsidRPr="001D4BBD">
        <w:rPr>
          <w:lang w:val="en-US"/>
        </w:rPr>
      </w:r>
      <w:r w:rsidR="005B4E60" w:rsidRPr="001D4BBD">
        <w:rPr>
          <w:lang w:val="en-US"/>
        </w:rPr>
        <w:fldChar w:fldCharType="separate"/>
      </w:r>
      <w:r w:rsidR="005B4E60" w:rsidRPr="001D4BBD">
        <w:rPr>
          <w:lang w:val="en-US"/>
        </w:rPr>
        <w:t>[25]</w:t>
      </w:r>
      <w:r w:rsidR="005B4E60" w:rsidRPr="001D4BBD">
        <w:rPr>
          <w:lang w:val="en-US"/>
        </w:rPr>
        <w:fldChar w:fldCharType="end"/>
      </w:r>
      <w:bookmarkEnd w:id="1680"/>
      <w:r w:rsidRPr="001D4BBD">
        <w:rPr>
          <w:lang w:val="en-US"/>
        </w:rPr>
        <w:t xml:space="preserve">, </w:t>
      </w:r>
      <w:r w:rsidR="00523917" w:rsidRPr="001D4BBD">
        <w:rPr>
          <w:lang w:val="en-US"/>
        </w:rPr>
        <w:t>clause</w:t>
      </w:r>
      <w:r w:rsidR="00523917">
        <w:rPr>
          <w:lang w:val="en-US"/>
        </w:rPr>
        <w:t> </w:t>
      </w:r>
      <w:r w:rsidR="00523917" w:rsidRPr="001D4BBD">
        <w:rPr>
          <w:lang w:val="en-US"/>
        </w:rPr>
        <w:t>4</w:t>
      </w:r>
      <w:r w:rsidRPr="001D4BBD">
        <w:rPr>
          <w:lang w:val="en-US"/>
        </w:rPr>
        <w:t>.5.2</w:t>
      </w:r>
    </w:p>
    <w:p w14:paraId="657CE16D" w14:textId="77777777" w:rsidR="003F6CCD" w:rsidRPr="001D4BBD" w:rsidRDefault="003F6CCD" w:rsidP="003F6CCD">
      <w:pPr>
        <w:pStyle w:val="B10"/>
        <w:ind w:left="540" w:hanging="540"/>
        <w:rPr>
          <w:lang w:val="en-US"/>
        </w:rPr>
      </w:pPr>
      <w:r w:rsidRPr="001D4BBD">
        <w:rPr>
          <w:noProof/>
          <w:lang w:val="en-US"/>
        </w:rPr>
        <w:t>CR 5</w:t>
      </w:r>
      <w:r w:rsidRPr="001D4BBD">
        <w:rPr>
          <w:noProof/>
          <w:lang w:val="en-US"/>
        </w:rPr>
        <w:tab/>
        <w:t xml:space="preserve">An access attempt matches the </w:t>
      </w:r>
      <w:r w:rsidRPr="001D4BBD">
        <w:t xml:space="preserve">criteria of an </w:t>
      </w:r>
      <w:r w:rsidRPr="001D4BBD">
        <w:rPr>
          <w:noProof/>
          <w:lang w:val="en-US"/>
        </w:rPr>
        <w:t xml:space="preserve">operator-defined access category definition, if </w:t>
      </w:r>
      <w:r w:rsidRPr="001D4BBD">
        <w:t xml:space="preserve">the access attempt matches all access category criteria types included in the criteria with any of the </w:t>
      </w:r>
      <w:r w:rsidRPr="001D4BBD">
        <w:rPr>
          <w:snapToGrid w:val="0"/>
          <w:lang w:eastAsia="ko-KR"/>
        </w:rPr>
        <w:t>associated access criteria type value</w:t>
      </w:r>
      <w:r w:rsidRPr="001D4BBD">
        <w:rPr>
          <w:rFonts w:hint="eastAsia"/>
          <w:snapToGrid w:val="0"/>
          <w:lang w:eastAsia="ko-KR"/>
        </w:rPr>
        <w:t>s</w:t>
      </w:r>
      <w:r w:rsidRPr="001D4BBD">
        <w:rPr>
          <w:snapToGrid w:val="0"/>
          <w:lang w:val="en-US" w:eastAsia="ko-KR"/>
        </w:rPr>
        <w:t>.</w:t>
      </w:r>
    </w:p>
    <w:p w14:paraId="02E0FB0E" w14:textId="77777777" w:rsidR="003F6CCD" w:rsidRPr="001D4BBD" w:rsidRDefault="003F6CCD" w:rsidP="003F6CCD">
      <w:pPr>
        <w:pStyle w:val="B20"/>
        <w:rPr>
          <w:lang w:val="en-US"/>
        </w:rPr>
      </w:pPr>
      <w:r w:rsidRPr="001D4BBD">
        <w:rPr>
          <w:lang w:val="en-US"/>
        </w:rPr>
        <w:t>Reference:</w:t>
      </w:r>
    </w:p>
    <w:p w14:paraId="0C0BF426" w14:textId="5CD6244A" w:rsidR="003F6CCD" w:rsidRPr="001D4BBD" w:rsidRDefault="003F6CCD" w:rsidP="003F6CCD">
      <w:pPr>
        <w:pStyle w:val="B20"/>
        <w:rPr>
          <w:lang w:val="en-US"/>
        </w:rPr>
      </w:pPr>
      <w:r w:rsidRPr="001D4BBD">
        <w:rPr>
          <w:lang w:val="en-US"/>
        </w:rPr>
        <w:t>-</w:t>
      </w:r>
      <w:r w:rsidRPr="001D4BBD">
        <w:rPr>
          <w:lang w:val="en-US"/>
        </w:rPr>
        <w:tab/>
        <w:t>3GPP TS 24.501 </w:t>
      </w:r>
      <w:bookmarkStart w:id="1681" w:name="MCCQCTEMPBM_00000771"/>
      <w:r w:rsidR="005B4E60" w:rsidRPr="001D4BBD">
        <w:rPr>
          <w:lang w:val="en-US"/>
        </w:rPr>
        <w:fldChar w:fldCharType="begin"/>
      </w:r>
      <w:r w:rsidR="005B4E60" w:rsidRPr="001D4BBD">
        <w:rPr>
          <w:lang w:val="en-US"/>
        </w:rPr>
        <w:instrText xml:space="preserve"> REF _Ref73530664 \r \h </w:instrText>
      </w:r>
      <w:r w:rsidR="005B4E60" w:rsidRPr="001D4BBD">
        <w:rPr>
          <w:lang w:val="en-US"/>
        </w:rPr>
      </w:r>
      <w:r w:rsidR="005B4E60" w:rsidRPr="001D4BBD">
        <w:rPr>
          <w:lang w:val="en-US"/>
        </w:rPr>
        <w:fldChar w:fldCharType="separate"/>
      </w:r>
      <w:r w:rsidR="005B4E60" w:rsidRPr="001D4BBD">
        <w:rPr>
          <w:lang w:val="en-US"/>
        </w:rPr>
        <w:t>[25]</w:t>
      </w:r>
      <w:r w:rsidR="005B4E60" w:rsidRPr="001D4BBD">
        <w:rPr>
          <w:lang w:val="en-US"/>
        </w:rPr>
        <w:fldChar w:fldCharType="end"/>
      </w:r>
      <w:bookmarkEnd w:id="1681"/>
      <w:r w:rsidRPr="001D4BBD">
        <w:rPr>
          <w:lang w:val="en-US"/>
        </w:rPr>
        <w:t xml:space="preserve">, </w:t>
      </w:r>
      <w:r w:rsidR="00523917" w:rsidRPr="001D4BBD">
        <w:rPr>
          <w:lang w:val="en-US"/>
        </w:rPr>
        <w:t>clause</w:t>
      </w:r>
      <w:r w:rsidR="00523917">
        <w:rPr>
          <w:lang w:val="en-US"/>
        </w:rPr>
        <w:t> </w:t>
      </w:r>
      <w:r w:rsidR="00523917" w:rsidRPr="001D4BBD">
        <w:rPr>
          <w:lang w:val="en-US"/>
        </w:rPr>
        <w:t>4</w:t>
      </w:r>
      <w:r w:rsidRPr="001D4BBD">
        <w:rPr>
          <w:lang w:val="en-US"/>
        </w:rPr>
        <w:t>.5.3</w:t>
      </w:r>
    </w:p>
    <w:p w14:paraId="41A201CA" w14:textId="77777777" w:rsidR="003F6CCD" w:rsidRPr="001D4BBD" w:rsidRDefault="003F6CCD" w:rsidP="003F6CCD">
      <w:pPr>
        <w:pStyle w:val="B10"/>
        <w:ind w:left="540" w:hanging="540"/>
      </w:pPr>
      <w:r w:rsidRPr="001D4BBD">
        <w:t>CR 6</w:t>
      </w:r>
      <w:r w:rsidRPr="001D4BBD">
        <w:tab/>
        <w:t>In order to determine the access category applicable for the access attempt, the NAS shall check the rules in table 4.5.2.2, and use the access category for which there is a match for barring check. If the access attempt matches more than one rule, the access category of the lowest rule number shall be selected. If the access attempt matches more than one operator-defined access category definition, the UE shall select the access category from the operator-defined access category definition with the lowest precedence value (see clause 4.5.3).</w:t>
      </w:r>
    </w:p>
    <w:p w14:paraId="7F2B84C0" w14:textId="77777777" w:rsidR="003F6CCD" w:rsidRPr="001D4BBD" w:rsidRDefault="003F6CCD" w:rsidP="003F6CCD">
      <w:pPr>
        <w:pStyle w:val="B20"/>
        <w:rPr>
          <w:lang w:val="en-US"/>
        </w:rPr>
      </w:pPr>
      <w:r w:rsidRPr="001D4BBD">
        <w:rPr>
          <w:lang w:val="en-US"/>
        </w:rPr>
        <w:t>Reference:</w:t>
      </w:r>
    </w:p>
    <w:p w14:paraId="4390BDA0" w14:textId="2A1D9ECC" w:rsidR="003F6CCD" w:rsidRPr="001D4BBD" w:rsidRDefault="003F6CCD" w:rsidP="003F6CCD">
      <w:pPr>
        <w:pStyle w:val="B20"/>
        <w:rPr>
          <w:lang w:val="en-US"/>
        </w:rPr>
      </w:pPr>
      <w:r w:rsidRPr="001D4BBD">
        <w:rPr>
          <w:lang w:val="en-US"/>
        </w:rPr>
        <w:t>-</w:t>
      </w:r>
      <w:r w:rsidRPr="001D4BBD">
        <w:rPr>
          <w:lang w:val="en-US"/>
        </w:rPr>
        <w:tab/>
        <w:t>3GPP TS 24.501 </w:t>
      </w:r>
      <w:bookmarkStart w:id="1682" w:name="MCCQCTEMPBM_00000772"/>
      <w:r w:rsidR="005B4E60" w:rsidRPr="001D4BBD">
        <w:rPr>
          <w:lang w:val="en-US"/>
        </w:rPr>
        <w:fldChar w:fldCharType="begin"/>
      </w:r>
      <w:r w:rsidR="005B4E60" w:rsidRPr="001D4BBD">
        <w:rPr>
          <w:lang w:val="en-US"/>
        </w:rPr>
        <w:instrText xml:space="preserve"> REF _Ref73530664 \r \h </w:instrText>
      </w:r>
      <w:r w:rsidR="005B4E60" w:rsidRPr="001D4BBD">
        <w:rPr>
          <w:lang w:val="en-US"/>
        </w:rPr>
      </w:r>
      <w:r w:rsidR="005B4E60" w:rsidRPr="001D4BBD">
        <w:rPr>
          <w:lang w:val="en-US"/>
        </w:rPr>
        <w:fldChar w:fldCharType="separate"/>
      </w:r>
      <w:r w:rsidR="005B4E60" w:rsidRPr="001D4BBD">
        <w:rPr>
          <w:lang w:val="en-US"/>
        </w:rPr>
        <w:t>[25]</w:t>
      </w:r>
      <w:r w:rsidR="005B4E60" w:rsidRPr="001D4BBD">
        <w:rPr>
          <w:lang w:val="en-US"/>
        </w:rPr>
        <w:fldChar w:fldCharType="end"/>
      </w:r>
      <w:bookmarkEnd w:id="1682"/>
      <w:r w:rsidRPr="001D4BBD">
        <w:rPr>
          <w:lang w:val="en-US"/>
        </w:rPr>
        <w:t xml:space="preserve">, </w:t>
      </w:r>
      <w:r w:rsidR="00523917" w:rsidRPr="001D4BBD">
        <w:rPr>
          <w:lang w:val="en-US"/>
        </w:rPr>
        <w:t>clause</w:t>
      </w:r>
      <w:r w:rsidR="00523917">
        <w:rPr>
          <w:lang w:val="en-US"/>
        </w:rPr>
        <w:t> </w:t>
      </w:r>
      <w:r w:rsidR="00523917" w:rsidRPr="001D4BBD">
        <w:rPr>
          <w:lang w:val="en-US"/>
        </w:rPr>
        <w:t>4</w:t>
      </w:r>
      <w:r w:rsidRPr="001D4BBD">
        <w:rPr>
          <w:lang w:val="en-US"/>
        </w:rPr>
        <w:t>.5.2</w:t>
      </w:r>
    </w:p>
    <w:p w14:paraId="22C770FA" w14:textId="77777777" w:rsidR="003F6CCD" w:rsidRPr="001D4BBD" w:rsidRDefault="003F6CCD" w:rsidP="003F6CCD">
      <w:pPr>
        <w:pStyle w:val="B10"/>
        <w:ind w:left="540" w:hanging="540"/>
      </w:pPr>
      <w:r w:rsidRPr="001D4BBD">
        <w:t>CR 7</w:t>
      </w:r>
      <w:r w:rsidRPr="001D4BBD">
        <w:tab/>
      </w:r>
      <w:r w:rsidRPr="001D4BBD">
        <w:rPr>
          <w:rFonts w:hint="eastAsia"/>
        </w:rPr>
        <w:t xml:space="preserve">If the UE receives </w:t>
      </w:r>
      <w:r w:rsidRPr="001D4BBD">
        <w:t xml:space="preserve">Operator-defined access category definitions IE </w:t>
      </w:r>
      <w:r w:rsidRPr="001D4BBD">
        <w:rPr>
          <w:rFonts w:hint="eastAsia"/>
        </w:rPr>
        <w:t xml:space="preserve">in the </w:t>
      </w:r>
      <w:r w:rsidRPr="001D4BBD">
        <w:t xml:space="preserve">REGISTRATION ACCEPT </w:t>
      </w:r>
      <w:r w:rsidRPr="001D4BBD">
        <w:rPr>
          <w:rFonts w:hint="eastAsia"/>
        </w:rPr>
        <w:t>message</w:t>
      </w:r>
      <w:r w:rsidRPr="001D4BBD">
        <w:t xml:space="preserve"> and the Operator-defined access category definitions IE contains one or more operator-defined access category definitions</w:t>
      </w:r>
      <w:r w:rsidRPr="001D4BBD">
        <w:rPr>
          <w:rFonts w:hint="eastAsia"/>
        </w:rPr>
        <w:t xml:space="preserve">, the UE shall </w:t>
      </w:r>
      <w:r w:rsidRPr="001D4BBD">
        <w:t>delete</w:t>
      </w:r>
      <w:r w:rsidRPr="001D4BBD">
        <w:rPr>
          <w:rFonts w:hint="eastAsia"/>
        </w:rPr>
        <w:t xml:space="preserve"> </w:t>
      </w:r>
      <w:r w:rsidRPr="001D4BBD">
        <w:t>any</w:t>
      </w:r>
      <w:r w:rsidRPr="001D4BBD">
        <w:rPr>
          <w:rFonts w:hint="eastAsia"/>
        </w:rPr>
        <w:t xml:space="preserve"> </w:t>
      </w:r>
      <w:r w:rsidRPr="001D4BBD">
        <w:t xml:space="preserve">operator-defined access category definitions stored for the RPLMN </w:t>
      </w:r>
      <w:r w:rsidRPr="001D4BBD">
        <w:rPr>
          <w:rFonts w:hint="eastAsia"/>
        </w:rPr>
        <w:t xml:space="preserve">and </w:t>
      </w:r>
      <w:r w:rsidRPr="001D4BBD">
        <w:t xml:space="preserve">shall store </w:t>
      </w:r>
      <w:r w:rsidRPr="001D4BBD">
        <w:rPr>
          <w:rFonts w:hint="eastAsia"/>
        </w:rPr>
        <w:t xml:space="preserve">the </w:t>
      </w:r>
      <w:r w:rsidRPr="001D4BBD">
        <w:t xml:space="preserve">received operator-defined access category definitions for the RPLMN. </w:t>
      </w:r>
      <w:r w:rsidRPr="001D4BBD">
        <w:rPr>
          <w:rFonts w:hint="eastAsia"/>
        </w:rPr>
        <w:t xml:space="preserve">If the UE receives </w:t>
      </w:r>
      <w:r w:rsidRPr="001D4BBD">
        <w:t xml:space="preserve">the Operator-defined access category definitions IE </w:t>
      </w:r>
      <w:r w:rsidRPr="001D4BBD">
        <w:rPr>
          <w:rFonts w:hint="eastAsia"/>
        </w:rPr>
        <w:t xml:space="preserve">in the </w:t>
      </w:r>
      <w:r w:rsidRPr="001D4BBD">
        <w:t xml:space="preserve">REGISTRATION ACCEPT </w:t>
      </w:r>
      <w:r w:rsidRPr="001D4BBD">
        <w:rPr>
          <w:rFonts w:hint="eastAsia"/>
        </w:rPr>
        <w:t>message</w:t>
      </w:r>
      <w:r w:rsidRPr="001D4BBD">
        <w:t xml:space="preserve"> and the Operator-defined access category definitions IE contains no operator-defined access category definitions</w:t>
      </w:r>
      <w:r w:rsidRPr="001D4BBD">
        <w:rPr>
          <w:rFonts w:hint="eastAsia"/>
        </w:rPr>
        <w:t xml:space="preserve">, the UE shall </w:t>
      </w:r>
      <w:r w:rsidRPr="001D4BBD">
        <w:t>delete</w:t>
      </w:r>
      <w:r w:rsidRPr="001D4BBD">
        <w:rPr>
          <w:rFonts w:hint="eastAsia"/>
        </w:rPr>
        <w:t xml:space="preserve"> </w:t>
      </w:r>
      <w:r w:rsidRPr="001D4BBD">
        <w:t>any</w:t>
      </w:r>
      <w:r w:rsidRPr="001D4BBD">
        <w:rPr>
          <w:rFonts w:hint="eastAsia"/>
        </w:rPr>
        <w:t xml:space="preserve"> </w:t>
      </w:r>
      <w:r w:rsidRPr="001D4BBD">
        <w:t xml:space="preserve">operator-defined access category definitions stored for the RPLMN. If </w:t>
      </w:r>
      <w:r w:rsidRPr="001D4BBD">
        <w:rPr>
          <w:rFonts w:hint="eastAsia"/>
        </w:rPr>
        <w:t xml:space="preserve">the </w:t>
      </w:r>
      <w:r w:rsidRPr="001D4BBD">
        <w:t xml:space="preserve">REGISTRATION ACCEPT </w:t>
      </w:r>
      <w:r w:rsidRPr="001D4BBD">
        <w:rPr>
          <w:rFonts w:hint="eastAsia"/>
        </w:rPr>
        <w:t>message</w:t>
      </w:r>
      <w:r w:rsidRPr="001D4BBD">
        <w:t xml:space="preserve"> does not contain the Operator-defined access category definitions IE, the UE shall not delete </w:t>
      </w:r>
      <w:r w:rsidRPr="001D4BBD">
        <w:rPr>
          <w:rFonts w:hint="eastAsia"/>
        </w:rPr>
        <w:t xml:space="preserve">the </w:t>
      </w:r>
      <w:r w:rsidRPr="001D4BBD">
        <w:t>operator-defined access category definitions stored for the RPLMN.</w:t>
      </w:r>
    </w:p>
    <w:p w14:paraId="5845F618" w14:textId="77777777" w:rsidR="003F6CCD" w:rsidRPr="001D4BBD" w:rsidRDefault="003F6CCD" w:rsidP="003F6CCD">
      <w:pPr>
        <w:pStyle w:val="B20"/>
        <w:rPr>
          <w:lang w:val="en-US"/>
        </w:rPr>
      </w:pPr>
      <w:r w:rsidRPr="001D4BBD">
        <w:rPr>
          <w:lang w:val="en-US"/>
        </w:rPr>
        <w:t>Reference:</w:t>
      </w:r>
    </w:p>
    <w:p w14:paraId="0EFED74E" w14:textId="2CDF91F6" w:rsidR="003F6CCD" w:rsidRPr="001D4BBD" w:rsidRDefault="003F6CCD" w:rsidP="003F6CCD">
      <w:pPr>
        <w:pStyle w:val="B20"/>
      </w:pPr>
      <w:r w:rsidRPr="001D4BBD">
        <w:rPr>
          <w:lang w:val="en-US"/>
        </w:rPr>
        <w:t>-</w:t>
      </w:r>
      <w:r w:rsidRPr="001D4BBD">
        <w:rPr>
          <w:lang w:val="en-US"/>
        </w:rPr>
        <w:tab/>
        <w:t>3GPP TS 24.501 </w:t>
      </w:r>
      <w:bookmarkStart w:id="1683" w:name="MCCQCTEMPBM_00000773"/>
      <w:r w:rsidR="005B4E60" w:rsidRPr="001D4BBD">
        <w:rPr>
          <w:lang w:val="en-US"/>
        </w:rPr>
        <w:fldChar w:fldCharType="begin"/>
      </w:r>
      <w:r w:rsidR="005B4E60" w:rsidRPr="001D4BBD">
        <w:rPr>
          <w:lang w:val="en-US"/>
        </w:rPr>
        <w:instrText xml:space="preserve"> REF _Ref73530664 \r \h </w:instrText>
      </w:r>
      <w:r w:rsidR="005B4E60" w:rsidRPr="001D4BBD">
        <w:rPr>
          <w:lang w:val="en-US"/>
        </w:rPr>
      </w:r>
      <w:r w:rsidR="005B4E60" w:rsidRPr="001D4BBD">
        <w:rPr>
          <w:lang w:val="en-US"/>
        </w:rPr>
        <w:fldChar w:fldCharType="separate"/>
      </w:r>
      <w:r w:rsidR="005B4E60" w:rsidRPr="001D4BBD">
        <w:rPr>
          <w:lang w:val="en-US"/>
        </w:rPr>
        <w:t>[25]</w:t>
      </w:r>
      <w:r w:rsidR="005B4E60" w:rsidRPr="001D4BBD">
        <w:rPr>
          <w:lang w:val="en-US"/>
        </w:rPr>
        <w:fldChar w:fldCharType="end"/>
      </w:r>
      <w:bookmarkEnd w:id="1683"/>
      <w:r w:rsidRPr="001D4BBD">
        <w:rPr>
          <w:lang w:val="en-US"/>
        </w:rPr>
        <w:t xml:space="preserve">, </w:t>
      </w:r>
      <w:r w:rsidR="00523917" w:rsidRPr="001D4BBD">
        <w:rPr>
          <w:lang w:val="en-US"/>
        </w:rPr>
        <w:t>clause</w:t>
      </w:r>
      <w:r w:rsidR="00523917">
        <w:rPr>
          <w:lang w:val="en-US"/>
        </w:rPr>
        <w:t> </w:t>
      </w:r>
      <w:r w:rsidR="00523917" w:rsidRPr="001D4BBD">
        <w:rPr>
          <w:lang w:val="en-US"/>
        </w:rPr>
        <w:t>5</w:t>
      </w:r>
      <w:r w:rsidRPr="001D4BBD">
        <w:rPr>
          <w:lang w:val="en-US"/>
        </w:rPr>
        <w:t>.5.1.2.4</w:t>
      </w:r>
    </w:p>
    <w:p w14:paraId="619683FB" w14:textId="77777777" w:rsidR="003F6CCD" w:rsidRPr="001D4BBD" w:rsidRDefault="003F6CCD" w:rsidP="003F6CCD">
      <w:pPr>
        <w:pStyle w:val="B10"/>
        <w:ind w:left="540" w:hanging="540"/>
      </w:pPr>
      <w:r w:rsidRPr="001D4BBD">
        <w:t>CR 8</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66521A4F" w14:textId="77777777" w:rsidR="003F6CCD" w:rsidRPr="001D4BBD" w:rsidRDefault="003F6CCD" w:rsidP="003F6CCD">
      <w:pPr>
        <w:pStyle w:val="B20"/>
        <w:rPr>
          <w:lang w:val="en-US"/>
        </w:rPr>
      </w:pPr>
      <w:r w:rsidRPr="001D4BBD">
        <w:rPr>
          <w:lang w:val="en-US"/>
        </w:rPr>
        <w:t>Reference:</w:t>
      </w:r>
    </w:p>
    <w:p w14:paraId="76C838A4" w14:textId="54CE277C" w:rsidR="003F6CCD" w:rsidRPr="001D4BBD" w:rsidRDefault="003F6CCD" w:rsidP="003F6CCD">
      <w:pPr>
        <w:pStyle w:val="B20"/>
        <w:rPr>
          <w:lang w:val="en-US"/>
        </w:rPr>
      </w:pPr>
      <w:r w:rsidRPr="001D4BBD">
        <w:rPr>
          <w:lang w:val="en-US"/>
        </w:rPr>
        <w:t>-</w:t>
      </w:r>
      <w:r w:rsidRPr="001D4BBD">
        <w:rPr>
          <w:lang w:val="en-US"/>
        </w:rPr>
        <w:tab/>
        <w:t>3GPP TS 38.331 </w:t>
      </w:r>
      <w:bookmarkStart w:id="1684" w:name="MCCQCTEMPBM_00000774"/>
      <w:r w:rsidR="005B4E60" w:rsidRPr="001D4BBD">
        <w:rPr>
          <w:lang w:val="en-US"/>
        </w:rPr>
        <w:fldChar w:fldCharType="begin"/>
      </w:r>
      <w:r w:rsidR="005B4E60" w:rsidRPr="001D4BBD">
        <w:rPr>
          <w:lang w:val="en-US"/>
        </w:rPr>
        <w:instrText xml:space="preserve"> REF _Ref128035555 \r \h </w:instrText>
      </w:r>
      <w:r w:rsidR="005B4E60" w:rsidRPr="001D4BBD">
        <w:rPr>
          <w:lang w:val="en-US"/>
        </w:rPr>
      </w:r>
      <w:r w:rsidR="005B4E60" w:rsidRPr="001D4BBD">
        <w:rPr>
          <w:lang w:val="en-US"/>
        </w:rPr>
        <w:fldChar w:fldCharType="separate"/>
      </w:r>
      <w:r w:rsidR="005B4E60" w:rsidRPr="001D4BBD">
        <w:rPr>
          <w:lang w:val="en-US"/>
        </w:rPr>
        <w:t>[37]</w:t>
      </w:r>
      <w:r w:rsidR="005B4E60" w:rsidRPr="001D4BBD">
        <w:rPr>
          <w:lang w:val="en-US"/>
        </w:rPr>
        <w:fldChar w:fldCharType="end"/>
      </w:r>
      <w:bookmarkEnd w:id="1684"/>
      <w:r w:rsidRPr="001D4BBD">
        <w:rPr>
          <w:lang w:val="en-US"/>
        </w:rPr>
        <w:t>, clauses 5.3.14</w:t>
      </w:r>
    </w:p>
    <w:p w14:paraId="7A31D3A6" w14:textId="7984F428" w:rsidR="003F6CCD" w:rsidRPr="001D4BBD" w:rsidRDefault="003F6CCD" w:rsidP="003F6CCD">
      <w:pPr>
        <w:pStyle w:val="Heading4"/>
      </w:pPr>
      <w:bookmarkStart w:id="1685" w:name="_Toc50982881"/>
      <w:bookmarkStart w:id="1686" w:name="_Toc50985052"/>
      <w:bookmarkStart w:id="1687" w:name="_Toc57112318"/>
      <w:bookmarkStart w:id="1688" w:name="_Toc130990062"/>
      <w:bookmarkStart w:id="1689" w:name="_Toc170300976"/>
      <w:r w:rsidRPr="001D4BBD">
        <w:t>5.4.10.3</w:t>
      </w:r>
      <w:r w:rsidRPr="001D4BBD">
        <w:tab/>
        <w:t>Test purpose</w:t>
      </w:r>
      <w:bookmarkEnd w:id="1685"/>
      <w:bookmarkEnd w:id="1686"/>
      <w:bookmarkEnd w:id="1687"/>
      <w:bookmarkEnd w:id="1688"/>
      <w:bookmarkEnd w:id="1689"/>
    </w:p>
    <w:p w14:paraId="7F4D6F4B" w14:textId="50A44C35" w:rsidR="00B9392A" w:rsidRPr="001D4BBD" w:rsidRDefault="00B9392A" w:rsidP="00B9392A">
      <w:pPr>
        <w:overflowPunct w:val="0"/>
        <w:autoSpaceDE w:val="0"/>
        <w:autoSpaceDN w:val="0"/>
        <w:adjustRightInd w:val="0"/>
        <w:textAlignment w:val="baseline"/>
      </w:pPr>
      <w:r w:rsidRPr="001D4BBD">
        <w:t>The purpose of this test is to verify that:</w:t>
      </w:r>
    </w:p>
    <w:p w14:paraId="6491930B" w14:textId="08611DF1" w:rsidR="003F6CCD" w:rsidRPr="001D4BBD" w:rsidRDefault="003F6CCD" w:rsidP="003F6CCD">
      <w:pPr>
        <w:ind w:left="568" w:hanging="284"/>
      </w:pPr>
      <w:r w:rsidRPr="001D4BBD">
        <w:t>1)</w:t>
      </w:r>
      <w:r w:rsidRPr="001D4BBD">
        <w:tab/>
        <w:t xml:space="preserve">the </w:t>
      </w:r>
      <w:r w:rsidR="00B9392A" w:rsidRPr="001D4BBD">
        <w:t>ME</w:t>
      </w:r>
      <w:r w:rsidRPr="001D4BBD">
        <w:t xml:space="preserve"> reads the access control value</w:t>
      </w:r>
      <w:r w:rsidRPr="001D4BBD">
        <w:rPr>
          <w:lang w:val="en-US"/>
        </w:rPr>
        <w:t xml:space="preserve"> from EF</w:t>
      </w:r>
      <w:r w:rsidRPr="001D4BBD">
        <w:rPr>
          <w:vertAlign w:val="subscript"/>
          <w:lang w:val="en-US"/>
        </w:rPr>
        <w:t xml:space="preserve">UAC_AIC </w:t>
      </w:r>
      <w:r w:rsidRPr="001D4BBD">
        <w:rPr>
          <w:lang w:val="en-US"/>
        </w:rPr>
        <w:t>and EF</w:t>
      </w:r>
      <w:r w:rsidRPr="001D4BBD">
        <w:rPr>
          <w:vertAlign w:val="subscript"/>
          <w:lang w:val="en-US"/>
        </w:rPr>
        <w:t>ACC</w:t>
      </w:r>
      <w:r w:rsidRPr="001D4BBD">
        <w:t xml:space="preserve"> as part of the USIM initiali</w:t>
      </w:r>
      <w:r w:rsidRPr="001D4BBD">
        <w:rPr>
          <w:lang w:val="en-US"/>
        </w:rPr>
        <w:t>s</w:t>
      </w:r>
      <w:r w:rsidRPr="001D4BBD">
        <w:t>ation procedure, and subsequently adopts this value.</w:t>
      </w:r>
    </w:p>
    <w:p w14:paraId="3FC3040F" w14:textId="452BF454" w:rsidR="003F6CCD" w:rsidRPr="001D4BBD" w:rsidRDefault="003F6CCD" w:rsidP="003F6CCD">
      <w:pPr>
        <w:pStyle w:val="B10"/>
      </w:pPr>
      <w:r w:rsidRPr="001D4BBD">
        <w:t>2)</w:t>
      </w:r>
      <w:r w:rsidRPr="001D4BBD">
        <w:tab/>
      </w:r>
      <w:r w:rsidRPr="001D4BBD">
        <w:rPr>
          <w:lang w:val="en-US"/>
        </w:rPr>
        <w:t xml:space="preserve">if </w:t>
      </w:r>
      <w:r w:rsidR="00B9392A" w:rsidRPr="001D4BBD">
        <w:rPr>
          <w:lang w:val="en-US"/>
        </w:rPr>
        <w:t xml:space="preserve">the </w:t>
      </w:r>
      <w:r w:rsidRPr="001D4BBD">
        <w:rPr>
          <w:lang w:val="en-US"/>
        </w:rPr>
        <w:t xml:space="preserve">UE uses operator-defined access categories received within </w:t>
      </w:r>
      <w:r w:rsidRPr="001D4BBD">
        <w:t>Operator-defined access category definitions information element</w:t>
      </w:r>
      <w:r w:rsidRPr="001D4BBD">
        <w:rPr>
          <w:lang w:val="en-US"/>
        </w:rPr>
        <w:t xml:space="preserve"> in the REGISTRATION ACCEPT.</w:t>
      </w:r>
    </w:p>
    <w:p w14:paraId="377F7EFA" w14:textId="1C1AF373" w:rsidR="003F6CCD" w:rsidRPr="001D4BBD" w:rsidRDefault="003F6CCD" w:rsidP="003F6CCD">
      <w:pPr>
        <w:pStyle w:val="B10"/>
      </w:pPr>
      <w:r w:rsidRPr="001D4BBD">
        <w:t>3)</w:t>
      </w:r>
      <w:r w:rsidRPr="001D4BBD">
        <w:tab/>
      </w:r>
      <w:r w:rsidRPr="001D4BBD">
        <w:rPr>
          <w:lang w:val="en-US"/>
        </w:rPr>
        <w:t>the UE checks the</w:t>
      </w:r>
      <w:r w:rsidRPr="001D4BBD">
        <w:t xml:space="preserve"> access category applicable for the access attempt, </w:t>
      </w:r>
      <w:r w:rsidRPr="001D4BBD">
        <w:rPr>
          <w:lang w:val="en-US"/>
        </w:rPr>
        <w:t xml:space="preserve">as per the Access category mapping </w:t>
      </w:r>
      <w:r w:rsidRPr="001D4BBD">
        <w:t>rules</w:t>
      </w:r>
      <w:r w:rsidRPr="001D4BBD">
        <w:rPr>
          <w:lang w:val="en-US"/>
        </w:rPr>
        <w:t xml:space="preserve"> and chooses the matching lowest rule.</w:t>
      </w:r>
    </w:p>
    <w:p w14:paraId="31371A42" w14:textId="2A265115" w:rsidR="003F6CCD" w:rsidRPr="001D4BBD" w:rsidRDefault="003F6CCD" w:rsidP="003F6CCD">
      <w:pPr>
        <w:pStyle w:val="B10"/>
      </w:pPr>
      <w:r w:rsidRPr="001D4BBD">
        <w:t>4)</w:t>
      </w:r>
      <w:r w:rsidRPr="001D4BBD">
        <w:tab/>
      </w:r>
      <w:r w:rsidRPr="001D4BBD">
        <w:rPr>
          <w:lang w:val="en-US"/>
        </w:rPr>
        <w:t xml:space="preserve">the UE checks operator-defined access category parameters precedence value, </w:t>
      </w:r>
      <w:r w:rsidRPr="001D4BBD">
        <w:t>operator-defined access category number</w:t>
      </w:r>
      <w:r w:rsidRPr="001D4BBD">
        <w:rPr>
          <w:lang w:val="en-US"/>
        </w:rPr>
        <w:t xml:space="preserve"> and </w:t>
      </w:r>
      <w:r w:rsidRPr="001D4BBD">
        <w:t>access category criteria type</w:t>
      </w:r>
      <w:r w:rsidRPr="001D4BBD">
        <w:rPr>
          <w:lang w:val="en-US"/>
        </w:rPr>
        <w:t xml:space="preserve"> associated with the Operator-defined Access Category when determining the Access Category for the access attempt.</w:t>
      </w:r>
    </w:p>
    <w:p w14:paraId="29F71CDC" w14:textId="6D8A7E6F" w:rsidR="003F6CCD" w:rsidRPr="001D4BBD" w:rsidRDefault="003F6CCD" w:rsidP="003F6CCD">
      <w:pPr>
        <w:pStyle w:val="B10"/>
        <w:rPr>
          <w:lang w:val="en-US"/>
        </w:rPr>
      </w:pPr>
      <w:r w:rsidRPr="001D4BBD">
        <w:t>5)</w:t>
      </w:r>
      <w:r w:rsidRPr="001D4BBD">
        <w:tab/>
      </w:r>
      <w:r w:rsidR="00B9392A" w:rsidRPr="001D4BBD">
        <w:rPr>
          <w:lang w:val="en-US"/>
        </w:rPr>
        <w:t>the</w:t>
      </w:r>
      <w:r w:rsidRPr="001D4BBD">
        <w:rPr>
          <w:lang w:val="en-US"/>
        </w:rPr>
        <w:t xml:space="preserve"> UE stops using the operator-defined access category definitions stored for the previously selected PLMN.</w:t>
      </w:r>
    </w:p>
    <w:p w14:paraId="081AF752" w14:textId="0E869167" w:rsidR="003F6CCD" w:rsidRPr="001D4BBD" w:rsidRDefault="003F6CCD" w:rsidP="003F6CCD">
      <w:pPr>
        <w:pStyle w:val="B10"/>
      </w:pPr>
      <w:r w:rsidRPr="001D4BBD">
        <w:t>6)</w:t>
      </w:r>
      <w:r w:rsidRPr="001D4BBD">
        <w:tab/>
      </w:r>
      <w:r w:rsidR="00B9392A" w:rsidRPr="001D4BBD">
        <w:t>the</w:t>
      </w:r>
      <w:r w:rsidRPr="001D4BBD">
        <w:t xml:space="preserve"> UE maps the kind of request to one or more access identities and one access category and lower layers performs access barring checks for that request based on the determined access identities and access category.</w:t>
      </w:r>
    </w:p>
    <w:p w14:paraId="0D8EBEA3" w14:textId="423DED47" w:rsidR="003F6CCD" w:rsidRPr="001D4BBD" w:rsidRDefault="003F6CCD" w:rsidP="003F6CCD">
      <w:pPr>
        <w:pStyle w:val="B10"/>
      </w:pPr>
      <w:r w:rsidRPr="001D4BBD">
        <w:t>7)</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w:t>
      </w:r>
      <w:r w:rsidRPr="001D4BBD">
        <w:rPr>
          <w:lang w:val="en-US"/>
        </w:rPr>
        <w:t xml:space="preserve"> and if the RPLMN is the HPLMN, EHPLMN or visited PLMN of the home country.</w:t>
      </w:r>
    </w:p>
    <w:p w14:paraId="38342F62" w14:textId="77777777" w:rsidR="003F6CCD" w:rsidRPr="001D4BBD" w:rsidRDefault="003F6CCD" w:rsidP="003F6CCD">
      <w:pPr>
        <w:pStyle w:val="Heading4"/>
      </w:pPr>
      <w:bookmarkStart w:id="1690" w:name="_Toc50982882"/>
      <w:bookmarkStart w:id="1691" w:name="_Toc50985053"/>
      <w:bookmarkStart w:id="1692" w:name="_Toc57112319"/>
      <w:bookmarkStart w:id="1693" w:name="_Toc130990063"/>
      <w:bookmarkStart w:id="1694" w:name="_Toc170300977"/>
      <w:r w:rsidRPr="001D4BBD">
        <w:t>5.4.10.4</w:t>
      </w:r>
      <w:r w:rsidRPr="001D4BBD">
        <w:tab/>
        <w:t>Method of test</w:t>
      </w:r>
      <w:bookmarkEnd w:id="1690"/>
      <w:bookmarkEnd w:id="1691"/>
      <w:bookmarkEnd w:id="1692"/>
      <w:bookmarkEnd w:id="1693"/>
      <w:bookmarkEnd w:id="1694"/>
    </w:p>
    <w:p w14:paraId="450A96F9" w14:textId="77777777" w:rsidR="003F6CCD" w:rsidRPr="001D4BBD" w:rsidRDefault="003F6CCD" w:rsidP="003F6CCD">
      <w:pPr>
        <w:pStyle w:val="Heading5"/>
      </w:pPr>
      <w:bookmarkStart w:id="1695" w:name="_Toc50982883"/>
      <w:bookmarkStart w:id="1696" w:name="_Toc50985054"/>
      <w:bookmarkStart w:id="1697" w:name="_Toc57112320"/>
      <w:bookmarkStart w:id="1698" w:name="_Toc130990064"/>
      <w:bookmarkStart w:id="1699" w:name="_Toc170300978"/>
      <w:r w:rsidRPr="001D4BBD">
        <w:t>5.4.10.4.1</w:t>
      </w:r>
      <w:r w:rsidRPr="001D4BBD">
        <w:tab/>
        <w:t>Initial conditions</w:t>
      </w:r>
      <w:bookmarkEnd w:id="1695"/>
      <w:bookmarkEnd w:id="1696"/>
      <w:bookmarkEnd w:id="1697"/>
      <w:bookmarkEnd w:id="1698"/>
      <w:bookmarkEnd w:id="1699"/>
    </w:p>
    <w:p w14:paraId="671000A9" w14:textId="33F70607"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 xml:space="preserve">.6.5 and </w:t>
      </w:r>
      <w:r w:rsidRPr="001D4BBD">
        <w:rPr>
          <w:rFonts w:eastAsia="Calibri"/>
        </w:rPr>
        <w:t>the following exceptions:</w:t>
      </w:r>
    </w:p>
    <w:p w14:paraId="5BE39C94" w14:textId="77777777" w:rsidR="003F6CCD" w:rsidRPr="001D4BBD" w:rsidRDefault="003F6CCD" w:rsidP="003F6CCD">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45FAB301" w14:textId="77777777" w:rsidR="003F6CCD" w:rsidRPr="001D4BBD" w:rsidRDefault="003F6CCD" w:rsidP="003F6CCD">
      <w:pPr>
        <w:ind w:left="284"/>
      </w:pPr>
      <w:r w:rsidRPr="001D4BBD">
        <w:t>No Access Identities configured in EF</w:t>
      </w:r>
      <w:r w:rsidRPr="001D4BBD">
        <w:rPr>
          <w:vertAlign w:val="subscript"/>
        </w:rPr>
        <w:t xml:space="preserve">UAC_AIC </w:t>
      </w:r>
      <w:r w:rsidRPr="001D4BBD">
        <w:t>and no Access Classes configured in EF</w:t>
      </w:r>
      <w:r w:rsidRPr="001D4BBD">
        <w:rPr>
          <w:vertAlign w:val="subscript"/>
        </w:rPr>
        <w:t>ACC</w:t>
      </w:r>
      <w:r w:rsidRPr="001D4BBD">
        <w:t xml:space="preserve"> as also shown in table 5.4.10-1.</w:t>
      </w:r>
    </w:p>
    <w:p w14:paraId="3DB21404" w14:textId="77777777" w:rsidR="003F6CCD" w:rsidRPr="001D4BBD" w:rsidRDefault="003F6CCD" w:rsidP="003F6CCD">
      <w:r w:rsidRPr="001D4BBD">
        <w:rPr>
          <w:b/>
        </w:rPr>
        <w:t>EF</w:t>
      </w:r>
      <w:r w:rsidRPr="001D4BBD">
        <w:rPr>
          <w:b/>
          <w:vertAlign w:val="subscript"/>
        </w:rPr>
        <w:t>UST</w:t>
      </w:r>
      <w:r w:rsidRPr="001D4BBD">
        <w:rPr>
          <w:b/>
        </w:rPr>
        <w:t xml:space="preserve"> </w:t>
      </w:r>
      <w:r w:rsidRPr="001D4BBD">
        <w:t>(USIM Service Table)</w:t>
      </w:r>
    </w:p>
    <w:p w14:paraId="73B6B172" w14:textId="77777777" w:rsidR="003F6CCD" w:rsidRPr="001D4BBD" w:rsidRDefault="003F6CCD" w:rsidP="003F6CCD">
      <w:pPr>
        <w:pStyle w:val="B10"/>
        <w:rPr>
          <w:b/>
        </w:rPr>
      </w:pPr>
      <w:r w:rsidRPr="001D4BBD">
        <w:t>Logically:</w:t>
      </w:r>
    </w:p>
    <w:p w14:paraId="42C25401" w14:textId="09D81CA1" w:rsidR="003F6CCD" w:rsidRPr="001D4BBD" w:rsidRDefault="003F6CCD" w:rsidP="003F6CCD">
      <w:pPr>
        <w:pStyle w:val="B10"/>
      </w:pPr>
      <w:bookmarkStart w:id="1700" w:name="MCCQCTEMPBM_00000247"/>
    </w:p>
    <w:tbl>
      <w:tblPr>
        <w:tblW w:w="8287" w:type="dxa"/>
        <w:tblInd w:w="744" w:type="dxa"/>
        <w:tblLayout w:type="fixed"/>
        <w:tblLook w:val="0000" w:firstRow="0" w:lastRow="0" w:firstColumn="0" w:lastColumn="0" w:noHBand="0" w:noVBand="0"/>
      </w:tblPr>
      <w:tblGrid>
        <w:gridCol w:w="1474"/>
        <w:gridCol w:w="236"/>
        <w:gridCol w:w="5216"/>
        <w:gridCol w:w="1361"/>
      </w:tblGrid>
      <w:tr w:rsidR="003F6CCD" w:rsidRPr="001D4BBD" w14:paraId="6B3F3264" w14:textId="77777777" w:rsidTr="001B67BC">
        <w:tc>
          <w:tcPr>
            <w:tcW w:w="1474" w:type="dxa"/>
          </w:tcPr>
          <w:bookmarkEnd w:id="1700"/>
          <w:p w14:paraId="341D924A" w14:textId="77777777" w:rsidR="003F6CCD" w:rsidRPr="001D4BBD" w:rsidRDefault="003F6CCD" w:rsidP="001B67BC">
            <w:pPr>
              <w:pStyle w:val="NoSpaceNormal"/>
            </w:pPr>
            <w:r w:rsidRPr="001D4BBD">
              <w:rPr>
                <w:rFonts w:cs="Arial"/>
                <w:szCs w:val="18"/>
                <w:lang w:val="en-US"/>
              </w:rPr>
              <w:t>Service n°126</w:t>
            </w:r>
          </w:p>
        </w:tc>
        <w:tc>
          <w:tcPr>
            <w:tcW w:w="236" w:type="dxa"/>
          </w:tcPr>
          <w:p w14:paraId="6D81F83F" w14:textId="77777777" w:rsidR="003F6CCD" w:rsidRPr="001D4BBD" w:rsidRDefault="003F6CCD" w:rsidP="001B67BC">
            <w:pPr>
              <w:pStyle w:val="NoSpaceNormal"/>
            </w:pPr>
          </w:p>
        </w:tc>
        <w:tc>
          <w:tcPr>
            <w:tcW w:w="5216" w:type="dxa"/>
          </w:tcPr>
          <w:p w14:paraId="2E1D8126" w14:textId="77777777" w:rsidR="003F6CCD" w:rsidRPr="001D4BBD" w:rsidRDefault="003F6CCD" w:rsidP="001B67BC">
            <w:pPr>
              <w:pStyle w:val="NoSpaceNormal"/>
              <w:rPr>
                <w:szCs w:val="18"/>
              </w:rPr>
            </w:pPr>
            <w:r w:rsidRPr="001D4BBD">
              <w:rPr>
                <w:rFonts w:cs="Arial"/>
                <w:szCs w:val="18"/>
                <w:lang w:val="en-US"/>
              </w:rPr>
              <w:t>UAC Access Identities support</w:t>
            </w:r>
          </w:p>
        </w:tc>
        <w:tc>
          <w:tcPr>
            <w:tcW w:w="1361" w:type="dxa"/>
          </w:tcPr>
          <w:p w14:paraId="3CF056D0" w14:textId="77777777" w:rsidR="003F6CCD" w:rsidRPr="001D4BBD" w:rsidRDefault="003F6CCD" w:rsidP="001B67BC">
            <w:pPr>
              <w:pStyle w:val="NoSpaceNormal"/>
            </w:pPr>
            <w:r w:rsidRPr="001D4BBD">
              <w:t>available</w:t>
            </w:r>
          </w:p>
        </w:tc>
      </w:tr>
    </w:tbl>
    <w:p w14:paraId="727D1572" w14:textId="77777777" w:rsidR="003F6CCD" w:rsidRPr="001D4BBD" w:rsidRDefault="003F6CCD" w:rsidP="00BC5E3B">
      <w:pPr>
        <w:pStyle w:val="B10"/>
        <w:keepNext/>
        <w:spacing w:before="180" w:after="120"/>
      </w:pPr>
      <w:bookmarkStart w:id="1701" w:name="MCCQCTEMPBM_00000248"/>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3F6CCD" w:rsidRPr="001D4BBD" w14:paraId="512EE079" w14:textId="77777777" w:rsidTr="001B67B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701"/>
          <w:p w14:paraId="43AC9EA4" w14:textId="77777777" w:rsidR="003F6CCD" w:rsidRPr="001D4BBD" w:rsidRDefault="003F6CCD" w:rsidP="001B67BC">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4EC687"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2317C9"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465B1"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CE11E5"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912276"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E3B90C"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3ED354"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3E32C8" w14:textId="77777777" w:rsidR="003F6CCD" w:rsidRPr="001D4BBD" w:rsidRDefault="003F6CCD" w:rsidP="001B67BC">
            <w:pPr>
              <w:keepNext/>
              <w:keepLines/>
              <w:spacing w:after="0"/>
              <w:jc w:val="center"/>
              <w:rPr>
                <w:rFonts w:ascii="Arial" w:hAnsi="Arial"/>
                <w:b/>
                <w:sz w:val="18"/>
              </w:rPr>
            </w:pPr>
            <w:r w:rsidRPr="001D4BBD">
              <w:rPr>
                <w:rFonts w:ascii="Arial" w:hAnsi="Arial"/>
                <w:b/>
                <w:sz w:val="18"/>
              </w:rPr>
              <w:t>B8</w:t>
            </w:r>
          </w:p>
        </w:tc>
      </w:tr>
      <w:tr w:rsidR="003F6CCD" w:rsidRPr="001D4BBD" w14:paraId="31FC3F80" w14:textId="77777777" w:rsidTr="005C650F">
        <w:tc>
          <w:tcPr>
            <w:tcW w:w="907" w:type="dxa"/>
            <w:tcBorders>
              <w:top w:val="single" w:sz="4" w:space="0" w:color="auto"/>
              <w:left w:val="single" w:sz="4" w:space="0" w:color="auto"/>
              <w:bottom w:val="single" w:sz="4" w:space="0" w:color="auto"/>
              <w:right w:val="single" w:sz="4" w:space="0" w:color="auto"/>
            </w:tcBorders>
          </w:tcPr>
          <w:p w14:paraId="0E66562E" w14:textId="77777777" w:rsidR="003F6CCD" w:rsidRPr="001D4BBD" w:rsidRDefault="003F6CCD" w:rsidP="001B67BC">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0704DC7C" w14:textId="77777777" w:rsidR="003F6CCD" w:rsidRPr="001D4BBD" w:rsidRDefault="003F6CCD" w:rsidP="001B67BC">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608B363F"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7ACE760" w14:textId="77777777" w:rsidR="003F6CCD" w:rsidRPr="001D4BBD" w:rsidRDefault="003F6CCD" w:rsidP="001B67BC">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1F353B93" w14:textId="77777777" w:rsidR="003F6CCD" w:rsidRPr="001D4BBD" w:rsidRDefault="003F6CCD" w:rsidP="001B67BC">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83B26E1" w14:textId="77777777" w:rsidR="003F6CCD" w:rsidRPr="001D4BBD" w:rsidRDefault="003F6CCD" w:rsidP="001B67BC">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04F7395"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311FFE9"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4934CF5" w14:textId="77777777" w:rsidR="003F6CCD" w:rsidRPr="001D4BBD" w:rsidRDefault="003F6CCD" w:rsidP="001B67BC">
            <w:pPr>
              <w:keepNext/>
              <w:keepLines/>
              <w:spacing w:after="0"/>
              <w:rPr>
                <w:rFonts w:ascii="Arial" w:hAnsi="Arial"/>
                <w:sz w:val="18"/>
              </w:rPr>
            </w:pPr>
            <w:r w:rsidRPr="001D4BBD">
              <w:rPr>
                <w:rFonts w:ascii="Arial" w:hAnsi="Arial"/>
                <w:sz w:val="18"/>
              </w:rPr>
              <w:t>xxxx xxxx</w:t>
            </w:r>
          </w:p>
        </w:tc>
      </w:tr>
      <w:tr w:rsidR="00832803" w:rsidRPr="001D4BBD" w14:paraId="64D449F5" w14:textId="77777777" w:rsidTr="005C650F">
        <w:tc>
          <w:tcPr>
            <w:tcW w:w="907" w:type="dxa"/>
            <w:tcBorders>
              <w:top w:val="single" w:sz="4" w:space="0" w:color="auto"/>
              <w:right w:val="single" w:sz="4" w:space="0" w:color="auto"/>
            </w:tcBorders>
          </w:tcPr>
          <w:p w14:paraId="351CEBF0"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94393E"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64DE4F"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B14DED"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072CAE"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49CFCD"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B5B4FA" w14:textId="63697797" w:rsidR="00832803" w:rsidRPr="001D4BBD" w:rsidRDefault="00832803" w:rsidP="00832803">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14ECBBEE" w14:textId="77777777" w:rsidR="00832803" w:rsidRPr="001D4BBD" w:rsidRDefault="00832803" w:rsidP="00832803">
            <w:pPr>
              <w:keepNext/>
              <w:keepLines/>
              <w:spacing w:after="0"/>
              <w:rPr>
                <w:rFonts w:ascii="Arial" w:hAnsi="Arial"/>
                <w:b/>
                <w:sz w:val="18"/>
              </w:rPr>
            </w:pPr>
          </w:p>
        </w:tc>
        <w:tc>
          <w:tcPr>
            <w:tcW w:w="1077" w:type="dxa"/>
            <w:tcBorders>
              <w:top w:val="single" w:sz="4" w:space="0" w:color="auto"/>
            </w:tcBorders>
          </w:tcPr>
          <w:p w14:paraId="58F25C85" w14:textId="77777777" w:rsidR="00832803" w:rsidRPr="001D4BBD" w:rsidRDefault="00832803" w:rsidP="00832803">
            <w:pPr>
              <w:keepNext/>
              <w:keepLines/>
              <w:spacing w:after="0"/>
              <w:rPr>
                <w:rFonts w:ascii="Arial" w:hAnsi="Arial"/>
                <w:b/>
                <w:sz w:val="18"/>
              </w:rPr>
            </w:pPr>
          </w:p>
        </w:tc>
      </w:tr>
      <w:tr w:rsidR="00832803" w:rsidRPr="001D4BBD" w14:paraId="444CD408" w14:textId="77777777" w:rsidTr="005C650F">
        <w:tc>
          <w:tcPr>
            <w:tcW w:w="907" w:type="dxa"/>
            <w:tcBorders>
              <w:right w:val="single" w:sz="4" w:space="0" w:color="auto"/>
            </w:tcBorders>
          </w:tcPr>
          <w:p w14:paraId="3F262E92"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36D56677"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3C8AB63"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463CBBC" w14:textId="77777777" w:rsidR="00832803" w:rsidRPr="001D4BBD" w:rsidRDefault="00832803" w:rsidP="00832803">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738BABCF" w14:textId="77777777" w:rsidR="00832803" w:rsidRPr="001D4BBD" w:rsidRDefault="00832803" w:rsidP="00832803">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504B0D19" w14:textId="2FDA5BE4" w:rsidR="00832803" w:rsidRPr="001D4BBD" w:rsidRDefault="00832803" w:rsidP="00832803">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A425D4F" w14:textId="601DC594" w:rsidR="00832803" w:rsidRPr="001D4BBD" w:rsidRDefault="00832803" w:rsidP="00832803">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0F0288C1" w14:textId="77777777" w:rsidR="00832803" w:rsidRPr="001D4BBD" w:rsidRDefault="00832803" w:rsidP="00832803">
            <w:pPr>
              <w:keepNext/>
              <w:keepLines/>
              <w:spacing w:after="0"/>
              <w:rPr>
                <w:rFonts w:ascii="Arial" w:hAnsi="Arial"/>
                <w:sz w:val="18"/>
              </w:rPr>
            </w:pPr>
          </w:p>
        </w:tc>
        <w:tc>
          <w:tcPr>
            <w:tcW w:w="1077" w:type="dxa"/>
          </w:tcPr>
          <w:p w14:paraId="6F44FA8D" w14:textId="77777777" w:rsidR="00832803" w:rsidRPr="001D4BBD" w:rsidRDefault="00832803" w:rsidP="00832803">
            <w:pPr>
              <w:keepNext/>
              <w:keepLines/>
              <w:spacing w:after="0"/>
              <w:rPr>
                <w:rFonts w:ascii="Arial" w:hAnsi="Arial"/>
                <w:sz w:val="18"/>
              </w:rPr>
            </w:pPr>
          </w:p>
        </w:tc>
      </w:tr>
    </w:tbl>
    <w:p w14:paraId="526F0475" w14:textId="77777777" w:rsidR="003F6CCD" w:rsidRPr="001D4BBD" w:rsidRDefault="003F6CCD" w:rsidP="003F6CCD"/>
    <w:p w14:paraId="22CADFC6" w14:textId="77777777" w:rsidR="003F6CCD" w:rsidRPr="001D4BBD" w:rsidRDefault="003F6CCD" w:rsidP="003F6CCD">
      <w:r w:rsidRPr="001D4BBD">
        <w:t>ME shall be configured with following URSP rules:</w:t>
      </w:r>
    </w:p>
    <w:p w14:paraId="5BF76613" w14:textId="77777777" w:rsidR="003F6CCD" w:rsidRPr="001D4BBD" w:rsidRDefault="003F6CCD" w:rsidP="003F6CCD">
      <w:pPr>
        <w:keepNext/>
        <w:keepLines/>
        <w:spacing w:after="0"/>
        <w:ind w:left="708"/>
      </w:pPr>
      <w:r w:rsidRPr="001D4BBD">
        <w:t>Rule Precedence = 1</w:t>
      </w:r>
    </w:p>
    <w:p w14:paraId="3D13DB1E" w14:textId="77777777" w:rsidR="003F6CCD" w:rsidRPr="001D4BBD" w:rsidRDefault="003F6CCD" w:rsidP="003F6CCD">
      <w:pPr>
        <w:keepLines/>
        <w:tabs>
          <w:tab w:val="left" w:pos="851"/>
        </w:tabs>
        <w:spacing w:after="0"/>
        <w:ind w:left="1416"/>
      </w:pPr>
      <w:r w:rsidRPr="001D4BBD">
        <w:t>Traffic Descriptor:</w:t>
      </w:r>
    </w:p>
    <w:p w14:paraId="3DC9DD2C" w14:textId="77777777" w:rsidR="003F6CCD" w:rsidRPr="001D4BBD" w:rsidRDefault="003F6CCD" w:rsidP="003F6CCD">
      <w:pPr>
        <w:keepLines/>
        <w:tabs>
          <w:tab w:val="left" w:pos="851"/>
        </w:tabs>
        <w:spacing w:after="0"/>
        <w:ind w:left="2124"/>
      </w:pPr>
      <w:r w:rsidRPr="001D4BBD">
        <w:t>DNN=TestGp.rs1</w:t>
      </w:r>
    </w:p>
    <w:p w14:paraId="0436C192" w14:textId="77777777" w:rsidR="003F6CCD" w:rsidRPr="001D4BBD" w:rsidRDefault="003F6CCD" w:rsidP="003F6CCD">
      <w:pPr>
        <w:keepNext/>
        <w:keepLines/>
        <w:spacing w:after="0"/>
        <w:ind w:left="1416"/>
        <w:rPr>
          <w:rFonts w:eastAsia="SimSun"/>
        </w:rPr>
      </w:pPr>
      <w:r w:rsidRPr="001D4BBD">
        <w:rPr>
          <w:rFonts w:eastAsia="SimSun"/>
        </w:rPr>
        <w:t>Route Selection Descriptor:</w:t>
      </w:r>
    </w:p>
    <w:p w14:paraId="43ACB6AF" w14:textId="77777777" w:rsidR="003F6CCD" w:rsidRPr="001D4BBD" w:rsidRDefault="003F6CCD" w:rsidP="003F6CCD">
      <w:pPr>
        <w:keepNext/>
        <w:keepLines/>
        <w:spacing w:after="0"/>
        <w:ind w:left="1416" w:firstLine="708"/>
        <w:rPr>
          <w:rFonts w:eastAsia="SimSun"/>
        </w:rPr>
      </w:pPr>
      <w:r w:rsidRPr="001D4BBD">
        <w:rPr>
          <w:rFonts w:eastAsia="SimSun"/>
        </w:rPr>
        <w:t>Precedence = 1</w:t>
      </w:r>
    </w:p>
    <w:p w14:paraId="53E93DB3" w14:textId="77777777" w:rsidR="003F6CCD" w:rsidRPr="001D4BBD" w:rsidRDefault="003F6CCD" w:rsidP="003F6CCD">
      <w:pPr>
        <w:keepNext/>
        <w:keepLines/>
        <w:spacing w:after="0"/>
        <w:ind w:left="2124"/>
        <w:rPr>
          <w:rFonts w:eastAsia="SimSun"/>
        </w:rPr>
      </w:pPr>
      <w:r w:rsidRPr="001D4BBD">
        <w:rPr>
          <w:rFonts w:eastAsia="SimSun"/>
        </w:rPr>
        <w:t>Network Slice Selection, S-NSSAI:</w:t>
      </w:r>
      <w:r w:rsidRPr="001D4BBD">
        <w:rPr>
          <w:rFonts w:eastAsia="SimSun"/>
        </w:rPr>
        <w:tab/>
        <w:t>′01 01 01 01′ (ST: MBB, SD: ′010101′)</w:t>
      </w:r>
    </w:p>
    <w:p w14:paraId="35F0EBF9" w14:textId="77777777" w:rsidR="003F6CCD" w:rsidRPr="001D4BBD" w:rsidRDefault="003F6CCD" w:rsidP="003F6CCD">
      <w:pPr>
        <w:keepNext/>
        <w:keepLines/>
        <w:spacing w:after="0"/>
        <w:ind w:left="2124"/>
        <w:rPr>
          <w:rFonts w:eastAsia="SimSun"/>
        </w:rPr>
      </w:pPr>
      <w:r w:rsidRPr="001D4BBD">
        <w:rPr>
          <w:rFonts w:eastAsia="SimSun"/>
        </w:rPr>
        <w:t>SSC Mode Selection:</w:t>
      </w:r>
      <w:r w:rsidRPr="001D4BBD">
        <w:rPr>
          <w:rFonts w:eastAsia="SimSun"/>
        </w:rPr>
        <w:tab/>
      </w:r>
      <w:r w:rsidRPr="001D4BBD">
        <w:rPr>
          <w:rFonts w:eastAsia="SimSun"/>
        </w:rPr>
        <w:tab/>
      </w:r>
      <w:r w:rsidRPr="001D4BBD">
        <w:rPr>
          <w:rFonts w:eastAsia="SimSun"/>
        </w:rPr>
        <w:tab/>
      </w:r>
      <w:r w:rsidRPr="001D4BBD">
        <w:rPr>
          <w:rFonts w:eastAsia="SimSun"/>
        </w:rPr>
        <w:tab/>
      </w:r>
      <w:r w:rsidRPr="001D4BBD">
        <w:rPr>
          <w:rFonts w:eastAsia="SimSun"/>
        </w:rPr>
        <w:tab/>
        <w:t>SSC Mode 1</w:t>
      </w:r>
    </w:p>
    <w:p w14:paraId="7699712B" w14:textId="77777777" w:rsidR="003F6CCD" w:rsidRPr="001D4BBD" w:rsidRDefault="003F6CCD" w:rsidP="003F6CCD">
      <w:pPr>
        <w:keepLines/>
        <w:tabs>
          <w:tab w:val="left" w:pos="851"/>
        </w:tabs>
        <w:ind w:left="2126"/>
      </w:pPr>
      <w:r w:rsidRPr="001D4BBD">
        <w:rPr>
          <w:rFonts w:eastAsia="SimSun"/>
        </w:rPr>
        <w:t>Access Type preference:</w:t>
      </w:r>
      <w:r w:rsidRPr="001D4BBD">
        <w:rPr>
          <w:rFonts w:eastAsia="SimSun"/>
        </w:rPr>
        <w:tab/>
      </w:r>
      <w:r w:rsidRPr="001D4BBD">
        <w:rPr>
          <w:rFonts w:eastAsia="SimSun"/>
        </w:rPr>
        <w:tab/>
      </w:r>
      <w:r w:rsidRPr="001D4BBD">
        <w:rPr>
          <w:rFonts w:eastAsia="SimSun"/>
        </w:rPr>
        <w:tab/>
      </w:r>
      <w:r w:rsidRPr="001D4BBD">
        <w:rPr>
          <w:rFonts w:eastAsia="SimSun"/>
        </w:rPr>
        <w:tab/>
        <w:t>3GPP access</w:t>
      </w:r>
    </w:p>
    <w:p w14:paraId="779763EC" w14:textId="77777777" w:rsidR="003F6CCD" w:rsidRPr="001D4BBD" w:rsidRDefault="003F6CCD" w:rsidP="003F6CCD">
      <w:pPr>
        <w:keepNext/>
        <w:keepLines/>
        <w:spacing w:after="0"/>
        <w:ind w:left="708"/>
        <w:rPr>
          <w:rFonts w:eastAsia="SimSun"/>
        </w:rPr>
      </w:pPr>
      <w:r w:rsidRPr="001D4BBD">
        <w:rPr>
          <w:rFonts w:eastAsia="SimSun"/>
        </w:rPr>
        <w:t>Rule Precedence = 2</w:t>
      </w:r>
    </w:p>
    <w:p w14:paraId="05E144C2" w14:textId="77777777" w:rsidR="003F6CCD" w:rsidRPr="001D4BBD" w:rsidRDefault="003F6CCD" w:rsidP="003F6CCD">
      <w:pPr>
        <w:keepLines/>
        <w:tabs>
          <w:tab w:val="left" w:pos="851"/>
        </w:tabs>
        <w:spacing w:after="0"/>
        <w:ind w:left="1416"/>
      </w:pPr>
      <w:r w:rsidRPr="001D4BBD">
        <w:t>Traffic Descriptor:</w:t>
      </w:r>
    </w:p>
    <w:p w14:paraId="2E1768DF" w14:textId="77777777" w:rsidR="003F6CCD" w:rsidRPr="001D4BBD" w:rsidRDefault="003F6CCD" w:rsidP="003F6CCD">
      <w:pPr>
        <w:keepLines/>
        <w:tabs>
          <w:tab w:val="left" w:pos="851"/>
        </w:tabs>
        <w:spacing w:after="0"/>
        <w:ind w:left="2124"/>
      </w:pPr>
      <w:r w:rsidRPr="001D4BBD">
        <w:t>DNN = TestGp.rs2</w:t>
      </w:r>
    </w:p>
    <w:p w14:paraId="531EF4CC" w14:textId="77777777" w:rsidR="003F6CCD" w:rsidRPr="001D4BBD" w:rsidRDefault="003F6CCD" w:rsidP="003F6CCD">
      <w:pPr>
        <w:keepNext/>
        <w:keepLines/>
        <w:spacing w:after="0"/>
        <w:ind w:left="1416"/>
        <w:rPr>
          <w:rFonts w:eastAsia="SimSun"/>
        </w:rPr>
      </w:pPr>
      <w:r w:rsidRPr="001D4BBD">
        <w:rPr>
          <w:rFonts w:eastAsia="SimSun"/>
        </w:rPr>
        <w:t>Route Selection Descriptor:</w:t>
      </w:r>
    </w:p>
    <w:p w14:paraId="65A22261" w14:textId="77777777" w:rsidR="003F6CCD" w:rsidRPr="001D4BBD" w:rsidRDefault="003F6CCD" w:rsidP="003F6CCD">
      <w:pPr>
        <w:keepNext/>
        <w:keepLines/>
        <w:spacing w:after="0"/>
        <w:ind w:left="2124"/>
        <w:rPr>
          <w:rFonts w:eastAsia="SimSun"/>
        </w:rPr>
      </w:pPr>
      <w:r w:rsidRPr="001D4BBD">
        <w:rPr>
          <w:rFonts w:eastAsia="SimSun"/>
        </w:rPr>
        <w:t>Precedence = 1</w:t>
      </w:r>
    </w:p>
    <w:p w14:paraId="180DCF23" w14:textId="77777777" w:rsidR="003F6CCD" w:rsidRPr="001D4BBD" w:rsidRDefault="003F6CCD" w:rsidP="003F6CCD">
      <w:pPr>
        <w:keepNext/>
        <w:keepLines/>
        <w:spacing w:after="0"/>
        <w:ind w:left="2124"/>
        <w:rPr>
          <w:rFonts w:eastAsia="SimSun"/>
        </w:rPr>
      </w:pPr>
      <w:r w:rsidRPr="001D4BBD">
        <w:rPr>
          <w:rFonts w:eastAsia="SimSun"/>
        </w:rPr>
        <w:t>Network Slice Selection, S-NSSAI:</w:t>
      </w:r>
      <w:r w:rsidRPr="001D4BBD">
        <w:rPr>
          <w:rFonts w:eastAsia="SimSun"/>
        </w:rPr>
        <w:tab/>
        <w:t>′01 01 01 02′ (ST: MBB, SD: ′010102′)</w:t>
      </w:r>
    </w:p>
    <w:p w14:paraId="64D03AC5" w14:textId="77777777" w:rsidR="003F6CCD" w:rsidRPr="001D4BBD" w:rsidRDefault="003F6CCD" w:rsidP="00B00AF4">
      <w:pPr>
        <w:keepNext/>
        <w:keepLines/>
        <w:ind w:left="2126"/>
        <w:rPr>
          <w:rFonts w:eastAsia="SimSun"/>
        </w:rPr>
      </w:pPr>
      <w:r w:rsidRPr="001D4BBD">
        <w:rPr>
          <w:rFonts w:eastAsia="SimSun"/>
        </w:rPr>
        <w:t>SSC Mode Selection:</w:t>
      </w:r>
      <w:r w:rsidRPr="001D4BBD">
        <w:rPr>
          <w:rFonts w:eastAsia="SimSun"/>
        </w:rPr>
        <w:tab/>
      </w:r>
      <w:r w:rsidRPr="001D4BBD">
        <w:rPr>
          <w:rFonts w:eastAsia="SimSun"/>
        </w:rPr>
        <w:tab/>
      </w:r>
      <w:r w:rsidRPr="001D4BBD">
        <w:rPr>
          <w:rFonts w:eastAsia="SimSun"/>
        </w:rPr>
        <w:tab/>
      </w:r>
      <w:r w:rsidRPr="001D4BBD">
        <w:rPr>
          <w:rFonts w:eastAsia="SimSun"/>
        </w:rPr>
        <w:tab/>
      </w:r>
      <w:r w:rsidRPr="001D4BBD">
        <w:rPr>
          <w:rFonts w:eastAsia="SimSun"/>
        </w:rPr>
        <w:tab/>
        <w:t>SSC Mode 1</w:t>
      </w:r>
    </w:p>
    <w:p w14:paraId="236B753B" w14:textId="77777777" w:rsidR="003F6CCD" w:rsidRPr="001D4BBD" w:rsidRDefault="003F6CCD" w:rsidP="003F6CCD">
      <w:pPr>
        <w:keepNext/>
        <w:keepLines/>
        <w:spacing w:after="0"/>
        <w:ind w:left="708"/>
        <w:rPr>
          <w:rFonts w:eastAsia="SimSun"/>
        </w:rPr>
      </w:pPr>
      <w:r w:rsidRPr="001D4BBD">
        <w:rPr>
          <w:rFonts w:eastAsia="SimSun"/>
        </w:rPr>
        <w:t>Rule Precedence = 3</w:t>
      </w:r>
    </w:p>
    <w:p w14:paraId="6C7D0DDB" w14:textId="77777777" w:rsidR="003F6CCD" w:rsidRPr="001D4BBD" w:rsidRDefault="003F6CCD" w:rsidP="003F6CCD">
      <w:pPr>
        <w:keepLines/>
        <w:tabs>
          <w:tab w:val="left" w:pos="851"/>
        </w:tabs>
        <w:spacing w:after="0"/>
        <w:ind w:left="1416"/>
      </w:pPr>
      <w:r w:rsidRPr="001D4BBD">
        <w:t>Traffic Descriptor:</w:t>
      </w:r>
    </w:p>
    <w:p w14:paraId="148977F5" w14:textId="77777777" w:rsidR="003F6CCD" w:rsidRPr="001D4BBD" w:rsidRDefault="003F6CCD" w:rsidP="003F6CCD">
      <w:pPr>
        <w:keepLines/>
        <w:tabs>
          <w:tab w:val="left" w:pos="851"/>
        </w:tabs>
        <w:spacing w:after="0"/>
        <w:ind w:left="2124"/>
      </w:pPr>
      <w:r w:rsidRPr="001D4BBD">
        <w:t>DNN = TestGp.rs3</w:t>
      </w:r>
    </w:p>
    <w:p w14:paraId="78CBACF8" w14:textId="77777777" w:rsidR="003F6CCD" w:rsidRPr="001D4BBD" w:rsidRDefault="003F6CCD" w:rsidP="003F6CCD">
      <w:pPr>
        <w:keepNext/>
        <w:keepLines/>
        <w:spacing w:after="0"/>
        <w:ind w:left="1416"/>
        <w:rPr>
          <w:rFonts w:eastAsia="SimSun"/>
        </w:rPr>
      </w:pPr>
      <w:r w:rsidRPr="001D4BBD">
        <w:rPr>
          <w:rFonts w:eastAsia="SimSun"/>
        </w:rPr>
        <w:t>Route Selection Descriptor:</w:t>
      </w:r>
    </w:p>
    <w:p w14:paraId="38B7A46C" w14:textId="77777777" w:rsidR="003F6CCD" w:rsidRPr="001D4BBD" w:rsidRDefault="003F6CCD" w:rsidP="003F6CCD">
      <w:pPr>
        <w:keepNext/>
        <w:keepLines/>
        <w:spacing w:after="0"/>
        <w:ind w:left="2124"/>
        <w:rPr>
          <w:rFonts w:eastAsia="SimSun"/>
        </w:rPr>
      </w:pPr>
      <w:r w:rsidRPr="001D4BBD">
        <w:rPr>
          <w:rFonts w:eastAsia="SimSun"/>
        </w:rPr>
        <w:t>Precedence = 1</w:t>
      </w:r>
    </w:p>
    <w:p w14:paraId="782BA6A9" w14:textId="77777777" w:rsidR="003F6CCD" w:rsidRPr="001D4BBD" w:rsidRDefault="003F6CCD" w:rsidP="003F6CCD">
      <w:pPr>
        <w:keepNext/>
        <w:keepLines/>
        <w:spacing w:after="0"/>
        <w:ind w:left="2124"/>
        <w:rPr>
          <w:rFonts w:eastAsia="SimSun"/>
        </w:rPr>
      </w:pPr>
      <w:r w:rsidRPr="001D4BBD">
        <w:rPr>
          <w:rFonts w:eastAsia="SimSun"/>
        </w:rPr>
        <w:t>Network Slice Selection, S-NSSAI:</w:t>
      </w:r>
      <w:r w:rsidRPr="001D4BBD">
        <w:rPr>
          <w:rFonts w:eastAsia="SimSun"/>
        </w:rPr>
        <w:tab/>
        <w:t>′01 01 01 02′ (ST: MBB, SD: ′010102′)</w:t>
      </w:r>
    </w:p>
    <w:p w14:paraId="3DA5A305" w14:textId="77777777" w:rsidR="003F6CCD" w:rsidRPr="001D4BBD" w:rsidRDefault="003F6CCD" w:rsidP="003F6CCD">
      <w:pPr>
        <w:keepNext/>
        <w:keepLines/>
        <w:spacing w:after="0"/>
        <w:ind w:left="2124"/>
        <w:rPr>
          <w:rFonts w:eastAsia="SimSun"/>
        </w:rPr>
      </w:pPr>
      <w:r w:rsidRPr="001D4BBD">
        <w:rPr>
          <w:rFonts w:eastAsia="SimSun"/>
        </w:rPr>
        <w:t>SSC Mode Selection:</w:t>
      </w:r>
      <w:r w:rsidRPr="001D4BBD">
        <w:rPr>
          <w:rFonts w:eastAsia="SimSun"/>
        </w:rPr>
        <w:tab/>
      </w:r>
      <w:r w:rsidRPr="001D4BBD">
        <w:rPr>
          <w:rFonts w:eastAsia="SimSun"/>
        </w:rPr>
        <w:tab/>
      </w:r>
      <w:r w:rsidRPr="001D4BBD">
        <w:rPr>
          <w:rFonts w:eastAsia="SimSun"/>
        </w:rPr>
        <w:tab/>
      </w:r>
      <w:r w:rsidRPr="001D4BBD">
        <w:rPr>
          <w:rFonts w:eastAsia="SimSun"/>
        </w:rPr>
        <w:tab/>
      </w:r>
      <w:r w:rsidRPr="001D4BBD">
        <w:rPr>
          <w:rFonts w:eastAsia="SimSun"/>
        </w:rPr>
        <w:tab/>
        <w:t>SSC Mode 1</w:t>
      </w:r>
    </w:p>
    <w:p w14:paraId="166BD9F3" w14:textId="77777777" w:rsidR="003F6CCD" w:rsidRPr="001D4BBD" w:rsidRDefault="003F6CCD" w:rsidP="003F6CCD">
      <w:pPr>
        <w:overflowPunct w:val="0"/>
        <w:autoSpaceDE w:val="0"/>
        <w:autoSpaceDN w:val="0"/>
        <w:adjustRightInd w:val="0"/>
        <w:textAlignment w:val="baseline"/>
      </w:pPr>
    </w:p>
    <w:p w14:paraId="4294FEAB" w14:textId="286F619D" w:rsidR="003F6CCD" w:rsidRPr="001D4BBD" w:rsidRDefault="003F6CCD" w:rsidP="003F6CCD">
      <w:pPr>
        <w:overflowPunct w:val="0"/>
        <w:autoSpaceDE w:val="0"/>
        <w:autoSpaceDN w:val="0"/>
        <w:adjustRightInd w:val="0"/>
        <w:spacing w:after="120"/>
        <w:textAlignment w:val="baseline"/>
      </w:pPr>
      <w:r w:rsidRPr="001D4BBD">
        <w:t xml:space="preserve">The </w:t>
      </w:r>
      <w:r w:rsidR="00F62FD9" w:rsidRPr="001D4BBD">
        <w:t>TT (</w:t>
      </w:r>
      <w:r w:rsidRPr="001D4BBD">
        <w:t>NG-SS</w:t>
      </w:r>
      <w:r w:rsidR="00F62FD9" w:rsidRPr="001D4BBD">
        <w:t>)</w:t>
      </w:r>
      <w:r w:rsidRPr="001D4BBD">
        <w:t xml:space="preserve"> is configured to transmit the following parameters:</w:t>
      </w:r>
    </w:p>
    <w:p w14:paraId="68FAB338" w14:textId="77777777" w:rsidR="003F6CCD" w:rsidRPr="001D4BBD" w:rsidRDefault="003F6CCD" w:rsidP="003F6CCD">
      <w:pPr>
        <w:rPr>
          <w:lang w:val="en-US"/>
        </w:rPr>
      </w:pPr>
      <w:r w:rsidRPr="001D4BBD">
        <w:rPr>
          <w:lang w:val="en-US"/>
        </w:rPr>
        <w:t>Cell A:</w:t>
      </w:r>
    </w:p>
    <w:p w14:paraId="74BA6806" w14:textId="77777777" w:rsidR="003F6CCD" w:rsidRPr="001D4BBD" w:rsidRDefault="003F6CCD" w:rsidP="003F6CCD">
      <w:pPr>
        <w:pStyle w:val="B10"/>
        <w:rPr>
          <w:lang w:val="en-US"/>
        </w:rPr>
      </w:pPr>
      <w:r w:rsidRPr="001D4BBD">
        <w:rPr>
          <w:lang w:val="en-US"/>
        </w:rPr>
        <w:t>Transmits on the BCCH, with the following network parameters:</w:t>
      </w:r>
    </w:p>
    <w:p w14:paraId="2E35919C" w14:textId="77777777" w:rsidR="003F6CCD" w:rsidRPr="001D4BBD" w:rsidRDefault="003F6CCD" w:rsidP="003F6CCD">
      <w:pPr>
        <w:pStyle w:val="B10"/>
      </w:pPr>
      <w:r w:rsidRPr="001D4BBD">
        <w:t>-</w:t>
      </w:r>
      <w:r w:rsidRPr="001D4BBD">
        <w:tab/>
      </w:r>
      <w:r w:rsidRPr="001D4BBD">
        <w:rPr>
          <w:lang w:val="en-US"/>
        </w:rPr>
        <w:t>MCC, MNC:</w:t>
      </w:r>
      <w:r w:rsidRPr="001D4BBD">
        <w:rPr>
          <w:lang w:val="en-US"/>
        </w:rPr>
        <w:tab/>
        <w:t>246/081</w:t>
      </w:r>
    </w:p>
    <w:p w14:paraId="581FE902" w14:textId="77777777" w:rsidR="003F6CCD" w:rsidRPr="001D4BBD" w:rsidRDefault="003F6CCD" w:rsidP="003F6CCD">
      <w:pPr>
        <w:pStyle w:val="B10"/>
      </w:pPr>
      <w:r w:rsidRPr="001D4BBD">
        <w:t>-</w:t>
      </w:r>
      <w:r w:rsidRPr="001D4BBD">
        <w:tab/>
      </w:r>
      <w:r w:rsidRPr="001D4BBD">
        <w:rPr>
          <w:lang w:val="en-US"/>
        </w:rPr>
        <w:t>TAC:</w:t>
      </w:r>
      <w:r w:rsidRPr="001D4BBD">
        <w:rPr>
          <w:lang w:val="en-US"/>
        </w:rPr>
        <w:tab/>
      </w:r>
      <w:r w:rsidRPr="001D4BBD">
        <w:t>"</w:t>
      </w:r>
      <w:r w:rsidRPr="001D4BBD">
        <w:rPr>
          <w:lang w:val="en-US"/>
        </w:rPr>
        <w:t>00</w:t>
      </w:r>
      <w:r w:rsidRPr="001D4BBD">
        <w:t>0001".</w:t>
      </w:r>
    </w:p>
    <w:p w14:paraId="5B3ADBAD" w14:textId="77777777" w:rsidR="003F6CCD" w:rsidRPr="001D4BBD" w:rsidRDefault="003F6CCD" w:rsidP="003F6CCD">
      <w:pPr>
        <w:pStyle w:val="B10"/>
        <w:rPr>
          <w:lang w:val="en-US"/>
        </w:rPr>
      </w:pPr>
      <w:r w:rsidRPr="001D4BBD">
        <w:t>-</w:t>
      </w:r>
      <w:r w:rsidRPr="001D4BBD">
        <w:tab/>
      </w:r>
      <w:r w:rsidRPr="001D4BBD">
        <w:rPr>
          <w:lang w:val="en-US"/>
        </w:rPr>
        <w:t>CellIdentity:</w:t>
      </w:r>
      <w:r w:rsidRPr="001D4BBD">
        <w:rPr>
          <w:lang w:val="en-US"/>
        </w:rPr>
        <w:tab/>
      </w:r>
      <w:r w:rsidRPr="001D4BBD">
        <w:t>"</w:t>
      </w:r>
      <w:r w:rsidRPr="001D4BBD">
        <w:rPr>
          <w:lang w:val="en-US"/>
        </w:rPr>
        <w:t>000000001</w:t>
      </w:r>
      <w:r w:rsidRPr="001D4BBD">
        <w:t>"</w:t>
      </w:r>
    </w:p>
    <w:p w14:paraId="7C0A4F8A" w14:textId="77777777" w:rsidR="003F6CCD" w:rsidRPr="001D4BBD" w:rsidRDefault="003F6CCD" w:rsidP="003F6CCD">
      <w:pPr>
        <w:pStyle w:val="B10"/>
      </w:pPr>
      <w:r w:rsidRPr="001D4BBD">
        <w:t xml:space="preserve">For </w:t>
      </w:r>
      <w:r w:rsidRPr="001D4BBD">
        <w:rPr>
          <w:lang w:val="en-US"/>
        </w:rPr>
        <w:t>Table</w:t>
      </w:r>
      <w:r w:rsidRPr="001D4BBD">
        <w:t xml:space="preserve"> 5.4.10-1:</w:t>
      </w:r>
    </w:p>
    <w:p w14:paraId="329A5D37" w14:textId="77777777" w:rsidR="003F6CCD" w:rsidRPr="001D4BBD" w:rsidRDefault="003F6CCD" w:rsidP="003F6CCD">
      <w:pPr>
        <w:pStyle w:val="B10"/>
      </w:pPr>
      <w:r w:rsidRPr="001D4BBD">
        <w:t>After turning on the cell for the 2</w:t>
      </w:r>
      <w:r w:rsidRPr="001D4BBD">
        <w:rPr>
          <w:vertAlign w:val="superscript"/>
        </w:rPr>
        <w:t>nd</w:t>
      </w:r>
      <w:r w:rsidRPr="001D4BBD">
        <w:t xml:space="preserve"> time, uac</w:t>
      </w:r>
      <w:r w:rsidRPr="001D4BBD">
        <w:noBreakHyphen/>
        <w:t>BarringInfo</w:t>
      </w:r>
      <w:r w:rsidRPr="001D4BBD" w:rsidDel="00293261">
        <w:t xml:space="preserve"> </w:t>
      </w:r>
      <w:r w:rsidRPr="001D4BBD">
        <w:t>in SIB1 should be set as in the table:</w:t>
      </w:r>
    </w:p>
    <w:p w14:paraId="66F6D906" w14:textId="77777777" w:rsidR="003F6CCD" w:rsidRPr="001D4BBD" w:rsidRDefault="003F6CCD" w:rsidP="003F6CCD">
      <w:pPr>
        <w:pStyle w:val="B10"/>
      </w:pPr>
      <w:r w:rsidRPr="001D4BBD">
        <w:t>-</w:t>
      </w:r>
      <w:r w:rsidRPr="001D4BBD">
        <w:tab/>
        <w:t>Refer to Annex A for the Methods UAC_BarringInfo_xxxxxx() in the table.</w:t>
      </w:r>
    </w:p>
    <w:p w14:paraId="26F0B76A" w14:textId="77777777" w:rsidR="003F6CCD" w:rsidRPr="001D4BBD" w:rsidRDefault="003F6CCD" w:rsidP="003F6CCD">
      <w:pPr>
        <w:pStyle w:val="B10"/>
      </w:pPr>
      <w:bookmarkStart w:id="1702" w:name="_Toc50982884"/>
      <w:bookmarkStart w:id="1703" w:name="_Toc50985055"/>
      <w:bookmarkStart w:id="1704" w:name="_Toc57112321"/>
      <w:r w:rsidRPr="001D4BBD">
        <w:rPr>
          <w:lang w:val="en-US"/>
        </w:rPr>
        <w:t>REGISTRATION</w:t>
      </w:r>
      <w:r w:rsidRPr="001D4BBD">
        <w:t xml:space="preserve"> ACCEPT IEIs.</w:t>
      </w:r>
    </w:p>
    <w:p w14:paraId="7BB91720" w14:textId="77777777" w:rsidR="003F6CCD" w:rsidRPr="001D4BBD" w:rsidRDefault="003F6CCD" w:rsidP="003F6CCD">
      <w:pPr>
        <w:pStyle w:val="B10"/>
        <w:rPr>
          <w:lang w:val="en-US"/>
        </w:rPr>
      </w:pPr>
      <w:r w:rsidRPr="001D4BBD">
        <w:t>-</w:t>
      </w:r>
      <w:r w:rsidRPr="001D4BBD">
        <w:tab/>
      </w:r>
      <w:r w:rsidRPr="001D4BBD">
        <w:rPr>
          <w:lang w:val="en-US"/>
        </w:rPr>
        <w:t>Operator-Defined Access Category Definitions IEI is configured as defined in Table 5.4.10-1</w:t>
      </w:r>
    </w:p>
    <w:p w14:paraId="06B91A9E" w14:textId="77777777" w:rsidR="003F6CCD" w:rsidRPr="001D4BBD" w:rsidRDefault="003F6CCD" w:rsidP="003F6CCD">
      <w:pPr>
        <w:pStyle w:val="B20"/>
        <w:rPr>
          <w:lang w:val="en-US"/>
        </w:rPr>
      </w:pPr>
      <w:r w:rsidRPr="001D4BBD">
        <w:t>-</w:t>
      </w:r>
      <w:r w:rsidRPr="001D4BBD">
        <w:tab/>
      </w:r>
      <w:r w:rsidRPr="001D4BBD">
        <w:rPr>
          <w:lang w:val="en-US"/>
        </w:rPr>
        <w:t>Refer to Annex A tables A4-A5 for Methods ODAC_definitions1() and ODAC_definitions2().</w:t>
      </w:r>
    </w:p>
    <w:p w14:paraId="063ED9C5" w14:textId="62C9004C" w:rsidR="003F6CCD" w:rsidRPr="001D4BBD" w:rsidRDefault="003F6CCD" w:rsidP="003F6CCD">
      <w:pPr>
        <w:pStyle w:val="B20"/>
        <w:rPr>
          <w:rFonts w:eastAsiaTheme="minorHAnsi"/>
          <w:lang w:val="en-US"/>
        </w:rPr>
      </w:pPr>
      <w:r w:rsidRPr="001D4BBD">
        <w:rPr>
          <w:lang w:val="en-US"/>
        </w:rPr>
        <w:t>-</w:t>
      </w:r>
      <w:r w:rsidRPr="001D4BBD">
        <w:rPr>
          <w:lang w:val="en-US"/>
        </w:rPr>
        <w:tab/>
        <w:t>For HPLMN Cells:</w:t>
      </w:r>
      <w:r w:rsidR="00BC5E3B" w:rsidRPr="001D4BBD">
        <w:rPr>
          <w:lang w:val="en-US"/>
        </w:rPr>
        <w:t xml:space="preserve"> </w:t>
      </w:r>
      <w:r w:rsidRPr="001D4BBD">
        <w:rPr>
          <w:rFonts w:eastAsiaTheme="minorHAnsi"/>
          <w:lang w:val="en-US"/>
        </w:rPr>
        <w:t xml:space="preserve">Allowed S-NSSAI IEI is configured to include S-NSSAIs </w:t>
      </w:r>
      <w:r w:rsidRPr="001D4BBD">
        <w:rPr>
          <w:rFonts w:eastAsia="SimSun"/>
        </w:rPr>
        <w:t>′</w:t>
      </w:r>
      <w:r w:rsidRPr="001D4BBD">
        <w:rPr>
          <w:rFonts w:eastAsiaTheme="minorHAnsi"/>
          <w:lang w:val="en-US"/>
        </w:rPr>
        <w:t>01 01 01 01</w:t>
      </w:r>
      <w:r w:rsidRPr="001D4BBD">
        <w:rPr>
          <w:rFonts w:eastAsia="SimSun"/>
        </w:rPr>
        <w:t>′</w:t>
      </w:r>
      <w:r w:rsidRPr="001D4BBD">
        <w:rPr>
          <w:rFonts w:eastAsiaTheme="minorHAnsi"/>
          <w:lang w:val="en-US"/>
        </w:rPr>
        <w:t xml:space="preserve">, </w:t>
      </w:r>
      <w:r w:rsidRPr="001D4BBD">
        <w:rPr>
          <w:rFonts w:eastAsia="SimSun"/>
        </w:rPr>
        <w:t>′</w:t>
      </w:r>
      <w:r w:rsidRPr="001D4BBD">
        <w:rPr>
          <w:rFonts w:eastAsiaTheme="minorHAnsi"/>
          <w:lang w:val="en-US"/>
        </w:rPr>
        <w:t>01 01 01 02</w:t>
      </w:r>
      <w:r w:rsidRPr="001D4BBD">
        <w:rPr>
          <w:rFonts w:eastAsia="SimSun"/>
        </w:rPr>
        <w:t xml:space="preserve">′ </w:t>
      </w:r>
      <w:r w:rsidRPr="001D4BBD">
        <w:rPr>
          <w:rFonts w:eastAsiaTheme="minorHAnsi"/>
          <w:lang w:val="en-US"/>
        </w:rPr>
        <w:t xml:space="preserve">and </w:t>
      </w:r>
      <w:r w:rsidRPr="001D4BBD">
        <w:rPr>
          <w:rFonts w:eastAsia="SimSun"/>
        </w:rPr>
        <w:t>′</w:t>
      </w:r>
      <w:r w:rsidRPr="001D4BBD">
        <w:rPr>
          <w:rFonts w:eastAsiaTheme="minorHAnsi"/>
          <w:lang w:val="en-US"/>
        </w:rPr>
        <w:t>01 01 01 03</w:t>
      </w:r>
      <w:r w:rsidRPr="001D4BBD">
        <w:rPr>
          <w:rFonts w:eastAsia="SimSun"/>
        </w:rPr>
        <w:t>′</w:t>
      </w:r>
      <w:r w:rsidRPr="001D4BBD">
        <w:rPr>
          <w:rFonts w:eastAsiaTheme="minorHAnsi"/>
          <w:lang w:val="en-US"/>
        </w:rPr>
        <w:t>.</w:t>
      </w:r>
    </w:p>
    <w:p w14:paraId="34352126" w14:textId="77777777" w:rsidR="003F6CCD" w:rsidRPr="001D4BBD" w:rsidRDefault="003F6CCD" w:rsidP="003F6CCD">
      <w:pPr>
        <w:pStyle w:val="B20"/>
        <w:ind w:left="284" w:firstLine="0"/>
        <w:rPr>
          <w:lang w:val="en-US"/>
        </w:rPr>
      </w:pPr>
      <w:r w:rsidRPr="001D4BBD">
        <w:rPr>
          <w:lang w:val="en-US"/>
        </w:rPr>
        <w:t>For VPLMN Cells:</w:t>
      </w:r>
    </w:p>
    <w:p w14:paraId="75458CB0" w14:textId="77777777" w:rsidR="003F6CCD" w:rsidRPr="001D4BBD" w:rsidRDefault="003F6CCD" w:rsidP="003F6CCD">
      <w:pPr>
        <w:pStyle w:val="B20"/>
        <w:rPr>
          <w:rFonts w:eastAsiaTheme="minorHAnsi"/>
          <w:lang w:val="en-US"/>
        </w:rPr>
      </w:pPr>
      <w:r w:rsidRPr="001D4BBD">
        <w:rPr>
          <w:rFonts w:eastAsiaTheme="minorHAnsi"/>
          <w:lang w:val="en-US"/>
        </w:rPr>
        <w:t>-</w:t>
      </w:r>
      <w:r w:rsidRPr="001D4BBD">
        <w:rPr>
          <w:rFonts w:eastAsiaTheme="minorHAnsi"/>
          <w:lang w:val="en-US"/>
        </w:rPr>
        <w:tab/>
        <w:t xml:space="preserve">Allowed S-NSSAI IEI is configured to include S-NSSAIs </w:t>
      </w:r>
      <w:r w:rsidRPr="001D4BBD">
        <w:t>('01 01 01 01’, '01 01 01 01’), ('01 01 01 02’, '01 01 01 02’), and ('01 01 01 03’, '01 01 01 03’)</w:t>
      </w:r>
      <w:r w:rsidRPr="001D4BBD">
        <w:rPr>
          <w:rFonts w:eastAsiaTheme="minorHAnsi"/>
          <w:lang w:val="en-US"/>
        </w:rPr>
        <w:t>.</w:t>
      </w:r>
    </w:p>
    <w:p w14:paraId="17B2FE61" w14:textId="4F121317" w:rsidR="00BF16AE" w:rsidRPr="001D4BBD" w:rsidRDefault="00BF16AE" w:rsidP="00BF16AE">
      <w:pPr>
        <w:pStyle w:val="Heading5"/>
      </w:pPr>
      <w:bookmarkStart w:id="1705" w:name="_Toc170300979"/>
      <w:bookmarkStart w:id="1706" w:name="_Toc130990065"/>
      <w:r w:rsidRPr="001D4BBD">
        <w:t>5.4.10.4.2</w:t>
      </w:r>
      <w:r w:rsidRPr="001D4BBD">
        <w:tab/>
        <w:t>Tables related to the test case</w:t>
      </w:r>
      <w:bookmarkEnd w:id="1705"/>
    </w:p>
    <w:p w14:paraId="48D596A5" w14:textId="321E751D" w:rsidR="00BF16AE" w:rsidRPr="001D4BBD" w:rsidRDefault="00BF16AE" w:rsidP="00877B07">
      <w:pPr>
        <w:pStyle w:val="TH"/>
      </w:pPr>
      <w:r w:rsidRPr="001D4BBD">
        <w:t>Table 5.4.10-1</w:t>
      </w:r>
    </w:p>
    <w:tbl>
      <w:tblPr>
        <w:tblW w:w="9985" w:type="dxa"/>
        <w:tblLayout w:type="fixed"/>
        <w:tblCellMar>
          <w:left w:w="57" w:type="dxa"/>
          <w:right w:w="57" w:type="dxa"/>
        </w:tblCellMar>
        <w:tblLook w:val="04A0" w:firstRow="1" w:lastRow="0" w:firstColumn="1" w:lastColumn="0" w:noHBand="0" w:noVBand="1"/>
      </w:tblPr>
      <w:tblGrid>
        <w:gridCol w:w="510"/>
        <w:gridCol w:w="745"/>
        <w:gridCol w:w="1170"/>
        <w:gridCol w:w="720"/>
        <w:gridCol w:w="2430"/>
        <w:gridCol w:w="900"/>
        <w:gridCol w:w="2070"/>
        <w:gridCol w:w="720"/>
        <w:gridCol w:w="720"/>
      </w:tblGrid>
      <w:tr w:rsidR="00BF16AE" w:rsidRPr="001D4BBD" w14:paraId="4DC227BC" w14:textId="77777777" w:rsidTr="001F3525">
        <w:trPr>
          <w:trHeight w:val="435"/>
        </w:trPr>
        <w:tc>
          <w:tcPr>
            <w:tcW w:w="510" w:type="dxa"/>
            <w:vMerge w:val="restart"/>
            <w:tcBorders>
              <w:top w:val="single" w:sz="4" w:space="0" w:color="auto"/>
              <w:left w:val="single" w:sz="4" w:space="0" w:color="auto"/>
              <w:right w:val="single" w:sz="4" w:space="0" w:color="auto"/>
            </w:tcBorders>
            <w:shd w:val="clear" w:color="auto" w:fill="D9D9D9"/>
            <w:vAlign w:val="center"/>
            <w:hideMark/>
          </w:tcPr>
          <w:p w14:paraId="450115C0" w14:textId="77777777" w:rsidR="00BF16AE" w:rsidRPr="001D4BBD" w:rsidRDefault="00BF16AE" w:rsidP="001F3525">
            <w:pPr>
              <w:spacing w:after="0"/>
              <w:jc w:val="center"/>
              <w:rPr>
                <w:rFonts w:ascii="Arial Narrow" w:hAnsi="Arial Narrow" w:cs="Calibri"/>
                <w:b/>
                <w:bCs/>
                <w:color w:val="000000"/>
                <w:lang w:val="en-US"/>
              </w:rPr>
            </w:pPr>
            <w:bookmarkStart w:id="1707" w:name="MCCQCTEMPBM_00001084"/>
            <w:r w:rsidRPr="001D4BBD">
              <w:rPr>
                <w:rFonts w:ascii="Arial Narrow" w:hAnsi="Arial Narrow" w:cs="Calibri"/>
                <w:b/>
                <w:bCs/>
                <w:color w:val="000000"/>
                <w:lang w:val="en-US"/>
              </w:rPr>
              <w:t>TC Seq#</w:t>
            </w:r>
          </w:p>
        </w:tc>
        <w:tc>
          <w:tcPr>
            <w:tcW w:w="745" w:type="dxa"/>
            <w:vMerge w:val="restart"/>
            <w:tcBorders>
              <w:top w:val="single" w:sz="4" w:space="0" w:color="auto"/>
              <w:left w:val="single" w:sz="4" w:space="0" w:color="auto"/>
              <w:right w:val="single" w:sz="4" w:space="0" w:color="auto"/>
            </w:tcBorders>
            <w:shd w:val="clear" w:color="auto" w:fill="D9D9D9"/>
            <w:textDirection w:val="btLr"/>
            <w:vAlign w:val="center"/>
            <w:hideMark/>
          </w:tcPr>
          <w:p w14:paraId="55AC5079" w14:textId="77777777" w:rsidR="00BF16AE" w:rsidRPr="001D4BBD" w:rsidRDefault="00BF16AE" w:rsidP="001F3525">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Access Category for</w:t>
            </w:r>
          </w:p>
          <w:p w14:paraId="4E98171C" w14:textId="77777777" w:rsidR="00BF16AE" w:rsidRPr="001D4BBD" w:rsidRDefault="00BF16AE" w:rsidP="001F3525">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Call 1&amp;2</w:t>
            </w:r>
          </w:p>
        </w:tc>
        <w:tc>
          <w:tcPr>
            <w:tcW w:w="1890" w:type="dxa"/>
            <w:gridSpan w:val="2"/>
            <w:tcBorders>
              <w:top w:val="single" w:sz="4" w:space="0" w:color="auto"/>
              <w:left w:val="nil"/>
              <w:bottom w:val="single" w:sz="4" w:space="0" w:color="auto"/>
              <w:right w:val="single" w:sz="4" w:space="0" w:color="auto"/>
            </w:tcBorders>
            <w:shd w:val="clear" w:color="auto" w:fill="DEEAF6" w:themeFill="accent5" w:themeFillTint="33"/>
            <w:noWrap/>
            <w:vAlign w:val="center"/>
            <w:hideMark/>
          </w:tcPr>
          <w:p w14:paraId="3BBB6F41"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SIM</w:t>
            </w:r>
          </w:p>
        </w:tc>
        <w:tc>
          <w:tcPr>
            <w:tcW w:w="3330" w:type="dxa"/>
            <w:gridSpan w:val="2"/>
            <w:tcBorders>
              <w:top w:val="single" w:sz="4" w:space="0" w:color="auto"/>
              <w:left w:val="nil"/>
              <w:bottom w:val="single" w:sz="4" w:space="0" w:color="auto"/>
              <w:right w:val="single" w:sz="4" w:space="0" w:color="000000"/>
            </w:tcBorders>
            <w:shd w:val="clear" w:color="auto" w:fill="E2EFD9" w:themeFill="accent6" w:themeFillTint="33"/>
            <w:vAlign w:val="center"/>
            <w:hideMark/>
          </w:tcPr>
          <w:p w14:paraId="20A7E18A"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SIB1 of Cell A</w:t>
            </w:r>
          </w:p>
        </w:tc>
        <w:tc>
          <w:tcPr>
            <w:tcW w:w="2070" w:type="dxa"/>
            <w:tcBorders>
              <w:top w:val="single" w:sz="4" w:space="0" w:color="auto"/>
              <w:left w:val="nil"/>
              <w:bottom w:val="single" w:sz="4" w:space="0" w:color="auto"/>
              <w:right w:val="single" w:sz="4" w:space="0" w:color="auto"/>
            </w:tcBorders>
            <w:shd w:val="clear" w:color="auto" w:fill="FFF2CC" w:themeFill="accent4" w:themeFillTint="33"/>
            <w:vAlign w:val="center"/>
            <w:hideMark/>
          </w:tcPr>
          <w:p w14:paraId="63842533"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REGISTRATION ACCEPT</w:t>
            </w:r>
          </w:p>
        </w:tc>
        <w:tc>
          <w:tcPr>
            <w:tcW w:w="1440" w:type="dxa"/>
            <w:gridSpan w:val="2"/>
            <w:tcBorders>
              <w:top w:val="single" w:sz="4" w:space="0" w:color="auto"/>
              <w:left w:val="nil"/>
              <w:bottom w:val="single" w:sz="4" w:space="0" w:color="auto"/>
              <w:right w:val="single" w:sz="4" w:space="0" w:color="auto"/>
            </w:tcBorders>
            <w:shd w:val="clear" w:color="auto" w:fill="FBE4D5" w:themeFill="accent2" w:themeFillTint="33"/>
            <w:vAlign w:val="center"/>
            <w:hideMark/>
          </w:tcPr>
          <w:p w14:paraId="5F940CF6"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 xml:space="preserve">Result </w:t>
            </w:r>
          </w:p>
        </w:tc>
      </w:tr>
      <w:tr w:rsidR="00BF16AE" w:rsidRPr="001D4BBD" w14:paraId="38E5BE42" w14:textId="77777777" w:rsidTr="001F3525">
        <w:trPr>
          <w:cantSplit/>
          <w:trHeight w:val="1445"/>
        </w:trPr>
        <w:tc>
          <w:tcPr>
            <w:tcW w:w="510" w:type="dxa"/>
            <w:vMerge/>
            <w:tcBorders>
              <w:left w:val="single" w:sz="4" w:space="0" w:color="auto"/>
              <w:bottom w:val="single" w:sz="4" w:space="0" w:color="auto"/>
              <w:right w:val="single" w:sz="4" w:space="0" w:color="auto"/>
            </w:tcBorders>
            <w:vAlign w:val="center"/>
            <w:hideMark/>
          </w:tcPr>
          <w:p w14:paraId="2C7B467E" w14:textId="77777777" w:rsidR="00BF16AE" w:rsidRPr="001D4BBD" w:rsidRDefault="00BF16AE" w:rsidP="001F3525">
            <w:pPr>
              <w:spacing w:after="0"/>
              <w:rPr>
                <w:rFonts w:ascii="Arial Narrow" w:hAnsi="Arial Narrow" w:cs="Calibri"/>
                <w:b/>
                <w:bCs/>
                <w:color w:val="000000"/>
                <w:lang w:val="en-US"/>
              </w:rPr>
            </w:pPr>
          </w:p>
        </w:tc>
        <w:tc>
          <w:tcPr>
            <w:tcW w:w="745" w:type="dxa"/>
            <w:vMerge/>
            <w:tcBorders>
              <w:left w:val="single" w:sz="4" w:space="0" w:color="auto"/>
              <w:bottom w:val="single" w:sz="4" w:space="0" w:color="auto"/>
              <w:right w:val="single" w:sz="4" w:space="0" w:color="auto"/>
            </w:tcBorders>
            <w:vAlign w:val="center"/>
            <w:hideMark/>
          </w:tcPr>
          <w:p w14:paraId="104C1888" w14:textId="77777777" w:rsidR="00BF16AE" w:rsidRPr="001D4BBD" w:rsidRDefault="00BF16AE" w:rsidP="001F3525">
            <w:pPr>
              <w:spacing w:after="0"/>
              <w:rPr>
                <w:rFonts w:ascii="Arial Narrow" w:hAnsi="Arial Narrow" w:cs="Calibri"/>
                <w:b/>
                <w:bCs/>
                <w:color w:val="000000"/>
                <w:lang w:val="en-US"/>
              </w:rPr>
            </w:pPr>
          </w:p>
        </w:tc>
        <w:tc>
          <w:tcPr>
            <w:tcW w:w="1170" w:type="dxa"/>
            <w:tcBorders>
              <w:top w:val="nil"/>
              <w:left w:val="nil"/>
              <w:bottom w:val="single" w:sz="4" w:space="0" w:color="auto"/>
              <w:right w:val="single" w:sz="4" w:space="0" w:color="auto"/>
            </w:tcBorders>
            <w:shd w:val="clear" w:color="auto" w:fill="DEEAF6" w:themeFill="accent5" w:themeFillTint="33"/>
            <w:noWrap/>
            <w:vAlign w:val="center"/>
            <w:hideMark/>
          </w:tcPr>
          <w:p w14:paraId="5255DB31"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UAC_AIC</w:t>
            </w:r>
          </w:p>
        </w:tc>
        <w:tc>
          <w:tcPr>
            <w:tcW w:w="720" w:type="dxa"/>
            <w:tcBorders>
              <w:top w:val="nil"/>
              <w:left w:val="nil"/>
              <w:bottom w:val="single" w:sz="4" w:space="0" w:color="auto"/>
              <w:right w:val="single" w:sz="4" w:space="0" w:color="auto"/>
            </w:tcBorders>
            <w:shd w:val="clear" w:color="auto" w:fill="DEEAF6" w:themeFill="accent5" w:themeFillTint="33"/>
            <w:vAlign w:val="center"/>
            <w:hideMark/>
          </w:tcPr>
          <w:p w14:paraId="42C6D313" w14:textId="77777777" w:rsidR="00BF16AE" w:rsidRPr="001D4BBD" w:rsidRDefault="00BF16AE" w:rsidP="001F3525">
            <w:pPr>
              <w:spacing w:after="0"/>
              <w:rPr>
                <w:rFonts w:ascii="Arial Narrow" w:hAnsi="Arial Narrow" w:cs="Calibri"/>
                <w:b/>
                <w:bCs/>
                <w:color w:val="000000"/>
                <w:lang w:val="en-US"/>
              </w:rPr>
            </w:pPr>
            <w:r w:rsidRPr="001D4BBD">
              <w:rPr>
                <w:rFonts w:ascii="Arial Narrow" w:hAnsi="Arial Narrow" w:cs="Calibri"/>
                <w:b/>
                <w:bCs/>
                <w:color w:val="000000"/>
                <w:lang w:val="en-US"/>
              </w:rPr>
              <w:t>EF</w:t>
            </w:r>
            <w:r w:rsidRPr="001D4BBD">
              <w:rPr>
                <w:rFonts w:ascii="Arial Narrow" w:hAnsi="Arial Narrow" w:cs="Calibri"/>
                <w:b/>
                <w:bCs/>
                <w:color w:val="000000"/>
                <w:vertAlign w:val="subscript"/>
                <w:lang w:val="en-US"/>
              </w:rPr>
              <w:t>ACC</w:t>
            </w:r>
            <w:r w:rsidRPr="001D4BBD">
              <w:rPr>
                <w:rFonts w:ascii="Arial Narrow" w:hAnsi="Arial Narrow" w:cs="Calibri"/>
                <w:b/>
                <w:bCs/>
                <w:color w:val="000000"/>
                <w:lang w:val="en-US"/>
              </w:rPr>
              <w:t xml:space="preserve"> (Byte 1</w:t>
            </w:r>
            <w:r w:rsidRPr="001D4BBD">
              <w:rPr>
                <w:rFonts w:ascii="Arial Narrow" w:hAnsi="Arial Narrow" w:cs="Calibri"/>
                <w:b/>
                <w:bCs/>
                <w:color w:val="000000"/>
                <w:lang w:val="en-US"/>
              </w:rPr>
              <w:br/>
              <w:t>b8-b4)</w:t>
            </w:r>
          </w:p>
        </w:tc>
        <w:tc>
          <w:tcPr>
            <w:tcW w:w="2430" w:type="dxa"/>
            <w:tcBorders>
              <w:top w:val="nil"/>
              <w:left w:val="nil"/>
              <w:bottom w:val="single" w:sz="4" w:space="0" w:color="auto"/>
              <w:right w:val="single" w:sz="4" w:space="0" w:color="auto"/>
            </w:tcBorders>
            <w:shd w:val="clear" w:color="auto" w:fill="E2EFD9" w:themeFill="accent6" w:themeFillTint="33"/>
            <w:vAlign w:val="center"/>
            <w:hideMark/>
          </w:tcPr>
          <w:p w14:paraId="609C456F"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uac-BarringInfo</w:t>
            </w:r>
          </w:p>
        </w:tc>
        <w:tc>
          <w:tcPr>
            <w:tcW w:w="900" w:type="dxa"/>
            <w:tcBorders>
              <w:top w:val="nil"/>
              <w:left w:val="nil"/>
              <w:bottom w:val="single" w:sz="4" w:space="0" w:color="auto"/>
              <w:right w:val="single" w:sz="4" w:space="0" w:color="auto"/>
            </w:tcBorders>
            <w:shd w:val="clear" w:color="auto" w:fill="E2EFD9" w:themeFill="accent6" w:themeFillTint="33"/>
            <w:textDirection w:val="btLr"/>
            <w:vAlign w:val="center"/>
            <w:hideMark/>
          </w:tcPr>
          <w:p w14:paraId="6620A2BE" w14:textId="77777777" w:rsidR="00BF16AE" w:rsidRPr="001D4BBD" w:rsidRDefault="00BF16AE" w:rsidP="001F3525">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PLMN-Identity (MCC/MNC)</w:t>
            </w:r>
          </w:p>
        </w:tc>
        <w:tc>
          <w:tcPr>
            <w:tcW w:w="2070" w:type="dxa"/>
            <w:tcBorders>
              <w:top w:val="nil"/>
              <w:left w:val="nil"/>
              <w:bottom w:val="single" w:sz="4" w:space="0" w:color="auto"/>
              <w:right w:val="single" w:sz="4" w:space="0" w:color="auto"/>
            </w:tcBorders>
            <w:shd w:val="clear" w:color="auto" w:fill="FFF2CC" w:themeFill="accent4" w:themeFillTint="33"/>
            <w:vAlign w:val="center"/>
            <w:hideMark/>
          </w:tcPr>
          <w:p w14:paraId="0D1030B0" w14:textId="77777777" w:rsidR="00BF16AE" w:rsidRPr="001D4BBD" w:rsidRDefault="00BF16AE" w:rsidP="001F3525">
            <w:pPr>
              <w:spacing w:after="0"/>
              <w:jc w:val="center"/>
              <w:rPr>
                <w:rFonts w:ascii="Arial Narrow" w:hAnsi="Arial Narrow" w:cs="Calibri"/>
                <w:b/>
                <w:bCs/>
                <w:color w:val="000000"/>
                <w:lang w:val="en-US"/>
              </w:rPr>
            </w:pPr>
            <w:r w:rsidRPr="001D4BBD">
              <w:rPr>
                <w:rFonts w:ascii="Arial Narrow" w:hAnsi="Arial Narrow" w:cs="Calibri"/>
                <w:b/>
                <w:bCs/>
                <w:color w:val="000000"/>
                <w:lang w:val="en-US"/>
              </w:rPr>
              <w:t>(Operator-defined access category definitions IE)</w:t>
            </w:r>
          </w:p>
        </w:tc>
        <w:tc>
          <w:tcPr>
            <w:tcW w:w="720" w:type="dxa"/>
            <w:tcBorders>
              <w:top w:val="nil"/>
              <w:left w:val="nil"/>
              <w:bottom w:val="single" w:sz="4" w:space="0" w:color="auto"/>
              <w:right w:val="single" w:sz="4" w:space="0" w:color="auto"/>
            </w:tcBorders>
            <w:shd w:val="clear" w:color="auto" w:fill="FBE4D5" w:themeFill="accent2" w:themeFillTint="33"/>
            <w:textDirection w:val="btLr"/>
            <w:vAlign w:val="center"/>
            <w:hideMark/>
          </w:tcPr>
          <w:p w14:paraId="4128855D" w14:textId="77777777" w:rsidR="00BF16AE" w:rsidRPr="001D4BBD" w:rsidRDefault="00BF16AE" w:rsidP="001F3525">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MO Data call 1 successful?</w:t>
            </w:r>
          </w:p>
        </w:tc>
        <w:tc>
          <w:tcPr>
            <w:tcW w:w="720" w:type="dxa"/>
            <w:tcBorders>
              <w:top w:val="nil"/>
              <w:left w:val="nil"/>
              <w:bottom w:val="single" w:sz="4" w:space="0" w:color="auto"/>
              <w:right w:val="single" w:sz="4" w:space="0" w:color="auto"/>
            </w:tcBorders>
            <w:shd w:val="clear" w:color="auto" w:fill="FBE4D5" w:themeFill="accent2" w:themeFillTint="33"/>
            <w:textDirection w:val="btLr"/>
            <w:vAlign w:val="center"/>
            <w:hideMark/>
          </w:tcPr>
          <w:p w14:paraId="4A9107D1" w14:textId="77777777" w:rsidR="00BF16AE" w:rsidRPr="001D4BBD" w:rsidRDefault="00BF16AE" w:rsidP="001F3525">
            <w:pPr>
              <w:spacing w:after="0"/>
              <w:ind w:left="113" w:right="113"/>
              <w:jc w:val="center"/>
              <w:rPr>
                <w:rFonts w:ascii="Arial Narrow" w:hAnsi="Arial Narrow" w:cs="Calibri"/>
                <w:b/>
                <w:bCs/>
                <w:color w:val="000000"/>
                <w:lang w:val="en-US"/>
              </w:rPr>
            </w:pPr>
            <w:r w:rsidRPr="001D4BBD">
              <w:rPr>
                <w:rFonts w:ascii="Arial Narrow" w:hAnsi="Arial Narrow" w:cs="Calibri"/>
                <w:b/>
                <w:bCs/>
                <w:color w:val="000000"/>
                <w:lang w:val="en-US"/>
              </w:rPr>
              <w:t>MO Data call 2 successful?</w:t>
            </w:r>
          </w:p>
        </w:tc>
      </w:tr>
      <w:tr w:rsidR="00BF16AE" w:rsidRPr="001D4BBD" w14:paraId="4EFE9E68" w14:textId="77777777" w:rsidTr="001F3525">
        <w:trPr>
          <w:trHeight w:val="300"/>
        </w:trPr>
        <w:tc>
          <w:tcPr>
            <w:tcW w:w="510" w:type="dxa"/>
            <w:tcBorders>
              <w:top w:val="nil"/>
              <w:left w:val="single" w:sz="4" w:space="0" w:color="auto"/>
              <w:bottom w:val="single" w:sz="4" w:space="0" w:color="auto"/>
              <w:right w:val="single" w:sz="4" w:space="0" w:color="auto"/>
            </w:tcBorders>
            <w:noWrap/>
            <w:vAlign w:val="center"/>
            <w:hideMark/>
          </w:tcPr>
          <w:p w14:paraId="60C0C1F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w:t>
            </w:r>
          </w:p>
        </w:tc>
        <w:tc>
          <w:tcPr>
            <w:tcW w:w="745" w:type="dxa"/>
            <w:tcBorders>
              <w:top w:val="nil"/>
              <w:left w:val="nil"/>
              <w:bottom w:val="single" w:sz="4" w:space="0" w:color="auto"/>
              <w:right w:val="single" w:sz="4" w:space="0" w:color="auto"/>
            </w:tcBorders>
            <w:noWrap/>
            <w:vAlign w:val="center"/>
            <w:hideMark/>
          </w:tcPr>
          <w:p w14:paraId="5DDD1DD4"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2,7</w:t>
            </w:r>
          </w:p>
        </w:tc>
        <w:tc>
          <w:tcPr>
            <w:tcW w:w="1170" w:type="dxa"/>
            <w:tcBorders>
              <w:top w:val="nil"/>
              <w:left w:val="nil"/>
              <w:bottom w:val="single" w:sz="4" w:space="0" w:color="auto"/>
              <w:right w:val="single" w:sz="4" w:space="0" w:color="auto"/>
            </w:tcBorders>
            <w:noWrap/>
            <w:vAlign w:val="center"/>
            <w:hideMark/>
          </w:tcPr>
          <w:p w14:paraId="06CE41B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nil"/>
              <w:left w:val="nil"/>
              <w:bottom w:val="single" w:sz="4" w:space="0" w:color="auto"/>
              <w:right w:val="single" w:sz="4" w:space="0" w:color="auto"/>
            </w:tcBorders>
            <w:noWrap/>
            <w:vAlign w:val="center"/>
            <w:hideMark/>
          </w:tcPr>
          <w:p w14:paraId="31BB819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nil"/>
              <w:left w:val="nil"/>
              <w:bottom w:val="single" w:sz="4" w:space="0" w:color="auto"/>
              <w:right w:val="single" w:sz="4" w:space="0" w:color="auto"/>
            </w:tcBorders>
            <w:vAlign w:val="center"/>
            <w:hideMark/>
          </w:tcPr>
          <w:p w14:paraId="01683B1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t Present</w:t>
            </w:r>
          </w:p>
        </w:tc>
        <w:tc>
          <w:tcPr>
            <w:tcW w:w="900" w:type="dxa"/>
            <w:tcBorders>
              <w:top w:val="nil"/>
              <w:left w:val="nil"/>
              <w:bottom w:val="single" w:sz="4" w:space="0" w:color="auto"/>
              <w:right w:val="single" w:sz="4" w:space="0" w:color="auto"/>
            </w:tcBorders>
            <w:vAlign w:val="center"/>
            <w:hideMark/>
          </w:tcPr>
          <w:p w14:paraId="16B030D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2070" w:type="dxa"/>
            <w:tcBorders>
              <w:top w:val="nil"/>
              <w:left w:val="nil"/>
              <w:bottom w:val="single" w:sz="4" w:space="0" w:color="auto"/>
              <w:right w:val="single" w:sz="4" w:space="0" w:color="auto"/>
            </w:tcBorders>
            <w:vAlign w:val="center"/>
            <w:hideMark/>
          </w:tcPr>
          <w:p w14:paraId="004E33C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0)</w:t>
            </w:r>
          </w:p>
        </w:tc>
        <w:tc>
          <w:tcPr>
            <w:tcW w:w="720" w:type="dxa"/>
            <w:tcBorders>
              <w:top w:val="nil"/>
              <w:left w:val="nil"/>
              <w:bottom w:val="single" w:sz="4" w:space="0" w:color="auto"/>
              <w:right w:val="single" w:sz="4" w:space="0" w:color="auto"/>
            </w:tcBorders>
            <w:vAlign w:val="center"/>
            <w:hideMark/>
          </w:tcPr>
          <w:p w14:paraId="5325E4F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720" w:type="dxa"/>
            <w:tcBorders>
              <w:top w:val="nil"/>
              <w:left w:val="nil"/>
              <w:bottom w:val="single" w:sz="4" w:space="0" w:color="auto"/>
              <w:right w:val="single" w:sz="4" w:space="0" w:color="auto"/>
            </w:tcBorders>
            <w:vAlign w:val="center"/>
            <w:hideMark/>
          </w:tcPr>
          <w:p w14:paraId="6FCE0E1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61E4233F" w14:textId="77777777" w:rsidTr="00B00AF4">
        <w:trPr>
          <w:trHeight w:val="300"/>
        </w:trPr>
        <w:tc>
          <w:tcPr>
            <w:tcW w:w="510" w:type="dxa"/>
            <w:tcBorders>
              <w:top w:val="nil"/>
              <w:left w:val="single" w:sz="4" w:space="0" w:color="auto"/>
              <w:bottom w:val="single" w:sz="4" w:space="0" w:color="auto"/>
              <w:right w:val="single" w:sz="4" w:space="0" w:color="auto"/>
            </w:tcBorders>
            <w:noWrap/>
            <w:vAlign w:val="center"/>
            <w:hideMark/>
          </w:tcPr>
          <w:p w14:paraId="190FDBE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2</w:t>
            </w:r>
          </w:p>
        </w:tc>
        <w:tc>
          <w:tcPr>
            <w:tcW w:w="745" w:type="dxa"/>
            <w:tcBorders>
              <w:top w:val="nil"/>
              <w:left w:val="nil"/>
              <w:bottom w:val="single" w:sz="4" w:space="0" w:color="auto"/>
              <w:right w:val="single" w:sz="4" w:space="0" w:color="auto"/>
            </w:tcBorders>
            <w:noWrap/>
            <w:vAlign w:val="center"/>
            <w:hideMark/>
          </w:tcPr>
          <w:p w14:paraId="10747B9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2,7</w:t>
            </w:r>
          </w:p>
        </w:tc>
        <w:tc>
          <w:tcPr>
            <w:tcW w:w="1170" w:type="dxa"/>
            <w:tcBorders>
              <w:top w:val="nil"/>
              <w:left w:val="nil"/>
              <w:bottom w:val="single" w:sz="4" w:space="0" w:color="auto"/>
              <w:right w:val="single" w:sz="4" w:space="0" w:color="auto"/>
            </w:tcBorders>
            <w:noWrap/>
            <w:vAlign w:val="center"/>
            <w:hideMark/>
          </w:tcPr>
          <w:p w14:paraId="5FB56887"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nil"/>
              <w:left w:val="nil"/>
              <w:bottom w:val="single" w:sz="4" w:space="0" w:color="auto"/>
              <w:right w:val="single" w:sz="4" w:space="0" w:color="auto"/>
            </w:tcBorders>
            <w:noWrap/>
            <w:vAlign w:val="center"/>
            <w:hideMark/>
          </w:tcPr>
          <w:p w14:paraId="4D77F0B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nil"/>
              <w:left w:val="nil"/>
              <w:bottom w:val="single" w:sz="4" w:space="0" w:color="auto"/>
              <w:right w:val="single" w:sz="4" w:space="0" w:color="auto"/>
            </w:tcBorders>
            <w:vAlign w:val="center"/>
            <w:hideMark/>
          </w:tcPr>
          <w:p w14:paraId="0D5B5981" w14:textId="7D81325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00B00AF4" w:rsidRPr="001D4BBD">
              <w:rPr>
                <w:rFonts w:ascii="Arial Narrow" w:hAnsi="Arial Narrow" w:cs="Calibri"/>
                <w:color w:val="000000"/>
                <w:lang w:val="en-US"/>
              </w:rPr>
              <w:br/>
            </w:r>
            <w:r w:rsidRPr="001D4BBD">
              <w:rPr>
                <w:rFonts w:ascii="Arial Narrow" w:hAnsi="Arial Narrow" w:cs="Calibri"/>
                <w:color w:val="000000"/>
                <w:lang w:val="en-US"/>
              </w:rPr>
              <w:t>(32,0x0000000'B)</w:t>
            </w:r>
          </w:p>
        </w:tc>
        <w:tc>
          <w:tcPr>
            <w:tcW w:w="900" w:type="dxa"/>
            <w:tcBorders>
              <w:top w:val="nil"/>
              <w:left w:val="nil"/>
              <w:bottom w:val="single" w:sz="4" w:space="0" w:color="auto"/>
              <w:right w:val="single" w:sz="4" w:space="0" w:color="auto"/>
            </w:tcBorders>
            <w:vAlign w:val="center"/>
            <w:hideMark/>
          </w:tcPr>
          <w:p w14:paraId="0485715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2070" w:type="dxa"/>
            <w:tcBorders>
              <w:top w:val="nil"/>
              <w:left w:val="nil"/>
              <w:bottom w:val="single" w:sz="4" w:space="0" w:color="auto"/>
              <w:right w:val="single" w:sz="4" w:space="0" w:color="auto"/>
            </w:tcBorders>
            <w:vAlign w:val="center"/>
            <w:hideMark/>
          </w:tcPr>
          <w:p w14:paraId="0E5A21C0"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0)</w:t>
            </w:r>
          </w:p>
        </w:tc>
        <w:tc>
          <w:tcPr>
            <w:tcW w:w="720" w:type="dxa"/>
            <w:tcBorders>
              <w:top w:val="nil"/>
              <w:left w:val="nil"/>
              <w:bottom w:val="single" w:sz="4" w:space="0" w:color="auto"/>
              <w:right w:val="single" w:sz="4" w:space="0" w:color="auto"/>
            </w:tcBorders>
            <w:vAlign w:val="center"/>
            <w:hideMark/>
          </w:tcPr>
          <w:p w14:paraId="32CD81F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nil"/>
              <w:left w:val="nil"/>
              <w:bottom w:val="single" w:sz="4" w:space="0" w:color="auto"/>
              <w:right w:val="single" w:sz="4" w:space="0" w:color="auto"/>
            </w:tcBorders>
            <w:vAlign w:val="center"/>
            <w:hideMark/>
          </w:tcPr>
          <w:p w14:paraId="1100AC7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52F8DCAB" w14:textId="77777777" w:rsidTr="00B00AF4">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08290A9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3</w:t>
            </w:r>
          </w:p>
        </w:tc>
        <w:tc>
          <w:tcPr>
            <w:tcW w:w="745" w:type="dxa"/>
            <w:tcBorders>
              <w:top w:val="single" w:sz="4" w:space="0" w:color="auto"/>
              <w:left w:val="single" w:sz="4" w:space="0" w:color="auto"/>
              <w:bottom w:val="single" w:sz="4" w:space="0" w:color="auto"/>
              <w:right w:val="single" w:sz="4" w:space="0" w:color="auto"/>
            </w:tcBorders>
            <w:noWrap/>
            <w:vAlign w:val="center"/>
            <w:hideMark/>
          </w:tcPr>
          <w:p w14:paraId="29873EF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50,7</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4488090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31CE8C2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BE3D317" w14:textId="6D970968" w:rsidR="00BF16AE" w:rsidRPr="001D4BBD" w:rsidRDefault="00BF16AE">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00B00AF4" w:rsidRPr="001D4BBD">
              <w:rPr>
                <w:rFonts w:ascii="Arial Narrow" w:hAnsi="Arial Narrow" w:cs="Calibri"/>
                <w:color w:val="000000"/>
                <w:lang w:val="en-US"/>
              </w:rPr>
              <w:br/>
            </w:r>
            <w:r w:rsidRPr="001D4BBD">
              <w:rPr>
                <w:rFonts w:ascii="Arial Narrow" w:hAnsi="Arial Narrow" w:cs="Calibri"/>
                <w:color w:val="000000"/>
                <w:lang w:val="en-US"/>
              </w:rPr>
              <w:t>(50,0x0100000'B)</w:t>
            </w:r>
          </w:p>
        </w:tc>
        <w:tc>
          <w:tcPr>
            <w:tcW w:w="900" w:type="dxa"/>
            <w:tcBorders>
              <w:top w:val="single" w:sz="4" w:space="0" w:color="auto"/>
              <w:left w:val="single" w:sz="4" w:space="0" w:color="auto"/>
              <w:bottom w:val="single" w:sz="4" w:space="0" w:color="auto"/>
              <w:right w:val="single" w:sz="4" w:space="0" w:color="auto"/>
            </w:tcBorders>
            <w:vAlign w:val="center"/>
            <w:hideMark/>
          </w:tcPr>
          <w:p w14:paraId="4E25FD2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26DE5A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18)</w:t>
            </w:r>
          </w:p>
        </w:tc>
        <w:tc>
          <w:tcPr>
            <w:tcW w:w="720" w:type="dxa"/>
            <w:tcBorders>
              <w:top w:val="single" w:sz="4" w:space="0" w:color="auto"/>
              <w:left w:val="single" w:sz="4" w:space="0" w:color="auto"/>
              <w:bottom w:val="single" w:sz="4" w:space="0" w:color="auto"/>
              <w:right w:val="single" w:sz="4" w:space="0" w:color="auto"/>
            </w:tcBorders>
            <w:vAlign w:val="center"/>
            <w:hideMark/>
          </w:tcPr>
          <w:p w14:paraId="6D0F6C9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single" w:sz="4" w:space="0" w:color="auto"/>
              <w:left w:val="single" w:sz="4" w:space="0" w:color="auto"/>
              <w:bottom w:val="single" w:sz="4" w:space="0" w:color="auto"/>
              <w:right w:val="single" w:sz="4" w:space="0" w:color="auto"/>
            </w:tcBorders>
            <w:vAlign w:val="center"/>
            <w:hideMark/>
          </w:tcPr>
          <w:p w14:paraId="03C5B68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19FB5B3C" w14:textId="77777777" w:rsidTr="00B00AF4">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03674B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4</w:t>
            </w:r>
          </w:p>
        </w:tc>
        <w:tc>
          <w:tcPr>
            <w:tcW w:w="745" w:type="dxa"/>
            <w:tcBorders>
              <w:top w:val="single" w:sz="4" w:space="0" w:color="auto"/>
              <w:left w:val="nil"/>
              <w:bottom w:val="single" w:sz="4" w:space="0" w:color="auto"/>
              <w:right w:val="single" w:sz="4" w:space="0" w:color="auto"/>
            </w:tcBorders>
            <w:noWrap/>
            <w:vAlign w:val="center"/>
            <w:hideMark/>
          </w:tcPr>
          <w:p w14:paraId="3428A690"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63,7</w:t>
            </w:r>
          </w:p>
        </w:tc>
        <w:tc>
          <w:tcPr>
            <w:tcW w:w="1170" w:type="dxa"/>
            <w:tcBorders>
              <w:top w:val="single" w:sz="4" w:space="0" w:color="auto"/>
              <w:left w:val="nil"/>
              <w:bottom w:val="single" w:sz="4" w:space="0" w:color="auto"/>
              <w:right w:val="single" w:sz="4" w:space="0" w:color="auto"/>
            </w:tcBorders>
            <w:noWrap/>
            <w:vAlign w:val="center"/>
            <w:hideMark/>
          </w:tcPr>
          <w:p w14:paraId="168AB57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1 00 00 00</w:t>
            </w:r>
          </w:p>
        </w:tc>
        <w:tc>
          <w:tcPr>
            <w:tcW w:w="720" w:type="dxa"/>
            <w:tcBorders>
              <w:top w:val="single" w:sz="4" w:space="0" w:color="auto"/>
              <w:left w:val="nil"/>
              <w:bottom w:val="single" w:sz="4" w:space="0" w:color="auto"/>
              <w:right w:val="single" w:sz="4" w:space="0" w:color="auto"/>
            </w:tcBorders>
            <w:noWrap/>
            <w:vAlign w:val="center"/>
            <w:hideMark/>
          </w:tcPr>
          <w:p w14:paraId="6261215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single" w:sz="4" w:space="0" w:color="auto"/>
              <w:left w:val="nil"/>
              <w:bottom w:val="single" w:sz="4" w:space="0" w:color="auto"/>
              <w:right w:val="single" w:sz="4" w:space="0" w:color="auto"/>
            </w:tcBorders>
            <w:vAlign w:val="center"/>
            <w:hideMark/>
          </w:tcPr>
          <w:p w14:paraId="4349423A" w14:textId="7CE13108"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00B00AF4" w:rsidRPr="001D4BBD">
              <w:rPr>
                <w:rFonts w:ascii="Arial Narrow" w:hAnsi="Arial Narrow" w:cs="Calibri"/>
                <w:color w:val="000000"/>
                <w:lang w:val="en-US"/>
              </w:rPr>
              <w:br/>
            </w:r>
            <w:r w:rsidRPr="001D4BBD">
              <w:rPr>
                <w:rFonts w:ascii="Arial Narrow" w:hAnsi="Arial Narrow" w:cs="Calibri"/>
                <w:color w:val="000000"/>
                <w:lang w:val="en-US"/>
              </w:rPr>
              <w:t>(7,0x1000000'B)</w:t>
            </w:r>
          </w:p>
        </w:tc>
        <w:tc>
          <w:tcPr>
            <w:tcW w:w="900" w:type="dxa"/>
            <w:tcBorders>
              <w:top w:val="single" w:sz="4" w:space="0" w:color="auto"/>
              <w:left w:val="nil"/>
              <w:bottom w:val="single" w:sz="4" w:space="0" w:color="auto"/>
              <w:right w:val="single" w:sz="4" w:space="0" w:color="auto"/>
            </w:tcBorders>
            <w:vAlign w:val="center"/>
            <w:hideMark/>
          </w:tcPr>
          <w:p w14:paraId="6C7E7E50"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single" w:sz="4" w:space="0" w:color="auto"/>
              <w:left w:val="nil"/>
              <w:bottom w:val="single" w:sz="4" w:space="0" w:color="auto"/>
              <w:right w:val="single" w:sz="4" w:space="0" w:color="auto"/>
            </w:tcBorders>
            <w:vAlign w:val="center"/>
            <w:hideMark/>
          </w:tcPr>
          <w:p w14:paraId="4BC0BBB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31)</w:t>
            </w:r>
          </w:p>
        </w:tc>
        <w:tc>
          <w:tcPr>
            <w:tcW w:w="720" w:type="dxa"/>
            <w:tcBorders>
              <w:top w:val="single" w:sz="4" w:space="0" w:color="auto"/>
              <w:left w:val="nil"/>
              <w:bottom w:val="single" w:sz="4" w:space="0" w:color="auto"/>
              <w:right w:val="single" w:sz="4" w:space="0" w:color="auto"/>
            </w:tcBorders>
            <w:vAlign w:val="center"/>
            <w:hideMark/>
          </w:tcPr>
          <w:p w14:paraId="3BED869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720" w:type="dxa"/>
            <w:tcBorders>
              <w:top w:val="single" w:sz="4" w:space="0" w:color="auto"/>
              <w:left w:val="nil"/>
              <w:bottom w:val="single" w:sz="4" w:space="0" w:color="auto"/>
              <w:right w:val="single" w:sz="4" w:space="0" w:color="auto"/>
            </w:tcBorders>
            <w:vAlign w:val="center"/>
            <w:hideMark/>
          </w:tcPr>
          <w:p w14:paraId="22510A0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BF16AE" w:rsidRPr="001D4BBD" w14:paraId="4276A051" w14:textId="77777777" w:rsidTr="001F3525">
        <w:trPr>
          <w:trHeight w:val="300"/>
        </w:trPr>
        <w:tc>
          <w:tcPr>
            <w:tcW w:w="510" w:type="dxa"/>
            <w:tcBorders>
              <w:top w:val="nil"/>
              <w:left w:val="single" w:sz="4" w:space="0" w:color="auto"/>
              <w:bottom w:val="single" w:sz="4" w:space="0" w:color="auto"/>
              <w:right w:val="single" w:sz="4" w:space="0" w:color="auto"/>
            </w:tcBorders>
            <w:noWrap/>
            <w:vAlign w:val="center"/>
            <w:hideMark/>
          </w:tcPr>
          <w:p w14:paraId="5AE7BD5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5</w:t>
            </w:r>
          </w:p>
        </w:tc>
        <w:tc>
          <w:tcPr>
            <w:tcW w:w="745" w:type="dxa"/>
            <w:tcBorders>
              <w:top w:val="nil"/>
              <w:left w:val="nil"/>
              <w:bottom w:val="single" w:sz="4" w:space="0" w:color="auto"/>
              <w:right w:val="single" w:sz="4" w:space="0" w:color="auto"/>
            </w:tcBorders>
            <w:noWrap/>
            <w:vAlign w:val="center"/>
            <w:hideMark/>
          </w:tcPr>
          <w:p w14:paraId="0757F42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63,7</w:t>
            </w:r>
          </w:p>
        </w:tc>
        <w:tc>
          <w:tcPr>
            <w:tcW w:w="1170" w:type="dxa"/>
            <w:tcBorders>
              <w:top w:val="nil"/>
              <w:left w:val="nil"/>
              <w:bottom w:val="single" w:sz="4" w:space="0" w:color="auto"/>
              <w:right w:val="single" w:sz="4" w:space="0" w:color="auto"/>
            </w:tcBorders>
            <w:noWrap/>
            <w:vAlign w:val="center"/>
            <w:hideMark/>
          </w:tcPr>
          <w:p w14:paraId="543E101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nil"/>
              <w:left w:val="nil"/>
              <w:bottom w:val="single" w:sz="4" w:space="0" w:color="auto"/>
              <w:right w:val="single" w:sz="4" w:space="0" w:color="auto"/>
            </w:tcBorders>
            <w:noWrap/>
            <w:vAlign w:val="center"/>
            <w:hideMark/>
          </w:tcPr>
          <w:p w14:paraId="6BFC750F"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nil"/>
              <w:left w:val="nil"/>
              <w:bottom w:val="single" w:sz="4" w:space="0" w:color="auto"/>
              <w:right w:val="single" w:sz="4" w:space="0" w:color="auto"/>
            </w:tcBorders>
            <w:vAlign w:val="center"/>
            <w:hideMark/>
          </w:tcPr>
          <w:p w14:paraId="4F23A274" w14:textId="634A9F79"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00B00AF4" w:rsidRPr="001D4BBD">
              <w:rPr>
                <w:rFonts w:ascii="Arial Narrow" w:hAnsi="Arial Narrow" w:cs="Calibri"/>
                <w:color w:val="000000"/>
                <w:lang w:val="en-US"/>
              </w:rPr>
              <w:br/>
            </w:r>
            <w:r w:rsidRPr="001D4BBD">
              <w:rPr>
                <w:rFonts w:ascii="Arial Narrow" w:hAnsi="Arial Narrow" w:cs="Calibri"/>
                <w:color w:val="000000"/>
                <w:lang w:val="en-US"/>
              </w:rPr>
              <w:t>(63,0x0100000'B)</w:t>
            </w:r>
          </w:p>
        </w:tc>
        <w:tc>
          <w:tcPr>
            <w:tcW w:w="900" w:type="dxa"/>
            <w:tcBorders>
              <w:top w:val="nil"/>
              <w:left w:val="nil"/>
              <w:bottom w:val="single" w:sz="4" w:space="0" w:color="auto"/>
              <w:right w:val="single" w:sz="4" w:space="0" w:color="auto"/>
            </w:tcBorders>
            <w:vAlign w:val="center"/>
            <w:hideMark/>
          </w:tcPr>
          <w:p w14:paraId="251C2C7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2070" w:type="dxa"/>
            <w:tcBorders>
              <w:top w:val="nil"/>
              <w:left w:val="nil"/>
              <w:bottom w:val="single" w:sz="4" w:space="0" w:color="auto"/>
              <w:right w:val="single" w:sz="4" w:space="0" w:color="auto"/>
            </w:tcBorders>
            <w:vAlign w:val="center"/>
            <w:hideMark/>
          </w:tcPr>
          <w:p w14:paraId="44E2690F"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31)</w:t>
            </w:r>
          </w:p>
        </w:tc>
        <w:tc>
          <w:tcPr>
            <w:tcW w:w="720" w:type="dxa"/>
            <w:tcBorders>
              <w:top w:val="nil"/>
              <w:left w:val="nil"/>
              <w:bottom w:val="single" w:sz="4" w:space="0" w:color="auto"/>
              <w:right w:val="single" w:sz="4" w:space="0" w:color="auto"/>
            </w:tcBorders>
            <w:vAlign w:val="center"/>
            <w:hideMark/>
          </w:tcPr>
          <w:p w14:paraId="3CE5352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nil"/>
              <w:left w:val="nil"/>
              <w:bottom w:val="single" w:sz="4" w:space="0" w:color="auto"/>
              <w:right w:val="single" w:sz="4" w:space="0" w:color="auto"/>
            </w:tcBorders>
            <w:vAlign w:val="center"/>
            <w:hideMark/>
          </w:tcPr>
          <w:p w14:paraId="4034BE5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24ECEA9A" w14:textId="77777777" w:rsidTr="001F3525">
        <w:trPr>
          <w:trHeight w:val="510"/>
        </w:trPr>
        <w:tc>
          <w:tcPr>
            <w:tcW w:w="510" w:type="dxa"/>
            <w:tcBorders>
              <w:top w:val="nil"/>
              <w:left w:val="single" w:sz="4" w:space="0" w:color="auto"/>
              <w:bottom w:val="single" w:sz="4" w:space="0" w:color="auto"/>
              <w:right w:val="single" w:sz="4" w:space="0" w:color="auto"/>
            </w:tcBorders>
            <w:noWrap/>
            <w:vAlign w:val="center"/>
            <w:hideMark/>
          </w:tcPr>
          <w:p w14:paraId="5BF10A4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6</w:t>
            </w:r>
          </w:p>
        </w:tc>
        <w:tc>
          <w:tcPr>
            <w:tcW w:w="745" w:type="dxa"/>
            <w:tcBorders>
              <w:top w:val="nil"/>
              <w:left w:val="nil"/>
              <w:bottom w:val="single" w:sz="4" w:space="0" w:color="auto"/>
              <w:right w:val="single" w:sz="4" w:space="0" w:color="auto"/>
            </w:tcBorders>
            <w:noWrap/>
            <w:vAlign w:val="center"/>
            <w:hideMark/>
          </w:tcPr>
          <w:p w14:paraId="49254C18"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48,7</w:t>
            </w:r>
          </w:p>
        </w:tc>
        <w:tc>
          <w:tcPr>
            <w:tcW w:w="1170" w:type="dxa"/>
            <w:tcBorders>
              <w:top w:val="nil"/>
              <w:left w:val="nil"/>
              <w:bottom w:val="single" w:sz="4" w:space="0" w:color="auto"/>
              <w:right w:val="single" w:sz="4" w:space="0" w:color="auto"/>
            </w:tcBorders>
            <w:noWrap/>
            <w:vAlign w:val="center"/>
            <w:hideMark/>
          </w:tcPr>
          <w:p w14:paraId="36E514E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1 00 00 00</w:t>
            </w:r>
          </w:p>
        </w:tc>
        <w:tc>
          <w:tcPr>
            <w:tcW w:w="720" w:type="dxa"/>
            <w:tcBorders>
              <w:top w:val="nil"/>
              <w:left w:val="nil"/>
              <w:bottom w:val="single" w:sz="4" w:space="0" w:color="auto"/>
              <w:right w:val="single" w:sz="4" w:space="0" w:color="auto"/>
            </w:tcBorders>
            <w:noWrap/>
            <w:vAlign w:val="center"/>
            <w:hideMark/>
          </w:tcPr>
          <w:p w14:paraId="0D60AAA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nil"/>
              <w:left w:val="nil"/>
              <w:bottom w:val="single" w:sz="4" w:space="0" w:color="auto"/>
              <w:right w:val="single" w:sz="4" w:space="0" w:color="auto"/>
            </w:tcBorders>
            <w:vAlign w:val="center"/>
            <w:hideMark/>
          </w:tcPr>
          <w:p w14:paraId="507EB6DB" w14:textId="095E98A2"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00B00AF4" w:rsidRPr="001D4BBD">
              <w:rPr>
                <w:rFonts w:ascii="Arial Narrow" w:hAnsi="Arial Narrow" w:cs="Calibri"/>
                <w:color w:val="000000"/>
                <w:lang w:val="en-US"/>
              </w:rPr>
              <w:br/>
            </w:r>
            <w:r w:rsidRPr="001D4BBD">
              <w:rPr>
                <w:rFonts w:ascii="Arial Narrow" w:hAnsi="Arial Narrow" w:cs="Calibri"/>
                <w:color w:val="000000"/>
                <w:lang w:val="en-US"/>
              </w:rPr>
              <w:t>(7,0x1000000'B, 48,0x1000000'B)</w:t>
            </w:r>
          </w:p>
        </w:tc>
        <w:tc>
          <w:tcPr>
            <w:tcW w:w="900" w:type="dxa"/>
            <w:tcBorders>
              <w:top w:val="nil"/>
              <w:left w:val="nil"/>
              <w:bottom w:val="single" w:sz="4" w:space="0" w:color="auto"/>
              <w:right w:val="single" w:sz="4" w:space="0" w:color="auto"/>
            </w:tcBorders>
            <w:vAlign w:val="center"/>
            <w:hideMark/>
          </w:tcPr>
          <w:p w14:paraId="2839DDA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nil"/>
              <w:left w:val="nil"/>
              <w:bottom w:val="single" w:sz="4" w:space="0" w:color="auto"/>
              <w:right w:val="single" w:sz="4" w:space="0" w:color="auto"/>
            </w:tcBorders>
            <w:vAlign w:val="center"/>
            <w:hideMark/>
          </w:tcPr>
          <w:p w14:paraId="4EF83CCF"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16)</w:t>
            </w:r>
          </w:p>
        </w:tc>
        <w:tc>
          <w:tcPr>
            <w:tcW w:w="720" w:type="dxa"/>
            <w:tcBorders>
              <w:top w:val="nil"/>
              <w:left w:val="nil"/>
              <w:bottom w:val="single" w:sz="4" w:space="0" w:color="auto"/>
              <w:right w:val="single" w:sz="4" w:space="0" w:color="auto"/>
            </w:tcBorders>
            <w:vAlign w:val="center"/>
            <w:hideMark/>
          </w:tcPr>
          <w:p w14:paraId="2441AA7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nil"/>
              <w:left w:val="nil"/>
              <w:bottom w:val="single" w:sz="4" w:space="0" w:color="auto"/>
              <w:right w:val="single" w:sz="4" w:space="0" w:color="auto"/>
            </w:tcBorders>
            <w:vAlign w:val="center"/>
            <w:hideMark/>
          </w:tcPr>
          <w:p w14:paraId="06347158"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BF16AE" w:rsidRPr="001D4BBD" w14:paraId="3A19011E" w14:textId="77777777" w:rsidTr="001F3525">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FF0E12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7</w:t>
            </w:r>
          </w:p>
        </w:tc>
        <w:tc>
          <w:tcPr>
            <w:tcW w:w="745" w:type="dxa"/>
            <w:tcBorders>
              <w:top w:val="single" w:sz="4" w:space="0" w:color="auto"/>
              <w:left w:val="single" w:sz="4" w:space="0" w:color="auto"/>
              <w:bottom w:val="single" w:sz="4" w:space="0" w:color="auto"/>
              <w:right w:val="single" w:sz="4" w:space="0" w:color="auto"/>
            </w:tcBorders>
            <w:noWrap/>
            <w:vAlign w:val="center"/>
            <w:hideMark/>
          </w:tcPr>
          <w:p w14:paraId="46FB3CE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48,7</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2F5C8E0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0CC0DAF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D9DE3D7" w14:textId="63827230"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00B00AF4" w:rsidRPr="001D4BBD">
              <w:rPr>
                <w:rFonts w:ascii="Arial Narrow" w:hAnsi="Arial Narrow" w:cs="Calibri"/>
                <w:color w:val="000000"/>
                <w:lang w:val="en-US"/>
              </w:rPr>
              <w:br/>
            </w:r>
            <w:r w:rsidRPr="001D4BBD">
              <w:rPr>
                <w:rFonts w:ascii="Arial Narrow" w:hAnsi="Arial Narrow" w:cs="Calibri"/>
                <w:color w:val="000000"/>
                <w:lang w:val="en-US"/>
              </w:rPr>
              <w:t>(48,0x1000000'B)</w:t>
            </w:r>
          </w:p>
        </w:tc>
        <w:tc>
          <w:tcPr>
            <w:tcW w:w="900" w:type="dxa"/>
            <w:tcBorders>
              <w:top w:val="single" w:sz="4" w:space="0" w:color="auto"/>
              <w:left w:val="single" w:sz="4" w:space="0" w:color="auto"/>
              <w:bottom w:val="single" w:sz="4" w:space="0" w:color="auto"/>
              <w:right w:val="single" w:sz="4" w:space="0" w:color="auto"/>
            </w:tcBorders>
            <w:vAlign w:val="center"/>
            <w:hideMark/>
          </w:tcPr>
          <w:p w14:paraId="0D3A975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single" w:sz="4" w:space="0" w:color="auto"/>
              <w:left w:val="single" w:sz="4" w:space="0" w:color="auto"/>
              <w:bottom w:val="single" w:sz="4" w:space="0" w:color="auto"/>
              <w:right w:val="single" w:sz="4" w:space="0" w:color="auto"/>
            </w:tcBorders>
            <w:vAlign w:val="center"/>
            <w:hideMark/>
          </w:tcPr>
          <w:p w14:paraId="1BCC64C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16)</w:t>
            </w:r>
          </w:p>
        </w:tc>
        <w:tc>
          <w:tcPr>
            <w:tcW w:w="720" w:type="dxa"/>
            <w:tcBorders>
              <w:top w:val="single" w:sz="4" w:space="0" w:color="auto"/>
              <w:left w:val="single" w:sz="4" w:space="0" w:color="auto"/>
              <w:bottom w:val="single" w:sz="4" w:space="0" w:color="auto"/>
              <w:right w:val="single" w:sz="4" w:space="0" w:color="auto"/>
            </w:tcBorders>
            <w:vAlign w:val="center"/>
            <w:hideMark/>
          </w:tcPr>
          <w:p w14:paraId="0B4227E4"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720" w:type="dxa"/>
            <w:tcBorders>
              <w:top w:val="single" w:sz="4" w:space="0" w:color="auto"/>
              <w:left w:val="single" w:sz="4" w:space="0" w:color="auto"/>
              <w:bottom w:val="single" w:sz="4" w:space="0" w:color="auto"/>
              <w:right w:val="single" w:sz="4" w:space="0" w:color="auto"/>
            </w:tcBorders>
            <w:vAlign w:val="center"/>
            <w:hideMark/>
          </w:tcPr>
          <w:p w14:paraId="04011F4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37A01482" w14:textId="77777777" w:rsidTr="001F3525">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C4CA314"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8</w:t>
            </w:r>
          </w:p>
        </w:tc>
        <w:tc>
          <w:tcPr>
            <w:tcW w:w="745" w:type="dxa"/>
            <w:tcBorders>
              <w:top w:val="single" w:sz="4" w:space="0" w:color="auto"/>
              <w:left w:val="nil"/>
              <w:bottom w:val="single" w:sz="4" w:space="0" w:color="auto"/>
              <w:right w:val="single" w:sz="4" w:space="0" w:color="auto"/>
            </w:tcBorders>
            <w:noWrap/>
            <w:vAlign w:val="center"/>
            <w:hideMark/>
          </w:tcPr>
          <w:p w14:paraId="5319258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50,7</w:t>
            </w:r>
          </w:p>
        </w:tc>
        <w:tc>
          <w:tcPr>
            <w:tcW w:w="1170" w:type="dxa"/>
            <w:tcBorders>
              <w:top w:val="single" w:sz="4" w:space="0" w:color="auto"/>
              <w:left w:val="nil"/>
              <w:bottom w:val="single" w:sz="4" w:space="0" w:color="auto"/>
              <w:right w:val="single" w:sz="4" w:space="0" w:color="auto"/>
            </w:tcBorders>
            <w:noWrap/>
            <w:vAlign w:val="center"/>
            <w:hideMark/>
          </w:tcPr>
          <w:p w14:paraId="06C1C89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single" w:sz="4" w:space="0" w:color="auto"/>
              <w:left w:val="nil"/>
              <w:bottom w:val="nil"/>
              <w:right w:val="single" w:sz="4" w:space="0" w:color="auto"/>
            </w:tcBorders>
            <w:noWrap/>
            <w:vAlign w:val="center"/>
            <w:hideMark/>
          </w:tcPr>
          <w:p w14:paraId="53384DA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single" w:sz="4" w:space="0" w:color="auto"/>
              <w:left w:val="nil"/>
              <w:bottom w:val="single" w:sz="4" w:space="0" w:color="auto"/>
              <w:right w:val="single" w:sz="4" w:space="0" w:color="auto"/>
            </w:tcBorders>
            <w:vAlign w:val="center"/>
            <w:hideMark/>
          </w:tcPr>
          <w:p w14:paraId="3208A803" w14:textId="113C4238"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PerPLMN</w:t>
            </w:r>
            <w:r w:rsidR="00B00AF4" w:rsidRPr="001D4BBD">
              <w:rPr>
                <w:rFonts w:ascii="Arial Narrow" w:hAnsi="Arial Narrow" w:cs="Calibri"/>
                <w:color w:val="000000"/>
                <w:lang w:val="en-US"/>
              </w:rPr>
              <w:br/>
            </w:r>
            <w:r w:rsidRPr="001D4BBD">
              <w:rPr>
                <w:rFonts w:ascii="Arial Narrow" w:hAnsi="Arial Narrow" w:cs="Calibri"/>
                <w:color w:val="000000"/>
                <w:lang w:val="en-US"/>
              </w:rPr>
              <w:t>(50,0x1100000'B)</w:t>
            </w:r>
          </w:p>
        </w:tc>
        <w:tc>
          <w:tcPr>
            <w:tcW w:w="900" w:type="dxa"/>
            <w:tcBorders>
              <w:top w:val="single" w:sz="4" w:space="0" w:color="auto"/>
              <w:left w:val="nil"/>
              <w:bottom w:val="single" w:sz="4" w:space="0" w:color="auto"/>
              <w:right w:val="single" w:sz="4" w:space="0" w:color="auto"/>
            </w:tcBorders>
            <w:noWrap/>
            <w:vAlign w:val="center"/>
            <w:hideMark/>
          </w:tcPr>
          <w:p w14:paraId="11223D7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2070" w:type="dxa"/>
            <w:tcBorders>
              <w:top w:val="single" w:sz="4" w:space="0" w:color="auto"/>
              <w:left w:val="nil"/>
              <w:bottom w:val="single" w:sz="4" w:space="0" w:color="auto"/>
              <w:right w:val="single" w:sz="4" w:space="0" w:color="auto"/>
            </w:tcBorders>
            <w:noWrap/>
            <w:vAlign w:val="center"/>
            <w:hideMark/>
          </w:tcPr>
          <w:p w14:paraId="699D489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18)</w:t>
            </w:r>
          </w:p>
        </w:tc>
        <w:tc>
          <w:tcPr>
            <w:tcW w:w="720" w:type="dxa"/>
            <w:tcBorders>
              <w:top w:val="single" w:sz="4" w:space="0" w:color="auto"/>
              <w:left w:val="nil"/>
              <w:bottom w:val="single" w:sz="4" w:space="0" w:color="auto"/>
              <w:right w:val="single" w:sz="4" w:space="0" w:color="auto"/>
            </w:tcBorders>
            <w:noWrap/>
            <w:vAlign w:val="center"/>
            <w:hideMark/>
          </w:tcPr>
          <w:p w14:paraId="51F779F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single" w:sz="4" w:space="0" w:color="auto"/>
              <w:left w:val="nil"/>
              <w:bottom w:val="single" w:sz="4" w:space="0" w:color="auto"/>
              <w:right w:val="single" w:sz="4" w:space="0" w:color="auto"/>
            </w:tcBorders>
            <w:noWrap/>
            <w:vAlign w:val="center"/>
            <w:hideMark/>
          </w:tcPr>
          <w:p w14:paraId="1E0EC4C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5A5A8613" w14:textId="77777777" w:rsidTr="001F3525">
        <w:trPr>
          <w:trHeight w:val="510"/>
        </w:trPr>
        <w:tc>
          <w:tcPr>
            <w:tcW w:w="510" w:type="dxa"/>
            <w:tcBorders>
              <w:top w:val="nil"/>
              <w:left w:val="single" w:sz="4" w:space="0" w:color="auto"/>
              <w:bottom w:val="single" w:sz="4" w:space="0" w:color="auto"/>
              <w:right w:val="single" w:sz="4" w:space="0" w:color="auto"/>
            </w:tcBorders>
            <w:noWrap/>
            <w:vAlign w:val="center"/>
            <w:hideMark/>
          </w:tcPr>
          <w:p w14:paraId="133F8FA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9</w:t>
            </w:r>
          </w:p>
        </w:tc>
        <w:tc>
          <w:tcPr>
            <w:tcW w:w="745" w:type="dxa"/>
            <w:tcBorders>
              <w:top w:val="nil"/>
              <w:left w:val="nil"/>
              <w:bottom w:val="single" w:sz="4" w:space="0" w:color="auto"/>
              <w:right w:val="single" w:sz="4" w:space="0" w:color="auto"/>
            </w:tcBorders>
            <w:noWrap/>
            <w:vAlign w:val="center"/>
            <w:hideMark/>
          </w:tcPr>
          <w:p w14:paraId="0875C32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50,7</w:t>
            </w:r>
          </w:p>
        </w:tc>
        <w:tc>
          <w:tcPr>
            <w:tcW w:w="1170" w:type="dxa"/>
            <w:tcBorders>
              <w:top w:val="nil"/>
              <w:left w:val="nil"/>
              <w:bottom w:val="single" w:sz="4" w:space="0" w:color="auto"/>
              <w:right w:val="single" w:sz="4" w:space="0" w:color="auto"/>
            </w:tcBorders>
            <w:noWrap/>
            <w:vAlign w:val="center"/>
            <w:hideMark/>
          </w:tcPr>
          <w:p w14:paraId="28CC2A00"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nil"/>
              <w:bottom w:val="single" w:sz="4" w:space="0" w:color="auto"/>
              <w:right w:val="single" w:sz="4" w:space="0" w:color="auto"/>
            </w:tcBorders>
            <w:noWrap/>
            <w:vAlign w:val="center"/>
            <w:hideMark/>
          </w:tcPr>
          <w:p w14:paraId="3B74076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1</w:t>
            </w:r>
          </w:p>
        </w:tc>
        <w:tc>
          <w:tcPr>
            <w:tcW w:w="2430" w:type="dxa"/>
            <w:tcBorders>
              <w:top w:val="nil"/>
              <w:left w:val="nil"/>
              <w:bottom w:val="single" w:sz="4" w:space="0" w:color="auto"/>
              <w:right w:val="single" w:sz="4" w:space="0" w:color="auto"/>
            </w:tcBorders>
            <w:vAlign w:val="center"/>
            <w:hideMark/>
          </w:tcPr>
          <w:p w14:paraId="6D4C1C15" w14:textId="529174B0"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w:t>
            </w:r>
            <w:r w:rsidR="00B00AF4" w:rsidRPr="001D4BBD">
              <w:rPr>
                <w:rFonts w:ascii="Arial Narrow" w:hAnsi="Arial Narrow" w:cs="Calibri"/>
                <w:color w:val="000000"/>
                <w:lang w:val="en-US"/>
              </w:rPr>
              <w:br/>
            </w:r>
            <w:r w:rsidRPr="001D4BBD">
              <w:rPr>
                <w:rFonts w:ascii="Arial Narrow" w:hAnsi="Arial Narrow" w:cs="Calibri"/>
                <w:color w:val="000000"/>
                <w:lang w:val="en-US"/>
              </w:rPr>
              <w:t>(50,0x0001000'B)</w:t>
            </w:r>
          </w:p>
        </w:tc>
        <w:tc>
          <w:tcPr>
            <w:tcW w:w="900" w:type="dxa"/>
            <w:tcBorders>
              <w:top w:val="nil"/>
              <w:left w:val="nil"/>
              <w:bottom w:val="single" w:sz="4" w:space="0" w:color="auto"/>
              <w:right w:val="single" w:sz="4" w:space="0" w:color="auto"/>
            </w:tcBorders>
            <w:noWrap/>
            <w:vAlign w:val="center"/>
            <w:hideMark/>
          </w:tcPr>
          <w:p w14:paraId="1BDE378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4 / 081</w:t>
            </w:r>
          </w:p>
        </w:tc>
        <w:tc>
          <w:tcPr>
            <w:tcW w:w="2070" w:type="dxa"/>
            <w:tcBorders>
              <w:top w:val="nil"/>
              <w:left w:val="nil"/>
              <w:bottom w:val="single" w:sz="4" w:space="0" w:color="auto"/>
              <w:right w:val="single" w:sz="4" w:space="0" w:color="auto"/>
            </w:tcBorders>
            <w:noWrap/>
            <w:vAlign w:val="center"/>
            <w:hideMark/>
          </w:tcPr>
          <w:p w14:paraId="3705377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18)</w:t>
            </w:r>
          </w:p>
        </w:tc>
        <w:tc>
          <w:tcPr>
            <w:tcW w:w="720" w:type="dxa"/>
            <w:tcBorders>
              <w:top w:val="nil"/>
              <w:left w:val="nil"/>
              <w:bottom w:val="single" w:sz="4" w:space="0" w:color="auto"/>
              <w:right w:val="single" w:sz="4" w:space="0" w:color="auto"/>
            </w:tcBorders>
            <w:noWrap/>
            <w:vAlign w:val="center"/>
            <w:hideMark/>
          </w:tcPr>
          <w:p w14:paraId="5E2CDE7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nil"/>
              <w:left w:val="nil"/>
              <w:bottom w:val="single" w:sz="4" w:space="0" w:color="auto"/>
              <w:right w:val="single" w:sz="4" w:space="0" w:color="auto"/>
            </w:tcBorders>
            <w:noWrap/>
            <w:vAlign w:val="center"/>
            <w:hideMark/>
          </w:tcPr>
          <w:p w14:paraId="7A60459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06E483AF" w14:textId="77777777" w:rsidTr="001F3525">
        <w:trPr>
          <w:trHeight w:val="510"/>
        </w:trPr>
        <w:tc>
          <w:tcPr>
            <w:tcW w:w="510" w:type="dxa"/>
            <w:tcBorders>
              <w:top w:val="nil"/>
              <w:left w:val="single" w:sz="4" w:space="0" w:color="auto"/>
              <w:bottom w:val="nil"/>
              <w:right w:val="single" w:sz="4" w:space="0" w:color="auto"/>
            </w:tcBorders>
            <w:noWrap/>
            <w:vAlign w:val="center"/>
            <w:hideMark/>
          </w:tcPr>
          <w:p w14:paraId="5DD6670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0</w:t>
            </w:r>
          </w:p>
        </w:tc>
        <w:tc>
          <w:tcPr>
            <w:tcW w:w="745" w:type="dxa"/>
            <w:tcBorders>
              <w:top w:val="nil"/>
              <w:left w:val="nil"/>
              <w:bottom w:val="nil"/>
              <w:right w:val="single" w:sz="4" w:space="0" w:color="auto"/>
            </w:tcBorders>
            <w:noWrap/>
            <w:vAlign w:val="center"/>
            <w:hideMark/>
          </w:tcPr>
          <w:p w14:paraId="053B9FD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3,7</w:t>
            </w:r>
          </w:p>
        </w:tc>
        <w:tc>
          <w:tcPr>
            <w:tcW w:w="1170" w:type="dxa"/>
            <w:tcBorders>
              <w:top w:val="nil"/>
              <w:left w:val="nil"/>
              <w:bottom w:val="nil"/>
              <w:right w:val="single" w:sz="4" w:space="0" w:color="auto"/>
            </w:tcBorders>
            <w:noWrap/>
            <w:vAlign w:val="center"/>
            <w:hideMark/>
          </w:tcPr>
          <w:p w14:paraId="5B6F86D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2 00 00 00</w:t>
            </w:r>
          </w:p>
        </w:tc>
        <w:tc>
          <w:tcPr>
            <w:tcW w:w="720" w:type="dxa"/>
            <w:tcBorders>
              <w:top w:val="nil"/>
              <w:left w:val="nil"/>
              <w:bottom w:val="nil"/>
              <w:right w:val="single" w:sz="4" w:space="0" w:color="auto"/>
            </w:tcBorders>
            <w:noWrap/>
            <w:vAlign w:val="center"/>
            <w:hideMark/>
          </w:tcPr>
          <w:p w14:paraId="6095E057"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nil"/>
              <w:left w:val="nil"/>
              <w:bottom w:val="nil"/>
              <w:right w:val="single" w:sz="4" w:space="0" w:color="auto"/>
            </w:tcBorders>
            <w:vAlign w:val="center"/>
            <w:hideMark/>
          </w:tcPr>
          <w:p w14:paraId="70CC66CF" w14:textId="7912CCA3"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00B00AF4" w:rsidRPr="001D4BBD">
              <w:rPr>
                <w:rFonts w:ascii="Arial Narrow" w:hAnsi="Arial Narrow" w:cs="Calibri"/>
                <w:color w:val="000000"/>
                <w:lang w:val="en-US"/>
              </w:rPr>
              <w:br/>
            </w:r>
            <w:r w:rsidRPr="001D4BBD">
              <w:rPr>
                <w:rFonts w:ascii="Arial Narrow" w:hAnsi="Arial Narrow" w:cs="Calibri"/>
                <w:color w:val="000000"/>
                <w:lang w:val="en-US"/>
              </w:rPr>
              <w:t>(33,0x0100000'B, 7,0x1000000'B)</w:t>
            </w:r>
          </w:p>
        </w:tc>
        <w:tc>
          <w:tcPr>
            <w:tcW w:w="900" w:type="dxa"/>
            <w:tcBorders>
              <w:top w:val="nil"/>
              <w:left w:val="nil"/>
              <w:bottom w:val="nil"/>
              <w:right w:val="single" w:sz="4" w:space="0" w:color="auto"/>
            </w:tcBorders>
            <w:vAlign w:val="center"/>
            <w:hideMark/>
          </w:tcPr>
          <w:p w14:paraId="6C91010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nil"/>
              <w:left w:val="nil"/>
              <w:bottom w:val="nil"/>
              <w:right w:val="single" w:sz="4" w:space="0" w:color="auto"/>
            </w:tcBorders>
            <w:vAlign w:val="center"/>
            <w:hideMark/>
          </w:tcPr>
          <w:p w14:paraId="11E1E7E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1)</w:t>
            </w:r>
          </w:p>
        </w:tc>
        <w:tc>
          <w:tcPr>
            <w:tcW w:w="720" w:type="dxa"/>
            <w:tcBorders>
              <w:top w:val="nil"/>
              <w:left w:val="nil"/>
              <w:bottom w:val="nil"/>
              <w:right w:val="single" w:sz="4" w:space="0" w:color="auto"/>
            </w:tcBorders>
            <w:vAlign w:val="center"/>
            <w:hideMark/>
          </w:tcPr>
          <w:p w14:paraId="228B3C5A"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nil"/>
              <w:left w:val="nil"/>
              <w:bottom w:val="nil"/>
              <w:right w:val="single" w:sz="4" w:space="0" w:color="auto"/>
            </w:tcBorders>
            <w:vAlign w:val="center"/>
            <w:hideMark/>
          </w:tcPr>
          <w:p w14:paraId="5297069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7F2A90AD" w14:textId="77777777" w:rsidTr="001F3525">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079C863A"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1</w:t>
            </w:r>
          </w:p>
        </w:tc>
        <w:tc>
          <w:tcPr>
            <w:tcW w:w="745" w:type="dxa"/>
            <w:tcBorders>
              <w:top w:val="single" w:sz="4" w:space="0" w:color="auto"/>
              <w:left w:val="nil"/>
              <w:bottom w:val="single" w:sz="4" w:space="0" w:color="auto"/>
              <w:right w:val="single" w:sz="4" w:space="0" w:color="auto"/>
            </w:tcBorders>
            <w:noWrap/>
            <w:vAlign w:val="center"/>
            <w:hideMark/>
          </w:tcPr>
          <w:p w14:paraId="1AD614A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34,7</w:t>
            </w:r>
          </w:p>
        </w:tc>
        <w:tc>
          <w:tcPr>
            <w:tcW w:w="1170" w:type="dxa"/>
            <w:tcBorders>
              <w:top w:val="single" w:sz="4" w:space="0" w:color="auto"/>
              <w:left w:val="nil"/>
              <w:bottom w:val="single" w:sz="4" w:space="0" w:color="auto"/>
              <w:right w:val="single" w:sz="4" w:space="0" w:color="auto"/>
            </w:tcBorders>
            <w:noWrap/>
            <w:vAlign w:val="center"/>
            <w:hideMark/>
          </w:tcPr>
          <w:p w14:paraId="21E2D2EA"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1 00 00 00</w:t>
            </w:r>
          </w:p>
        </w:tc>
        <w:tc>
          <w:tcPr>
            <w:tcW w:w="720" w:type="dxa"/>
            <w:tcBorders>
              <w:top w:val="single" w:sz="4" w:space="0" w:color="auto"/>
              <w:left w:val="nil"/>
              <w:bottom w:val="nil"/>
              <w:right w:val="single" w:sz="4" w:space="0" w:color="auto"/>
            </w:tcBorders>
            <w:noWrap/>
            <w:vAlign w:val="center"/>
            <w:hideMark/>
          </w:tcPr>
          <w:p w14:paraId="15C20DB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single" w:sz="4" w:space="0" w:color="auto"/>
              <w:left w:val="nil"/>
              <w:bottom w:val="single" w:sz="4" w:space="0" w:color="auto"/>
              <w:right w:val="single" w:sz="4" w:space="0" w:color="auto"/>
            </w:tcBorders>
            <w:vAlign w:val="center"/>
            <w:hideMark/>
          </w:tcPr>
          <w:p w14:paraId="5095BE03" w14:textId="49DAD2A6"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00B00AF4" w:rsidRPr="001D4BBD">
              <w:rPr>
                <w:rFonts w:ascii="Arial Narrow" w:hAnsi="Arial Narrow" w:cs="Calibri"/>
                <w:color w:val="000000"/>
                <w:lang w:val="en-US"/>
              </w:rPr>
              <w:br/>
            </w:r>
            <w:r w:rsidRPr="001D4BBD">
              <w:rPr>
                <w:rFonts w:ascii="Arial Narrow" w:hAnsi="Arial Narrow" w:cs="Calibri"/>
                <w:color w:val="000000"/>
                <w:lang w:val="en-US"/>
              </w:rPr>
              <w:t>(7,0x1000000'B, 34,0x0100000'B)</w:t>
            </w:r>
          </w:p>
        </w:tc>
        <w:tc>
          <w:tcPr>
            <w:tcW w:w="900" w:type="dxa"/>
            <w:tcBorders>
              <w:top w:val="single" w:sz="4" w:space="0" w:color="auto"/>
              <w:left w:val="nil"/>
              <w:bottom w:val="single" w:sz="4" w:space="0" w:color="auto"/>
              <w:right w:val="single" w:sz="4" w:space="0" w:color="auto"/>
            </w:tcBorders>
            <w:noWrap/>
            <w:vAlign w:val="center"/>
            <w:hideMark/>
          </w:tcPr>
          <w:p w14:paraId="1BA75554"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single" w:sz="4" w:space="0" w:color="auto"/>
              <w:left w:val="nil"/>
              <w:bottom w:val="single" w:sz="4" w:space="0" w:color="auto"/>
              <w:right w:val="single" w:sz="4" w:space="0" w:color="auto"/>
            </w:tcBorders>
            <w:noWrap/>
            <w:vAlign w:val="center"/>
            <w:hideMark/>
          </w:tcPr>
          <w:p w14:paraId="7D8141F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1(2)</w:t>
            </w:r>
          </w:p>
        </w:tc>
        <w:tc>
          <w:tcPr>
            <w:tcW w:w="720" w:type="dxa"/>
            <w:tcBorders>
              <w:top w:val="single" w:sz="4" w:space="0" w:color="auto"/>
              <w:left w:val="nil"/>
              <w:bottom w:val="single" w:sz="4" w:space="0" w:color="auto"/>
              <w:right w:val="single" w:sz="4" w:space="0" w:color="auto"/>
            </w:tcBorders>
            <w:noWrap/>
            <w:vAlign w:val="center"/>
            <w:hideMark/>
          </w:tcPr>
          <w:p w14:paraId="62CD9C3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720" w:type="dxa"/>
            <w:tcBorders>
              <w:top w:val="single" w:sz="4" w:space="0" w:color="auto"/>
              <w:left w:val="nil"/>
              <w:bottom w:val="single" w:sz="4" w:space="0" w:color="auto"/>
              <w:right w:val="single" w:sz="4" w:space="0" w:color="auto"/>
            </w:tcBorders>
            <w:noWrap/>
            <w:vAlign w:val="center"/>
            <w:hideMark/>
          </w:tcPr>
          <w:p w14:paraId="04EFD0D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r>
      <w:tr w:rsidR="00BF16AE" w:rsidRPr="001D4BBD" w14:paraId="2FF9B5AD" w14:textId="77777777" w:rsidTr="001F3525">
        <w:trPr>
          <w:trHeight w:val="510"/>
        </w:trPr>
        <w:tc>
          <w:tcPr>
            <w:tcW w:w="510" w:type="dxa"/>
            <w:tcBorders>
              <w:top w:val="nil"/>
              <w:left w:val="single" w:sz="4" w:space="0" w:color="auto"/>
              <w:bottom w:val="single" w:sz="4" w:space="0" w:color="auto"/>
              <w:right w:val="single" w:sz="4" w:space="0" w:color="auto"/>
            </w:tcBorders>
            <w:noWrap/>
            <w:vAlign w:val="center"/>
            <w:hideMark/>
          </w:tcPr>
          <w:p w14:paraId="1EFD4A3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2</w:t>
            </w:r>
          </w:p>
        </w:tc>
        <w:tc>
          <w:tcPr>
            <w:tcW w:w="745" w:type="dxa"/>
            <w:tcBorders>
              <w:top w:val="nil"/>
              <w:left w:val="nil"/>
              <w:bottom w:val="single" w:sz="4" w:space="0" w:color="auto"/>
              <w:right w:val="single" w:sz="4" w:space="0" w:color="auto"/>
            </w:tcBorders>
            <w:noWrap/>
            <w:vAlign w:val="center"/>
            <w:hideMark/>
          </w:tcPr>
          <w:p w14:paraId="7615D6B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34</w:t>
            </w:r>
          </w:p>
        </w:tc>
        <w:tc>
          <w:tcPr>
            <w:tcW w:w="1170" w:type="dxa"/>
            <w:tcBorders>
              <w:top w:val="nil"/>
              <w:left w:val="nil"/>
              <w:bottom w:val="single" w:sz="4" w:space="0" w:color="auto"/>
              <w:right w:val="single" w:sz="4" w:space="0" w:color="auto"/>
            </w:tcBorders>
            <w:noWrap/>
            <w:vAlign w:val="center"/>
            <w:hideMark/>
          </w:tcPr>
          <w:p w14:paraId="3EDAC1B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1 00 00 00</w:t>
            </w:r>
          </w:p>
        </w:tc>
        <w:tc>
          <w:tcPr>
            <w:tcW w:w="720" w:type="dxa"/>
            <w:tcBorders>
              <w:top w:val="single" w:sz="4" w:space="0" w:color="auto"/>
              <w:left w:val="nil"/>
              <w:bottom w:val="nil"/>
              <w:right w:val="single" w:sz="4" w:space="0" w:color="auto"/>
            </w:tcBorders>
            <w:noWrap/>
            <w:vAlign w:val="center"/>
            <w:hideMark/>
          </w:tcPr>
          <w:p w14:paraId="69462294"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000</w:t>
            </w:r>
          </w:p>
        </w:tc>
        <w:tc>
          <w:tcPr>
            <w:tcW w:w="2430" w:type="dxa"/>
            <w:tcBorders>
              <w:top w:val="nil"/>
              <w:left w:val="nil"/>
              <w:bottom w:val="single" w:sz="4" w:space="0" w:color="auto"/>
              <w:right w:val="single" w:sz="4" w:space="0" w:color="auto"/>
            </w:tcBorders>
            <w:vAlign w:val="center"/>
            <w:hideMark/>
          </w:tcPr>
          <w:p w14:paraId="42A98233" w14:textId="705E027F"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00B00AF4" w:rsidRPr="001D4BBD">
              <w:rPr>
                <w:rFonts w:ascii="Arial Narrow" w:hAnsi="Arial Narrow" w:cs="Calibri"/>
                <w:color w:val="000000"/>
                <w:lang w:val="en-US"/>
              </w:rPr>
              <w:br/>
            </w:r>
            <w:r w:rsidRPr="001D4BBD">
              <w:rPr>
                <w:rFonts w:ascii="Arial Narrow" w:hAnsi="Arial Narrow" w:cs="Calibri"/>
                <w:color w:val="000000"/>
                <w:lang w:val="en-US"/>
              </w:rPr>
              <w:t>(32,0x1000000'B, 34,0x0100000'B)</w:t>
            </w:r>
          </w:p>
        </w:tc>
        <w:tc>
          <w:tcPr>
            <w:tcW w:w="900" w:type="dxa"/>
            <w:tcBorders>
              <w:top w:val="nil"/>
              <w:left w:val="nil"/>
              <w:bottom w:val="single" w:sz="4" w:space="0" w:color="auto"/>
              <w:right w:val="single" w:sz="4" w:space="0" w:color="auto"/>
            </w:tcBorders>
            <w:noWrap/>
            <w:vAlign w:val="center"/>
            <w:hideMark/>
          </w:tcPr>
          <w:p w14:paraId="7BF4B0B8"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1</w:t>
            </w:r>
          </w:p>
        </w:tc>
        <w:tc>
          <w:tcPr>
            <w:tcW w:w="2070" w:type="dxa"/>
            <w:tcBorders>
              <w:top w:val="nil"/>
              <w:left w:val="nil"/>
              <w:bottom w:val="single" w:sz="4" w:space="0" w:color="auto"/>
              <w:right w:val="single" w:sz="4" w:space="0" w:color="auto"/>
            </w:tcBorders>
            <w:noWrap/>
            <w:vAlign w:val="center"/>
            <w:hideMark/>
          </w:tcPr>
          <w:p w14:paraId="752C8D0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2(2,0)</w:t>
            </w:r>
          </w:p>
        </w:tc>
        <w:tc>
          <w:tcPr>
            <w:tcW w:w="720" w:type="dxa"/>
            <w:tcBorders>
              <w:top w:val="nil"/>
              <w:left w:val="nil"/>
              <w:bottom w:val="single" w:sz="4" w:space="0" w:color="auto"/>
              <w:right w:val="single" w:sz="4" w:space="0" w:color="auto"/>
            </w:tcBorders>
            <w:noWrap/>
            <w:vAlign w:val="center"/>
            <w:hideMark/>
          </w:tcPr>
          <w:p w14:paraId="492A83D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720" w:type="dxa"/>
            <w:tcBorders>
              <w:top w:val="nil"/>
              <w:left w:val="nil"/>
              <w:bottom w:val="single" w:sz="4" w:space="0" w:color="auto"/>
              <w:right w:val="single" w:sz="4" w:space="0" w:color="auto"/>
            </w:tcBorders>
            <w:noWrap/>
            <w:vAlign w:val="center"/>
            <w:hideMark/>
          </w:tcPr>
          <w:p w14:paraId="7F1050D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27A9D769" w14:textId="77777777" w:rsidTr="001F3525">
        <w:trPr>
          <w:trHeight w:val="510"/>
        </w:trPr>
        <w:tc>
          <w:tcPr>
            <w:tcW w:w="510" w:type="dxa"/>
            <w:tcBorders>
              <w:top w:val="nil"/>
              <w:left w:val="single" w:sz="4" w:space="0" w:color="auto"/>
              <w:bottom w:val="single" w:sz="4" w:space="0" w:color="auto"/>
              <w:right w:val="single" w:sz="4" w:space="0" w:color="auto"/>
            </w:tcBorders>
            <w:noWrap/>
            <w:vAlign w:val="center"/>
            <w:hideMark/>
          </w:tcPr>
          <w:p w14:paraId="19BB6D9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3</w:t>
            </w:r>
          </w:p>
        </w:tc>
        <w:tc>
          <w:tcPr>
            <w:tcW w:w="745" w:type="dxa"/>
            <w:tcBorders>
              <w:top w:val="nil"/>
              <w:left w:val="nil"/>
              <w:bottom w:val="single" w:sz="4" w:space="0" w:color="auto"/>
              <w:right w:val="single" w:sz="4" w:space="0" w:color="auto"/>
            </w:tcBorders>
            <w:noWrap/>
            <w:vAlign w:val="center"/>
            <w:hideMark/>
          </w:tcPr>
          <w:p w14:paraId="4668E99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32</w:t>
            </w:r>
          </w:p>
        </w:tc>
        <w:tc>
          <w:tcPr>
            <w:tcW w:w="1170" w:type="dxa"/>
            <w:tcBorders>
              <w:top w:val="nil"/>
              <w:left w:val="nil"/>
              <w:bottom w:val="single" w:sz="4" w:space="0" w:color="auto"/>
              <w:right w:val="single" w:sz="4" w:space="0" w:color="auto"/>
            </w:tcBorders>
            <w:noWrap/>
            <w:vAlign w:val="center"/>
            <w:hideMark/>
          </w:tcPr>
          <w:p w14:paraId="41D7141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single" w:sz="4" w:space="0" w:color="auto"/>
              <w:left w:val="nil"/>
              <w:bottom w:val="single" w:sz="4" w:space="0" w:color="auto"/>
              <w:right w:val="single" w:sz="4" w:space="0" w:color="auto"/>
            </w:tcBorders>
            <w:noWrap/>
            <w:vAlign w:val="center"/>
            <w:hideMark/>
          </w:tcPr>
          <w:p w14:paraId="732B5B7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1000</w:t>
            </w:r>
          </w:p>
        </w:tc>
        <w:tc>
          <w:tcPr>
            <w:tcW w:w="2430" w:type="dxa"/>
            <w:tcBorders>
              <w:top w:val="nil"/>
              <w:left w:val="nil"/>
              <w:bottom w:val="single" w:sz="4" w:space="0" w:color="auto"/>
              <w:right w:val="single" w:sz="4" w:space="0" w:color="auto"/>
            </w:tcBorders>
            <w:vAlign w:val="center"/>
            <w:hideMark/>
          </w:tcPr>
          <w:p w14:paraId="616120F9" w14:textId="00DE9015"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00B00AF4" w:rsidRPr="001D4BBD">
              <w:rPr>
                <w:rFonts w:ascii="Arial Narrow" w:hAnsi="Arial Narrow" w:cs="Calibri"/>
                <w:color w:val="000000"/>
                <w:lang w:val="en-US"/>
              </w:rPr>
              <w:br/>
            </w:r>
            <w:r w:rsidRPr="001D4BBD">
              <w:rPr>
                <w:rFonts w:ascii="Arial Narrow" w:hAnsi="Arial Narrow" w:cs="Calibri"/>
                <w:color w:val="000000"/>
                <w:lang w:val="en-US"/>
              </w:rPr>
              <w:t>(32,0x0000000'B, 34,0x0000010'B)</w:t>
            </w:r>
          </w:p>
        </w:tc>
        <w:tc>
          <w:tcPr>
            <w:tcW w:w="900" w:type="dxa"/>
            <w:tcBorders>
              <w:top w:val="nil"/>
              <w:left w:val="nil"/>
              <w:bottom w:val="single" w:sz="4" w:space="0" w:color="auto"/>
              <w:right w:val="single" w:sz="4" w:space="0" w:color="auto"/>
            </w:tcBorders>
            <w:noWrap/>
            <w:vAlign w:val="center"/>
            <w:hideMark/>
          </w:tcPr>
          <w:p w14:paraId="663ADF9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nil"/>
              <w:left w:val="nil"/>
              <w:bottom w:val="single" w:sz="4" w:space="0" w:color="auto"/>
              <w:right w:val="single" w:sz="4" w:space="0" w:color="auto"/>
            </w:tcBorders>
            <w:noWrap/>
            <w:vAlign w:val="center"/>
            <w:hideMark/>
          </w:tcPr>
          <w:p w14:paraId="7B9FF28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2(0,2)</w:t>
            </w:r>
          </w:p>
        </w:tc>
        <w:tc>
          <w:tcPr>
            <w:tcW w:w="720" w:type="dxa"/>
            <w:tcBorders>
              <w:top w:val="nil"/>
              <w:left w:val="nil"/>
              <w:bottom w:val="single" w:sz="4" w:space="0" w:color="auto"/>
              <w:right w:val="single" w:sz="4" w:space="0" w:color="auto"/>
            </w:tcBorders>
            <w:noWrap/>
            <w:vAlign w:val="center"/>
            <w:hideMark/>
          </w:tcPr>
          <w:p w14:paraId="4228F77F"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c>
          <w:tcPr>
            <w:tcW w:w="720" w:type="dxa"/>
            <w:tcBorders>
              <w:top w:val="nil"/>
              <w:left w:val="nil"/>
              <w:bottom w:val="single" w:sz="4" w:space="0" w:color="auto"/>
              <w:right w:val="single" w:sz="4" w:space="0" w:color="auto"/>
            </w:tcBorders>
            <w:noWrap/>
            <w:vAlign w:val="center"/>
            <w:hideMark/>
          </w:tcPr>
          <w:p w14:paraId="38AB88BF"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03442DD3" w14:textId="77777777" w:rsidTr="001F3525">
        <w:trPr>
          <w:trHeight w:val="510"/>
        </w:trPr>
        <w:tc>
          <w:tcPr>
            <w:tcW w:w="510" w:type="dxa"/>
            <w:tcBorders>
              <w:top w:val="nil"/>
              <w:left w:val="single" w:sz="4" w:space="0" w:color="auto"/>
              <w:bottom w:val="single" w:sz="4" w:space="0" w:color="auto"/>
              <w:right w:val="single" w:sz="4" w:space="0" w:color="auto"/>
            </w:tcBorders>
            <w:noWrap/>
            <w:vAlign w:val="center"/>
            <w:hideMark/>
          </w:tcPr>
          <w:p w14:paraId="39B9B0AF"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1.14</w:t>
            </w:r>
          </w:p>
        </w:tc>
        <w:tc>
          <w:tcPr>
            <w:tcW w:w="745" w:type="dxa"/>
            <w:tcBorders>
              <w:top w:val="nil"/>
              <w:left w:val="nil"/>
              <w:bottom w:val="single" w:sz="4" w:space="0" w:color="auto"/>
              <w:right w:val="single" w:sz="4" w:space="0" w:color="auto"/>
            </w:tcBorders>
            <w:noWrap/>
            <w:vAlign w:val="center"/>
            <w:hideMark/>
          </w:tcPr>
          <w:p w14:paraId="23BC05B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7,48</w:t>
            </w:r>
          </w:p>
        </w:tc>
        <w:tc>
          <w:tcPr>
            <w:tcW w:w="1170" w:type="dxa"/>
            <w:tcBorders>
              <w:top w:val="nil"/>
              <w:left w:val="nil"/>
              <w:bottom w:val="single" w:sz="4" w:space="0" w:color="auto"/>
              <w:right w:val="single" w:sz="4" w:space="0" w:color="auto"/>
            </w:tcBorders>
            <w:noWrap/>
            <w:vAlign w:val="center"/>
            <w:hideMark/>
          </w:tcPr>
          <w:p w14:paraId="7F34E72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x00 00 00 00</w:t>
            </w:r>
          </w:p>
        </w:tc>
        <w:tc>
          <w:tcPr>
            <w:tcW w:w="720" w:type="dxa"/>
            <w:tcBorders>
              <w:top w:val="nil"/>
              <w:left w:val="nil"/>
              <w:bottom w:val="single" w:sz="4" w:space="0" w:color="auto"/>
              <w:right w:val="single" w:sz="4" w:space="0" w:color="auto"/>
            </w:tcBorders>
            <w:noWrap/>
            <w:vAlign w:val="center"/>
            <w:hideMark/>
          </w:tcPr>
          <w:p w14:paraId="2B954FB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00100</w:t>
            </w:r>
          </w:p>
        </w:tc>
        <w:tc>
          <w:tcPr>
            <w:tcW w:w="2430" w:type="dxa"/>
            <w:tcBorders>
              <w:top w:val="nil"/>
              <w:left w:val="nil"/>
              <w:bottom w:val="single" w:sz="4" w:space="0" w:color="auto"/>
              <w:right w:val="single" w:sz="4" w:space="0" w:color="auto"/>
            </w:tcBorders>
            <w:vAlign w:val="center"/>
            <w:hideMark/>
          </w:tcPr>
          <w:p w14:paraId="1A1FD2F5" w14:textId="1AFBE6B9" w:rsidR="00BF16AE" w:rsidRPr="001D4BBD" w:rsidRDefault="00BF16AE">
            <w:pPr>
              <w:spacing w:after="0"/>
              <w:jc w:val="center"/>
              <w:rPr>
                <w:rFonts w:ascii="Arial Narrow" w:hAnsi="Arial Narrow" w:cs="Calibri"/>
                <w:color w:val="000000"/>
                <w:lang w:val="en-US"/>
              </w:rPr>
            </w:pPr>
            <w:r w:rsidRPr="001D4BBD">
              <w:rPr>
                <w:rFonts w:ascii="Arial Narrow" w:hAnsi="Arial Narrow" w:cs="Calibri"/>
                <w:color w:val="000000"/>
                <w:lang w:val="en-US"/>
              </w:rPr>
              <w:t>UAC_BarringInfo_Common2</w:t>
            </w:r>
            <w:r w:rsidR="00B00AF4" w:rsidRPr="001D4BBD">
              <w:rPr>
                <w:rFonts w:ascii="Arial Narrow" w:hAnsi="Arial Narrow" w:cs="Calibri"/>
                <w:color w:val="000000"/>
                <w:lang w:val="en-US"/>
              </w:rPr>
              <w:br/>
            </w:r>
            <w:r w:rsidRPr="001D4BBD">
              <w:rPr>
                <w:rFonts w:ascii="Arial Narrow" w:hAnsi="Arial Narrow" w:cs="Calibri"/>
                <w:color w:val="000000"/>
                <w:lang w:val="en-US"/>
              </w:rPr>
              <w:t>(48,0x0100000'B, 7,0x0000100'B)</w:t>
            </w:r>
          </w:p>
        </w:tc>
        <w:tc>
          <w:tcPr>
            <w:tcW w:w="900" w:type="dxa"/>
            <w:tcBorders>
              <w:top w:val="nil"/>
              <w:left w:val="nil"/>
              <w:bottom w:val="single" w:sz="4" w:space="0" w:color="auto"/>
              <w:right w:val="single" w:sz="4" w:space="0" w:color="auto"/>
            </w:tcBorders>
            <w:noWrap/>
            <w:vAlign w:val="center"/>
            <w:hideMark/>
          </w:tcPr>
          <w:p w14:paraId="51ECD2AD"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246 / 082</w:t>
            </w:r>
          </w:p>
        </w:tc>
        <w:tc>
          <w:tcPr>
            <w:tcW w:w="2070" w:type="dxa"/>
            <w:tcBorders>
              <w:top w:val="nil"/>
              <w:left w:val="nil"/>
              <w:bottom w:val="single" w:sz="4" w:space="0" w:color="auto"/>
              <w:right w:val="single" w:sz="4" w:space="0" w:color="auto"/>
            </w:tcBorders>
            <w:noWrap/>
            <w:vAlign w:val="center"/>
            <w:hideMark/>
          </w:tcPr>
          <w:p w14:paraId="055B103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ODAC_definitions2(16,31)</w:t>
            </w:r>
          </w:p>
        </w:tc>
        <w:tc>
          <w:tcPr>
            <w:tcW w:w="720" w:type="dxa"/>
            <w:tcBorders>
              <w:top w:val="nil"/>
              <w:left w:val="nil"/>
              <w:bottom w:val="single" w:sz="4" w:space="0" w:color="auto"/>
              <w:right w:val="single" w:sz="4" w:space="0" w:color="auto"/>
            </w:tcBorders>
            <w:noWrap/>
            <w:vAlign w:val="center"/>
            <w:hideMark/>
          </w:tcPr>
          <w:p w14:paraId="118AC26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No</w:t>
            </w:r>
          </w:p>
        </w:tc>
        <w:tc>
          <w:tcPr>
            <w:tcW w:w="720" w:type="dxa"/>
            <w:tcBorders>
              <w:top w:val="nil"/>
              <w:left w:val="nil"/>
              <w:bottom w:val="single" w:sz="4" w:space="0" w:color="auto"/>
              <w:right w:val="single" w:sz="4" w:space="0" w:color="auto"/>
            </w:tcBorders>
            <w:noWrap/>
            <w:vAlign w:val="center"/>
            <w:hideMark/>
          </w:tcPr>
          <w:p w14:paraId="13501BB8"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s="Calibri"/>
                <w:color w:val="000000"/>
                <w:lang w:val="en-US"/>
              </w:rPr>
              <w:t>Yes</w:t>
            </w:r>
          </w:p>
        </w:tc>
      </w:tr>
      <w:tr w:rsidR="00BF16AE" w:rsidRPr="001D4BBD" w14:paraId="342C4013" w14:textId="77777777" w:rsidTr="001F3525">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99EB22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1.15</w:t>
            </w:r>
          </w:p>
        </w:tc>
        <w:tc>
          <w:tcPr>
            <w:tcW w:w="745" w:type="dxa"/>
            <w:tcBorders>
              <w:top w:val="single" w:sz="4" w:space="0" w:color="auto"/>
              <w:left w:val="nil"/>
              <w:bottom w:val="single" w:sz="4" w:space="0" w:color="auto"/>
              <w:right w:val="single" w:sz="4" w:space="0" w:color="auto"/>
            </w:tcBorders>
            <w:noWrap/>
            <w:vAlign w:val="center"/>
            <w:hideMark/>
          </w:tcPr>
          <w:p w14:paraId="0826168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7,32</w:t>
            </w:r>
          </w:p>
        </w:tc>
        <w:tc>
          <w:tcPr>
            <w:tcW w:w="1170" w:type="dxa"/>
            <w:tcBorders>
              <w:top w:val="single" w:sz="4" w:space="0" w:color="auto"/>
              <w:left w:val="nil"/>
              <w:bottom w:val="single" w:sz="4" w:space="0" w:color="auto"/>
              <w:right w:val="single" w:sz="4" w:space="0" w:color="auto"/>
            </w:tcBorders>
            <w:noWrap/>
            <w:vAlign w:val="center"/>
            <w:hideMark/>
          </w:tcPr>
          <w:p w14:paraId="383A3F83"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0x01 00 00 00</w:t>
            </w:r>
          </w:p>
        </w:tc>
        <w:tc>
          <w:tcPr>
            <w:tcW w:w="720" w:type="dxa"/>
            <w:tcBorders>
              <w:top w:val="single" w:sz="4" w:space="0" w:color="auto"/>
              <w:left w:val="nil"/>
              <w:bottom w:val="single" w:sz="4" w:space="0" w:color="auto"/>
              <w:right w:val="single" w:sz="4" w:space="0" w:color="auto"/>
            </w:tcBorders>
            <w:noWrap/>
            <w:vAlign w:val="center"/>
            <w:hideMark/>
          </w:tcPr>
          <w:p w14:paraId="2DA3469A"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00000</w:t>
            </w:r>
          </w:p>
        </w:tc>
        <w:tc>
          <w:tcPr>
            <w:tcW w:w="2430" w:type="dxa"/>
            <w:tcBorders>
              <w:top w:val="single" w:sz="4" w:space="0" w:color="auto"/>
              <w:left w:val="nil"/>
              <w:bottom w:val="single" w:sz="4" w:space="0" w:color="auto"/>
              <w:right w:val="single" w:sz="4" w:space="0" w:color="auto"/>
            </w:tcBorders>
            <w:vAlign w:val="center"/>
            <w:hideMark/>
          </w:tcPr>
          <w:p w14:paraId="6BD85CC2" w14:textId="5BC30592"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UAC_BarringInfo_Common2</w:t>
            </w:r>
            <w:r w:rsidR="00B00AF4" w:rsidRPr="001D4BBD">
              <w:rPr>
                <w:rFonts w:ascii="Arial Narrow" w:hAnsi="Arial Narrow"/>
                <w:color w:val="000000"/>
              </w:rPr>
              <w:br/>
            </w:r>
            <w:r w:rsidRPr="001D4BBD">
              <w:rPr>
                <w:rFonts w:ascii="Arial Narrow" w:hAnsi="Arial Narrow"/>
                <w:color w:val="000000"/>
              </w:rPr>
              <w:t>(32,0x1000000'B, 34,0x0100000'B)</w:t>
            </w:r>
          </w:p>
        </w:tc>
        <w:tc>
          <w:tcPr>
            <w:tcW w:w="900" w:type="dxa"/>
            <w:tcBorders>
              <w:top w:val="single" w:sz="4" w:space="0" w:color="auto"/>
              <w:left w:val="nil"/>
              <w:bottom w:val="single" w:sz="4" w:space="0" w:color="auto"/>
              <w:right w:val="single" w:sz="4" w:space="0" w:color="auto"/>
            </w:tcBorders>
            <w:noWrap/>
            <w:vAlign w:val="center"/>
            <w:hideMark/>
          </w:tcPr>
          <w:p w14:paraId="666B5E02"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246 / 081</w:t>
            </w:r>
          </w:p>
        </w:tc>
        <w:tc>
          <w:tcPr>
            <w:tcW w:w="2070" w:type="dxa"/>
            <w:tcBorders>
              <w:top w:val="single" w:sz="4" w:space="0" w:color="auto"/>
              <w:left w:val="nil"/>
              <w:bottom w:val="single" w:sz="4" w:space="0" w:color="auto"/>
              <w:right w:val="single" w:sz="4" w:space="0" w:color="auto"/>
            </w:tcBorders>
            <w:noWrap/>
            <w:vAlign w:val="center"/>
            <w:hideMark/>
          </w:tcPr>
          <w:p w14:paraId="40026358"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ODAC_definitions2(2,0)</w:t>
            </w:r>
          </w:p>
        </w:tc>
        <w:tc>
          <w:tcPr>
            <w:tcW w:w="720" w:type="dxa"/>
            <w:tcBorders>
              <w:top w:val="single" w:sz="4" w:space="0" w:color="auto"/>
              <w:left w:val="nil"/>
              <w:bottom w:val="single" w:sz="4" w:space="0" w:color="auto"/>
              <w:right w:val="single" w:sz="4" w:space="0" w:color="auto"/>
            </w:tcBorders>
            <w:noWrap/>
            <w:vAlign w:val="center"/>
            <w:hideMark/>
          </w:tcPr>
          <w:p w14:paraId="36AA0109"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Yes</w:t>
            </w:r>
          </w:p>
        </w:tc>
        <w:tc>
          <w:tcPr>
            <w:tcW w:w="720" w:type="dxa"/>
            <w:tcBorders>
              <w:top w:val="single" w:sz="4" w:space="0" w:color="auto"/>
              <w:left w:val="nil"/>
              <w:bottom w:val="single" w:sz="4" w:space="0" w:color="auto"/>
              <w:right w:val="single" w:sz="4" w:space="0" w:color="auto"/>
            </w:tcBorders>
            <w:noWrap/>
            <w:vAlign w:val="center"/>
            <w:hideMark/>
          </w:tcPr>
          <w:p w14:paraId="32F6767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No</w:t>
            </w:r>
          </w:p>
        </w:tc>
      </w:tr>
      <w:tr w:rsidR="00BF16AE" w:rsidRPr="001D4BBD" w14:paraId="254E1493" w14:textId="77777777" w:rsidTr="001F3525">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0A2E841"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1.16</w:t>
            </w:r>
          </w:p>
        </w:tc>
        <w:tc>
          <w:tcPr>
            <w:tcW w:w="745" w:type="dxa"/>
            <w:tcBorders>
              <w:top w:val="single" w:sz="4" w:space="0" w:color="auto"/>
              <w:left w:val="nil"/>
              <w:bottom w:val="single" w:sz="4" w:space="0" w:color="auto"/>
              <w:right w:val="single" w:sz="4" w:space="0" w:color="auto"/>
            </w:tcBorders>
            <w:noWrap/>
            <w:vAlign w:val="center"/>
            <w:hideMark/>
          </w:tcPr>
          <w:p w14:paraId="24B4C6CE"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7,34</w:t>
            </w:r>
          </w:p>
        </w:tc>
        <w:tc>
          <w:tcPr>
            <w:tcW w:w="1170" w:type="dxa"/>
            <w:tcBorders>
              <w:top w:val="single" w:sz="4" w:space="0" w:color="auto"/>
              <w:left w:val="nil"/>
              <w:bottom w:val="single" w:sz="4" w:space="0" w:color="auto"/>
              <w:right w:val="single" w:sz="4" w:space="0" w:color="auto"/>
            </w:tcBorders>
            <w:noWrap/>
            <w:vAlign w:val="center"/>
            <w:hideMark/>
          </w:tcPr>
          <w:p w14:paraId="463B815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0x00 00 00 00</w:t>
            </w:r>
          </w:p>
        </w:tc>
        <w:tc>
          <w:tcPr>
            <w:tcW w:w="720" w:type="dxa"/>
            <w:tcBorders>
              <w:top w:val="single" w:sz="4" w:space="0" w:color="auto"/>
              <w:left w:val="nil"/>
              <w:bottom w:val="single" w:sz="4" w:space="0" w:color="auto"/>
              <w:right w:val="single" w:sz="4" w:space="0" w:color="auto"/>
            </w:tcBorders>
            <w:noWrap/>
            <w:vAlign w:val="center"/>
            <w:hideMark/>
          </w:tcPr>
          <w:p w14:paraId="73DE8CEC"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01000</w:t>
            </w:r>
          </w:p>
        </w:tc>
        <w:tc>
          <w:tcPr>
            <w:tcW w:w="2430" w:type="dxa"/>
            <w:tcBorders>
              <w:top w:val="single" w:sz="4" w:space="0" w:color="auto"/>
              <w:left w:val="nil"/>
              <w:bottom w:val="single" w:sz="4" w:space="0" w:color="auto"/>
              <w:right w:val="single" w:sz="4" w:space="0" w:color="auto"/>
            </w:tcBorders>
            <w:vAlign w:val="center"/>
            <w:hideMark/>
          </w:tcPr>
          <w:p w14:paraId="61B1A013" w14:textId="3A32A30D" w:rsidR="00BF16AE" w:rsidRPr="001D4BBD" w:rsidRDefault="00BF16AE">
            <w:pPr>
              <w:spacing w:after="0"/>
              <w:jc w:val="center"/>
              <w:rPr>
                <w:rFonts w:ascii="Arial Narrow" w:hAnsi="Arial Narrow" w:cs="Calibri"/>
                <w:color w:val="000000"/>
                <w:lang w:val="en-US"/>
              </w:rPr>
            </w:pPr>
            <w:r w:rsidRPr="001D4BBD">
              <w:rPr>
                <w:rFonts w:ascii="Arial Narrow" w:hAnsi="Arial Narrow"/>
                <w:color w:val="000000"/>
              </w:rPr>
              <w:t>UAC_BarringInfo_Common2 (32,0x0000000'B, 34,0x0000010'B)</w:t>
            </w:r>
          </w:p>
        </w:tc>
        <w:tc>
          <w:tcPr>
            <w:tcW w:w="900" w:type="dxa"/>
            <w:tcBorders>
              <w:top w:val="single" w:sz="4" w:space="0" w:color="auto"/>
              <w:left w:val="nil"/>
              <w:bottom w:val="single" w:sz="4" w:space="0" w:color="auto"/>
              <w:right w:val="single" w:sz="4" w:space="0" w:color="auto"/>
            </w:tcBorders>
            <w:noWrap/>
            <w:vAlign w:val="center"/>
            <w:hideMark/>
          </w:tcPr>
          <w:p w14:paraId="7656E70B"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246 / 082</w:t>
            </w:r>
          </w:p>
        </w:tc>
        <w:tc>
          <w:tcPr>
            <w:tcW w:w="2070" w:type="dxa"/>
            <w:tcBorders>
              <w:top w:val="single" w:sz="4" w:space="0" w:color="auto"/>
              <w:left w:val="nil"/>
              <w:bottom w:val="single" w:sz="4" w:space="0" w:color="auto"/>
              <w:right w:val="single" w:sz="4" w:space="0" w:color="auto"/>
            </w:tcBorders>
            <w:noWrap/>
            <w:vAlign w:val="center"/>
            <w:hideMark/>
          </w:tcPr>
          <w:p w14:paraId="7EEA91A5"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ODAC_definitions2(0,2)</w:t>
            </w:r>
          </w:p>
        </w:tc>
        <w:tc>
          <w:tcPr>
            <w:tcW w:w="720" w:type="dxa"/>
            <w:tcBorders>
              <w:top w:val="single" w:sz="4" w:space="0" w:color="auto"/>
              <w:left w:val="nil"/>
              <w:bottom w:val="single" w:sz="4" w:space="0" w:color="auto"/>
              <w:right w:val="single" w:sz="4" w:space="0" w:color="auto"/>
            </w:tcBorders>
            <w:noWrap/>
            <w:vAlign w:val="center"/>
            <w:hideMark/>
          </w:tcPr>
          <w:p w14:paraId="07E26280"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Yes</w:t>
            </w:r>
          </w:p>
        </w:tc>
        <w:tc>
          <w:tcPr>
            <w:tcW w:w="720" w:type="dxa"/>
            <w:tcBorders>
              <w:top w:val="single" w:sz="4" w:space="0" w:color="auto"/>
              <w:left w:val="nil"/>
              <w:bottom w:val="single" w:sz="4" w:space="0" w:color="auto"/>
              <w:right w:val="single" w:sz="4" w:space="0" w:color="auto"/>
            </w:tcBorders>
            <w:noWrap/>
            <w:vAlign w:val="center"/>
            <w:hideMark/>
          </w:tcPr>
          <w:p w14:paraId="12E99036" w14:textId="77777777" w:rsidR="00BF16AE" w:rsidRPr="001D4BBD" w:rsidRDefault="00BF16AE" w:rsidP="001F3525">
            <w:pPr>
              <w:spacing w:after="0"/>
              <w:jc w:val="center"/>
              <w:rPr>
                <w:rFonts w:ascii="Arial Narrow" w:hAnsi="Arial Narrow" w:cs="Calibri"/>
                <w:color w:val="000000"/>
                <w:lang w:val="en-US"/>
              </w:rPr>
            </w:pPr>
            <w:r w:rsidRPr="001D4BBD">
              <w:rPr>
                <w:rFonts w:ascii="Arial Narrow" w:hAnsi="Arial Narrow"/>
                <w:color w:val="000000"/>
              </w:rPr>
              <w:t>No</w:t>
            </w:r>
          </w:p>
        </w:tc>
      </w:tr>
      <w:tr w:rsidR="008724C1" w:rsidRPr="001D4BBD" w14:paraId="7F19064A" w14:textId="77777777" w:rsidTr="001F3525">
        <w:trPr>
          <w:trHeight w:val="510"/>
        </w:trPr>
        <w:tc>
          <w:tcPr>
            <w:tcW w:w="510" w:type="dxa"/>
            <w:tcBorders>
              <w:top w:val="single" w:sz="4" w:space="0" w:color="auto"/>
              <w:left w:val="single" w:sz="4" w:space="0" w:color="auto"/>
              <w:bottom w:val="single" w:sz="4" w:space="0" w:color="auto"/>
              <w:right w:val="single" w:sz="4" w:space="0" w:color="auto"/>
            </w:tcBorders>
            <w:noWrap/>
            <w:vAlign w:val="center"/>
          </w:tcPr>
          <w:p w14:paraId="04CAA457" w14:textId="79A34AB8"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1.17</w:t>
            </w:r>
          </w:p>
        </w:tc>
        <w:tc>
          <w:tcPr>
            <w:tcW w:w="745" w:type="dxa"/>
            <w:tcBorders>
              <w:top w:val="single" w:sz="4" w:space="0" w:color="auto"/>
              <w:left w:val="nil"/>
              <w:bottom w:val="single" w:sz="4" w:space="0" w:color="auto"/>
              <w:right w:val="single" w:sz="4" w:space="0" w:color="auto"/>
            </w:tcBorders>
            <w:noWrap/>
            <w:vAlign w:val="center"/>
          </w:tcPr>
          <w:p w14:paraId="6D0F4BAF" w14:textId="08767FFD"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7,63</w:t>
            </w:r>
          </w:p>
        </w:tc>
        <w:tc>
          <w:tcPr>
            <w:tcW w:w="1170" w:type="dxa"/>
            <w:tcBorders>
              <w:top w:val="single" w:sz="4" w:space="0" w:color="auto"/>
              <w:left w:val="nil"/>
              <w:bottom w:val="single" w:sz="4" w:space="0" w:color="auto"/>
              <w:right w:val="single" w:sz="4" w:space="0" w:color="auto"/>
            </w:tcBorders>
            <w:noWrap/>
            <w:vAlign w:val="center"/>
          </w:tcPr>
          <w:p w14:paraId="7ED76D9C" w14:textId="4518CC39"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0x00 00 00 00</w:t>
            </w:r>
          </w:p>
        </w:tc>
        <w:tc>
          <w:tcPr>
            <w:tcW w:w="720" w:type="dxa"/>
            <w:tcBorders>
              <w:top w:val="single" w:sz="4" w:space="0" w:color="auto"/>
              <w:left w:val="nil"/>
              <w:bottom w:val="single" w:sz="4" w:space="0" w:color="auto"/>
              <w:right w:val="single" w:sz="4" w:space="0" w:color="auto"/>
            </w:tcBorders>
            <w:noWrap/>
            <w:vAlign w:val="center"/>
          </w:tcPr>
          <w:p w14:paraId="2994EF63" w14:textId="635F9334"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00100</w:t>
            </w:r>
          </w:p>
        </w:tc>
        <w:tc>
          <w:tcPr>
            <w:tcW w:w="2430" w:type="dxa"/>
            <w:tcBorders>
              <w:top w:val="single" w:sz="4" w:space="0" w:color="auto"/>
              <w:left w:val="nil"/>
              <w:bottom w:val="single" w:sz="4" w:space="0" w:color="auto"/>
              <w:right w:val="single" w:sz="4" w:space="0" w:color="auto"/>
            </w:tcBorders>
            <w:vAlign w:val="center"/>
          </w:tcPr>
          <w:p w14:paraId="51B06A3A" w14:textId="7F2110FE"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UAC_BarringInfo_Common2</w:t>
            </w:r>
            <w:r w:rsidRPr="001D4BBD">
              <w:rPr>
                <w:rFonts w:ascii="Arial Narrow" w:hAnsi="Arial Narrow"/>
                <w:color w:val="000000"/>
              </w:rPr>
              <w:br/>
              <w:t>(48,0x0100000'B, 7,0x0000100'B)</w:t>
            </w:r>
          </w:p>
        </w:tc>
        <w:tc>
          <w:tcPr>
            <w:tcW w:w="900" w:type="dxa"/>
            <w:tcBorders>
              <w:top w:val="single" w:sz="4" w:space="0" w:color="auto"/>
              <w:left w:val="nil"/>
              <w:bottom w:val="single" w:sz="4" w:space="0" w:color="auto"/>
              <w:right w:val="single" w:sz="4" w:space="0" w:color="auto"/>
            </w:tcBorders>
            <w:noWrap/>
            <w:vAlign w:val="center"/>
          </w:tcPr>
          <w:p w14:paraId="77E814EC" w14:textId="44A8D592"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246 / 082</w:t>
            </w:r>
          </w:p>
        </w:tc>
        <w:tc>
          <w:tcPr>
            <w:tcW w:w="2070" w:type="dxa"/>
            <w:tcBorders>
              <w:top w:val="single" w:sz="4" w:space="0" w:color="auto"/>
              <w:left w:val="nil"/>
              <w:bottom w:val="single" w:sz="4" w:space="0" w:color="auto"/>
              <w:right w:val="single" w:sz="4" w:space="0" w:color="auto"/>
            </w:tcBorders>
            <w:noWrap/>
            <w:vAlign w:val="center"/>
          </w:tcPr>
          <w:p w14:paraId="1D77AA7B" w14:textId="1C1620D3"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ODAC_definitions2(16,31)</w:t>
            </w:r>
          </w:p>
        </w:tc>
        <w:tc>
          <w:tcPr>
            <w:tcW w:w="720" w:type="dxa"/>
            <w:tcBorders>
              <w:top w:val="single" w:sz="4" w:space="0" w:color="auto"/>
              <w:left w:val="nil"/>
              <w:bottom w:val="single" w:sz="4" w:space="0" w:color="auto"/>
              <w:right w:val="single" w:sz="4" w:space="0" w:color="auto"/>
            </w:tcBorders>
            <w:noWrap/>
            <w:vAlign w:val="center"/>
          </w:tcPr>
          <w:p w14:paraId="12D3F732" w14:textId="17F60FE1"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No</w:t>
            </w:r>
          </w:p>
        </w:tc>
        <w:tc>
          <w:tcPr>
            <w:tcW w:w="720" w:type="dxa"/>
            <w:tcBorders>
              <w:top w:val="single" w:sz="4" w:space="0" w:color="auto"/>
              <w:left w:val="nil"/>
              <w:bottom w:val="single" w:sz="4" w:space="0" w:color="auto"/>
              <w:right w:val="single" w:sz="4" w:space="0" w:color="auto"/>
            </w:tcBorders>
            <w:noWrap/>
            <w:vAlign w:val="center"/>
          </w:tcPr>
          <w:p w14:paraId="68BEE9B7" w14:textId="55CBDA51" w:rsidR="008724C1" w:rsidRPr="001D4BBD" w:rsidRDefault="008724C1" w:rsidP="008724C1">
            <w:pPr>
              <w:spacing w:after="0"/>
              <w:jc w:val="center"/>
              <w:rPr>
                <w:rFonts w:ascii="Arial Narrow" w:hAnsi="Arial Narrow"/>
                <w:color w:val="000000"/>
              </w:rPr>
            </w:pPr>
            <w:r w:rsidRPr="001D4BBD">
              <w:rPr>
                <w:rFonts w:ascii="Arial Narrow" w:hAnsi="Arial Narrow"/>
                <w:color w:val="000000"/>
              </w:rPr>
              <w:t>Yes</w:t>
            </w:r>
          </w:p>
        </w:tc>
      </w:tr>
      <w:bookmarkEnd w:id="1702"/>
      <w:bookmarkEnd w:id="1703"/>
      <w:bookmarkEnd w:id="1704"/>
      <w:bookmarkEnd w:id="1706"/>
      <w:bookmarkEnd w:id="1707"/>
    </w:tbl>
    <w:p w14:paraId="7AD0947C" w14:textId="77777777" w:rsidR="009472E9" w:rsidRPr="001D4BBD" w:rsidRDefault="009472E9"/>
    <w:p w14:paraId="1C007F46" w14:textId="0D9A0BA9" w:rsidR="00FC7CAC" w:rsidRPr="001D4BBD" w:rsidRDefault="00FC7CAC" w:rsidP="00FC7CAC">
      <w:pPr>
        <w:pStyle w:val="Heading5"/>
      </w:pPr>
      <w:bookmarkStart w:id="1708" w:name="_Toc170300980"/>
      <w:r w:rsidRPr="001D4BBD">
        <w:t>5.4.10.4.3</w:t>
      </w:r>
      <w:r w:rsidRPr="001D4BBD">
        <w:tab/>
        <w:t>Procedure</w:t>
      </w:r>
      <w:bookmarkEnd w:id="1708"/>
    </w:p>
    <w:p w14:paraId="69BE08A4" w14:textId="434E5E4F" w:rsidR="00467325" w:rsidRDefault="00467325" w:rsidP="00B00AF4">
      <w:bookmarkStart w:id="1709" w:name="MCCQCTEMPBM_00000249"/>
      <w:r w:rsidRPr="001D4BBD">
        <w:t>Procedure/steps to be repeated for all sequences listed in table 5.4.10-1:</w:t>
      </w:r>
    </w:p>
    <w:p w14:paraId="0072106D"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C7CAC" w:rsidRPr="001D4BBD" w14:paraId="4538C317" w14:textId="77777777" w:rsidTr="00467325">
        <w:trPr>
          <w:trHeight w:val="20"/>
        </w:trPr>
        <w:tc>
          <w:tcPr>
            <w:tcW w:w="282" w:type="pct"/>
            <w:shd w:val="clear" w:color="auto" w:fill="D9D9D9" w:themeFill="background1" w:themeFillShade="D9"/>
            <w:hideMark/>
          </w:tcPr>
          <w:bookmarkEnd w:id="1709"/>
          <w:p w14:paraId="3EF15E80" w14:textId="77777777" w:rsidR="00FC7CAC" w:rsidRPr="001D4BBD" w:rsidRDefault="00FC7CAC" w:rsidP="00467325">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4CC339BA" w14:textId="77777777" w:rsidR="00FC7CAC" w:rsidRPr="001D4BBD" w:rsidRDefault="00FC7CAC" w:rsidP="00467325">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788A7D9E" w14:textId="77777777" w:rsidR="00FC7CAC" w:rsidRPr="001D4BBD" w:rsidRDefault="00FC7CAC" w:rsidP="00467325">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7402098F" w14:textId="77777777" w:rsidR="00FC7CAC" w:rsidRPr="001D4BBD" w:rsidRDefault="00FC7CAC" w:rsidP="00467325">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0D35BA33" w14:textId="77777777" w:rsidR="00FC7CAC" w:rsidRPr="001D4BBD" w:rsidRDefault="00FC7CAC" w:rsidP="00467325">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134E4C2" w14:textId="77777777" w:rsidR="00FC7CAC" w:rsidRPr="001D4BBD" w:rsidRDefault="00FC7CAC" w:rsidP="00467325">
            <w:pPr>
              <w:pStyle w:val="TAH"/>
              <w:rPr>
                <w:rFonts w:eastAsia="Calibri"/>
                <w:lang w:val="en-US" w:eastAsia="de-DE"/>
              </w:rPr>
            </w:pPr>
            <w:r w:rsidRPr="001D4BBD">
              <w:rPr>
                <w:rFonts w:eastAsia="Calibri"/>
                <w:lang w:val="en-US" w:eastAsia="de-DE"/>
              </w:rPr>
              <w:t>SA</w:t>
            </w:r>
          </w:p>
        </w:tc>
      </w:tr>
      <w:tr w:rsidR="00FC7CAC" w:rsidRPr="001D4BBD" w14:paraId="05B4F136" w14:textId="77777777" w:rsidTr="00467325">
        <w:trPr>
          <w:trHeight w:val="20"/>
        </w:trPr>
        <w:tc>
          <w:tcPr>
            <w:tcW w:w="282" w:type="pct"/>
          </w:tcPr>
          <w:p w14:paraId="2DA11050" w14:textId="77777777" w:rsidR="00FC7CAC" w:rsidRPr="001D4BBD" w:rsidRDefault="00FC7CAC" w:rsidP="00FC7CAC">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16FBA76E" w14:textId="06B4A292" w:rsidR="00FC7CAC" w:rsidRPr="001D4BBD" w:rsidRDefault="00FC7CAC" w:rsidP="00FC7CAC">
            <w:pPr>
              <w:pStyle w:val="TAC"/>
              <w:rPr>
                <w:rFonts w:eastAsia="SimSun"/>
                <w:lang w:eastAsia="ja-JP"/>
              </w:rPr>
            </w:pPr>
            <w:r w:rsidRPr="001D4BBD">
              <w:rPr>
                <w:rFonts w:eastAsia="SimSun"/>
                <w:lang w:eastAsia="ja-JP"/>
              </w:rPr>
              <w:t>TT</w:t>
            </w:r>
          </w:p>
        </w:tc>
        <w:tc>
          <w:tcPr>
            <w:tcW w:w="1745" w:type="pct"/>
            <w:tcBorders>
              <w:bottom w:val="single" w:sz="4" w:space="0" w:color="auto"/>
            </w:tcBorders>
          </w:tcPr>
          <w:p w14:paraId="4F52DCAF" w14:textId="197FD81C" w:rsidR="00FC7CAC" w:rsidRPr="001D4BBD" w:rsidRDefault="00FC7CAC" w:rsidP="00FC7CAC">
            <w:pPr>
              <w:pStyle w:val="TAL"/>
              <w:rPr>
                <w:rFonts w:eastAsia="SimSun"/>
              </w:rPr>
            </w:pPr>
            <w:r w:rsidRPr="001D4BBD">
              <w:rPr>
                <w:rFonts w:eastAsia="SimSun"/>
                <w:lang w:eastAsia="en-GB"/>
              </w:rPr>
              <w:t>SIB1 of Cell A is transmitted as defined in the initial conditions for tests from table 5.4.10-1</w:t>
            </w:r>
          </w:p>
        </w:tc>
        <w:tc>
          <w:tcPr>
            <w:tcW w:w="1745" w:type="pct"/>
            <w:tcBorders>
              <w:bottom w:val="single" w:sz="4" w:space="0" w:color="auto"/>
            </w:tcBorders>
          </w:tcPr>
          <w:p w14:paraId="589263B7" w14:textId="77777777" w:rsidR="00FC7CAC" w:rsidRPr="001D4BBD" w:rsidRDefault="00FC7CAC" w:rsidP="008724C1">
            <w:pPr>
              <w:pStyle w:val="TAL"/>
              <w:spacing w:after="80"/>
              <w:rPr>
                <w:rFonts w:eastAsia="SimSun"/>
                <w:lang w:eastAsia="en-GB"/>
              </w:rPr>
            </w:pPr>
            <w:r w:rsidRPr="001D4BBD">
              <w:rPr>
                <w:rFonts w:eastAsia="SimSun"/>
                <w:lang w:eastAsia="en-GB"/>
              </w:rPr>
              <w:t>Barring info is set as in table 5.4.10-1</w:t>
            </w:r>
          </w:p>
          <w:p w14:paraId="38E9087B" w14:textId="03085081" w:rsidR="00FC7CAC" w:rsidRPr="001D4BBD" w:rsidRDefault="00FC7CAC" w:rsidP="00FC7CAC">
            <w:pPr>
              <w:pStyle w:val="TAL"/>
              <w:rPr>
                <w:rFonts w:eastAsia="SimSun"/>
              </w:rPr>
            </w:pPr>
            <w:r w:rsidRPr="001D4BBD">
              <w:rPr>
                <w:rFonts w:eastAsia="SimSun"/>
              </w:rPr>
              <w:t>See Annex A for the Methods UAC_BarringInfo_xxxxxx() in the table</w:t>
            </w:r>
          </w:p>
        </w:tc>
        <w:tc>
          <w:tcPr>
            <w:tcW w:w="331" w:type="pct"/>
            <w:tcBorders>
              <w:bottom w:val="single" w:sz="4" w:space="0" w:color="auto"/>
            </w:tcBorders>
          </w:tcPr>
          <w:p w14:paraId="5EF72788" w14:textId="77777777" w:rsidR="00FC7CAC" w:rsidRPr="001D4BBD" w:rsidRDefault="00FC7CAC" w:rsidP="00FC7CAC">
            <w:pPr>
              <w:pStyle w:val="TAC"/>
              <w:rPr>
                <w:rFonts w:eastAsia="SimSun"/>
                <w:lang w:eastAsia="de-DE"/>
              </w:rPr>
            </w:pPr>
          </w:p>
        </w:tc>
        <w:tc>
          <w:tcPr>
            <w:tcW w:w="331" w:type="pct"/>
            <w:tcBorders>
              <w:bottom w:val="single" w:sz="4" w:space="0" w:color="auto"/>
            </w:tcBorders>
          </w:tcPr>
          <w:p w14:paraId="4AB465DF" w14:textId="77777777" w:rsidR="00FC7CAC" w:rsidRPr="001D4BBD" w:rsidRDefault="00FC7CAC" w:rsidP="00FC7CAC">
            <w:pPr>
              <w:pStyle w:val="TAC"/>
              <w:rPr>
                <w:rFonts w:eastAsia="SimSun"/>
                <w:lang w:eastAsia="de-DE"/>
              </w:rPr>
            </w:pPr>
          </w:p>
        </w:tc>
      </w:tr>
      <w:tr w:rsidR="00FC7CAC" w:rsidRPr="001D4BBD" w14:paraId="52DABD21" w14:textId="77777777" w:rsidTr="00467325">
        <w:trPr>
          <w:trHeight w:val="20"/>
        </w:trPr>
        <w:tc>
          <w:tcPr>
            <w:tcW w:w="282" w:type="pct"/>
            <w:tcBorders>
              <w:bottom w:val="single" w:sz="4" w:space="0" w:color="auto"/>
            </w:tcBorders>
          </w:tcPr>
          <w:p w14:paraId="099645E4" w14:textId="77777777" w:rsidR="00FC7CAC" w:rsidRPr="001D4BBD" w:rsidRDefault="00FC7CAC" w:rsidP="00FC7CAC">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6503E1D1" w14:textId="68086C84" w:rsidR="00FC7CAC" w:rsidRPr="001D4BBD" w:rsidRDefault="00FC7CAC" w:rsidP="00FC7CAC">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60FAEC49" w14:textId="215EB07A" w:rsidR="00FC7CAC" w:rsidRPr="001D4BBD" w:rsidRDefault="000D3F02" w:rsidP="00FC7CAC">
            <w:pPr>
              <w:pStyle w:val="TAL"/>
              <w:rPr>
                <w:rFonts w:eastAsia="SimSun"/>
              </w:rPr>
            </w:pPr>
            <w:r w:rsidRPr="001D4BBD">
              <w:rPr>
                <w:rFonts w:eastAsia="SimSun"/>
                <w:lang w:eastAsia="en-GB"/>
              </w:rPr>
              <w:t>Power</w:t>
            </w:r>
            <w:r w:rsidR="00FC7CAC" w:rsidRPr="001D4BBD">
              <w:rPr>
                <w:rFonts w:eastAsia="SimSun"/>
                <w:lang w:eastAsia="en-GB"/>
              </w:rPr>
              <w:t xml:space="preserve"> UE on</w:t>
            </w:r>
          </w:p>
        </w:tc>
        <w:tc>
          <w:tcPr>
            <w:tcW w:w="1745" w:type="pct"/>
            <w:tcBorders>
              <w:bottom w:val="single" w:sz="4" w:space="0" w:color="auto"/>
            </w:tcBorders>
          </w:tcPr>
          <w:p w14:paraId="154792CD" w14:textId="5A6367C0" w:rsidR="00FC7CAC" w:rsidRPr="001D4BBD" w:rsidRDefault="00FC7CAC" w:rsidP="00FC7CAC">
            <w:pPr>
              <w:pStyle w:val="TAL"/>
              <w:rPr>
                <w:rFonts w:eastAsia="SimSun"/>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31" w:type="pct"/>
            <w:tcBorders>
              <w:bottom w:val="single" w:sz="4" w:space="0" w:color="auto"/>
            </w:tcBorders>
          </w:tcPr>
          <w:p w14:paraId="75D7739F" w14:textId="32901B99" w:rsidR="00FC7CAC" w:rsidRPr="001D4BBD" w:rsidRDefault="00FC7CAC" w:rsidP="00FC7CAC">
            <w:pPr>
              <w:pStyle w:val="TAC"/>
              <w:rPr>
                <w:rFonts w:eastAsia="SimSun"/>
                <w:lang w:eastAsia="de-DE"/>
              </w:rPr>
            </w:pPr>
            <w:r w:rsidRPr="001D4BBD">
              <w:rPr>
                <w:rFonts w:eastAsia="SimSun"/>
                <w:lang w:eastAsia="en-GB"/>
              </w:rPr>
              <w:t>CR 1</w:t>
            </w:r>
          </w:p>
        </w:tc>
        <w:tc>
          <w:tcPr>
            <w:tcW w:w="331" w:type="pct"/>
            <w:tcBorders>
              <w:bottom w:val="single" w:sz="4" w:space="0" w:color="auto"/>
            </w:tcBorders>
          </w:tcPr>
          <w:p w14:paraId="657BA0F5" w14:textId="5D7F972B" w:rsidR="00FC7CAC" w:rsidRPr="001D4BBD" w:rsidRDefault="00FC7CAC" w:rsidP="00FC7CAC">
            <w:pPr>
              <w:pStyle w:val="TAC"/>
              <w:rPr>
                <w:rFonts w:eastAsia="SimSun"/>
                <w:lang w:eastAsia="de-DE"/>
              </w:rPr>
            </w:pPr>
            <w:r w:rsidRPr="001D4BBD">
              <w:rPr>
                <w:rFonts w:eastAsia="SimSun"/>
                <w:lang w:eastAsia="de-DE"/>
              </w:rPr>
              <w:t xml:space="preserve">A.2/1 OR A.2/2 </w:t>
            </w:r>
          </w:p>
        </w:tc>
      </w:tr>
      <w:tr w:rsidR="00FC7CAC" w:rsidRPr="001D4BBD" w14:paraId="3C7E1E84" w14:textId="77777777" w:rsidTr="00467325">
        <w:trPr>
          <w:cantSplit/>
          <w:trHeight w:val="20"/>
        </w:trPr>
        <w:tc>
          <w:tcPr>
            <w:tcW w:w="282" w:type="pct"/>
            <w:tcBorders>
              <w:top w:val="single" w:sz="4" w:space="0" w:color="auto"/>
            </w:tcBorders>
            <w:hideMark/>
          </w:tcPr>
          <w:p w14:paraId="2C968AEF" w14:textId="77777777" w:rsidR="00FC7CAC" w:rsidRPr="001D4BBD" w:rsidRDefault="00FC7CAC" w:rsidP="00FC7CAC">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265CB48A" w14:textId="06A0A750" w:rsidR="00FC7CAC" w:rsidRPr="001D4BBD" w:rsidRDefault="00FC7CAC" w:rsidP="00FC7CAC">
            <w:pPr>
              <w:pStyle w:val="TAC"/>
              <w:rPr>
                <w:rFonts w:eastAsia="SimSun"/>
                <w:lang w:eastAsia="ja-JP"/>
              </w:rPr>
            </w:pPr>
            <w:r w:rsidRPr="001D4BBD">
              <w:rPr>
                <w:rFonts w:eastAsia="SimSun"/>
                <w:lang w:eastAsia="ja-JP"/>
              </w:rPr>
              <w:t>UE &gt; TT</w:t>
            </w:r>
          </w:p>
        </w:tc>
        <w:tc>
          <w:tcPr>
            <w:tcW w:w="1745" w:type="pct"/>
            <w:tcBorders>
              <w:top w:val="single" w:sz="4" w:space="0" w:color="auto"/>
            </w:tcBorders>
            <w:hideMark/>
          </w:tcPr>
          <w:p w14:paraId="4D86D112" w14:textId="58908C07" w:rsidR="00FC7CAC" w:rsidRPr="001D4BBD" w:rsidRDefault="00FC7CAC" w:rsidP="00FC7CAC">
            <w:pPr>
              <w:pStyle w:val="TAL"/>
              <w:rPr>
                <w:rFonts w:eastAsia="SimSun"/>
                <w:lang w:eastAsia="ja-JP"/>
              </w:rPr>
            </w:pPr>
            <w:r w:rsidRPr="001D4BBD">
              <w:rPr>
                <w:rFonts w:eastAsia="SimSun"/>
                <w:lang w:eastAsia="de-DE"/>
              </w:rPr>
              <w:t>Send REGISTRATION REQUEST</w:t>
            </w:r>
          </w:p>
        </w:tc>
        <w:tc>
          <w:tcPr>
            <w:tcW w:w="1745" w:type="pct"/>
            <w:tcBorders>
              <w:top w:val="single" w:sz="4" w:space="0" w:color="auto"/>
            </w:tcBorders>
          </w:tcPr>
          <w:p w14:paraId="480F8F8F" w14:textId="77777777" w:rsidR="00FC7CAC" w:rsidRPr="001D4BBD" w:rsidRDefault="00FC7CAC" w:rsidP="00FC7CAC">
            <w:pPr>
              <w:pStyle w:val="TAL"/>
              <w:rPr>
                <w:rFonts w:eastAsia="SimSun"/>
                <w:lang w:eastAsia="de-DE"/>
              </w:rPr>
            </w:pPr>
          </w:p>
        </w:tc>
        <w:tc>
          <w:tcPr>
            <w:tcW w:w="331" w:type="pct"/>
            <w:tcBorders>
              <w:top w:val="single" w:sz="4" w:space="0" w:color="auto"/>
            </w:tcBorders>
          </w:tcPr>
          <w:p w14:paraId="180329A2" w14:textId="3E0742BB" w:rsidR="00FC7CAC" w:rsidRPr="001D4BBD" w:rsidRDefault="00FC7CAC" w:rsidP="00FC7CAC">
            <w:pPr>
              <w:pStyle w:val="TAC"/>
              <w:rPr>
                <w:rFonts w:eastAsia="SimSun"/>
                <w:lang w:eastAsia="de-DE"/>
              </w:rPr>
            </w:pPr>
          </w:p>
        </w:tc>
        <w:tc>
          <w:tcPr>
            <w:tcW w:w="331" w:type="pct"/>
            <w:tcBorders>
              <w:top w:val="single" w:sz="4" w:space="0" w:color="auto"/>
            </w:tcBorders>
          </w:tcPr>
          <w:p w14:paraId="4C60E6AB" w14:textId="2EB88D23" w:rsidR="00FC7CAC" w:rsidRPr="001D4BBD" w:rsidRDefault="00FC7CAC" w:rsidP="00FC7CAC">
            <w:pPr>
              <w:pStyle w:val="TAC"/>
              <w:rPr>
                <w:rFonts w:eastAsia="SimSun"/>
                <w:lang w:eastAsia="de-DE"/>
              </w:rPr>
            </w:pPr>
          </w:p>
        </w:tc>
      </w:tr>
      <w:tr w:rsidR="00FC7CAC" w:rsidRPr="001D4BBD" w14:paraId="572A1097" w14:textId="77777777" w:rsidTr="00467325">
        <w:trPr>
          <w:cantSplit/>
          <w:trHeight w:val="20"/>
        </w:trPr>
        <w:tc>
          <w:tcPr>
            <w:tcW w:w="282" w:type="pct"/>
          </w:tcPr>
          <w:p w14:paraId="4D65731D" w14:textId="77777777" w:rsidR="00FC7CAC" w:rsidRPr="001D4BBD" w:rsidRDefault="00FC7CAC" w:rsidP="008724C1">
            <w:pPr>
              <w:pStyle w:val="TAC"/>
              <w:keepNext w:val="0"/>
              <w:keepLines w:val="0"/>
              <w:rPr>
                <w:rFonts w:eastAsia="SimSun"/>
                <w:lang w:eastAsia="ja-JP"/>
              </w:rPr>
            </w:pPr>
            <w:r w:rsidRPr="001D4BBD">
              <w:rPr>
                <w:rFonts w:eastAsia="SimSun"/>
                <w:lang w:eastAsia="ja-JP"/>
              </w:rPr>
              <w:t>4</w:t>
            </w:r>
          </w:p>
        </w:tc>
        <w:tc>
          <w:tcPr>
            <w:tcW w:w="566" w:type="pct"/>
            <w:tcBorders>
              <w:top w:val="single" w:sz="4" w:space="0" w:color="BFBFBF" w:themeColor="background1" w:themeShade="BF"/>
            </w:tcBorders>
          </w:tcPr>
          <w:p w14:paraId="47FDEC1D" w14:textId="1F97F3B4" w:rsidR="00FC7CAC" w:rsidRPr="001D4BBD" w:rsidRDefault="00FC7CAC" w:rsidP="008724C1">
            <w:pPr>
              <w:pStyle w:val="TAC"/>
              <w:keepNext w:val="0"/>
              <w:keepLines w:val="0"/>
              <w:rPr>
                <w:rFonts w:eastAsia="SimSun"/>
                <w:lang w:eastAsia="ja-JP"/>
              </w:rPr>
            </w:pPr>
            <w:r w:rsidRPr="001D4BBD">
              <w:rPr>
                <w:rFonts w:eastAsia="SimSun"/>
                <w:lang w:eastAsia="ja-JP"/>
              </w:rPr>
              <w:t>TT &gt; UE</w:t>
            </w:r>
          </w:p>
        </w:tc>
        <w:tc>
          <w:tcPr>
            <w:tcW w:w="1745" w:type="pct"/>
            <w:tcBorders>
              <w:top w:val="single" w:sz="4" w:space="0" w:color="BFBFBF" w:themeColor="background1" w:themeShade="BF"/>
            </w:tcBorders>
          </w:tcPr>
          <w:p w14:paraId="7357E06F" w14:textId="3F32B111" w:rsidR="00FC7CAC" w:rsidRPr="001D4BBD" w:rsidRDefault="00FC7CAC" w:rsidP="008724C1">
            <w:pPr>
              <w:pStyle w:val="TAL"/>
              <w:keepNext w:val="0"/>
              <w:keepLines w:val="0"/>
              <w:rPr>
                <w:rFonts w:eastAsia="SimSun"/>
              </w:rPr>
            </w:pPr>
            <w:r w:rsidRPr="001D4BBD">
              <w:rPr>
                <w:rFonts w:eastAsia="SimSun"/>
                <w:lang w:eastAsia="en-GB"/>
              </w:rPr>
              <w:t>Send REGISTRATION ACCEPT</w:t>
            </w:r>
          </w:p>
        </w:tc>
        <w:tc>
          <w:tcPr>
            <w:tcW w:w="1745" w:type="pct"/>
            <w:tcBorders>
              <w:top w:val="single" w:sz="4" w:space="0" w:color="BFBFBF" w:themeColor="background1" w:themeShade="BF"/>
            </w:tcBorders>
          </w:tcPr>
          <w:p w14:paraId="32CB6CA8" w14:textId="6D1A2231" w:rsidR="00FC7CAC" w:rsidRPr="001D4BBD" w:rsidRDefault="00FC7CAC" w:rsidP="008724C1">
            <w:pPr>
              <w:pStyle w:val="TAL"/>
              <w:keepNext w:val="0"/>
              <w:keepLines w:val="0"/>
              <w:spacing w:after="120"/>
            </w:pPr>
            <w:r w:rsidRPr="001D4BBD">
              <w:rPr>
                <w:rFonts w:eastAsia="SimSun"/>
                <w:lang w:eastAsia="en-GB"/>
              </w:rPr>
              <w:t>REGISTRATION ACCEPT</w:t>
            </w:r>
            <w:r w:rsidRPr="001D4BBD">
              <w:t xml:space="preserve"> with the </w:t>
            </w:r>
            <w:r w:rsidRPr="001D4BBD">
              <w:rPr>
                <w:lang w:val="en-US"/>
              </w:rPr>
              <w:t xml:space="preserve">Operator-Defined Access </w:t>
            </w:r>
            <w:r w:rsidRPr="001D4BBD">
              <w:rPr>
                <w:rFonts w:eastAsia="SimSun"/>
                <w:lang w:eastAsia="en-GB"/>
              </w:rPr>
              <w:t>Category</w:t>
            </w:r>
            <w:r w:rsidRPr="001D4BBD">
              <w:rPr>
                <w:lang w:val="en-US"/>
              </w:rPr>
              <w:t xml:space="preserve"> Definitions IEI as defined in the table </w:t>
            </w:r>
            <w:r w:rsidRPr="001D4BBD">
              <w:rPr>
                <w:rFonts w:eastAsia="SimSun"/>
                <w:lang w:eastAsia="en-GB"/>
              </w:rPr>
              <w:t>5.4.10-1</w:t>
            </w:r>
            <w:r w:rsidRPr="001D4BBD">
              <w:t>.</w:t>
            </w:r>
          </w:p>
          <w:p w14:paraId="0D4A029B" w14:textId="3DFD9D39" w:rsidR="00FC7CAC" w:rsidRPr="001D4BBD" w:rsidRDefault="00FC7CAC" w:rsidP="008724C1">
            <w:pPr>
              <w:pStyle w:val="TAL"/>
              <w:keepNext w:val="0"/>
              <w:keepLines w:val="0"/>
              <w:rPr>
                <w:rFonts w:eastAsia="SimSun"/>
              </w:rPr>
            </w:pPr>
            <w:r w:rsidRPr="001D4BBD">
              <w:rPr>
                <w:rFonts w:eastAsia="SimSun"/>
                <w:lang w:eastAsia="en-GB"/>
              </w:rPr>
              <w:t>For simplicity other signalling is not shown</w:t>
            </w:r>
          </w:p>
        </w:tc>
        <w:tc>
          <w:tcPr>
            <w:tcW w:w="331" w:type="pct"/>
            <w:tcBorders>
              <w:top w:val="single" w:sz="4" w:space="0" w:color="BFBFBF" w:themeColor="background1" w:themeShade="BF"/>
            </w:tcBorders>
          </w:tcPr>
          <w:p w14:paraId="6B52A695" w14:textId="77777777" w:rsidR="00FC7CAC" w:rsidRPr="001D4BBD" w:rsidRDefault="00FC7CAC" w:rsidP="008724C1">
            <w:pPr>
              <w:pStyle w:val="TAC"/>
              <w:keepNext w:val="0"/>
              <w:keepLines w:val="0"/>
              <w:rPr>
                <w:rFonts w:eastAsia="SimSun"/>
                <w:lang w:eastAsia="de-DE"/>
              </w:rPr>
            </w:pPr>
          </w:p>
        </w:tc>
        <w:tc>
          <w:tcPr>
            <w:tcW w:w="331" w:type="pct"/>
            <w:tcBorders>
              <w:top w:val="single" w:sz="4" w:space="0" w:color="BFBFBF" w:themeColor="background1" w:themeShade="BF"/>
            </w:tcBorders>
          </w:tcPr>
          <w:p w14:paraId="5CCD9DC2" w14:textId="77777777" w:rsidR="00FC7CAC" w:rsidRPr="001D4BBD" w:rsidRDefault="00FC7CAC" w:rsidP="008724C1">
            <w:pPr>
              <w:pStyle w:val="TAC"/>
              <w:keepNext w:val="0"/>
              <w:keepLines w:val="0"/>
              <w:rPr>
                <w:rFonts w:eastAsia="SimSun"/>
                <w:lang w:eastAsia="de-DE"/>
              </w:rPr>
            </w:pPr>
          </w:p>
        </w:tc>
      </w:tr>
    </w:tbl>
    <w:p w14:paraId="7242791F" w14:textId="77777777" w:rsidR="008724C1" w:rsidRPr="001D4BBD" w:rsidRDefault="008724C1" w:rsidP="008724C1">
      <w:pPr>
        <w:spacing w:after="0"/>
        <w:rPr>
          <w:sz w:val="10"/>
          <w:szCs w:val="10"/>
        </w:rPr>
      </w:pPr>
      <w:bookmarkStart w:id="1710" w:name="MCCQCTEMPBM_0000025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C7CAC" w:rsidRPr="001D4BBD" w14:paraId="45F8D5D8" w14:textId="77777777" w:rsidTr="008724C1">
        <w:trPr>
          <w:cantSplit/>
          <w:trHeight w:val="20"/>
          <w:tblHeader/>
        </w:trPr>
        <w:tc>
          <w:tcPr>
            <w:tcW w:w="5000" w:type="pct"/>
            <w:gridSpan w:val="6"/>
            <w:shd w:val="clear" w:color="auto" w:fill="D9D9D9" w:themeFill="background1" w:themeFillShade="D9"/>
            <w:hideMark/>
          </w:tcPr>
          <w:bookmarkEnd w:id="1710"/>
          <w:p w14:paraId="00408346" w14:textId="6B127FD7" w:rsidR="00FC7CAC" w:rsidRPr="001D4BBD" w:rsidRDefault="00FC7CAC" w:rsidP="008724C1">
            <w:pPr>
              <w:pStyle w:val="TAH"/>
              <w:jc w:val="left"/>
              <w:rPr>
                <w:rFonts w:eastAsia="Calibri"/>
                <w:lang w:val="en-US" w:eastAsia="de-DE"/>
              </w:rPr>
            </w:pPr>
            <w:r w:rsidRPr="001D4BBD">
              <w:rPr>
                <w:rFonts w:eastAsia="SimSun"/>
                <w:lang w:eastAsia="de-DE"/>
              </w:rPr>
              <w:t>If 1</w:t>
            </w:r>
            <w:r w:rsidRPr="001D4BBD">
              <w:rPr>
                <w:rFonts w:eastAsia="SimSun"/>
                <w:vertAlign w:val="superscript"/>
                <w:lang w:eastAsia="de-DE"/>
              </w:rPr>
              <w:t>st</w:t>
            </w:r>
            <w:r w:rsidRPr="001D4BBD">
              <w:rPr>
                <w:rFonts w:eastAsia="SimSun"/>
                <w:lang w:eastAsia="de-DE"/>
              </w:rPr>
              <w:t xml:space="preserve"> MO Data call is not allowed:</w:t>
            </w:r>
          </w:p>
        </w:tc>
      </w:tr>
      <w:tr w:rsidR="00FC7CAC" w:rsidRPr="001D4BBD" w14:paraId="3B49944A" w14:textId="77777777" w:rsidTr="00467325">
        <w:trPr>
          <w:trHeight w:val="20"/>
        </w:trPr>
        <w:tc>
          <w:tcPr>
            <w:tcW w:w="282" w:type="pct"/>
          </w:tcPr>
          <w:p w14:paraId="763088E6" w14:textId="10E2216A" w:rsidR="00FC7CAC" w:rsidRPr="001D4BBD" w:rsidRDefault="00FC7CAC" w:rsidP="00FC7CAC">
            <w:pPr>
              <w:pStyle w:val="TAC"/>
              <w:rPr>
                <w:rFonts w:eastAsia="SimSun"/>
                <w:lang w:eastAsia="ja-JP"/>
              </w:rPr>
            </w:pPr>
            <w:r w:rsidRPr="001D4BBD">
              <w:rPr>
                <w:rFonts w:eastAsia="SimSun"/>
                <w:lang w:eastAsia="ja-JP"/>
              </w:rPr>
              <w:t>5</w:t>
            </w:r>
          </w:p>
        </w:tc>
        <w:tc>
          <w:tcPr>
            <w:tcW w:w="566" w:type="pct"/>
            <w:tcBorders>
              <w:bottom w:val="single" w:sz="4" w:space="0" w:color="auto"/>
            </w:tcBorders>
          </w:tcPr>
          <w:p w14:paraId="3F00C814" w14:textId="025A0497" w:rsidR="00FC7CAC" w:rsidRPr="001D4BBD" w:rsidRDefault="00526C23" w:rsidP="00FC7CAC">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1C089018" w14:textId="59559F14" w:rsidR="00FC7CAC" w:rsidRPr="001D4BBD" w:rsidRDefault="00FC7CAC" w:rsidP="00FC7CAC">
            <w:pPr>
              <w:pStyle w:val="TAL"/>
              <w:rPr>
                <w:rFonts w:eastAsia="SimSun"/>
                <w:lang w:eastAsia="en-GB"/>
              </w:rPr>
            </w:pPr>
            <w:r w:rsidRPr="001D4BBD">
              <w:rPr>
                <w:rFonts w:eastAsia="SimSun"/>
                <w:lang w:eastAsia="en-GB"/>
              </w:rPr>
              <w:t>Attempt to set up 1</w:t>
            </w:r>
            <w:r w:rsidRPr="001D4BBD">
              <w:rPr>
                <w:rFonts w:eastAsia="SimSun"/>
                <w:vertAlign w:val="superscript"/>
                <w:lang w:eastAsia="en-GB"/>
              </w:rPr>
              <w:t>st</w:t>
            </w:r>
            <w:r w:rsidRPr="001D4BBD">
              <w:rPr>
                <w:rFonts w:eastAsia="SimSun"/>
                <w:lang w:eastAsia="en-GB"/>
              </w:rPr>
              <w:t xml:space="preserve"> MO Data call</w:t>
            </w:r>
          </w:p>
        </w:tc>
        <w:tc>
          <w:tcPr>
            <w:tcW w:w="1745" w:type="pct"/>
            <w:tcBorders>
              <w:bottom w:val="single" w:sz="4" w:space="0" w:color="auto"/>
            </w:tcBorders>
          </w:tcPr>
          <w:p w14:paraId="20FA9435" w14:textId="69B39E85" w:rsidR="00FC7CAC" w:rsidRPr="001D4BBD" w:rsidRDefault="00FC7CAC" w:rsidP="00FC7CAC">
            <w:pPr>
              <w:pStyle w:val="TAL"/>
              <w:rPr>
                <w:rFonts w:eastAsia="SimSun"/>
              </w:rPr>
            </w:pPr>
            <w:r w:rsidRPr="001D4BBD">
              <w:rPr>
                <w:rFonts w:eastAsia="SimSun"/>
                <w:lang w:eastAsia="en-GB"/>
              </w:rPr>
              <w:t>Attempt to set up the MO Data call the MMI or EMMI is used</w:t>
            </w:r>
          </w:p>
        </w:tc>
        <w:tc>
          <w:tcPr>
            <w:tcW w:w="331" w:type="pct"/>
            <w:tcBorders>
              <w:bottom w:val="single" w:sz="4" w:space="0" w:color="auto"/>
            </w:tcBorders>
          </w:tcPr>
          <w:p w14:paraId="481481AE" w14:textId="037BADEE" w:rsidR="00FC7CAC" w:rsidRPr="001D4BBD" w:rsidRDefault="00FC7CAC" w:rsidP="00FC7CAC">
            <w:pPr>
              <w:pStyle w:val="TAC"/>
              <w:rPr>
                <w:rFonts w:eastAsia="SimSun"/>
                <w:lang w:eastAsia="de-DE"/>
              </w:rPr>
            </w:pPr>
            <w:r w:rsidRPr="001D4BBD">
              <w:rPr>
                <w:rFonts w:eastAsia="SimSun"/>
                <w:lang w:eastAsia="en-GB"/>
              </w:rPr>
              <w:t>CR 2 to CR 8</w:t>
            </w:r>
          </w:p>
        </w:tc>
        <w:tc>
          <w:tcPr>
            <w:tcW w:w="331" w:type="pct"/>
            <w:tcBorders>
              <w:bottom w:val="single" w:sz="4" w:space="0" w:color="auto"/>
            </w:tcBorders>
          </w:tcPr>
          <w:p w14:paraId="55BFD48A" w14:textId="77777777" w:rsidR="00FC7CAC" w:rsidRPr="001D4BBD" w:rsidRDefault="00FC7CAC" w:rsidP="00FC7CAC">
            <w:pPr>
              <w:pStyle w:val="TAC"/>
              <w:rPr>
                <w:rFonts w:eastAsia="SimSun"/>
                <w:lang w:eastAsia="de-DE"/>
              </w:rPr>
            </w:pPr>
          </w:p>
        </w:tc>
      </w:tr>
    </w:tbl>
    <w:p w14:paraId="292DD0B8" w14:textId="4A9380C7" w:rsidR="00FC7CAC" w:rsidRPr="001D4BBD" w:rsidRDefault="00FC7CAC" w:rsidP="003F6CCD">
      <w:pPr>
        <w:spacing w:after="0"/>
        <w:rPr>
          <w:sz w:val="10"/>
          <w:szCs w:val="10"/>
        </w:rPr>
      </w:pPr>
      <w:bookmarkStart w:id="1711" w:name="MCCQCTEMPBM_0000025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C7CAC" w:rsidRPr="001D4BBD" w14:paraId="67EDC9D3" w14:textId="77777777" w:rsidTr="00467325">
        <w:trPr>
          <w:trHeight w:val="20"/>
        </w:trPr>
        <w:tc>
          <w:tcPr>
            <w:tcW w:w="5000" w:type="pct"/>
            <w:gridSpan w:val="6"/>
            <w:shd w:val="clear" w:color="auto" w:fill="D9D9D9" w:themeFill="background1" w:themeFillShade="D9"/>
            <w:hideMark/>
          </w:tcPr>
          <w:bookmarkEnd w:id="1711"/>
          <w:p w14:paraId="7D3B530B" w14:textId="2869882C" w:rsidR="00FC7CAC" w:rsidRPr="001D4BBD" w:rsidRDefault="00FC7CAC" w:rsidP="00467325">
            <w:pPr>
              <w:pStyle w:val="TAH"/>
              <w:jc w:val="left"/>
              <w:rPr>
                <w:rFonts w:eastAsia="Calibri"/>
                <w:lang w:val="en-US" w:eastAsia="de-DE"/>
              </w:rPr>
            </w:pPr>
            <w:r w:rsidRPr="001D4BBD">
              <w:rPr>
                <w:rFonts w:eastAsia="SimSun"/>
                <w:lang w:eastAsia="de-DE"/>
              </w:rPr>
              <w:t>If 1</w:t>
            </w:r>
            <w:r w:rsidRPr="001D4BBD">
              <w:rPr>
                <w:rFonts w:eastAsia="SimSun"/>
                <w:vertAlign w:val="superscript"/>
                <w:lang w:eastAsia="de-DE"/>
              </w:rPr>
              <w:t>st</w:t>
            </w:r>
            <w:r w:rsidRPr="001D4BBD">
              <w:rPr>
                <w:rFonts w:eastAsia="SimSun"/>
                <w:lang w:eastAsia="de-DE"/>
              </w:rPr>
              <w:t xml:space="preserve"> MO Data call is allowed:</w:t>
            </w:r>
          </w:p>
        </w:tc>
      </w:tr>
      <w:tr w:rsidR="00526C23" w:rsidRPr="001D4BBD" w14:paraId="4BACDA82" w14:textId="77777777" w:rsidTr="00467325">
        <w:trPr>
          <w:trHeight w:val="20"/>
        </w:trPr>
        <w:tc>
          <w:tcPr>
            <w:tcW w:w="282" w:type="pct"/>
          </w:tcPr>
          <w:p w14:paraId="2864952C" w14:textId="77777777" w:rsidR="00526C23" w:rsidRPr="001D4BBD" w:rsidRDefault="00526C23" w:rsidP="00526C23">
            <w:pPr>
              <w:pStyle w:val="TAC"/>
              <w:rPr>
                <w:rFonts w:eastAsia="SimSun"/>
                <w:lang w:eastAsia="ja-JP"/>
              </w:rPr>
            </w:pPr>
            <w:r w:rsidRPr="001D4BBD">
              <w:rPr>
                <w:rFonts w:eastAsia="SimSun"/>
                <w:lang w:eastAsia="ja-JP"/>
              </w:rPr>
              <w:t>5</w:t>
            </w:r>
          </w:p>
        </w:tc>
        <w:tc>
          <w:tcPr>
            <w:tcW w:w="566" w:type="pct"/>
            <w:tcBorders>
              <w:bottom w:val="single" w:sz="4" w:space="0" w:color="auto"/>
            </w:tcBorders>
          </w:tcPr>
          <w:p w14:paraId="35BB7394" w14:textId="22DDA68B" w:rsidR="00526C23" w:rsidRPr="001D4BBD" w:rsidRDefault="00526C23" w:rsidP="00526C23">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3F3FC958" w14:textId="77777777" w:rsidR="00526C23" w:rsidRPr="001D4BBD" w:rsidRDefault="00526C23" w:rsidP="00526C23">
            <w:pPr>
              <w:pStyle w:val="TAL"/>
              <w:keepNext w:val="0"/>
              <w:keepLines w:val="0"/>
              <w:rPr>
                <w:rFonts w:eastAsia="SimSun"/>
                <w:lang w:eastAsia="en-GB"/>
              </w:rPr>
            </w:pPr>
            <w:r w:rsidRPr="001D4BBD">
              <w:rPr>
                <w:rFonts w:eastAsia="SimSun"/>
                <w:lang w:eastAsia="en-GB"/>
              </w:rPr>
              <w:t>Set up MO Data call</w:t>
            </w:r>
          </w:p>
          <w:p w14:paraId="734DD040" w14:textId="0D1C1089" w:rsidR="00526C23" w:rsidRPr="001D4BBD" w:rsidRDefault="00526C23" w:rsidP="00526C23">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745" w:type="pct"/>
            <w:tcBorders>
              <w:bottom w:val="single" w:sz="4" w:space="0" w:color="auto"/>
            </w:tcBorders>
          </w:tcPr>
          <w:p w14:paraId="0B3B1F24" w14:textId="578F83E3" w:rsidR="00526C23" w:rsidRPr="001D4BBD" w:rsidRDefault="00526C23" w:rsidP="00526C23">
            <w:pPr>
              <w:pStyle w:val="TAL"/>
              <w:rPr>
                <w:rFonts w:eastAsia="SimSun"/>
              </w:rPr>
            </w:pPr>
            <w:r w:rsidRPr="001D4BBD">
              <w:rPr>
                <w:rFonts w:eastAsia="SimSun"/>
                <w:lang w:eastAsia="en-GB"/>
              </w:rPr>
              <w:t>To set up the MO Data call the MMI or EMMI is used</w:t>
            </w:r>
          </w:p>
        </w:tc>
        <w:tc>
          <w:tcPr>
            <w:tcW w:w="331" w:type="pct"/>
            <w:tcBorders>
              <w:bottom w:val="single" w:sz="4" w:space="0" w:color="auto"/>
            </w:tcBorders>
          </w:tcPr>
          <w:p w14:paraId="76264D2A" w14:textId="77777777" w:rsidR="00526C23" w:rsidRPr="001D4BBD" w:rsidRDefault="00526C23" w:rsidP="00526C23">
            <w:pPr>
              <w:pStyle w:val="TAC"/>
              <w:rPr>
                <w:rFonts w:eastAsia="SimSun"/>
                <w:lang w:eastAsia="de-DE"/>
              </w:rPr>
            </w:pPr>
            <w:r w:rsidRPr="001D4BBD">
              <w:rPr>
                <w:rFonts w:eastAsia="SimSun"/>
                <w:lang w:eastAsia="en-GB"/>
              </w:rPr>
              <w:t>CR 2 to CR 8</w:t>
            </w:r>
          </w:p>
        </w:tc>
        <w:tc>
          <w:tcPr>
            <w:tcW w:w="331" w:type="pct"/>
            <w:tcBorders>
              <w:bottom w:val="single" w:sz="4" w:space="0" w:color="auto"/>
            </w:tcBorders>
          </w:tcPr>
          <w:p w14:paraId="366B4117" w14:textId="77777777" w:rsidR="00526C23" w:rsidRPr="001D4BBD" w:rsidRDefault="00526C23" w:rsidP="00526C23">
            <w:pPr>
              <w:pStyle w:val="TAC"/>
              <w:rPr>
                <w:rFonts w:eastAsia="SimSun"/>
                <w:lang w:eastAsia="de-DE"/>
              </w:rPr>
            </w:pPr>
          </w:p>
        </w:tc>
      </w:tr>
    </w:tbl>
    <w:p w14:paraId="13A3504A" w14:textId="77777777" w:rsidR="00526C23" w:rsidRPr="001D4BBD" w:rsidRDefault="00526C23" w:rsidP="00526C23">
      <w:pPr>
        <w:spacing w:after="0"/>
        <w:rPr>
          <w:sz w:val="10"/>
          <w:szCs w:val="10"/>
        </w:rPr>
      </w:pPr>
      <w:bookmarkStart w:id="1712" w:name="MCCQCTEMPBM_0000025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526C23" w:rsidRPr="001D4BBD" w14:paraId="1510B57A" w14:textId="77777777" w:rsidTr="00467325">
        <w:trPr>
          <w:trHeight w:val="20"/>
        </w:trPr>
        <w:tc>
          <w:tcPr>
            <w:tcW w:w="5000" w:type="pct"/>
            <w:gridSpan w:val="6"/>
            <w:shd w:val="clear" w:color="auto" w:fill="D9D9D9" w:themeFill="background1" w:themeFillShade="D9"/>
          </w:tcPr>
          <w:bookmarkEnd w:id="1712"/>
          <w:p w14:paraId="2EEB5460" w14:textId="26E44DA1" w:rsidR="00526C23" w:rsidRPr="001D4BBD" w:rsidRDefault="00526C23" w:rsidP="00526C23">
            <w:pPr>
              <w:pStyle w:val="TAH"/>
              <w:jc w:val="left"/>
              <w:rPr>
                <w:rFonts w:eastAsia="SimSun"/>
                <w:lang w:eastAsia="de-DE"/>
              </w:rPr>
            </w:pPr>
            <w:r w:rsidRPr="001D4BBD">
              <w:rPr>
                <w:rFonts w:eastAsia="SimSun"/>
                <w:lang w:eastAsia="de-DE"/>
              </w:rPr>
              <w:t>For sequences 1.1 – 1.14:</w:t>
            </w:r>
          </w:p>
        </w:tc>
      </w:tr>
      <w:tr w:rsidR="00526C23" w:rsidRPr="001D4BBD" w14:paraId="2C041F0E" w14:textId="77777777" w:rsidTr="00467325">
        <w:trPr>
          <w:trHeight w:val="20"/>
        </w:trPr>
        <w:tc>
          <w:tcPr>
            <w:tcW w:w="5000" w:type="pct"/>
            <w:gridSpan w:val="6"/>
            <w:shd w:val="clear" w:color="auto" w:fill="D9D9D9" w:themeFill="background1" w:themeFillShade="D9"/>
            <w:hideMark/>
          </w:tcPr>
          <w:p w14:paraId="7B4BF508" w14:textId="0758ED85" w:rsidR="00526C23" w:rsidRPr="001D4BBD" w:rsidRDefault="00526C23" w:rsidP="00526C23">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not allowed:</w:t>
            </w:r>
          </w:p>
        </w:tc>
      </w:tr>
      <w:tr w:rsidR="00526C23" w:rsidRPr="001D4BBD" w14:paraId="028A46B2" w14:textId="77777777" w:rsidTr="008724C1">
        <w:trPr>
          <w:trHeight w:val="20"/>
        </w:trPr>
        <w:tc>
          <w:tcPr>
            <w:tcW w:w="282" w:type="pct"/>
          </w:tcPr>
          <w:p w14:paraId="35282C56" w14:textId="4A4FFA51" w:rsidR="00526C23" w:rsidRPr="001D4BBD" w:rsidRDefault="00526C23" w:rsidP="00526C23">
            <w:pPr>
              <w:pStyle w:val="TAC"/>
              <w:rPr>
                <w:rFonts w:eastAsia="SimSun"/>
                <w:lang w:eastAsia="ja-JP"/>
              </w:rPr>
            </w:pPr>
            <w:r w:rsidRPr="001D4BBD">
              <w:rPr>
                <w:rFonts w:eastAsia="SimSun"/>
                <w:lang w:eastAsia="ja-JP"/>
              </w:rPr>
              <w:t>6</w:t>
            </w:r>
          </w:p>
        </w:tc>
        <w:tc>
          <w:tcPr>
            <w:tcW w:w="566" w:type="pct"/>
          </w:tcPr>
          <w:p w14:paraId="6139A752" w14:textId="77777777" w:rsidR="00526C23" w:rsidRPr="001D4BBD" w:rsidRDefault="00526C23" w:rsidP="00526C23">
            <w:pPr>
              <w:pStyle w:val="TAC"/>
              <w:rPr>
                <w:rFonts w:eastAsia="SimSun"/>
                <w:lang w:eastAsia="ja-JP"/>
              </w:rPr>
            </w:pPr>
            <w:r w:rsidRPr="001D4BBD">
              <w:rPr>
                <w:rFonts w:eastAsia="SimSun"/>
                <w:lang w:eastAsia="ja-JP"/>
              </w:rPr>
              <w:t>UE &gt; TT</w:t>
            </w:r>
          </w:p>
        </w:tc>
        <w:tc>
          <w:tcPr>
            <w:tcW w:w="1745" w:type="pct"/>
          </w:tcPr>
          <w:p w14:paraId="32465747" w14:textId="2B416178" w:rsidR="00526C23" w:rsidRPr="001D4BBD" w:rsidRDefault="00526C23" w:rsidP="00526C23">
            <w:pPr>
              <w:pStyle w:val="TAL"/>
              <w:rPr>
                <w:rFonts w:eastAsia="SimSun"/>
                <w:lang w:eastAsia="en-GB"/>
              </w:rPr>
            </w:pPr>
            <w:r w:rsidRPr="001D4BBD">
              <w:rPr>
                <w:rFonts w:eastAsia="SimSun"/>
                <w:lang w:eastAsia="en-GB"/>
              </w:rPr>
              <w:t>Attempt to set up 2</w:t>
            </w:r>
            <w:r w:rsidRPr="001D4BBD">
              <w:rPr>
                <w:rFonts w:eastAsia="SimSun"/>
                <w:vertAlign w:val="superscript"/>
                <w:lang w:eastAsia="en-GB"/>
              </w:rPr>
              <w:t>nd</w:t>
            </w:r>
            <w:r w:rsidRPr="001D4BBD">
              <w:rPr>
                <w:rFonts w:eastAsia="SimSun"/>
                <w:lang w:eastAsia="en-GB"/>
              </w:rPr>
              <w:t xml:space="preserve"> MO Data call</w:t>
            </w:r>
          </w:p>
        </w:tc>
        <w:tc>
          <w:tcPr>
            <w:tcW w:w="1745" w:type="pct"/>
          </w:tcPr>
          <w:p w14:paraId="4F8F00F4" w14:textId="3385B0B3" w:rsidR="00526C23" w:rsidRPr="001D4BBD" w:rsidRDefault="00526C23" w:rsidP="00526C23">
            <w:pPr>
              <w:pStyle w:val="TAL"/>
              <w:rPr>
                <w:rFonts w:eastAsia="SimSun"/>
              </w:rPr>
            </w:pPr>
            <w:r w:rsidRPr="001D4BBD">
              <w:rPr>
                <w:rFonts w:eastAsia="SimSun"/>
                <w:lang w:eastAsia="en-GB"/>
              </w:rPr>
              <w:t xml:space="preserve">Attempt to set up the MO Data call to </w:t>
            </w:r>
            <w:r w:rsidRPr="001D4BBD">
              <w:rPr>
                <w:lang w:val="en-US"/>
              </w:rPr>
              <w:t>DNN TestGp</w:t>
            </w:r>
            <w:r w:rsidRPr="001D4BBD">
              <w:rPr>
                <w:rFonts w:hint="eastAsia"/>
                <w:lang w:val="en-US" w:eastAsia="zh-CN"/>
              </w:rPr>
              <w:t>.</w:t>
            </w:r>
            <w:r w:rsidRPr="001D4BBD">
              <w:rPr>
                <w:lang w:val="en-US"/>
              </w:rPr>
              <w:t xml:space="preserve">rs2/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3C247964" w14:textId="77777777" w:rsidR="00526C23" w:rsidRPr="001D4BBD" w:rsidRDefault="00526C23" w:rsidP="00526C23">
            <w:pPr>
              <w:pStyle w:val="TAC"/>
              <w:rPr>
                <w:rFonts w:eastAsia="SimSun"/>
                <w:lang w:eastAsia="de-DE"/>
              </w:rPr>
            </w:pPr>
            <w:r w:rsidRPr="001D4BBD">
              <w:rPr>
                <w:rFonts w:eastAsia="SimSun"/>
                <w:lang w:eastAsia="en-GB"/>
              </w:rPr>
              <w:t>CR 2 to CR 8</w:t>
            </w:r>
          </w:p>
        </w:tc>
        <w:tc>
          <w:tcPr>
            <w:tcW w:w="331" w:type="pct"/>
          </w:tcPr>
          <w:p w14:paraId="5E51C89E" w14:textId="77777777" w:rsidR="00526C23" w:rsidRPr="001D4BBD" w:rsidRDefault="00526C23" w:rsidP="00526C23">
            <w:pPr>
              <w:pStyle w:val="TAC"/>
              <w:rPr>
                <w:rFonts w:eastAsia="SimSun"/>
                <w:lang w:eastAsia="de-DE"/>
              </w:rPr>
            </w:pPr>
          </w:p>
        </w:tc>
      </w:tr>
      <w:tr w:rsidR="00526C23" w:rsidRPr="001D4BBD" w14:paraId="5CF3B2DB" w14:textId="77777777" w:rsidTr="00467325">
        <w:trPr>
          <w:trHeight w:val="20"/>
        </w:trPr>
        <w:tc>
          <w:tcPr>
            <w:tcW w:w="282" w:type="pct"/>
          </w:tcPr>
          <w:p w14:paraId="69F9AAE7" w14:textId="58287E40" w:rsidR="00526C23" w:rsidRPr="001D4BBD" w:rsidRDefault="00526C23" w:rsidP="00526C23">
            <w:pPr>
              <w:pStyle w:val="TAC"/>
              <w:rPr>
                <w:rFonts w:eastAsia="SimSun"/>
                <w:lang w:eastAsia="ja-JP"/>
              </w:rPr>
            </w:pPr>
            <w:r w:rsidRPr="001D4BBD">
              <w:rPr>
                <w:rFonts w:eastAsia="SimSun"/>
                <w:lang w:eastAsia="ja-JP"/>
              </w:rPr>
              <w:t>7</w:t>
            </w:r>
          </w:p>
        </w:tc>
        <w:tc>
          <w:tcPr>
            <w:tcW w:w="566" w:type="pct"/>
            <w:tcBorders>
              <w:bottom w:val="single" w:sz="4" w:space="0" w:color="auto"/>
            </w:tcBorders>
          </w:tcPr>
          <w:p w14:paraId="2A1E5E66" w14:textId="04C465BC" w:rsidR="00526C23" w:rsidRPr="001D4BBD" w:rsidRDefault="00526C23" w:rsidP="00526C23">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6A1839E8" w14:textId="5DACC619" w:rsidR="00526C23" w:rsidRPr="001D4BBD" w:rsidRDefault="00526C23" w:rsidP="00526C23">
            <w:pPr>
              <w:pStyle w:val="TAL"/>
              <w:rPr>
                <w:rFonts w:eastAsia="SimSun"/>
                <w:lang w:eastAsia="en-GB"/>
              </w:rPr>
            </w:pPr>
            <w:r w:rsidRPr="001D4BBD">
              <w:rPr>
                <w:rFonts w:eastAsia="SimSun"/>
                <w:lang w:eastAsia="en-GB"/>
              </w:rPr>
              <w:t>End test sequence</w:t>
            </w:r>
          </w:p>
        </w:tc>
        <w:tc>
          <w:tcPr>
            <w:tcW w:w="1745" w:type="pct"/>
            <w:tcBorders>
              <w:bottom w:val="single" w:sz="4" w:space="0" w:color="auto"/>
            </w:tcBorders>
          </w:tcPr>
          <w:p w14:paraId="3E7264BB" w14:textId="77777777" w:rsidR="00526C23" w:rsidRPr="001D4BBD" w:rsidRDefault="00526C23" w:rsidP="00526C23">
            <w:pPr>
              <w:pStyle w:val="TAL"/>
              <w:rPr>
                <w:rFonts w:eastAsia="SimSun"/>
                <w:lang w:eastAsia="en-GB"/>
              </w:rPr>
            </w:pPr>
          </w:p>
        </w:tc>
        <w:tc>
          <w:tcPr>
            <w:tcW w:w="331" w:type="pct"/>
            <w:tcBorders>
              <w:bottom w:val="single" w:sz="4" w:space="0" w:color="auto"/>
            </w:tcBorders>
          </w:tcPr>
          <w:p w14:paraId="458F1F8B" w14:textId="77777777" w:rsidR="00526C23" w:rsidRPr="001D4BBD" w:rsidRDefault="00526C23" w:rsidP="00526C23">
            <w:pPr>
              <w:pStyle w:val="TAC"/>
              <w:rPr>
                <w:rFonts w:eastAsia="SimSun"/>
                <w:lang w:eastAsia="en-GB"/>
              </w:rPr>
            </w:pPr>
          </w:p>
        </w:tc>
        <w:tc>
          <w:tcPr>
            <w:tcW w:w="331" w:type="pct"/>
            <w:tcBorders>
              <w:bottom w:val="single" w:sz="4" w:space="0" w:color="auto"/>
            </w:tcBorders>
          </w:tcPr>
          <w:p w14:paraId="1EB9E786" w14:textId="77777777" w:rsidR="00526C23" w:rsidRPr="001D4BBD" w:rsidRDefault="00526C23" w:rsidP="00526C23">
            <w:pPr>
              <w:pStyle w:val="TAC"/>
              <w:rPr>
                <w:rFonts w:eastAsia="SimSun"/>
                <w:lang w:eastAsia="de-DE"/>
              </w:rPr>
            </w:pPr>
          </w:p>
        </w:tc>
      </w:tr>
    </w:tbl>
    <w:p w14:paraId="1F742889" w14:textId="77777777" w:rsidR="00526C23" w:rsidRPr="001D4BBD" w:rsidRDefault="00526C23" w:rsidP="00526C23">
      <w:pPr>
        <w:spacing w:after="0"/>
        <w:rPr>
          <w:sz w:val="10"/>
          <w:szCs w:val="10"/>
        </w:rPr>
      </w:pPr>
      <w:bookmarkStart w:id="1713" w:name="MCCQCTEMPBM_0000025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526C23" w:rsidRPr="001D4BBD" w14:paraId="35B67F3C" w14:textId="77777777" w:rsidTr="00467325">
        <w:trPr>
          <w:trHeight w:val="20"/>
        </w:trPr>
        <w:tc>
          <w:tcPr>
            <w:tcW w:w="5000" w:type="pct"/>
            <w:gridSpan w:val="6"/>
            <w:shd w:val="clear" w:color="auto" w:fill="D9D9D9" w:themeFill="background1" w:themeFillShade="D9"/>
          </w:tcPr>
          <w:bookmarkEnd w:id="1713"/>
          <w:p w14:paraId="4643E50A" w14:textId="77777777" w:rsidR="00526C23" w:rsidRPr="001D4BBD" w:rsidRDefault="00526C23" w:rsidP="00467325">
            <w:pPr>
              <w:pStyle w:val="TAH"/>
              <w:jc w:val="left"/>
              <w:rPr>
                <w:rFonts w:eastAsia="SimSun"/>
                <w:lang w:eastAsia="de-DE"/>
              </w:rPr>
            </w:pPr>
            <w:r w:rsidRPr="001D4BBD">
              <w:rPr>
                <w:rFonts w:eastAsia="SimSun"/>
                <w:lang w:eastAsia="de-DE"/>
              </w:rPr>
              <w:t>For sequences 1.1 – 1.14:</w:t>
            </w:r>
          </w:p>
        </w:tc>
      </w:tr>
      <w:tr w:rsidR="00526C23" w:rsidRPr="001D4BBD" w14:paraId="56678F47" w14:textId="77777777" w:rsidTr="00467325">
        <w:trPr>
          <w:trHeight w:val="20"/>
        </w:trPr>
        <w:tc>
          <w:tcPr>
            <w:tcW w:w="5000" w:type="pct"/>
            <w:gridSpan w:val="6"/>
            <w:shd w:val="clear" w:color="auto" w:fill="D9D9D9" w:themeFill="background1" w:themeFillShade="D9"/>
            <w:hideMark/>
          </w:tcPr>
          <w:p w14:paraId="353BE907" w14:textId="2429ACE7" w:rsidR="00526C23" w:rsidRPr="001D4BBD" w:rsidRDefault="00526C23" w:rsidP="00467325">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allowed:</w:t>
            </w:r>
          </w:p>
        </w:tc>
      </w:tr>
      <w:tr w:rsidR="00526C23" w:rsidRPr="001D4BBD" w14:paraId="06A6BA31" w14:textId="77777777" w:rsidTr="00467325">
        <w:trPr>
          <w:trHeight w:val="20"/>
        </w:trPr>
        <w:tc>
          <w:tcPr>
            <w:tcW w:w="282" w:type="pct"/>
          </w:tcPr>
          <w:p w14:paraId="5DF0798C" w14:textId="77777777" w:rsidR="00526C23" w:rsidRPr="001D4BBD" w:rsidRDefault="00526C23" w:rsidP="008724C1">
            <w:pPr>
              <w:pStyle w:val="TAC"/>
              <w:keepNext w:val="0"/>
              <w:keepLines w:val="0"/>
              <w:rPr>
                <w:rFonts w:eastAsia="SimSun"/>
                <w:lang w:eastAsia="ja-JP"/>
              </w:rPr>
            </w:pPr>
            <w:r w:rsidRPr="001D4BBD">
              <w:rPr>
                <w:rFonts w:eastAsia="SimSun"/>
                <w:lang w:eastAsia="ja-JP"/>
              </w:rPr>
              <w:t>6</w:t>
            </w:r>
          </w:p>
        </w:tc>
        <w:tc>
          <w:tcPr>
            <w:tcW w:w="566" w:type="pct"/>
          </w:tcPr>
          <w:p w14:paraId="6D73D922" w14:textId="77777777" w:rsidR="00526C23" w:rsidRPr="001D4BBD" w:rsidRDefault="00526C23" w:rsidP="008724C1">
            <w:pPr>
              <w:pStyle w:val="TAC"/>
              <w:keepNext w:val="0"/>
              <w:keepLines w:val="0"/>
              <w:rPr>
                <w:rFonts w:eastAsia="SimSun"/>
                <w:lang w:eastAsia="ja-JP"/>
              </w:rPr>
            </w:pPr>
            <w:r w:rsidRPr="001D4BBD">
              <w:rPr>
                <w:rFonts w:eastAsia="SimSun"/>
                <w:lang w:eastAsia="ja-JP"/>
              </w:rPr>
              <w:t>UE &gt; TT</w:t>
            </w:r>
          </w:p>
        </w:tc>
        <w:tc>
          <w:tcPr>
            <w:tcW w:w="1745" w:type="pct"/>
          </w:tcPr>
          <w:p w14:paraId="7CF31908" w14:textId="77777777" w:rsidR="00526C23" w:rsidRPr="001D4BBD" w:rsidRDefault="00526C23" w:rsidP="001539FF">
            <w:pPr>
              <w:pStyle w:val="TAL"/>
              <w:keepNext w:val="0"/>
              <w:keepLines w:val="0"/>
              <w:rPr>
                <w:rFonts w:eastAsia="SimSun"/>
                <w:lang w:eastAsia="en-GB"/>
              </w:rPr>
            </w:pPr>
            <w:r w:rsidRPr="001D4BBD">
              <w:rPr>
                <w:rFonts w:eastAsia="SimSun"/>
                <w:lang w:eastAsia="en-GB"/>
              </w:rPr>
              <w:t>Set up MO Data call</w:t>
            </w:r>
          </w:p>
          <w:p w14:paraId="105DCF10" w14:textId="151445F0" w:rsidR="00526C23" w:rsidRPr="001D4BBD" w:rsidRDefault="00526C23" w:rsidP="008724C1">
            <w:pPr>
              <w:pStyle w:val="TAL"/>
              <w:keepNext w:val="0"/>
              <w:keepLines w:val="0"/>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745" w:type="pct"/>
          </w:tcPr>
          <w:p w14:paraId="79DD46E4" w14:textId="256D121E" w:rsidR="00526C23" w:rsidRPr="001D4BBD" w:rsidRDefault="00526C23" w:rsidP="008724C1">
            <w:pPr>
              <w:pStyle w:val="TAL"/>
              <w:keepNext w:val="0"/>
              <w:keepLines w:val="0"/>
              <w:rPr>
                <w:rFonts w:eastAsia="SimSun"/>
              </w:rPr>
            </w:pPr>
            <w:r w:rsidRPr="001D4BBD">
              <w:rPr>
                <w:rFonts w:eastAsia="SimSun"/>
                <w:lang w:eastAsia="en-GB"/>
              </w:rPr>
              <w:t xml:space="preserve">To set up the MO Data call to </w:t>
            </w:r>
            <w:r w:rsidRPr="001D4BBD">
              <w:rPr>
                <w:lang w:val="en-US"/>
              </w:rPr>
              <w:t>DNN TestGp</w:t>
            </w:r>
            <w:r w:rsidRPr="001D4BBD">
              <w:rPr>
                <w:rFonts w:hint="eastAsia"/>
                <w:lang w:val="en-US" w:eastAsia="zh-CN"/>
              </w:rPr>
              <w:t>.</w:t>
            </w:r>
            <w:r w:rsidRPr="001D4BBD">
              <w:rPr>
                <w:lang w:val="en-US"/>
              </w:rPr>
              <w:t xml:space="preserve">rs2/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38F58DDE" w14:textId="77777777" w:rsidR="00526C23" w:rsidRPr="001D4BBD" w:rsidRDefault="00526C23" w:rsidP="008724C1">
            <w:pPr>
              <w:pStyle w:val="TAC"/>
              <w:keepNext w:val="0"/>
              <w:keepLines w:val="0"/>
              <w:rPr>
                <w:rFonts w:eastAsia="SimSun"/>
                <w:lang w:eastAsia="de-DE"/>
              </w:rPr>
            </w:pPr>
            <w:r w:rsidRPr="001D4BBD">
              <w:rPr>
                <w:rFonts w:eastAsia="SimSun"/>
                <w:lang w:eastAsia="en-GB"/>
              </w:rPr>
              <w:t>CR 2 to CR 8</w:t>
            </w:r>
          </w:p>
        </w:tc>
        <w:tc>
          <w:tcPr>
            <w:tcW w:w="331" w:type="pct"/>
          </w:tcPr>
          <w:p w14:paraId="3F504CFF" w14:textId="77777777" w:rsidR="00526C23" w:rsidRPr="001D4BBD" w:rsidRDefault="00526C23" w:rsidP="008724C1">
            <w:pPr>
              <w:pStyle w:val="TAC"/>
              <w:keepNext w:val="0"/>
              <w:keepLines w:val="0"/>
              <w:rPr>
                <w:rFonts w:eastAsia="SimSun"/>
                <w:lang w:eastAsia="de-DE"/>
              </w:rPr>
            </w:pPr>
          </w:p>
        </w:tc>
      </w:tr>
      <w:tr w:rsidR="00526C23" w:rsidRPr="001D4BBD" w14:paraId="2C1FDF9D" w14:textId="77777777" w:rsidTr="00467325">
        <w:trPr>
          <w:trHeight w:val="20"/>
        </w:trPr>
        <w:tc>
          <w:tcPr>
            <w:tcW w:w="282" w:type="pct"/>
          </w:tcPr>
          <w:p w14:paraId="45419E53" w14:textId="77777777" w:rsidR="00526C23" w:rsidRPr="001D4BBD" w:rsidRDefault="00526C23" w:rsidP="008724C1">
            <w:pPr>
              <w:pStyle w:val="TAC"/>
              <w:keepNext w:val="0"/>
              <w:keepLines w:val="0"/>
              <w:rPr>
                <w:rFonts w:eastAsia="SimSun"/>
                <w:lang w:eastAsia="ja-JP"/>
              </w:rPr>
            </w:pPr>
            <w:r w:rsidRPr="001D4BBD">
              <w:rPr>
                <w:rFonts w:eastAsia="SimSun"/>
                <w:lang w:eastAsia="ja-JP"/>
              </w:rPr>
              <w:t>7</w:t>
            </w:r>
          </w:p>
        </w:tc>
        <w:tc>
          <w:tcPr>
            <w:tcW w:w="566" w:type="pct"/>
            <w:tcBorders>
              <w:bottom w:val="single" w:sz="4" w:space="0" w:color="auto"/>
            </w:tcBorders>
          </w:tcPr>
          <w:p w14:paraId="0163BCA9" w14:textId="77777777" w:rsidR="00526C23" w:rsidRPr="001D4BBD" w:rsidRDefault="00526C23" w:rsidP="008724C1">
            <w:pPr>
              <w:pStyle w:val="TAC"/>
              <w:keepNext w:val="0"/>
              <w:keepLines w:val="0"/>
              <w:rPr>
                <w:rFonts w:eastAsia="SimSun"/>
                <w:lang w:eastAsia="ja-JP"/>
              </w:rPr>
            </w:pPr>
            <w:r w:rsidRPr="001D4BBD">
              <w:rPr>
                <w:rFonts w:eastAsia="SimSun"/>
                <w:lang w:eastAsia="ja-JP"/>
              </w:rPr>
              <w:t>USER</w:t>
            </w:r>
          </w:p>
        </w:tc>
        <w:tc>
          <w:tcPr>
            <w:tcW w:w="1745" w:type="pct"/>
            <w:tcBorders>
              <w:bottom w:val="single" w:sz="4" w:space="0" w:color="auto"/>
            </w:tcBorders>
          </w:tcPr>
          <w:p w14:paraId="6A493F16" w14:textId="77777777" w:rsidR="00526C23" w:rsidRPr="001D4BBD" w:rsidRDefault="00526C23" w:rsidP="008724C1">
            <w:pPr>
              <w:pStyle w:val="TAL"/>
              <w:keepNext w:val="0"/>
              <w:keepLines w:val="0"/>
              <w:rPr>
                <w:rFonts w:eastAsia="SimSun"/>
                <w:lang w:eastAsia="en-GB"/>
              </w:rPr>
            </w:pPr>
            <w:r w:rsidRPr="001D4BBD">
              <w:rPr>
                <w:rFonts w:eastAsia="SimSun"/>
                <w:lang w:eastAsia="en-GB"/>
              </w:rPr>
              <w:t>End test sequence</w:t>
            </w:r>
          </w:p>
        </w:tc>
        <w:tc>
          <w:tcPr>
            <w:tcW w:w="1745" w:type="pct"/>
            <w:tcBorders>
              <w:bottom w:val="single" w:sz="4" w:space="0" w:color="auto"/>
            </w:tcBorders>
          </w:tcPr>
          <w:p w14:paraId="170628D4" w14:textId="77777777" w:rsidR="00526C23" w:rsidRPr="001D4BBD" w:rsidRDefault="00526C23" w:rsidP="008724C1">
            <w:pPr>
              <w:pStyle w:val="TAL"/>
              <w:keepNext w:val="0"/>
              <w:keepLines w:val="0"/>
              <w:rPr>
                <w:rFonts w:eastAsia="SimSun"/>
                <w:lang w:eastAsia="en-GB"/>
              </w:rPr>
            </w:pPr>
          </w:p>
        </w:tc>
        <w:tc>
          <w:tcPr>
            <w:tcW w:w="331" w:type="pct"/>
            <w:tcBorders>
              <w:bottom w:val="single" w:sz="4" w:space="0" w:color="auto"/>
            </w:tcBorders>
          </w:tcPr>
          <w:p w14:paraId="6259194A" w14:textId="77777777" w:rsidR="00526C23" w:rsidRPr="001D4BBD" w:rsidRDefault="00526C23" w:rsidP="008724C1">
            <w:pPr>
              <w:pStyle w:val="TAC"/>
              <w:keepNext w:val="0"/>
              <w:keepLines w:val="0"/>
              <w:rPr>
                <w:rFonts w:eastAsia="SimSun"/>
                <w:lang w:eastAsia="en-GB"/>
              </w:rPr>
            </w:pPr>
          </w:p>
        </w:tc>
        <w:tc>
          <w:tcPr>
            <w:tcW w:w="331" w:type="pct"/>
            <w:tcBorders>
              <w:bottom w:val="single" w:sz="4" w:space="0" w:color="auto"/>
            </w:tcBorders>
          </w:tcPr>
          <w:p w14:paraId="0F2C28A4" w14:textId="77777777" w:rsidR="00526C23" w:rsidRPr="001D4BBD" w:rsidRDefault="00526C23" w:rsidP="008724C1">
            <w:pPr>
              <w:pStyle w:val="TAC"/>
              <w:keepNext w:val="0"/>
              <w:keepLines w:val="0"/>
              <w:rPr>
                <w:rFonts w:eastAsia="SimSun"/>
                <w:lang w:eastAsia="de-DE"/>
              </w:rPr>
            </w:pPr>
          </w:p>
        </w:tc>
      </w:tr>
    </w:tbl>
    <w:p w14:paraId="15C9196F" w14:textId="77777777" w:rsidR="00526C23" w:rsidRPr="001D4BBD" w:rsidRDefault="00526C23">
      <w:pPr>
        <w:spacing w:after="0"/>
        <w:rPr>
          <w:sz w:val="10"/>
          <w:szCs w:val="10"/>
        </w:rPr>
      </w:pPr>
      <w:bookmarkStart w:id="1714" w:name="MCCQCTEMPBM_0000025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526C23" w:rsidRPr="001D4BBD" w14:paraId="091B8887" w14:textId="77777777" w:rsidTr="00467325">
        <w:trPr>
          <w:trHeight w:val="20"/>
        </w:trPr>
        <w:tc>
          <w:tcPr>
            <w:tcW w:w="5000" w:type="pct"/>
            <w:gridSpan w:val="6"/>
            <w:shd w:val="clear" w:color="auto" w:fill="D9D9D9" w:themeFill="background1" w:themeFillShade="D9"/>
          </w:tcPr>
          <w:bookmarkEnd w:id="1714"/>
          <w:p w14:paraId="5EE16CE5" w14:textId="6494224B" w:rsidR="00526C23" w:rsidRPr="001D4BBD" w:rsidRDefault="00526C23" w:rsidP="001539FF">
            <w:pPr>
              <w:pStyle w:val="TAH"/>
              <w:jc w:val="left"/>
              <w:rPr>
                <w:rFonts w:eastAsia="SimSun"/>
                <w:lang w:eastAsia="de-DE"/>
              </w:rPr>
            </w:pPr>
            <w:r w:rsidRPr="001D4BBD">
              <w:rPr>
                <w:rFonts w:eastAsia="SimSun"/>
                <w:lang w:eastAsia="de-DE"/>
              </w:rPr>
              <w:t>For sequences 1.15 – 1.17:</w:t>
            </w:r>
          </w:p>
        </w:tc>
      </w:tr>
      <w:tr w:rsidR="00526C23" w:rsidRPr="001D4BBD" w14:paraId="4B543F48" w14:textId="77777777" w:rsidTr="00467325">
        <w:trPr>
          <w:trHeight w:val="20"/>
        </w:trPr>
        <w:tc>
          <w:tcPr>
            <w:tcW w:w="5000" w:type="pct"/>
            <w:gridSpan w:val="6"/>
            <w:shd w:val="clear" w:color="auto" w:fill="D9D9D9" w:themeFill="background1" w:themeFillShade="D9"/>
            <w:hideMark/>
          </w:tcPr>
          <w:p w14:paraId="005155C6" w14:textId="77777777" w:rsidR="00526C23" w:rsidRPr="001D4BBD" w:rsidRDefault="00526C23" w:rsidP="001539FF">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not allowed:</w:t>
            </w:r>
          </w:p>
        </w:tc>
      </w:tr>
      <w:tr w:rsidR="00526C23" w:rsidRPr="001D4BBD" w14:paraId="57C248DD" w14:textId="77777777" w:rsidTr="00467325">
        <w:trPr>
          <w:trHeight w:val="20"/>
        </w:trPr>
        <w:tc>
          <w:tcPr>
            <w:tcW w:w="282" w:type="pct"/>
          </w:tcPr>
          <w:p w14:paraId="7A0C8964" w14:textId="77777777" w:rsidR="00526C23" w:rsidRPr="001D4BBD" w:rsidRDefault="00526C23" w:rsidP="00526C23">
            <w:pPr>
              <w:pStyle w:val="TAC"/>
              <w:rPr>
                <w:rFonts w:eastAsia="SimSun"/>
                <w:lang w:eastAsia="ja-JP"/>
              </w:rPr>
            </w:pPr>
            <w:r w:rsidRPr="001D4BBD">
              <w:rPr>
                <w:rFonts w:eastAsia="SimSun"/>
                <w:lang w:eastAsia="ja-JP"/>
              </w:rPr>
              <w:t>6</w:t>
            </w:r>
          </w:p>
        </w:tc>
        <w:tc>
          <w:tcPr>
            <w:tcW w:w="566" w:type="pct"/>
          </w:tcPr>
          <w:p w14:paraId="4DFFC08E" w14:textId="77777777" w:rsidR="00526C23" w:rsidRPr="001D4BBD" w:rsidRDefault="00526C23" w:rsidP="00526C23">
            <w:pPr>
              <w:pStyle w:val="TAC"/>
              <w:rPr>
                <w:rFonts w:eastAsia="SimSun"/>
                <w:lang w:eastAsia="ja-JP"/>
              </w:rPr>
            </w:pPr>
            <w:r w:rsidRPr="001D4BBD">
              <w:rPr>
                <w:rFonts w:eastAsia="SimSun"/>
                <w:lang w:eastAsia="ja-JP"/>
              </w:rPr>
              <w:t>UE &gt; TT</w:t>
            </w:r>
          </w:p>
        </w:tc>
        <w:tc>
          <w:tcPr>
            <w:tcW w:w="1745" w:type="pct"/>
          </w:tcPr>
          <w:p w14:paraId="678AF1E8" w14:textId="54933AA8" w:rsidR="00526C23" w:rsidRPr="001D4BBD" w:rsidRDefault="00526C23" w:rsidP="00526C23">
            <w:pPr>
              <w:pStyle w:val="TAL"/>
              <w:rPr>
                <w:rFonts w:eastAsia="SimSun"/>
                <w:lang w:eastAsia="en-GB"/>
              </w:rPr>
            </w:pPr>
            <w:r w:rsidRPr="001D4BBD">
              <w:rPr>
                <w:rFonts w:eastAsia="SimSun"/>
                <w:lang w:eastAsia="en-GB"/>
              </w:rPr>
              <w:t>Attempt to set up 2</w:t>
            </w:r>
            <w:r w:rsidRPr="001D4BBD">
              <w:rPr>
                <w:rFonts w:eastAsia="SimSun"/>
                <w:vertAlign w:val="superscript"/>
                <w:lang w:eastAsia="en-GB"/>
              </w:rPr>
              <w:t>nd</w:t>
            </w:r>
            <w:r w:rsidRPr="001D4BBD">
              <w:rPr>
                <w:rFonts w:eastAsia="SimSun"/>
                <w:lang w:eastAsia="en-GB"/>
              </w:rPr>
              <w:t xml:space="preserve"> MO Data call</w:t>
            </w:r>
          </w:p>
        </w:tc>
        <w:tc>
          <w:tcPr>
            <w:tcW w:w="1745" w:type="pct"/>
          </w:tcPr>
          <w:p w14:paraId="586F47D1" w14:textId="0B1E1B16" w:rsidR="00526C23" w:rsidRPr="001D4BBD" w:rsidRDefault="00526C23" w:rsidP="00526C23">
            <w:pPr>
              <w:pStyle w:val="TAL"/>
              <w:rPr>
                <w:rFonts w:eastAsia="SimSun"/>
              </w:rPr>
            </w:pPr>
            <w:r w:rsidRPr="001D4BBD">
              <w:rPr>
                <w:rFonts w:eastAsia="SimSun"/>
                <w:lang w:eastAsia="en-GB"/>
              </w:rPr>
              <w:t xml:space="preserve">Attempt to set up the MO Data call to </w:t>
            </w:r>
            <w:r w:rsidRPr="001D4BBD">
              <w:rPr>
                <w:lang w:val="en-US"/>
              </w:rPr>
              <w:t>DNN TestGp</w:t>
            </w:r>
            <w:r w:rsidRPr="001D4BBD">
              <w:rPr>
                <w:rFonts w:hint="eastAsia"/>
                <w:lang w:val="en-US" w:eastAsia="zh-CN"/>
              </w:rPr>
              <w:t>.</w:t>
            </w:r>
            <w:r w:rsidRPr="001D4BBD">
              <w:rPr>
                <w:lang w:val="en-US"/>
              </w:rPr>
              <w:t xml:space="preserve">rs3/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40230467" w14:textId="77777777" w:rsidR="00526C23" w:rsidRPr="001D4BBD" w:rsidRDefault="00526C23" w:rsidP="00526C23">
            <w:pPr>
              <w:pStyle w:val="TAC"/>
              <w:rPr>
                <w:rFonts w:eastAsia="SimSun"/>
                <w:lang w:eastAsia="de-DE"/>
              </w:rPr>
            </w:pPr>
            <w:r w:rsidRPr="001D4BBD">
              <w:rPr>
                <w:rFonts w:eastAsia="SimSun"/>
                <w:lang w:eastAsia="en-GB"/>
              </w:rPr>
              <w:t>CR 2 to CR 8</w:t>
            </w:r>
          </w:p>
        </w:tc>
        <w:tc>
          <w:tcPr>
            <w:tcW w:w="331" w:type="pct"/>
          </w:tcPr>
          <w:p w14:paraId="1A6CB757" w14:textId="77777777" w:rsidR="00526C23" w:rsidRPr="001D4BBD" w:rsidRDefault="00526C23" w:rsidP="00526C23">
            <w:pPr>
              <w:pStyle w:val="TAC"/>
              <w:rPr>
                <w:rFonts w:eastAsia="SimSun"/>
                <w:lang w:eastAsia="de-DE"/>
              </w:rPr>
            </w:pPr>
          </w:p>
        </w:tc>
      </w:tr>
      <w:tr w:rsidR="00526C23" w:rsidRPr="001D4BBD" w14:paraId="116490E8" w14:textId="77777777" w:rsidTr="00467325">
        <w:trPr>
          <w:trHeight w:val="20"/>
        </w:trPr>
        <w:tc>
          <w:tcPr>
            <w:tcW w:w="282" w:type="pct"/>
          </w:tcPr>
          <w:p w14:paraId="53723255" w14:textId="77777777" w:rsidR="00526C23" w:rsidRPr="001D4BBD" w:rsidRDefault="00526C23" w:rsidP="00467325">
            <w:pPr>
              <w:pStyle w:val="TAC"/>
              <w:rPr>
                <w:rFonts w:eastAsia="SimSun"/>
                <w:lang w:eastAsia="ja-JP"/>
              </w:rPr>
            </w:pPr>
            <w:r w:rsidRPr="001D4BBD">
              <w:rPr>
                <w:rFonts w:eastAsia="SimSun"/>
                <w:lang w:eastAsia="ja-JP"/>
              </w:rPr>
              <w:t>7</w:t>
            </w:r>
          </w:p>
        </w:tc>
        <w:tc>
          <w:tcPr>
            <w:tcW w:w="566" w:type="pct"/>
            <w:tcBorders>
              <w:bottom w:val="single" w:sz="4" w:space="0" w:color="auto"/>
            </w:tcBorders>
          </w:tcPr>
          <w:p w14:paraId="5F01BDDE" w14:textId="77777777" w:rsidR="00526C23" w:rsidRPr="001D4BBD" w:rsidRDefault="00526C23" w:rsidP="00467325">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60DDE96E" w14:textId="77777777" w:rsidR="00526C23" w:rsidRPr="001D4BBD" w:rsidRDefault="00526C23" w:rsidP="00467325">
            <w:pPr>
              <w:pStyle w:val="TAL"/>
              <w:rPr>
                <w:rFonts w:eastAsia="SimSun"/>
                <w:lang w:eastAsia="en-GB"/>
              </w:rPr>
            </w:pPr>
            <w:r w:rsidRPr="001D4BBD">
              <w:rPr>
                <w:rFonts w:eastAsia="SimSun"/>
                <w:lang w:eastAsia="en-GB"/>
              </w:rPr>
              <w:t>End test sequence</w:t>
            </w:r>
          </w:p>
        </w:tc>
        <w:tc>
          <w:tcPr>
            <w:tcW w:w="1745" w:type="pct"/>
            <w:tcBorders>
              <w:bottom w:val="single" w:sz="4" w:space="0" w:color="auto"/>
            </w:tcBorders>
          </w:tcPr>
          <w:p w14:paraId="3C50FD7F" w14:textId="77777777" w:rsidR="00526C23" w:rsidRPr="001D4BBD" w:rsidRDefault="00526C23" w:rsidP="00467325">
            <w:pPr>
              <w:pStyle w:val="TAL"/>
              <w:rPr>
                <w:rFonts w:eastAsia="SimSun"/>
                <w:lang w:eastAsia="en-GB"/>
              </w:rPr>
            </w:pPr>
          </w:p>
        </w:tc>
        <w:tc>
          <w:tcPr>
            <w:tcW w:w="331" w:type="pct"/>
            <w:tcBorders>
              <w:bottom w:val="single" w:sz="4" w:space="0" w:color="auto"/>
            </w:tcBorders>
          </w:tcPr>
          <w:p w14:paraId="0A19D77E" w14:textId="77777777" w:rsidR="00526C23" w:rsidRPr="001D4BBD" w:rsidRDefault="00526C23" w:rsidP="00467325">
            <w:pPr>
              <w:pStyle w:val="TAC"/>
              <w:rPr>
                <w:rFonts w:eastAsia="SimSun"/>
                <w:lang w:eastAsia="en-GB"/>
              </w:rPr>
            </w:pPr>
          </w:p>
        </w:tc>
        <w:tc>
          <w:tcPr>
            <w:tcW w:w="331" w:type="pct"/>
            <w:tcBorders>
              <w:bottom w:val="single" w:sz="4" w:space="0" w:color="auto"/>
            </w:tcBorders>
          </w:tcPr>
          <w:p w14:paraId="1C6CB4E6" w14:textId="77777777" w:rsidR="00526C23" w:rsidRPr="001D4BBD" w:rsidRDefault="00526C23" w:rsidP="00467325">
            <w:pPr>
              <w:pStyle w:val="TAC"/>
              <w:rPr>
                <w:rFonts w:eastAsia="SimSun"/>
                <w:lang w:eastAsia="de-DE"/>
              </w:rPr>
            </w:pPr>
          </w:p>
        </w:tc>
      </w:tr>
    </w:tbl>
    <w:p w14:paraId="5A17D458" w14:textId="77777777" w:rsidR="00526C23" w:rsidRPr="001D4BBD" w:rsidRDefault="00526C23" w:rsidP="00526C23">
      <w:pPr>
        <w:spacing w:after="0"/>
        <w:rPr>
          <w:sz w:val="10"/>
          <w:szCs w:val="10"/>
        </w:rPr>
      </w:pPr>
      <w:bookmarkStart w:id="1715" w:name="MCCQCTEMPBM_0000025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526C23" w:rsidRPr="001D4BBD" w14:paraId="52EE1BD3" w14:textId="77777777" w:rsidTr="00467325">
        <w:trPr>
          <w:trHeight w:val="20"/>
        </w:trPr>
        <w:tc>
          <w:tcPr>
            <w:tcW w:w="5000" w:type="pct"/>
            <w:gridSpan w:val="6"/>
            <w:shd w:val="clear" w:color="auto" w:fill="D9D9D9" w:themeFill="background1" w:themeFillShade="D9"/>
          </w:tcPr>
          <w:bookmarkEnd w:id="1715"/>
          <w:p w14:paraId="5F3A196C" w14:textId="279B4F3C" w:rsidR="00526C23" w:rsidRPr="001D4BBD" w:rsidRDefault="00526C23" w:rsidP="00467325">
            <w:pPr>
              <w:pStyle w:val="TAH"/>
              <w:jc w:val="left"/>
              <w:rPr>
                <w:rFonts w:eastAsia="SimSun"/>
                <w:lang w:eastAsia="de-DE"/>
              </w:rPr>
            </w:pPr>
            <w:r w:rsidRPr="001D4BBD">
              <w:rPr>
                <w:rFonts w:eastAsia="SimSun"/>
                <w:lang w:eastAsia="de-DE"/>
              </w:rPr>
              <w:t>For sequences 1.15 – 1.17:</w:t>
            </w:r>
          </w:p>
        </w:tc>
      </w:tr>
      <w:tr w:rsidR="00526C23" w:rsidRPr="001D4BBD" w14:paraId="21EAC813" w14:textId="77777777" w:rsidTr="00467325">
        <w:trPr>
          <w:trHeight w:val="20"/>
        </w:trPr>
        <w:tc>
          <w:tcPr>
            <w:tcW w:w="5000" w:type="pct"/>
            <w:gridSpan w:val="6"/>
            <w:shd w:val="clear" w:color="auto" w:fill="D9D9D9" w:themeFill="background1" w:themeFillShade="D9"/>
            <w:hideMark/>
          </w:tcPr>
          <w:p w14:paraId="13AE5475" w14:textId="77777777" w:rsidR="00526C23" w:rsidRPr="001D4BBD" w:rsidRDefault="00526C23" w:rsidP="00467325">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allowed:</w:t>
            </w:r>
          </w:p>
        </w:tc>
      </w:tr>
      <w:tr w:rsidR="00526C23" w:rsidRPr="001D4BBD" w14:paraId="3F201B51" w14:textId="77777777" w:rsidTr="00467325">
        <w:trPr>
          <w:trHeight w:val="20"/>
        </w:trPr>
        <w:tc>
          <w:tcPr>
            <w:tcW w:w="282" w:type="pct"/>
          </w:tcPr>
          <w:p w14:paraId="470A43E3" w14:textId="77777777" w:rsidR="00526C23" w:rsidRPr="001D4BBD" w:rsidRDefault="00526C23" w:rsidP="00526C23">
            <w:pPr>
              <w:pStyle w:val="TAC"/>
              <w:rPr>
                <w:rFonts w:eastAsia="SimSun"/>
                <w:lang w:eastAsia="ja-JP"/>
              </w:rPr>
            </w:pPr>
            <w:r w:rsidRPr="001D4BBD">
              <w:rPr>
                <w:rFonts w:eastAsia="SimSun"/>
                <w:lang w:eastAsia="ja-JP"/>
              </w:rPr>
              <w:t>6</w:t>
            </w:r>
          </w:p>
        </w:tc>
        <w:tc>
          <w:tcPr>
            <w:tcW w:w="566" w:type="pct"/>
          </w:tcPr>
          <w:p w14:paraId="6FDB4423" w14:textId="77777777" w:rsidR="00526C23" w:rsidRPr="001D4BBD" w:rsidRDefault="00526C23" w:rsidP="00526C23">
            <w:pPr>
              <w:pStyle w:val="TAC"/>
              <w:rPr>
                <w:rFonts w:eastAsia="SimSun"/>
                <w:lang w:eastAsia="ja-JP"/>
              </w:rPr>
            </w:pPr>
            <w:r w:rsidRPr="001D4BBD">
              <w:rPr>
                <w:rFonts w:eastAsia="SimSun"/>
                <w:lang w:eastAsia="ja-JP"/>
              </w:rPr>
              <w:t>UE &gt; TT</w:t>
            </w:r>
          </w:p>
        </w:tc>
        <w:tc>
          <w:tcPr>
            <w:tcW w:w="1745" w:type="pct"/>
          </w:tcPr>
          <w:p w14:paraId="6BE4C6A7" w14:textId="77777777" w:rsidR="00526C23" w:rsidRPr="001D4BBD" w:rsidRDefault="00526C23" w:rsidP="00526C23">
            <w:pPr>
              <w:pStyle w:val="TAL"/>
              <w:keepNext w:val="0"/>
              <w:keepLines w:val="0"/>
              <w:rPr>
                <w:rFonts w:eastAsia="SimSun"/>
                <w:lang w:eastAsia="en-GB"/>
              </w:rPr>
            </w:pPr>
            <w:r w:rsidRPr="001D4BBD">
              <w:rPr>
                <w:rFonts w:eastAsia="SimSun"/>
                <w:lang w:eastAsia="en-GB"/>
              </w:rPr>
              <w:t>Set up MO Data call</w:t>
            </w:r>
          </w:p>
          <w:p w14:paraId="14F3E378" w14:textId="42A5E73C" w:rsidR="00526C23" w:rsidRPr="001D4BBD" w:rsidRDefault="00526C23" w:rsidP="00526C23">
            <w:pPr>
              <w:pStyle w:val="TAL"/>
              <w:rPr>
                <w:rFonts w:eastAsia="SimSun"/>
                <w:lang w:eastAsia="en-GB"/>
              </w:rPr>
            </w:pPr>
            <w:r w:rsidRPr="001D4BBD">
              <w:rPr>
                <w:rFonts w:eastAsia="SimSun"/>
                <w:lang w:eastAsia="en-GB"/>
              </w:rPr>
              <w:t>(</w:t>
            </w:r>
            <w:r w:rsidRPr="001D4BBD">
              <w:rPr>
                <w:rFonts w:eastAsia="SimSun"/>
                <w:i/>
                <w:iCs/>
                <w:lang w:eastAsia="en-GB"/>
              </w:rPr>
              <w:t>PDU SessionEstablishment</w:t>
            </w:r>
            <w:r w:rsidRPr="001D4BBD">
              <w:rPr>
                <w:rFonts w:eastAsia="SimSun"/>
                <w:lang w:eastAsia="en-GB"/>
              </w:rPr>
              <w:t>)</w:t>
            </w:r>
          </w:p>
        </w:tc>
        <w:tc>
          <w:tcPr>
            <w:tcW w:w="1745" w:type="pct"/>
          </w:tcPr>
          <w:p w14:paraId="6B6A3E45" w14:textId="5214BDB7" w:rsidR="00526C23" w:rsidRPr="001D4BBD" w:rsidRDefault="00526C23" w:rsidP="00526C23">
            <w:pPr>
              <w:pStyle w:val="TAL"/>
              <w:rPr>
                <w:rFonts w:eastAsia="SimSun"/>
              </w:rPr>
            </w:pPr>
            <w:r w:rsidRPr="001D4BBD">
              <w:rPr>
                <w:rFonts w:eastAsia="SimSun"/>
                <w:lang w:eastAsia="en-GB"/>
              </w:rPr>
              <w:t>To set up the MO Data call to</w:t>
            </w:r>
            <w:r w:rsidRPr="001D4BBD">
              <w:rPr>
                <w:lang w:val="en-US"/>
              </w:rPr>
              <w:t xml:space="preserve"> DNN TestGp</w:t>
            </w:r>
            <w:r w:rsidRPr="001D4BBD">
              <w:rPr>
                <w:rFonts w:hint="eastAsia"/>
                <w:lang w:val="en-US" w:eastAsia="zh-CN"/>
              </w:rPr>
              <w:t>.</w:t>
            </w:r>
            <w:r w:rsidRPr="001D4BBD">
              <w:rPr>
                <w:lang w:val="en-US"/>
              </w:rPr>
              <w:t xml:space="preserve">rs3/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65E3C870" w14:textId="77777777" w:rsidR="00526C23" w:rsidRPr="001D4BBD" w:rsidRDefault="00526C23" w:rsidP="00526C23">
            <w:pPr>
              <w:pStyle w:val="TAC"/>
              <w:rPr>
                <w:rFonts w:eastAsia="SimSun"/>
                <w:lang w:eastAsia="de-DE"/>
              </w:rPr>
            </w:pPr>
            <w:r w:rsidRPr="001D4BBD">
              <w:rPr>
                <w:rFonts w:eastAsia="SimSun"/>
                <w:lang w:eastAsia="en-GB"/>
              </w:rPr>
              <w:t>CR 2 to CR 8</w:t>
            </w:r>
          </w:p>
        </w:tc>
        <w:tc>
          <w:tcPr>
            <w:tcW w:w="331" w:type="pct"/>
          </w:tcPr>
          <w:p w14:paraId="6E8D55C3" w14:textId="77777777" w:rsidR="00526C23" w:rsidRPr="001D4BBD" w:rsidRDefault="00526C23" w:rsidP="00526C23">
            <w:pPr>
              <w:pStyle w:val="TAC"/>
              <w:rPr>
                <w:rFonts w:eastAsia="SimSun"/>
                <w:lang w:eastAsia="de-DE"/>
              </w:rPr>
            </w:pPr>
          </w:p>
        </w:tc>
      </w:tr>
      <w:tr w:rsidR="00526C23" w:rsidRPr="001D4BBD" w14:paraId="34263101" w14:textId="77777777" w:rsidTr="00467325">
        <w:trPr>
          <w:trHeight w:val="20"/>
        </w:trPr>
        <w:tc>
          <w:tcPr>
            <w:tcW w:w="282" w:type="pct"/>
          </w:tcPr>
          <w:p w14:paraId="4DC4C778" w14:textId="77777777" w:rsidR="00526C23" w:rsidRPr="001D4BBD" w:rsidRDefault="00526C23" w:rsidP="00467325">
            <w:pPr>
              <w:pStyle w:val="TAC"/>
              <w:rPr>
                <w:rFonts w:eastAsia="SimSun"/>
                <w:lang w:eastAsia="ja-JP"/>
              </w:rPr>
            </w:pPr>
            <w:r w:rsidRPr="001D4BBD">
              <w:rPr>
                <w:rFonts w:eastAsia="SimSun"/>
                <w:lang w:eastAsia="ja-JP"/>
              </w:rPr>
              <w:t>7</w:t>
            </w:r>
          </w:p>
        </w:tc>
        <w:tc>
          <w:tcPr>
            <w:tcW w:w="566" w:type="pct"/>
            <w:tcBorders>
              <w:bottom w:val="single" w:sz="4" w:space="0" w:color="auto"/>
            </w:tcBorders>
          </w:tcPr>
          <w:p w14:paraId="112526A8" w14:textId="77777777" w:rsidR="00526C23" w:rsidRPr="001D4BBD" w:rsidRDefault="00526C23" w:rsidP="00467325">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5948A943" w14:textId="77777777" w:rsidR="00526C23" w:rsidRPr="001D4BBD" w:rsidRDefault="00526C23" w:rsidP="00467325">
            <w:pPr>
              <w:pStyle w:val="TAL"/>
              <w:rPr>
                <w:rFonts w:eastAsia="SimSun"/>
                <w:lang w:eastAsia="en-GB"/>
              </w:rPr>
            </w:pPr>
            <w:r w:rsidRPr="001D4BBD">
              <w:rPr>
                <w:rFonts w:eastAsia="SimSun"/>
                <w:lang w:eastAsia="en-GB"/>
              </w:rPr>
              <w:t>End test sequence</w:t>
            </w:r>
          </w:p>
        </w:tc>
        <w:tc>
          <w:tcPr>
            <w:tcW w:w="1745" w:type="pct"/>
            <w:tcBorders>
              <w:bottom w:val="single" w:sz="4" w:space="0" w:color="auto"/>
            </w:tcBorders>
          </w:tcPr>
          <w:p w14:paraId="53924BF3" w14:textId="77777777" w:rsidR="00526C23" w:rsidRPr="001D4BBD" w:rsidRDefault="00526C23" w:rsidP="00467325">
            <w:pPr>
              <w:pStyle w:val="TAL"/>
              <w:rPr>
                <w:rFonts w:eastAsia="SimSun"/>
                <w:lang w:eastAsia="en-GB"/>
              </w:rPr>
            </w:pPr>
          </w:p>
        </w:tc>
        <w:tc>
          <w:tcPr>
            <w:tcW w:w="331" w:type="pct"/>
            <w:tcBorders>
              <w:bottom w:val="single" w:sz="4" w:space="0" w:color="auto"/>
            </w:tcBorders>
          </w:tcPr>
          <w:p w14:paraId="2E789699" w14:textId="77777777" w:rsidR="00526C23" w:rsidRPr="001D4BBD" w:rsidRDefault="00526C23" w:rsidP="00467325">
            <w:pPr>
              <w:pStyle w:val="TAC"/>
              <w:rPr>
                <w:rFonts w:eastAsia="SimSun"/>
                <w:lang w:eastAsia="en-GB"/>
              </w:rPr>
            </w:pPr>
          </w:p>
        </w:tc>
        <w:tc>
          <w:tcPr>
            <w:tcW w:w="331" w:type="pct"/>
            <w:tcBorders>
              <w:bottom w:val="single" w:sz="4" w:space="0" w:color="auto"/>
            </w:tcBorders>
          </w:tcPr>
          <w:p w14:paraId="633645F2" w14:textId="77777777" w:rsidR="00526C23" w:rsidRPr="001D4BBD" w:rsidRDefault="00526C23" w:rsidP="00467325">
            <w:pPr>
              <w:pStyle w:val="TAC"/>
              <w:rPr>
                <w:rFonts w:eastAsia="SimSun"/>
                <w:lang w:eastAsia="de-DE"/>
              </w:rPr>
            </w:pPr>
          </w:p>
        </w:tc>
      </w:tr>
    </w:tbl>
    <w:p w14:paraId="3832AFE8" w14:textId="77777777" w:rsidR="00526C23" w:rsidRPr="001D4BBD" w:rsidRDefault="00526C23" w:rsidP="00526C23">
      <w:pPr>
        <w:spacing w:after="0"/>
      </w:pPr>
    </w:p>
    <w:p w14:paraId="3FFD8FA2" w14:textId="4CA305B0" w:rsidR="00FC7CAC" w:rsidRPr="001D4BBD" w:rsidRDefault="00FC7CAC" w:rsidP="008724C1">
      <w:pPr>
        <w:pStyle w:val="Heading4"/>
      </w:pPr>
      <w:bookmarkStart w:id="1716" w:name="_Toc170300981"/>
      <w:r w:rsidRPr="001D4BBD">
        <w:t>5.4.10.5</w:t>
      </w:r>
      <w:r w:rsidRPr="001D4BBD">
        <w:tab/>
        <w:t>Acceptance criteria</w:t>
      </w:r>
      <w:bookmarkEnd w:id="1716"/>
    </w:p>
    <w:p w14:paraId="62CB87AC" w14:textId="687DDFBF" w:rsidR="003F6CCD" w:rsidRPr="001D4BBD" w:rsidRDefault="003F6CCD" w:rsidP="003F6CCD">
      <w:pPr>
        <w:spacing w:after="0"/>
      </w:pPr>
      <w:r w:rsidRPr="001D4BBD">
        <w:t>For the scenarios in table 5.4.10-1:</w:t>
      </w:r>
    </w:p>
    <w:p w14:paraId="3520C998" w14:textId="77777777" w:rsidR="003F6CCD" w:rsidRPr="001D4BBD" w:rsidRDefault="003F6CCD" w:rsidP="003F6CCD">
      <w:pPr>
        <w:spacing w:after="0"/>
      </w:pPr>
    </w:p>
    <w:p w14:paraId="45E2AC94" w14:textId="77777777" w:rsidR="003F6CCD" w:rsidRPr="001D4BBD" w:rsidRDefault="003F6CCD" w:rsidP="003F6CCD">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240373DF" w14:textId="4A0C61FF" w:rsidR="003F6CCD" w:rsidRPr="001D4BBD" w:rsidRDefault="003F6CCD" w:rsidP="003F6CCD">
      <w:pPr>
        <w:pStyle w:val="B10"/>
        <w:spacing w:after="0"/>
        <w:ind w:left="284" w:firstLine="0"/>
        <w:rPr>
          <w:rFonts w:eastAsia="DengXian"/>
        </w:rPr>
      </w:pPr>
      <w:r w:rsidRPr="001D4BBD">
        <w:rPr>
          <w:rFonts w:eastAsia="DengXian"/>
        </w:rPr>
        <w:t>CR 2, through CR 8 are verified</w:t>
      </w:r>
    </w:p>
    <w:p w14:paraId="3380FE24" w14:textId="40B408E9" w:rsidR="003F6CCD" w:rsidRPr="001D4BBD" w:rsidRDefault="003F6CCD" w:rsidP="005C650F">
      <w:pPr>
        <w:pStyle w:val="B10"/>
        <w:numPr>
          <w:ilvl w:val="0"/>
          <w:numId w:val="23"/>
        </w:numPr>
        <w:spacing w:after="0"/>
      </w:pPr>
      <w:bookmarkStart w:id="1717" w:name="MCCQCTEMPBM_00001226"/>
      <w:r w:rsidRPr="001D4BBD">
        <w:rPr>
          <w:rFonts w:eastAsia="DengXian"/>
        </w:rPr>
        <w:t xml:space="preserve">at steps 5) by analysing if the UE shall make a successful or </w:t>
      </w:r>
      <w:r w:rsidR="0062076B" w:rsidRPr="001D4BBD">
        <w:rPr>
          <w:rFonts w:eastAsia="DengXian"/>
        </w:rPr>
        <w:t>un</w:t>
      </w:r>
      <w:r w:rsidRPr="001D4BBD">
        <w:rPr>
          <w:rFonts w:eastAsia="DengXian"/>
        </w:rPr>
        <w:t>successful 1</w:t>
      </w:r>
      <w:r w:rsidRPr="001D4BBD">
        <w:rPr>
          <w:rFonts w:eastAsia="DengXian"/>
          <w:vertAlign w:val="superscript"/>
        </w:rPr>
        <w:t>st</w:t>
      </w:r>
      <w:r w:rsidRPr="001D4BBD">
        <w:rPr>
          <w:rFonts w:eastAsia="DengXian"/>
        </w:rPr>
        <w:t xml:space="preserve"> MO Data call in accordance with the result indicated in the table if the step is applicable and</w:t>
      </w:r>
    </w:p>
    <w:p w14:paraId="76A27388" w14:textId="35B8E4FD" w:rsidR="003F6CCD" w:rsidRPr="001D4BBD" w:rsidRDefault="003F6CCD" w:rsidP="005C650F">
      <w:pPr>
        <w:pStyle w:val="B10"/>
        <w:numPr>
          <w:ilvl w:val="0"/>
          <w:numId w:val="23"/>
        </w:numPr>
        <w:spacing w:after="0"/>
      </w:pPr>
      <w:bookmarkStart w:id="1718" w:name="MCCQCTEMPBM_00001227"/>
      <w:bookmarkEnd w:id="1717"/>
      <w:r w:rsidRPr="001D4BBD">
        <w:rPr>
          <w:rFonts w:eastAsia="DengXian"/>
        </w:rPr>
        <w:t xml:space="preserve">at steps 6) and 7) by analysing if the UE shall make a successful or </w:t>
      </w:r>
      <w:r w:rsidR="0062076B" w:rsidRPr="001D4BBD">
        <w:rPr>
          <w:rFonts w:eastAsia="DengXian"/>
        </w:rPr>
        <w:t>un</w:t>
      </w:r>
      <w:r w:rsidRPr="001D4BBD">
        <w:rPr>
          <w:rFonts w:eastAsia="DengXian"/>
        </w:rPr>
        <w:t>successful 2</w:t>
      </w:r>
      <w:r w:rsidRPr="001D4BBD">
        <w:rPr>
          <w:rFonts w:eastAsia="DengXian"/>
          <w:vertAlign w:val="superscript"/>
        </w:rPr>
        <w:t>nd</w:t>
      </w:r>
      <w:r w:rsidRPr="001D4BBD">
        <w:rPr>
          <w:rFonts w:eastAsia="DengXian"/>
        </w:rPr>
        <w:t xml:space="preserve"> MO Data call in accordance with the result indicated in the table if the step is applicable.</w:t>
      </w:r>
    </w:p>
    <w:bookmarkEnd w:id="1718"/>
    <w:p w14:paraId="51371B0C" w14:textId="77777777" w:rsidR="003F6CCD" w:rsidRPr="001D4BBD" w:rsidRDefault="003F6CCD" w:rsidP="003F6CCD"/>
    <w:p w14:paraId="1BF1E002" w14:textId="77777777" w:rsidR="001556CF" w:rsidRPr="001D4BBD" w:rsidRDefault="001556CF" w:rsidP="009A08A9">
      <w:pPr>
        <w:pStyle w:val="Heading3"/>
        <w:rPr>
          <w:rFonts w:eastAsia="TimesNewRoman"/>
          <w:lang w:eastAsia="en-GB"/>
        </w:rPr>
      </w:pPr>
      <w:bookmarkStart w:id="1719" w:name="_Toc103688450"/>
      <w:bookmarkStart w:id="1720" w:name="_Toc170300982"/>
      <w:r w:rsidRPr="001D4BBD">
        <w:rPr>
          <w:rFonts w:eastAsia="TimesNewRoman"/>
          <w:lang w:eastAsia="en-GB"/>
        </w:rPr>
        <w:t>5.4.11</w:t>
      </w:r>
      <w:r w:rsidRPr="001D4BBD">
        <w:rPr>
          <w:rFonts w:eastAsia="TimesNewRoman"/>
          <w:lang w:eastAsia="en-GB"/>
        </w:rPr>
        <w:tab/>
        <w:t>Unified Access Control – Operator-Defined Access Categories, no change in SUPI</w:t>
      </w:r>
      <w:bookmarkEnd w:id="1719"/>
      <w:bookmarkEnd w:id="1720"/>
    </w:p>
    <w:p w14:paraId="369F56CA" w14:textId="77777777" w:rsidR="00CB0688" w:rsidRPr="001D4BBD" w:rsidRDefault="00CB0688" w:rsidP="00CB0688">
      <w:pPr>
        <w:pStyle w:val="Heading4"/>
        <w:rPr>
          <w:rFonts w:cs="Arial"/>
          <w:i/>
          <w:iCs/>
          <w:szCs w:val="24"/>
        </w:rPr>
      </w:pPr>
      <w:bookmarkStart w:id="1721" w:name="_Toc139880812"/>
      <w:bookmarkStart w:id="1722" w:name="_Toc170300983"/>
      <w:bookmarkStart w:id="1723" w:name="_Toc103688451"/>
      <w:r w:rsidRPr="001D4BBD">
        <w:rPr>
          <w:rFonts w:cs="Arial"/>
          <w:szCs w:val="24"/>
        </w:rPr>
        <w:t>5.4.11.1</w:t>
      </w:r>
      <w:r w:rsidRPr="001D4BBD">
        <w:rPr>
          <w:rFonts w:cs="Arial"/>
          <w:szCs w:val="24"/>
        </w:rPr>
        <w:tab/>
        <w:t>Definition and applicability</w:t>
      </w:r>
      <w:bookmarkEnd w:id="1721"/>
      <w:bookmarkEnd w:id="1722"/>
    </w:p>
    <w:p w14:paraId="19D16372" w14:textId="77777777" w:rsidR="00CB0688" w:rsidRPr="001D4BBD" w:rsidRDefault="00CB0688" w:rsidP="00CB0688">
      <w:pPr>
        <w:spacing w:before="120"/>
      </w:pPr>
      <w:r w:rsidRPr="001D4BBD">
        <w:t>The purpose of Unified Access Control procedure is to perform access barring check for a 5GS access attempt associated with a given Access Category and one or more Access Identities upon request from upper layers or the RRC layer.</w:t>
      </w:r>
    </w:p>
    <w:p w14:paraId="10E0BAA6" w14:textId="77777777" w:rsidR="00CB0688" w:rsidRPr="001D4BBD" w:rsidRDefault="00CB0688" w:rsidP="00CB0688">
      <w:r w:rsidRPr="001D4BBD">
        <w:t>The 5G network shall be able to broadcast barring control information a list of barring parameters associated with an Access Identity and an Access Category in SIB1. Access category numbers in the 32-63 range are used for operator-defined Access Categories.</w:t>
      </w:r>
    </w:p>
    <w:p w14:paraId="1865288E" w14:textId="77777777" w:rsidR="00CB0688" w:rsidRPr="001D4BBD" w:rsidRDefault="00CB0688" w:rsidP="00CB0688">
      <w:r w:rsidRPr="001D4BBD">
        <w:t>The EF</w:t>
      </w:r>
      <w:r w:rsidRPr="001D4BBD">
        <w:rPr>
          <w:vertAlign w:val="subscript"/>
        </w:rPr>
        <w:t xml:space="preserve">UAC_AIC </w:t>
      </w:r>
      <w:r w:rsidRPr="001D4BBD">
        <w:t>in the USIM contains the configuration information pertaining to access identities allocated for high priority services that can be used by the subscriber.</w:t>
      </w:r>
    </w:p>
    <w:p w14:paraId="7BD1968A" w14:textId="77777777" w:rsidR="00CB0688" w:rsidRPr="001D4BBD" w:rsidRDefault="00CB0688" w:rsidP="00CB0688">
      <w:r w:rsidRPr="001D4BBD">
        <w:t>The UE shall be able to determine whether or not a particular new access attempt is allowed based on barring parameters that the UE receives from the broadcast barring control information and the configuration in the USIM.</w:t>
      </w:r>
    </w:p>
    <w:p w14:paraId="32892CDC" w14:textId="77777777" w:rsidR="00CB0688" w:rsidRPr="001D4BBD" w:rsidRDefault="00CB0688" w:rsidP="00CB0688">
      <w:r w:rsidRPr="001D4BBD">
        <w:t xml:space="preserve">Operator-defined access category definitions can be signalled to the UE using NAS signalling. Each operator-defined access category definition consists of the parameters: a precedence value, an operator-defined access category number, one or more access category criteria type and </w:t>
      </w:r>
      <w:r w:rsidRPr="001D4BBD">
        <w:rPr>
          <w:rFonts w:hint="eastAsia"/>
        </w:rPr>
        <w:t>o</w:t>
      </w:r>
      <w:r w:rsidRPr="001D4BBD">
        <w:t>ptionally</w:t>
      </w:r>
      <w:r w:rsidRPr="001D4BBD">
        <w:rPr>
          <w:rFonts w:hint="eastAsia"/>
        </w:rPr>
        <w:t xml:space="preserve">, </w:t>
      </w:r>
      <w:r w:rsidRPr="001D4BBD">
        <w:t>a standardized access category.</w:t>
      </w:r>
    </w:p>
    <w:p w14:paraId="538AD028" w14:textId="77777777" w:rsidR="00CB0688" w:rsidRPr="001D4BBD" w:rsidRDefault="00CB0688" w:rsidP="00CB0688">
      <w:r w:rsidRPr="001D4BBD">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0F607F60" w14:textId="77777777" w:rsidR="00CB0688" w:rsidRPr="001D4BBD" w:rsidRDefault="00CB0688" w:rsidP="00CB0688">
      <w:r w:rsidRPr="001D4BBD">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04034E7C" w14:textId="77777777" w:rsidR="00CB0688" w:rsidRPr="001D4BBD" w:rsidRDefault="00CB0688" w:rsidP="00CB0688">
      <w:pPr>
        <w:pStyle w:val="Heading4"/>
        <w:rPr>
          <w:rFonts w:cs="Arial"/>
          <w:i/>
          <w:iCs/>
          <w:szCs w:val="24"/>
        </w:rPr>
      </w:pPr>
      <w:bookmarkStart w:id="1724" w:name="_Toc139880813"/>
      <w:bookmarkStart w:id="1725" w:name="_Toc170300984"/>
      <w:r w:rsidRPr="001D4BBD">
        <w:rPr>
          <w:rFonts w:cs="Arial"/>
          <w:szCs w:val="24"/>
        </w:rPr>
        <w:t>5.4.11.2</w:t>
      </w:r>
      <w:r w:rsidRPr="001D4BBD">
        <w:rPr>
          <w:rFonts w:cs="Arial"/>
          <w:szCs w:val="24"/>
        </w:rPr>
        <w:tab/>
        <w:t>Conformance requirement</w:t>
      </w:r>
      <w:bookmarkEnd w:id="1724"/>
      <w:bookmarkEnd w:id="1725"/>
    </w:p>
    <w:p w14:paraId="0DE69EE7" w14:textId="5122FAD7" w:rsidR="00CB0688" w:rsidRPr="001D4BBD" w:rsidRDefault="00CB0688" w:rsidP="00CB0688">
      <w:pPr>
        <w:pStyle w:val="B10"/>
        <w:ind w:left="540" w:hanging="540"/>
      </w:pPr>
      <w:r w:rsidRPr="001D4BBD">
        <w:t>CR 1</w:t>
      </w:r>
      <w:r w:rsidRPr="001D4BBD">
        <w:tab/>
        <w:t xml:space="preserve">The </w:t>
      </w:r>
      <w:r w:rsidR="003D7009" w:rsidRPr="001D4BBD">
        <w:t>ME</w:t>
      </w:r>
      <w:r w:rsidRPr="001D4BBD">
        <w:t xml:space="preserve"> shall read the access control value as part of the USIM initialization procedure, and subsequently adopt this value.</w:t>
      </w:r>
    </w:p>
    <w:p w14:paraId="636AABB4" w14:textId="77777777" w:rsidR="00CB0688" w:rsidRPr="001D4BBD" w:rsidRDefault="00CB0688" w:rsidP="00CB0688">
      <w:pPr>
        <w:pStyle w:val="B20"/>
      </w:pPr>
      <w:r w:rsidRPr="001D4BBD">
        <w:t>Reference:</w:t>
      </w:r>
    </w:p>
    <w:p w14:paraId="0E4A038B" w14:textId="381A2C95" w:rsidR="00CB0688" w:rsidRPr="001D4BBD" w:rsidRDefault="00CB0688" w:rsidP="00CB0688">
      <w:pPr>
        <w:pStyle w:val="B20"/>
      </w:pPr>
      <w:r w:rsidRPr="001D4BBD">
        <w:t>-</w:t>
      </w:r>
      <w:r w:rsidRPr="001D4BBD">
        <w:tab/>
        <w:t xml:space="preserve">3GPP TS 31.102 [19], </w:t>
      </w:r>
      <w:r w:rsidR="00523917" w:rsidRPr="001D4BBD">
        <w:t>clause</w:t>
      </w:r>
      <w:r w:rsidR="00523917">
        <w:t> </w:t>
      </w:r>
      <w:r w:rsidR="00523917" w:rsidRPr="001D4BBD">
        <w:t>5</w:t>
      </w:r>
      <w:r w:rsidRPr="001D4BBD">
        <w:t>.1.1.2.</w:t>
      </w:r>
    </w:p>
    <w:p w14:paraId="4876953B" w14:textId="33CD5A12" w:rsidR="00CB0688" w:rsidRPr="001D4BBD" w:rsidRDefault="00CB0688" w:rsidP="00CB0688">
      <w:pPr>
        <w:pStyle w:val="B10"/>
        <w:ind w:left="540" w:hanging="540"/>
      </w:pPr>
      <w:r w:rsidRPr="001D4BBD">
        <w:t>CR 2</w:t>
      </w:r>
      <w:r w:rsidRPr="001D4BBD">
        <w:tab/>
        <w:t>Access Identities are configured at the UE as listed in 3GPP TS 22.261 [43] Table 6.22.2.2-1.</w:t>
      </w:r>
      <w:r w:rsidRPr="001D4BBD">
        <w:rPr>
          <w:rFonts w:hint="eastAsia"/>
        </w:rPr>
        <w:t xml:space="preserve"> Access Categories are defined by the combination of conditions related to UE and the type of access attempt as listed in </w:t>
      </w:r>
      <w:r w:rsidRPr="001D4BBD">
        <w:t>3GPP TS 22.261 </w:t>
      </w:r>
      <w:bookmarkStart w:id="1726" w:name="MCCQCTEMPBM_00000775"/>
      <w:r w:rsidR="00B9392A" w:rsidRPr="001D4BBD">
        <w:fldChar w:fldCharType="begin"/>
      </w:r>
      <w:r w:rsidR="00B9392A" w:rsidRPr="001D4BBD">
        <w:instrText xml:space="preserve"> REF _Ref126314417 \r \h </w:instrText>
      </w:r>
      <w:r w:rsidR="00B9392A" w:rsidRPr="001D4BBD">
        <w:fldChar w:fldCharType="separate"/>
      </w:r>
      <w:r w:rsidR="00B9392A" w:rsidRPr="001D4BBD">
        <w:t>[36]</w:t>
      </w:r>
      <w:r w:rsidR="00B9392A" w:rsidRPr="001D4BBD">
        <w:fldChar w:fldCharType="end"/>
      </w:r>
      <w:bookmarkEnd w:id="1726"/>
      <w:r w:rsidRPr="001D4BBD">
        <w:t xml:space="preserve"> </w:t>
      </w:r>
      <w:r w:rsidRPr="001D4BBD">
        <w:rPr>
          <w:rFonts w:hint="eastAsia"/>
        </w:rPr>
        <w:t>Table 6.22.2.3-1.</w:t>
      </w:r>
    </w:p>
    <w:p w14:paraId="0847D8F2" w14:textId="77777777" w:rsidR="00CB0688" w:rsidRPr="001D4BBD" w:rsidRDefault="00CB0688" w:rsidP="00CB0688">
      <w:pPr>
        <w:pStyle w:val="B20"/>
      </w:pPr>
      <w:r w:rsidRPr="001D4BBD">
        <w:t>Reference:</w:t>
      </w:r>
    </w:p>
    <w:p w14:paraId="475A6D97" w14:textId="750E9566" w:rsidR="00CB0688" w:rsidRPr="001D4BBD" w:rsidRDefault="00CB0688" w:rsidP="00CB0688">
      <w:pPr>
        <w:pStyle w:val="B20"/>
      </w:pPr>
      <w:r w:rsidRPr="001D4BBD">
        <w:t>-</w:t>
      </w:r>
      <w:r w:rsidRPr="001D4BBD">
        <w:tab/>
        <w:t>3GPP TS 22.261 </w:t>
      </w:r>
      <w:bookmarkStart w:id="1727" w:name="MCCQCTEMPBM_00000776"/>
      <w:r w:rsidR="005B4E60" w:rsidRPr="001D4BBD">
        <w:fldChar w:fldCharType="begin"/>
      </w:r>
      <w:r w:rsidR="005B4E60" w:rsidRPr="001D4BBD">
        <w:instrText xml:space="preserve"> REF _Ref126314417 \r \h </w:instrText>
      </w:r>
      <w:r w:rsidR="005B4E60" w:rsidRPr="001D4BBD">
        <w:fldChar w:fldCharType="separate"/>
      </w:r>
      <w:r w:rsidR="005B4E60" w:rsidRPr="001D4BBD">
        <w:t>[36]</w:t>
      </w:r>
      <w:r w:rsidR="005B4E60" w:rsidRPr="001D4BBD">
        <w:fldChar w:fldCharType="end"/>
      </w:r>
      <w:bookmarkEnd w:id="1727"/>
      <w:r w:rsidRPr="001D4BBD">
        <w:t xml:space="preserve">, </w:t>
      </w:r>
      <w:r w:rsidR="00523917" w:rsidRPr="001D4BBD">
        <w:t>clause</w:t>
      </w:r>
      <w:r w:rsidR="00523917">
        <w:t> </w:t>
      </w:r>
      <w:r w:rsidR="00523917" w:rsidRPr="001D4BBD">
        <w:t>6</w:t>
      </w:r>
      <w:r w:rsidRPr="001D4BBD">
        <w:t>.22.2</w:t>
      </w:r>
    </w:p>
    <w:p w14:paraId="732B241A" w14:textId="77777777" w:rsidR="00CB0688" w:rsidRPr="001D4BBD" w:rsidRDefault="00CB0688" w:rsidP="00CB0688">
      <w:pPr>
        <w:pStyle w:val="B10"/>
        <w:ind w:left="540" w:hanging="540"/>
      </w:pPr>
      <w:r w:rsidRPr="001D4BBD">
        <w:t>CR 3</w:t>
      </w:r>
      <w:r w:rsidRPr="001D4BBD">
        <w:tab/>
        <w:t>Operator may provide one or more PLMN-specific Operator-defined access category definitions to the UE using NAS signalling (Operator-defined access category definitions information element), and the UE handles the Operator-defined access category definitions stored for the Registered PLMN, as specified in 3GPP TS 24.501</w:t>
      </w:r>
      <w:r w:rsidRPr="001D4BBD">
        <w:rPr>
          <w:rFonts w:hint="eastAsia"/>
        </w:rPr>
        <w:t>.</w:t>
      </w:r>
    </w:p>
    <w:p w14:paraId="5914E903" w14:textId="77777777" w:rsidR="00CB0688" w:rsidRPr="001D4BBD" w:rsidRDefault="00CB0688" w:rsidP="00CB0688">
      <w:pPr>
        <w:pStyle w:val="B20"/>
      </w:pPr>
      <w:r w:rsidRPr="001D4BBD">
        <w:t>References:</w:t>
      </w:r>
    </w:p>
    <w:p w14:paraId="123C03C4" w14:textId="511BFF91" w:rsidR="00CB0688" w:rsidRPr="001D4BBD" w:rsidRDefault="00CB0688" w:rsidP="00CB0688">
      <w:pPr>
        <w:pStyle w:val="B20"/>
      </w:pPr>
      <w:r w:rsidRPr="001D4BBD">
        <w:t>-</w:t>
      </w:r>
      <w:r w:rsidRPr="001D4BBD">
        <w:tab/>
        <w:t>3GPP TS 23.501 </w:t>
      </w:r>
      <w:bookmarkStart w:id="1728" w:name="MCCQCTEMPBM_00000777"/>
      <w:r w:rsidR="005B4E60" w:rsidRPr="001D4BBD">
        <w:fldChar w:fldCharType="begin"/>
      </w:r>
      <w:r w:rsidR="005B4E60" w:rsidRPr="001D4BBD">
        <w:instrText xml:space="preserve"> REF _Ref127541821 \r \h </w:instrText>
      </w:r>
      <w:r w:rsidR="005B4E60" w:rsidRPr="001D4BBD">
        <w:fldChar w:fldCharType="separate"/>
      </w:r>
      <w:r w:rsidR="005B4E60" w:rsidRPr="001D4BBD">
        <w:t>[39]</w:t>
      </w:r>
      <w:r w:rsidR="005B4E60" w:rsidRPr="001D4BBD">
        <w:fldChar w:fldCharType="end"/>
      </w:r>
      <w:bookmarkEnd w:id="1728"/>
      <w:r w:rsidRPr="001D4BBD">
        <w:t xml:space="preserve">, </w:t>
      </w:r>
      <w:r w:rsidR="00523917" w:rsidRPr="001D4BBD">
        <w:t>clause</w:t>
      </w:r>
      <w:r w:rsidR="00523917">
        <w:t> </w:t>
      </w:r>
      <w:r w:rsidR="00523917" w:rsidRPr="001D4BBD">
        <w:t>5</w:t>
      </w:r>
      <w:r w:rsidRPr="001D4BBD">
        <w:t>.2.5</w:t>
      </w:r>
    </w:p>
    <w:p w14:paraId="23692A5B" w14:textId="2B252E8F" w:rsidR="00CB0688" w:rsidRPr="001D4BBD" w:rsidRDefault="00CB0688" w:rsidP="00CB0688">
      <w:pPr>
        <w:pStyle w:val="B20"/>
      </w:pPr>
      <w:r w:rsidRPr="001D4BBD">
        <w:t>-</w:t>
      </w:r>
      <w:r w:rsidRPr="001D4BBD">
        <w:tab/>
        <w:t>3GPP TS 24.501 </w:t>
      </w:r>
      <w:bookmarkStart w:id="1729" w:name="MCCQCTEMPBM_00000778"/>
      <w:r w:rsidR="005B4E60" w:rsidRPr="001D4BBD">
        <w:fldChar w:fldCharType="begin"/>
      </w:r>
      <w:r w:rsidR="005B4E60" w:rsidRPr="001D4BBD">
        <w:instrText xml:space="preserve"> REF _Ref73530664 \r \h </w:instrText>
      </w:r>
      <w:r w:rsidR="005B4E60" w:rsidRPr="001D4BBD">
        <w:fldChar w:fldCharType="separate"/>
      </w:r>
      <w:r w:rsidR="005B4E60" w:rsidRPr="001D4BBD">
        <w:t>[25]</w:t>
      </w:r>
      <w:r w:rsidR="005B4E60" w:rsidRPr="001D4BBD">
        <w:fldChar w:fldCharType="end"/>
      </w:r>
      <w:bookmarkEnd w:id="1729"/>
      <w:r w:rsidRPr="001D4BBD">
        <w:t xml:space="preserve"> </w:t>
      </w:r>
      <w:r w:rsidR="00523917" w:rsidRPr="001D4BBD">
        <w:t>clause</w:t>
      </w:r>
      <w:r w:rsidR="00523917">
        <w:t> </w:t>
      </w:r>
      <w:r w:rsidR="00523917" w:rsidRPr="001D4BBD">
        <w:t>9</w:t>
      </w:r>
      <w:r w:rsidRPr="001D4BBD">
        <w:t>.11.3.38</w:t>
      </w:r>
    </w:p>
    <w:p w14:paraId="148AA8B9" w14:textId="77777777" w:rsidR="00CB0688" w:rsidRPr="001D4BBD" w:rsidRDefault="00CB0688" w:rsidP="00CB0688">
      <w:pPr>
        <w:pStyle w:val="B10"/>
        <w:ind w:left="540" w:hanging="540"/>
      </w:pPr>
      <w:r w:rsidRPr="001D4BBD">
        <w:t>CR 4</w:t>
      </w:r>
      <w:r w:rsidRPr="001D4BBD">
        <w:tab/>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26777582" w14:textId="77777777" w:rsidR="00CB0688" w:rsidRPr="001D4BBD" w:rsidRDefault="00CB0688" w:rsidP="00CB0688">
      <w:pPr>
        <w:pStyle w:val="B20"/>
      </w:pPr>
      <w:r w:rsidRPr="001D4BBD">
        <w:t>Reference:</w:t>
      </w:r>
    </w:p>
    <w:p w14:paraId="4FE3CDD3" w14:textId="7447BED3" w:rsidR="00CB0688" w:rsidRPr="001D4BBD" w:rsidRDefault="00CB0688" w:rsidP="00CB0688">
      <w:pPr>
        <w:pStyle w:val="B20"/>
      </w:pPr>
      <w:r w:rsidRPr="001D4BBD">
        <w:t>-</w:t>
      </w:r>
      <w:r w:rsidRPr="001D4BBD">
        <w:tab/>
        <w:t>3GPP TS 24.501 </w:t>
      </w:r>
      <w:bookmarkStart w:id="1730" w:name="MCCQCTEMPBM_00000779"/>
      <w:r w:rsidR="00B9392A" w:rsidRPr="001D4BBD">
        <w:fldChar w:fldCharType="begin"/>
      </w:r>
      <w:r w:rsidR="00B9392A" w:rsidRPr="001D4BBD">
        <w:instrText xml:space="preserve"> REF _Ref73530664 \r \h </w:instrText>
      </w:r>
      <w:r w:rsidR="00B9392A" w:rsidRPr="001D4BBD">
        <w:fldChar w:fldCharType="separate"/>
      </w:r>
      <w:r w:rsidR="00B9392A" w:rsidRPr="001D4BBD">
        <w:t>[25]</w:t>
      </w:r>
      <w:r w:rsidR="00B9392A" w:rsidRPr="001D4BBD">
        <w:fldChar w:fldCharType="end"/>
      </w:r>
      <w:bookmarkEnd w:id="1730"/>
      <w:r w:rsidRPr="001D4BBD">
        <w:t>, Annex C</w:t>
      </w:r>
    </w:p>
    <w:p w14:paraId="715BEA12" w14:textId="77777777" w:rsidR="00CB0688" w:rsidRPr="001D4BBD" w:rsidRDefault="00CB0688" w:rsidP="00CB0688">
      <w:pPr>
        <w:pStyle w:val="B10"/>
        <w:ind w:left="540" w:hanging="540"/>
      </w:pPr>
      <w:r w:rsidRPr="001D4BBD">
        <w:t>CR 5</w:t>
      </w:r>
      <w:r w:rsidRPr="001D4BBD">
        <w:tab/>
        <w:t xml:space="preserve">In order to determine the access category applicable for the access attempt, the NAS shall check the rules in 3GPP TS 24.501 [42] </w:t>
      </w:r>
      <w:r w:rsidRPr="001D4BBD">
        <w:rPr>
          <w:rFonts w:hint="eastAsia"/>
        </w:rPr>
        <w:t>T</w:t>
      </w:r>
      <w:r w:rsidRPr="001D4BBD">
        <w:t>able 4.5.2.2, and use the access category for which there is a match for barring check. If the access attempt matches more than one rule, the access category of the lowest rule number shall be selected. If the access attempt matches more than one operator-defined access category definition, the UE shall select the access category from the operator-defined access category definition with the lowest precedence value (see 3GPP TS 24.501 [42] clause 4.5.3).</w:t>
      </w:r>
    </w:p>
    <w:p w14:paraId="6E2FAD3F" w14:textId="77777777" w:rsidR="00CB0688" w:rsidRPr="001D4BBD" w:rsidRDefault="00CB0688" w:rsidP="00CB0688">
      <w:pPr>
        <w:pStyle w:val="B20"/>
      </w:pPr>
      <w:r w:rsidRPr="001D4BBD">
        <w:t>Reference:</w:t>
      </w:r>
    </w:p>
    <w:p w14:paraId="36163BB4" w14:textId="62B4CA50" w:rsidR="00CB0688" w:rsidRPr="001D4BBD" w:rsidRDefault="00CB0688" w:rsidP="00CB0688">
      <w:pPr>
        <w:pStyle w:val="B20"/>
      </w:pPr>
      <w:r w:rsidRPr="001D4BBD">
        <w:t>-</w:t>
      </w:r>
      <w:r w:rsidRPr="001D4BBD">
        <w:tab/>
        <w:t>3GPP TS 24.501 </w:t>
      </w:r>
      <w:bookmarkStart w:id="1731" w:name="MCCQCTEMPBM_00000780"/>
      <w:r w:rsidR="00B9392A" w:rsidRPr="001D4BBD">
        <w:fldChar w:fldCharType="begin"/>
      </w:r>
      <w:r w:rsidR="00B9392A" w:rsidRPr="001D4BBD">
        <w:instrText xml:space="preserve"> REF _Ref73530664 \r \h </w:instrText>
      </w:r>
      <w:r w:rsidR="00B9392A" w:rsidRPr="001D4BBD">
        <w:fldChar w:fldCharType="separate"/>
      </w:r>
      <w:r w:rsidR="00B9392A" w:rsidRPr="001D4BBD">
        <w:t>[25]</w:t>
      </w:r>
      <w:r w:rsidR="00B9392A" w:rsidRPr="001D4BBD">
        <w:fldChar w:fldCharType="end"/>
      </w:r>
      <w:bookmarkEnd w:id="1731"/>
      <w:r w:rsidRPr="001D4BBD">
        <w:t xml:space="preserve">, </w:t>
      </w:r>
      <w:r w:rsidR="00523917" w:rsidRPr="001D4BBD">
        <w:t>clause</w:t>
      </w:r>
      <w:r w:rsidR="00523917">
        <w:t> </w:t>
      </w:r>
      <w:r w:rsidR="00523917" w:rsidRPr="001D4BBD">
        <w:t>4</w:t>
      </w:r>
      <w:r w:rsidRPr="001D4BBD">
        <w:t>.5.2</w:t>
      </w:r>
    </w:p>
    <w:p w14:paraId="0DFD3EF0" w14:textId="77777777" w:rsidR="00CB0688" w:rsidRPr="001D4BBD" w:rsidRDefault="00CB0688" w:rsidP="00CB0688">
      <w:pPr>
        <w:pStyle w:val="B10"/>
        <w:ind w:left="540" w:hanging="540"/>
      </w:pPr>
      <w:r w:rsidRPr="001D4BBD">
        <w:t>CR 6</w:t>
      </w:r>
      <w:r w:rsidRPr="001D4BBD">
        <w:tab/>
      </w:r>
      <w:r w:rsidRPr="001D4BBD">
        <w:rPr>
          <w:rFonts w:hint="eastAsia"/>
        </w:rPr>
        <w:t xml:space="preserve">If the UE receives </w:t>
      </w:r>
      <w:r w:rsidRPr="001D4BBD">
        <w:t xml:space="preserve">Operator-defined access category definitions IE </w:t>
      </w:r>
      <w:r w:rsidRPr="001D4BBD">
        <w:rPr>
          <w:rFonts w:hint="eastAsia"/>
        </w:rPr>
        <w:t xml:space="preserve">in the </w:t>
      </w:r>
      <w:r w:rsidRPr="001D4BBD">
        <w:t xml:space="preserve">REGISTRATION ACCEPT </w:t>
      </w:r>
      <w:r w:rsidRPr="001D4BBD">
        <w:rPr>
          <w:rFonts w:hint="eastAsia"/>
        </w:rPr>
        <w:t>message</w:t>
      </w:r>
      <w:r w:rsidRPr="001D4BBD">
        <w:t xml:space="preserve"> and the Operator-defined access category definitions IE contains one or more operator-defined access category definitions</w:t>
      </w:r>
      <w:r w:rsidRPr="001D4BBD">
        <w:rPr>
          <w:rFonts w:hint="eastAsia"/>
        </w:rPr>
        <w:t xml:space="preserve">, the UE shall </w:t>
      </w:r>
      <w:r w:rsidRPr="001D4BBD">
        <w:t>delete</w:t>
      </w:r>
      <w:r w:rsidRPr="001D4BBD">
        <w:rPr>
          <w:rFonts w:hint="eastAsia"/>
        </w:rPr>
        <w:t xml:space="preserve"> </w:t>
      </w:r>
      <w:r w:rsidRPr="001D4BBD">
        <w:t>any</w:t>
      </w:r>
      <w:r w:rsidRPr="001D4BBD">
        <w:rPr>
          <w:rFonts w:hint="eastAsia"/>
        </w:rPr>
        <w:t xml:space="preserve"> </w:t>
      </w:r>
      <w:r w:rsidRPr="001D4BBD">
        <w:t xml:space="preserve">operator-defined access category definitions stored for the RPLMN </w:t>
      </w:r>
      <w:r w:rsidRPr="001D4BBD">
        <w:rPr>
          <w:rFonts w:hint="eastAsia"/>
        </w:rPr>
        <w:t xml:space="preserve">and </w:t>
      </w:r>
      <w:r w:rsidRPr="001D4BBD">
        <w:t xml:space="preserve">shall store </w:t>
      </w:r>
      <w:r w:rsidRPr="001D4BBD">
        <w:rPr>
          <w:rFonts w:hint="eastAsia"/>
        </w:rPr>
        <w:t xml:space="preserve">the </w:t>
      </w:r>
      <w:r w:rsidRPr="001D4BBD">
        <w:t xml:space="preserve">received operator-defined access category definitions for the RPLMN. </w:t>
      </w:r>
      <w:r w:rsidRPr="001D4BBD">
        <w:rPr>
          <w:rFonts w:hint="eastAsia"/>
        </w:rPr>
        <w:t xml:space="preserve">If the UE receives </w:t>
      </w:r>
      <w:r w:rsidRPr="001D4BBD">
        <w:t xml:space="preserve">the Operator-defined access category definitions IE </w:t>
      </w:r>
      <w:r w:rsidRPr="001D4BBD">
        <w:rPr>
          <w:rFonts w:hint="eastAsia"/>
        </w:rPr>
        <w:t xml:space="preserve">in the </w:t>
      </w:r>
      <w:r w:rsidRPr="001D4BBD">
        <w:t xml:space="preserve">REGISTRATION ACCEPT </w:t>
      </w:r>
      <w:r w:rsidRPr="001D4BBD">
        <w:rPr>
          <w:rFonts w:hint="eastAsia"/>
        </w:rPr>
        <w:t>message</w:t>
      </w:r>
      <w:r w:rsidRPr="001D4BBD">
        <w:t xml:space="preserve"> and the Operator-defined access category definitions IE contains no operator-defined access category definitions</w:t>
      </w:r>
      <w:r w:rsidRPr="001D4BBD">
        <w:rPr>
          <w:rFonts w:hint="eastAsia"/>
        </w:rPr>
        <w:t xml:space="preserve">, the UE shall </w:t>
      </w:r>
      <w:r w:rsidRPr="001D4BBD">
        <w:t>delete</w:t>
      </w:r>
      <w:r w:rsidRPr="001D4BBD">
        <w:rPr>
          <w:rFonts w:hint="eastAsia"/>
        </w:rPr>
        <w:t xml:space="preserve"> </w:t>
      </w:r>
      <w:r w:rsidRPr="001D4BBD">
        <w:t>any</w:t>
      </w:r>
      <w:r w:rsidRPr="001D4BBD">
        <w:rPr>
          <w:rFonts w:hint="eastAsia"/>
        </w:rPr>
        <w:t xml:space="preserve"> </w:t>
      </w:r>
      <w:r w:rsidRPr="001D4BBD">
        <w:t xml:space="preserve">operator-defined access category definitions stored for the RPLMN. If </w:t>
      </w:r>
      <w:r w:rsidRPr="001D4BBD">
        <w:rPr>
          <w:rFonts w:hint="eastAsia"/>
        </w:rPr>
        <w:t xml:space="preserve">the </w:t>
      </w:r>
      <w:r w:rsidRPr="001D4BBD">
        <w:t xml:space="preserve">REGISTRATION ACCEPT </w:t>
      </w:r>
      <w:r w:rsidRPr="001D4BBD">
        <w:rPr>
          <w:rFonts w:hint="eastAsia"/>
        </w:rPr>
        <w:t>message</w:t>
      </w:r>
      <w:r w:rsidRPr="001D4BBD">
        <w:t xml:space="preserve"> does not contain the Operator-defined access category definitions IE, the UE shall not delete </w:t>
      </w:r>
      <w:r w:rsidRPr="001D4BBD">
        <w:rPr>
          <w:rFonts w:hint="eastAsia"/>
        </w:rPr>
        <w:t xml:space="preserve">the </w:t>
      </w:r>
      <w:r w:rsidRPr="001D4BBD">
        <w:t>operator-defined access category definitions stored for the RPLMN.</w:t>
      </w:r>
    </w:p>
    <w:p w14:paraId="476428CC" w14:textId="77777777" w:rsidR="00CB0688" w:rsidRPr="001D4BBD" w:rsidRDefault="00CB0688" w:rsidP="00CB0688">
      <w:pPr>
        <w:pStyle w:val="B20"/>
      </w:pPr>
      <w:r w:rsidRPr="001D4BBD">
        <w:t>Reference:</w:t>
      </w:r>
    </w:p>
    <w:p w14:paraId="687DE902" w14:textId="14851002" w:rsidR="00CB0688" w:rsidRPr="001D4BBD" w:rsidRDefault="00CB0688" w:rsidP="00CB0688">
      <w:pPr>
        <w:pStyle w:val="B20"/>
      </w:pPr>
      <w:r w:rsidRPr="001D4BBD">
        <w:t>-</w:t>
      </w:r>
      <w:r w:rsidRPr="001D4BBD">
        <w:tab/>
        <w:t>3GPP TS 24.501 </w:t>
      </w:r>
      <w:bookmarkStart w:id="1732" w:name="MCCQCTEMPBM_00000781"/>
      <w:r w:rsidR="00B9392A" w:rsidRPr="001D4BBD">
        <w:fldChar w:fldCharType="begin"/>
      </w:r>
      <w:r w:rsidR="00B9392A" w:rsidRPr="001D4BBD">
        <w:instrText xml:space="preserve"> REF _Ref73530664 \r \h </w:instrText>
      </w:r>
      <w:r w:rsidR="00B9392A" w:rsidRPr="001D4BBD">
        <w:fldChar w:fldCharType="separate"/>
      </w:r>
      <w:r w:rsidR="00B9392A" w:rsidRPr="001D4BBD">
        <w:t>[25]</w:t>
      </w:r>
      <w:r w:rsidR="00B9392A" w:rsidRPr="001D4BBD">
        <w:fldChar w:fldCharType="end"/>
      </w:r>
      <w:bookmarkEnd w:id="1732"/>
      <w:r w:rsidRPr="001D4BBD">
        <w:t xml:space="preserve">, </w:t>
      </w:r>
      <w:r w:rsidR="00523917" w:rsidRPr="001D4BBD">
        <w:t>clause</w:t>
      </w:r>
      <w:r w:rsidR="00523917">
        <w:t> </w:t>
      </w:r>
      <w:r w:rsidR="00523917" w:rsidRPr="001D4BBD">
        <w:t>5</w:t>
      </w:r>
      <w:r w:rsidRPr="001D4BBD">
        <w:t>.5.1.2.4</w:t>
      </w:r>
    </w:p>
    <w:p w14:paraId="4160D5D5" w14:textId="77777777" w:rsidR="00CB0688" w:rsidRPr="001D4BBD" w:rsidRDefault="00CB0688" w:rsidP="00CB0688">
      <w:pPr>
        <w:pStyle w:val="B10"/>
        <w:ind w:left="540" w:hanging="540"/>
      </w:pPr>
      <w:r w:rsidRPr="001D4BBD">
        <w:t>CR 7</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3AF819A1" w14:textId="77777777" w:rsidR="00CB0688" w:rsidRPr="001D4BBD" w:rsidRDefault="00CB0688" w:rsidP="00CB0688">
      <w:pPr>
        <w:pStyle w:val="B20"/>
      </w:pPr>
      <w:r w:rsidRPr="001D4BBD">
        <w:t>Reference:</w:t>
      </w:r>
    </w:p>
    <w:p w14:paraId="5AFC19BE" w14:textId="37537581" w:rsidR="00CB0688" w:rsidRPr="001D4BBD" w:rsidRDefault="00CB0688" w:rsidP="00CB0688">
      <w:pPr>
        <w:pStyle w:val="B20"/>
      </w:pPr>
      <w:r w:rsidRPr="001D4BBD">
        <w:t>-</w:t>
      </w:r>
      <w:r w:rsidRPr="001D4BBD">
        <w:tab/>
        <w:t>3GPP </w:t>
      </w:r>
      <w:r w:rsidR="00523917" w:rsidRPr="001D4BBD">
        <w:t>TS</w:t>
      </w:r>
      <w:r w:rsidR="00523917">
        <w:t> </w:t>
      </w:r>
      <w:r w:rsidR="00523917" w:rsidRPr="001D4BBD">
        <w:t>3</w:t>
      </w:r>
      <w:r w:rsidRPr="001D4BBD">
        <w:t>8.331 </w:t>
      </w:r>
      <w:bookmarkStart w:id="1733" w:name="MCCQCTEMPBM_00000782"/>
      <w:r w:rsidR="00B9392A" w:rsidRPr="001D4BBD">
        <w:fldChar w:fldCharType="begin"/>
      </w:r>
      <w:r w:rsidR="00B9392A" w:rsidRPr="001D4BBD">
        <w:instrText xml:space="preserve"> REF _Ref128035555 \r \h </w:instrText>
      </w:r>
      <w:r w:rsidR="00B9392A" w:rsidRPr="001D4BBD">
        <w:fldChar w:fldCharType="separate"/>
      </w:r>
      <w:r w:rsidR="00B9392A" w:rsidRPr="001D4BBD">
        <w:t>[37]</w:t>
      </w:r>
      <w:r w:rsidR="00B9392A" w:rsidRPr="001D4BBD">
        <w:fldChar w:fldCharType="end"/>
      </w:r>
      <w:bookmarkEnd w:id="1733"/>
      <w:r w:rsidRPr="001D4BBD">
        <w:t>, clauses 5.3.14</w:t>
      </w:r>
    </w:p>
    <w:p w14:paraId="14746937" w14:textId="343027B8" w:rsidR="00CB0688" w:rsidRPr="001D4BBD" w:rsidRDefault="00CB0688" w:rsidP="00CB0688">
      <w:pPr>
        <w:pStyle w:val="Heading4"/>
        <w:rPr>
          <w:rFonts w:cs="Arial"/>
          <w:szCs w:val="24"/>
        </w:rPr>
      </w:pPr>
      <w:bookmarkStart w:id="1734" w:name="_Toc139880814"/>
      <w:bookmarkStart w:id="1735" w:name="_Toc170300985"/>
      <w:r w:rsidRPr="001D4BBD">
        <w:rPr>
          <w:rFonts w:cs="Arial"/>
          <w:szCs w:val="24"/>
        </w:rPr>
        <w:t>5.4.11.3</w:t>
      </w:r>
      <w:r w:rsidRPr="001D4BBD">
        <w:rPr>
          <w:rFonts w:cs="Arial"/>
          <w:szCs w:val="24"/>
        </w:rPr>
        <w:tab/>
        <w:t>Test purpose</w:t>
      </w:r>
      <w:bookmarkEnd w:id="1734"/>
      <w:bookmarkEnd w:id="1735"/>
    </w:p>
    <w:p w14:paraId="367091D7" w14:textId="692F555A" w:rsidR="00B9392A" w:rsidRPr="001D4BBD" w:rsidRDefault="00B9392A" w:rsidP="00B9392A">
      <w:pPr>
        <w:overflowPunct w:val="0"/>
        <w:autoSpaceDE w:val="0"/>
        <w:autoSpaceDN w:val="0"/>
        <w:adjustRightInd w:val="0"/>
        <w:textAlignment w:val="baseline"/>
      </w:pPr>
      <w:r w:rsidRPr="001D4BBD">
        <w:t>The purpose of this test is to verify that:</w:t>
      </w:r>
    </w:p>
    <w:p w14:paraId="50F518A1" w14:textId="21DBA6BA" w:rsidR="00CB0688" w:rsidRPr="001D4BBD" w:rsidRDefault="00CB0688" w:rsidP="00CB0688">
      <w:pPr>
        <w:pStyle w:val="B10"/>
      </w:pPr>
      <w:r w:rsidRPr="001D4BBD">
        <w:t>1)</w:t>
      </w:r>
      <w:r w:rsidRPr="001D4BBD">
        <w:tab/>
        <w:t xml:space="preserve">the </w:t>
      </w:r>
      <w:r w:rsidR="00B9392A" w:rsidRPr="001D4BBD">
        <w:t>ME</w:t>
      </w:r>
      <w:r w:rsidRPr="001D4BBD">
        <w:t xml:space="preserve"> reads the access control value from EF</w:t>
      </w:r>
      <w:r w:rsidRPr="001D4BBD">
        <w:rPr>
          <w:vertAlign w:val="subscript"/>
        </w:rPr>
        <w:t xml:space="preserve">UAC_AIC </w:t>
      </w:r>
      <w:r w:rsidRPr="001D4BBD">
        <w:t>and EF</w:t>
      </w:r>
      <w:r w:rsidRPr="001D4BBD">
        <w:rPr>
          <w:vertAlign w:val="subscript"/>
        </w:rPr>
        <w:t>ACC</w:t>
      </w:r>
      <w:r w:rsidRPr="001D4BBD">
        <w:t xml:space="preserve"> as part of the USIM-Terminal initialisation procedure, and subsequently adopts this value.</w:t>
      </w:r>
    </w:p>
    <w:p w14:paraId="65BEB46C" w14:textId="2740A92C" w:rsidR="00CB0688" w:rsidRPr="001D4BBD" w:rsidRDefault="00CB0688" w:rsidP="00CB0688">
      <w:pPr>
        <w:pStyle w:val="B10"/>
      </w:pPr>
      <w:r w:rsidRPr="001D4BBD">
        <w:t>2)</w:t>
      </w:r>
      <w:r w:rsidRPr="001D4BBD">
        <w:tab/>
        <w:t>if UE uses operator-defined access categories received within Operator-defined access category definitions information element in the REGISTRATION ACCEPT.</w:t>
      </w:r>
    </w:p>
    <w:p w14:paraId="601C8E91" w14:textId="7595AAA7" w:rsidR="00CB0688" w:rsidRPr="001D4BBD" w:rsidRDefault="00CB0688" w:rsidP="00CB0688">
      <w:pPr>
        <w:pStyle w:val="B10"/>
      </w:pPr>
      <w:r w:rsidRPr="001D4BBD">
        <w:t>3)</w:t>
      </w:r>
      <w:r w:rsidRPr="001D4BBD">
        <w:tab/>
        <w:t>the UE checks the access category applicable for the access attempt, as per the Access category mapping rules and chooses the matching lowest rule.</w:t>
      </w:r>
    </w:p>
    <w:p w14:paraId="429629C4" w14:textId="117615E0" w:rsidR="00CB0688" w:rsidRPr="001D4BBD" w:rsidRDefault="00CB0688" w:rsidP="00CB0688">
      <w:pPr>
        <w:pStyle w:val="B10"/>
      </w:pPr>
      <w:r w:rsidRPr="001D4BBD">
        <w:t>4)</w:t>
      </w:r>
      <w:r w:rsidRPr="001D4BBD">
        <w:tab/>
        <w:t>the UE checks operator-defined access category parameters precedence value, operator-defined access category number and access category criteria type associated with the Operator-defined Access Category when determining the Access Category for the access attempt.</w:t>
      </w:r>
    </w:p>
    <w:p w14:paraId="15CD1CEC" w14:textId="3C1198BE" w:rsidR="00CB0688" w:rsidRPr="001D4BBD" w:rsidRDefault="00CB0688" w:rsidP="00CB0688">
      <w:pPr>
        <w:pStyle w:val="B10"/>
      </w:pPr>
      <w:r w:rsidRPr="001D4BBD">
        <w:t>5)</w:t>
      </w:r>
      <w:r w:rsidRPr="001D4BBD">
        <w:tab/>
        <w:t>the Operator-defined access category definitions are stored together with a PLMN identity of the PLMN that provided them, and is valid in that PLMN or equivalent PLMN.</w:t>
      </w:r>
    </w:p>
    <w:p w14:paraId="78DB3F9B" w14:textId="5EF91255" w:rsidR="00CB0688" w:rsidRPr="001D4BBD" w:rsidRDefault="00CB0688" w:rsidP="00CB0688">
      <w:pPr>
        <w:pStyle w:val="B10"/>
      </w:pPr>
      <w:r w:rsidRPr="001D4BBD">
        <w:t>6)</w:t>
      </w:r>
      <w:r w:rsidRPr="001D4BBD">
        <w:tab/>
        <w:t>the Operator-defined access category definitions can only be used if the SUPI from the USIM matches the SUPI stored in the non-volatile memory of the ME, else the UE shall delete the operator-defined access category definitions.</w:t>
      </w:r>
    </w:p>
    <w:p w14:paraId="0E240E27" w14:textId="1C0BA01C" w:rsidR="00CB0688" w:rsidRPr="001D4BBD" w:rsidRDefault="00CB0688" w:rsidP="00CB0688">
      <w:pPr>
        <w:pStyle w:val="B10"/>
      </w:pPr>
      <w:r w:rsidRPr="001D4BBD">
        <w:t>7)</w:t>
      </w:r>
      <w:r w:rsidRPr="001D4BBD">
        <w:tab/>
      </w:r>
      <w:r w:rsidR="00B9392A" w:rsidRPr="001D4BBD">
        <w:t>the</w:t>
      </w:r>
      <w:r w:rsidRPr="001D4BBD">
        <w:t xml:space="preserve"> UE maps the kind of request to one or more access identities and one access category and lower layers performs access barring checks for that request based on the determined access identities and access category.</w:t>
      </w:r>
    </w:p>
    <w:p w14:paraId="183FB6ED" w14:textId="0F20D8D0" w:rsidR="00CB0688" w:rsidRPr="001D4BBD" w:rsidRDefault="00CB0688" w:rsidP="00CB0688">
      <w:pPr>
        <w:pStyle w:val="B10"/>
      </w:pPr>
      <w:r w:rsidRPr="001D4BBD">
        <w:t>8)</w:t>
      </w:r>
      <w:r w:rsidRPr="001D4BBD">
        <w:tab/>
        <w:t>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p>
    <w:p w14:paraId="5F5963E2" w14:textId="77777777" w:rsidR="00CB0688" w:rsidRPr="001D4BBD" w:rsidRDefault="00CB0688" w:rsidP="00CB0688">
      <w:pPr>
        <w:pStyle w:val="Heading4"/>
        <w:rPr>
          <w:rFonts w:cs="Arial"/>
          <w:i/>
          <w:iCs/>
          <w:szCs w:val="24"/>
        </w:rPr>
      </w:pPr>
      <w:bookmarkStart w:id="1736" w:name="_Toc139880815"/>
      <w:bookmarkStart w:id="1737" w:name="_Toc170300986"/>
      <w:r w:rsidRPr="001D4BBD">
        <w:rPr>
          <w:rFonts w:cs="Arial"/>
          <w:szCs w:val="24"/>
        </w:rPr>
        <w:t>5.4.11.4</w:t>
      </w:r>
      <w:r w:rsidRPr="001D4BBD">
        <w:rPr>
          <w:rFonts w:cs="Arial"/>
          <w:szCs w:val="24"/>
        </w:rPr>
        <w:tab/>
        <w:t>Method of test</w:t>
      </w:r>
      <w:bookmarkEnd w:id="1736"/>
      <w:bookmarkEnd w:id="1737"/>
    </w:p>
    <w:p w14:paraId="0359C161" w14:textId="77777777" w:rsidR="00CB0688" w:rsidRPr="001D4BBD" w:rsidRDefault="00CB0688" w:rsidP="00CB0688">
      <w:pPr>
        <w:pStyle w:val="Heading5"/>
      </w:pPr>
      <w:bookmarkStart w:id="1738" w:name="_Toc139880816"/>
      <w:bookmarkStart w:id="1739" w:name="_Toc170300987"/>
      <w:r w:rsidRPr="001D4BBD">
        <w:t>5.4.11.4.1</w:t>
      </w:r>
      <w:r w:rsidRPr="001D4BBD">
        <w:tab/>
        <w:t>Initial conditions</w:t>
      </w:r>
      <w:bookmarkEnd w:id="1738"/>
      <w:bookmarkEnd w:id="1739"/>
    </w:p>
    <w:p w14:paraId="44BB7CEF" w14:textId="0FA35DE6"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 xml:space="preserve">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 xml:space="preserve">.6.5 and </w:t>
      </w:r>
      <w:r w:rsidRPr="001D4BBD">
        <w:rPr>
          <w:rFonts w:eastAsia="Calibri"/>
        </w:rPr>
        <w:t>the following exceptions:</w:t>
      </w:r>
    </w:p>
    <w:p w14:paraId="5FDF9633" w14:textId="77777777" w:rsidR="00CB0688" w:rsidRPr="001D4BBD" w:rsidRDefault="00CB0688" w:rsidP="00CB0688">
      <w:pPr>
        <w:rPr>
          <w:b/>
        </w:rPr>
      </w:pPr>
      <w:r w:rsidRPr="001D4BBD">
        <w:rPr>
          <w:b/>
        </w:rPr>
        <w:t>EF</w:t>
      </w:r>
      <w:r w:rsidRPr="001D4BBD">
        <w:rPr>
          <w:b/>
          <w:vertAlign w:val="subscript"/>
        </w:rPr>
        <w:t xml:space="preserve">UAC_AIC </w:t>
      </w:r>
      <w:r w:rsidRPr="001D4BBD">
        <w:rPr>
          <w:b/>
        </w:rPr>
        <w:t>and EF</w:t>
      </w:r>
      <w:r w:rsidRPr="001D4BBD">
        <w:rPr>
          <w:b/>
          <w:vertAlign w:val="subscript"/>
        </w:rPr>
        <w:t>ACC</w:t>
      </w:r>
    </w:p>
    <w:p w14:paraId="1F920031" w14:textId="77777777" w:rsidR="00CB0688" w:rsidRPr="001D4BBD" w:rsidRDefault="00CB0688" w:rsidP="00CB0688">
      <w:r w:rsidRPr="001D4BBD">
        <w:t>Access Identity is configured in EF</w:t>
      </w:r>
      <w:r w:rsidRPr="001D4BBD">
        <w:rPr>
          <w:vertAlign w:val="subscript"/>
        </w:rPr>
        <w:t xml:space="preserve">UAC_AIC </w:t>
      </w:r>
      <w:r w:rsidRPr="001D4BBD">
        <w:t>and no Access Classes are configured in EF</w:t>
      </w:r>
      <w:r w:rsidRPr="001D4BBD">
        <w:rPr>
          <w:vertAlign w:val="subscript"/>
        </w:rPr>
        <w:t>ACC</w:t>
      </w:r>
      <w:r w:rsidRPr="001D4BBD">
        <w:t xml:space="preserve"> as given in Table 5.4.11-1.</w:t>
      </w:r>
    </w:p>
    <w:p w14:paraId="3F1E0D3A" w14:textId="77777777" w:rsidR="00CB0688" w:rsidRPr="001D4BBD" w:rsidRDefault="00CB0688" w:rsidP="00CB0688">
      <w:pPr>
        <w:rPr>
          <w:b/>
        </w:rPr>
      </w:pPr>
      <w:r w:rsidRPr="001D4BBD">
        <w:rPr>
          <w:b/>
        </w:rPr>
        <w:t>EF</w:t>
      </w:r>
      <w:r w:rsidRPr="001D4BBD">
        <w:rPr>
          <w:b/>
          <w:vertAlign w:val="subscript"/>
        </w:rPr>
        <w:t>UST</w:t>
      </w:r>
      <w:r w:rsidRPr="001D4BBD">
        <w:rPr>
          <w:b/>
        </w:rPr>
        <w:t xml:space="preserve"> (USIM Service Table)</w:t>
      </w:r>
    </w:p>
    <w:p w14:paraId="7EEE3119" w14:textId="77777777" w:rsidR="00CB0688" w:rsidRPr="001D4BBD" w:rsidRDefault="00CB0688" w:rsidP="00CB0688">
      <w:pPr>
        <w:pStyle w:val="B10"/>
        <w:rPr>
          <w:b/>
        </w:rPr>
      </w:pPr>
      <w:r w:rsidRPr="001D4BBD">
        <w:t>Logically:</w:t>
      </w:r>
    </w:p>
    <w:p w14:paraId="12DE93C8" w14:textId="492A601F" w:rsidR="00CB0688" w:rsidRPr="001D4BBD" w:rsidRDefault="00CB0688" w:rsidP="00CB0688">
      <w:pPr>
        <w:pStyle w:val="B10"/>
      </w:pPr>
      <w:bookmarkStart w:id="1740" w:name="MCCQCTEMPBM_00000256"/>
    </w:p>
    <w:tbl>
      <w:tblPr>
        <w:tblW w:w="8287" w:type="dxa"/>
        <w:tblInd w:w="744" w:type="dxa"/>
        <w:tblLayout w:type="fixed"/>
        <w:tblLook w:val="0000" w:firstRow="0" w:lastRow="0" w:firstColumn="0" w:lastColumn="0" w:noHBand="0" w:noVBand="0"/>
      </w:tblPr>
      <w:tblGrid>
        <w:gridCol w:w="1474"/>
        <w:gridCol w:w="236"/>
        <w:gridCol w:w="5216"/>
        <w:gridCol w:w="1361"/>
      </w:tblGrid>
      <w:tr w:rsidR="00CB0688" w:rsidRPr="001D4BBD" w14:paraId="52273E61" w14:textId="77777777" w:rsidTr="00CB0688">
        <w:tc>
          <w:tcPr>
            <w:tcW w:w="1474" w:type="dxa"/>
          </w:tcPr>
          <w:bookmarkEnd w:id="1740"/>
          <w:p w14:paraId="7FD81155" w14:textId="77777777" w:rsidR="00CB0688" w:rsidRPr="001D4BBD" w:rsidRDefault="00CB0688" w:rsidP="00CB0688">
            <w:pPr>
              <w:pStyle w:val="NoSpaceNormal"/>
            </w:pPr>
            <w:r w:rsidRPr="001D4BBD">
              <w:rPr>
                <w:rFonts w:cs="Arial"/>
                <w:szCs w:val="18"/>
                <w:lang w:val="en-US"/>
              </w:rPr>
              <w:t>Service n°126</w:t>
            </w:r>
          </w:p>
        </w:tc>
        <w:tc>
          <w:tcPr>
            <w:tcW w:w="236" w:type="dxa"/>
          </w:tcPr>
          <w:p w14:paraId="1F1DD421" w14:textId="77777777" w:rsidR="00CB0688" w:rsidRPr="001D4BBD" w:rsidRDefault="00CB0688" w:rsidP="00CB0688">
            <w:pPr>
              <w:pStyle w:val="NoSpaceNormal"/>
            </w:pPr>
          </w:p>
        </w:tc>
        <w:tc>
          <w:tcPr>
            <w:tcW w:w="5216" w:type="dxa"/>
          </w:tcPr>
          <w:p w14:paraId="565FBF58" w14:textId="77777777" w:rsidR="00CB0688" w:rsidRPr="001D4BBD" w:rsidRDefault="00CB0688" w:rsidP="00CB0688">
            <w:pPr>
              <w:pStyle w:val="NoSpaceNormal"/>
              <w:rPr>
                <w:szCs w:val="18"/>
              </w:rPr>
            </w:pPr>
            <w:r w:rsidRPr="001D4BBD">
              <w:rPr>
                <w:rFonts w:cs="Arial"/>
                <w:szCs w:val="18"/>
                <w:lang w:val="en-US"/>
              </w:rPr>
              <w:t>UAC Access Identities support</w:t>
            </w:r>
          </w:p>
        </w:tc>
        <w:tc>
          <w:tcPr>
            <w:tcW w:w="1361" w:type="dxa"/>
          </w:tcPr>
          <w:p w14:paraId="323C6624" w14:textId="77777777" w:rsidR="00CB0688" w:rsidRPr="001D4BBD" w:rsidRDefault="00CB0688" w:rsidP="00CB0688">
            <w:pPr>
              <w:pStyle w:val="NoSpaceNormal"/>
            </w:pPr>
            <w:r w:rsidRPr="001D4BBD">
              <w:t>available</w:t>
            </w:r>
          </w:p>
        </w:tc>
      </w:tr>
    </w:tbl>
    <w:p w14:paraId="4690FE22" w14:textId="77777777" w:rsidR="00CB0688" w:rsidRPr="001D4BBD" w:rsidRDefault="00CB0688" w:rsidP="005C650F">
      <w:pPr>
        <w:pStyle w:val="B10"/>
        <w:keepNext/>
        <w:spacing w:before="180" w:after="120"/>
      </w:pPr>
      <w:bookmarkStart w:id="1741" w:name="MCCQCTEMPBM_00000257"/>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CB0688" w:rsidRPr="001D4BBD" w14:paraId="00D6DC88" w14:textId="77777777" w:rsidTr="00CB068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741"/>
          <w:p w14:paraId="43723199" w14:textId="77777777" w:rsidR="00CB0688" w:rsidRPr="001D4BBD" w:rsidRDefault="00CB0688" w:rsidP="00CB0688">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E58CDB"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5971F9"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760AB6"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85DD3C"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4F699"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F5476F"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C27744"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6654FA"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8</w:t>
            </w:r>
          </w:p>
        </w:tc>
      </w:tr>
      <w:tr w:rsidR="00CB0688" w:rsidRPr="001D4BBD" w14:paraId="27AF1A3D" w14:textId="77777777" w:rsidTr="005C650F">
        <w:tc>
          <w:tcPr>
            <w:tcW w:w="907" w:type="dxa"/>
            <w:tcBorders>
              <w:top w:val="single" w:sz="4" w:space="0" w:color="auto"/>
              <w:left w:val="single" w:sz="4" w:space="0" w:color="auto"/>
              <w:bottom w:val="single" w:sz="4" w:space="0" w:color="auto"/>
              <w:right w:val="single" w:sz="4" w:space="0" w:color="auto"/>
            </w:tcBorders>
          </w:tcPr>
          <w:p w14:paraId="4DD6FB7D" w14:textId="77777777" w:rsidR="00CB0688" w:rsidRPr="001D4BBD" w:rsidRDefault="00CB0688" w:rsidP="00CB0688">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4B7AB916" w14:textId="77777777" w:rsidR="00CB0688" w:rsidRPr="001D4BBD" w:rsidRDefault="00CB0688" w:rsidP="00CB0688">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3E1B5BA8"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A980DA1" w14:textId="77777777" w:rsidR="00CB0688" w:rsidRPr="001D4BBD" w:rsidRDefault="00CB0688" w:rsidP="00CB0688">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764FABE8" w14:textId="77777777" w:rsidR="00CB0688" w:rsidRPr="001D4BBD" w:rsidRDefault="00CB0688" w:rsidP="00CB0688">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6982DBFD" w14:textId="77777777" w:rsidR="00CB0688" w:rsidRPr="001D4BBD" w:rsidRDefault="00CB0688" w:rsidP="00CB0688">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5C3E6ABA"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1913809"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B1FA2A3"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r>
      <w:tr w:rsidR="00832803" w:rsidRPr="001D4BBD" w14:paraId="1980206E" w14:textId="77777777" w:rsidTr="005C650F">
        <w:tc>
          <w:tcPr>
            <w:tcW w:w="907" w:type="dxa"/>
            <w:tcBorders>
              <w:top w:val="single" w:sz="4" w:space="0" w:color="auto"/>
              <w:right w:val="single" w:sz="4" w:space="0" w:color="auto"/>
            </w:tcBorders>
          </w:tcPr>
          <w:p w14:paraId="038E5388"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2732D2"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D54E6C"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2E5E8D"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EE0E7A"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AE548E"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EEBDB4" w14:textId="04AD9C68" w:rsidR="00832803" w:rsidRPr="001D4BBD" w:rsidRDefault="00832803" w:rsidP="00832803">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2DF06E5F" w14:textId="77777777" w:rsidR="00832803" w:rsidRPr="001D4BBD" w:rsidRDefault="00832803" w:rsidP="00832803">
            <w:pPr>
              <w:keepNext/>
              <w:keepLines/>
              <w:spacing w:after="0"/>
              <w:rPr>
                <w:rFonts w:ascii="Arial" w:hAnsi="Arial"/>
                <w:b/>
                <w:sz w:val="18"/>
              </w:rPr>
            </w:pPr>
          </w:p>
        </w:tc>
        <w:tc>
          <w:tcPr>
            <w:tcW w:w="1077" w:type="dxa"/>
            <w:tcBorders>
              <w:top w:val="single" w:sz="4" w:space="0" w:color="auto"/>
            </w:tcBorders>
          </w:tcPr>
          <w:p w14:paraId="7BC6ED07" w14:textId="77777777" w:rsidR="00832803" w:rsidRPr="001D4BBD" w:rsidRDefault="00832803" w:rsidP="00832803">
            <w:pPr>
              <w:keepNext/>
              <w:keepLines/>
              <w:spacing w:after="0"/>
              <w:rPr>
                <w:rFonts w:ascii="Arial" w:hAnsi="Arial"/>
                <w:b/>
                <w:sz w:val="18"/>
              </w:rPr>
            </w:pPr>
          </w:p>
        </w:tc>
      </w:tr>
      <w:tr w:rsidR="00832803" w:rsidRPr="001D4BBD" w14:paraId="7777CDA1" w14:textId="77777777" w:rsidTr="005C650F">
        <w:tc>
          <w:tcPr>
            <w:tcW w:w="907" w:type="dxa"/>
            <w:tcBorders>
              <w:right w:val="single" w:sz="4" w:space="0" w:color="auto"/>
            </w:tcBorders>
          </w:tcPr>
          <w:p w14:paraId="6368CB3D"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4649D49A"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96DF1F0"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9E73D6F" w14:textId="77777777" w:rsidR="00832803" w:rsidRPr="001D4BBD" w:rsidRDefault="00832803" w:rsidP="00832803">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272C9C79" w14:textId="77777777" w:rsidR="00832803" w:rsidRPr="001D4BBD" w:rsidRDefault="00832803" w:rsidP="00832803">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757B9CEE" w14:textId="7D15A2A6" w:rsidR="00832803" w:rsidRPr="001D4BBD" w:rsidRDefault="00832803" w:rsidP="00832803">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2404189" w14:textId="1356037F" w:rsidR="00832803" w:rsidRPr="001D4BBD" w:rsidRDefault="00832803" w:rsidP="00832803">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161EEDFA" w14:textId="77777777" w:rsidR="00832803" w:rsidRPr="001D4BBD" w:rsidRDefault="00832803" w:rsidP="00832803">
            <w:pPr>
              <w:keepNext/>
              <w:keepLines/>
              <w:spacing w:after="0"/>
              <w:rPr>
                <w:rFonts w:ascii="Arial" w:hAnsi="Arial"/>
                <w:sz w:val="18"/>
              </w:rPr>
            </w:pPr>
          </w:p>
        </w:tc>
        <w:tc>
          <w:tcPr>
            <w:tcW w:w="1077" w:type="dxa"/>
          </w:tcPr>
          <w:p w14:paraId="3B9C550E" w14:textId="77777777" w:rsidR="00832803" w:rsidRPr="001D4BBD" w:rsidRDefault="00832803" w:rsidP="00832803">
            <w:pPr>
              <w:keepNext/>
              <w:keepLines/>
              <w:spacing w:after="0"/>
              <w:rPr>
                <w:rFonts w:ascii="Arial" w:hAnsi="Arial"/>
                <w:sz w:val="18"/>
              </w:rPr>
            </w:pPr>
          </w:p>
        </w:tc>
      </w:tr>
    </w:tbl>
    <w:p w14:paraId="4A1887A2" w14:textId="77777777" w:rsidR="00CB0688" w:rsidRPr="001D4BBD" w:rsidRDefault="00CB0688" w:rsidP="00CB0688"/>
    <w:p w14:paraId="7C67F5EF" w14:textId="77777777" w:rsidR="00CB0688" w:rsidRPr="001D4BBD" w:rsidRDefault="00CB0688" w:rsidP="00CB0688">
      <w:r w:rsidRPr="001D4BBD">
        <w:t>ME shall be configured with following URSP rules:</w:t>
      </w:r>
    </w:p>
    <w:p w14:paraId="3B52D6F9" w14:textId="77777777" w:rsidR="00CB0688" w:rsidRPr="001D4BBD" w:rsidRDefault="00CB0688" w:rsidP="00CB0688">
      <w:pPr>
        <w:pStyle w:val="TAL"/>
        <w:ind w:left="708"/>
        <w:rPr>
          <w:rFonts w:ascii="Times New Roman" w:hAnsi="Times New Roman"/>
          <w:sz w:val="20"/>
        </w:rPr>
      </w:pPr>
      <w:r w:rsidRPr="001D4BBD">
        <w:rPr>
          <w:rFonts w:ascii="Times New Roman" w:hAnsi="Times New Roman"/>
          <w:sz w:val="20"/>
        </w:rPr>
        <w:t>Rule Precedence =1</w:t>
      </w:r>
    </w:p>
    <w:p w14:paraId="740DDFC0" w14:textId="77777777" w:rsidR="00CB0688" w:rsidRPr="001D4BBD" w:rsidRDefault="00CB0688" w:rsidP="00CB0688">
      <w:pPr>
        <w:pStyle w:val="EW"/>
        <w:tabs>
          <w:tab w:val="left" w:pos="851"/>
        </w:tabs>
        <w:ind w:left="1416" w:firstLine="0"/>
      </w:pPr>
      <w:r w:rsidRPr="001D4BBD">
        <w:t>Traffic Descriptor:</w:t>
      </w:r>
    </w:p>
    <w:p w14:paraId="534DCC06" w14:textId="77777777" w:rsidR="00CB0688" w:rsidRPr="001D4BBD" w:rsidRDefault="00CB0688" w:rsidP="00CB0688">
      <w:pPr>
        <w:pStyle w:val="EW"/>
        <w:tabs>
          <w:tab w:val="left" w:pos="851"/>
        </w:tabs>
        <w:ind w:left="2124" w:firstLine="0"/>
      </w:pPr>
      <w:r w:rsidRPr="001D4BBD">
        <w:t>DNN=TestGp.rs1</w:t>
      </w:r>
    </w:p>
    <w:p w14:paraId="6A98E502" w14:textId="77777777" w:rsidR="00CB0688" w:rsidRPr="001D4BBD" w:rsidRDefault="00CB0688" w:rsidP="00CB0688">
      <w:pPr>
        <w:pStyle w:val="TAL"/>
        <w:ind w:left="1416"/>
        <w:rPr>
          <w:rFonts w:ascii="Times New Roman" w:eastAsia="SimSun" w:hAnsi="Times New Roman"/>
          <w:sz w:val="20"/>
        </w:rPr>
      </w:pPr>
      <w:r w:rsidRPr="001D4BBD">
        <w:rPr>
          <w:rFonts w:ascii="Times New Roman" w:eastAsia="SimSun" w:hAnsi="Times New Roman"/>
          <w:sz w:val="20"/>
        </w:rPr>
        <w:t>Route Selection Descriptor:</w:t>
      </w:r>
    </w:p>
    <w:p w14:paraId="06966DF9" w14:textId="77777777" w:rsidR="00CB0688" w:rsidRPr="001D4BBD" w:rsidRDefault="00CB0688" w:rsidP="00CB0688">
      <w:pPr>
        <w:pStyle w:val="TAL"/>
        <w:ind w:left="1416" w:firstLine="708"/>
        <w:rPr>
          <w:rFonts w:ascii="Times New Roman" w:eastAsia="SimSun" w:hAnsi="Times New Roman"/>
          <w:sz w:val="20"/>
        </w:rPr>
      </w:pPr>
      <w:r w:rsidRPr="001D4BBD">
        <w:rPr>
          <w:rFonts w:ascii="Times New Roman" w:eastAsia="SimSun" w:hAnsi="Times New Roman"/>
          <w:sz w:val="20"/>
        </w:rPr>
        <w:t>Precedence=1</w:t>
      </w:r>
    </w:p>
    <w:p w14:paraId="5405A0AE" w14:textId="77777777" w:rsidR="00CB0688" w:rsidRPr="001D4BBD" w:rsidRDefault="00CB0688" w:rsidP="00CB0688">
      <w:pPr>
        <w:pStyle w:val="TAL"/>
        <w:ind w:left="2124"/>
        <w:rPr>
          <w:rFonts w:ascii="Times New Roman" w:eastAsia="SimSun" w:hAnsi="Times New Roman"/>
          <w:sz w:val="20"/>
        </w:rPr>
      </w:pPr>
      <w:r w:rsidRPr="001D4BBD">
        <w:rPr>
          <w:rFonts w:ascii="Times New Roman" w:hAnsi="Times New Roman"/>
          <w:sz w:val="20"/>
        </w:rPr>
        <w:t>Network Slice Selection, S-NSSAI: '01 01 01 01’ (ST: MBB, SD: '010101’)</w:t>
      </w:r>
    </w:p>
    <w:p w14:paraId="76F20807" w14:textId="77777777" w:rsidR="00CB0688" w:rsidRPr="001D4BBD" w:rsidRDefault="00CB0688" w:rsidP="00CB0688">
      <w:pPr>
        <w:pStyle w:val="TAL"/>
        <w:ind w:left="2124"/>
        <w:rPr>
          <w:rFonts w:ascii="Times New Roman" w:eastAsia="SimSun" w:hAnsi="Times New Roman"/>
          <w:sz w:val="20"/>
        </w:rPr>
      </w:pPr>
      <w:r w:rsidRPr="001D4BBD">
        <w:rPr>
          <w:rFonts w:ascii="Times New Roman" w:eastAsia="SimSun" w:hAnsi="Times New Roman"/>
          <w:sz w:val="20"/>
        </w:rPr>
        <w:t>SSC Mode Selection: SSC Mode 1</w:t>
      </w:r>
    </w:p>
    <w:p w14:paraId="3E2AE60F" w14:textId="77777777" w:rsidR="00CB0688" w:rsidRPr="001D4BBD" w:rsidRDefault="00CB0688" w:rsidP="008724C1">
      <w:pPr>
        <w:pStyle w:val="EW"/>
        <w:tabs>
          <w:tab w:val="left" w:pos="851"/>
        </w:tabs>
        <w:spacing w:after="180"/>
        <w:ind w:left="2126" w:firstLine="0"/>
      </w:pPr>
      <w:r w:rsidRPr="001D4BBD">
        <w:rPr>
          <w:rFonts w:eastAsia="SimSun"/>
        </w:rPr>
        <w:t>Access Type preference: 3GPP access</w:t>
      </w:r>
    </w:p>
    <w:p w14:paraId="0EC8AE7C" w14:textId="77777777" w:rsidR="00CB0688" w:rsidRPr="001D4BBD" w:rsidRDefault="00CB0688" w:rsidP="00CB0688">
      <w:pPr>
        <w:pStyle w:val="TAL"/>
        <w:ind w:left="708"/>
        <w:rPr>
          <w:rFonts w:ascii="Times New Roman" w:eastAsia="SimSun" w:hAnsi="Times New Roman"/>
          <w:sz w:val="20"/>
        </w:rPr>
      </w:pPr>
      <w:r w:rsidRPr="001D4BBD">
        <w:rPr>
          <w:rFonts w:ascii="Times New Roman" w:eastAsia="SimSun" w:hAnsi="Times New Roman"/>
          <w:sz w:val="20"/>
        </w:rPr>
        <w:t>Rule Precedence = 2</w:t>
      </w:r>
    </w:p>
    <w:p w14:paraId="43DA8724" w14:textId="77777777" w:rsidR="00CB0688" w:rsidRPr="001D4BBD" w:rsidRDefault="00CB0688" w:rsidP="00CB0688">
      <w:pPr>
        <w:pStyle w:val="EW"/>
        <w:tabs>
          <w:tab w:val="left" w:pos="851"/>
        </w:tabs>
        <w:ind w:left="1416" w:firstLine="0"/>
      </w:pPr>
      <w:r w:rsidRPr="001D4BBD">
        <w:t>Traffic Descriptor:</w:t>
      </w:r>
    </w:p>
    <w:p w14:paraId="317F3D7B" w14:textId="77777777" w:rsidR="00CB0688" w:rsidRPr="001D4BBD" w:rsidRDefault="00CB0688" w:rsidP="00CB0688">
      <w:pPr>
        <w:pStyle w:val="EW"/>
        <w:tabs>
          <w:tab w:val="left" w:pos="851"/>
        </w:tabs>
        <w:ind w:left="2124" w:firstLine="0"/>
      </w:pPr>
      <w:r w:rsidRPr="001D4BBD">
        <w:t>DNN=TestGp.rs2</w:t>
      </w:r>
    </w:p>
    <w:p w14:paraId="79666382" w14:textId="77777777" w:rsidR="00CB0688" w:rsidRPr="001D4BBD" w:rsidRDefault="00CB0688" w:rsidP="00CB0688">
      <w:pPr>
        <w:pStyle w:val="TAL"/>
        <w:ind w:left="1416"/>
        <w:rPr>
          <w:rFonts w:ascii="Times New Roman" w:eastAsia="SimSun" w:hAnsi="Times New Roman"/>
          <w:sz w:val="20"/>
        </w:rPr>
      </w:pPr>
      <w:r w:rsidRPr="001D4BBD">
        <w:rPr>
          <w:rFonts w:ascii="Times New Roman" w:eastAsia="SimSun" w:hAnsi="Times New Roman"/>
          <w:sz w:val="20"/>
        </w:rPr>
        <w:t>Route Selection Descriptor:</w:t>
      </w:r>
    </w:p>
    <w:p w14:paraId="68046B89" w14:textId="77777777" w:rsidR="00CB0688" w:rsidRPr="001D4BBD" w:rsidRDefault="00CB0688" w:rsidP="00CB0688">
      <w:pPr>
        <w:pStyle w:val="TAL"/>
        <w:ind w:left="2124"/>
        <w:rPr>
          <w:rFonts w:ascii="Times New Roman" w:eastAsia="SimSun" w:hAnsi="Times New Roman"/>
          <w:sz w:val="20"/>
        </w:rPr>
      </w:pPr>
      <w:r w:rsidRPr="001D4BBD">
        <w:rPr>
          <w:rFonts w:ascii="Times New Roman" w:eastAsia="SimSun" w:hAnsi="Times New Roman"/>
          <w:sz w:val="20"/>
        </w:rPr>
        <w:t>Precedence =1</w:t>
      </w:r>
    </w:p>
    <w:p w14:paraId="0C9E439C" w14:textId="77777777" w:rsidR="00CB0688" w:rsidRPr="001D4BBD" w:rsidRDefault="00CB0688" w:rsidP="00CB0688">
      <w:pPr>
        <w:pStyle w:val="TAL"/>
        <w:ind w:left="2124"/>
        <w:rPr>
          <w:rFonts w:ascii="Times New Roman" w:eastAsia="SimSun" w:hAnsi="Times New Roman"/>
          <w:sz w:val="20"/>
        </w:rPr>
      </w:pPr>
      <w:r w:rsidRPr="001D4BBD">
        <w:rPr>
          <w:rFonts w:ascii="Times New Roman" w:eastAsia="SimSun" w:hAnsi="Times New Roman"/>
          <w:sz w:val="20"/>
        </w:rPr>
        <w:t>Network Slice Selection, S-NSSAI: 01 01 01 02 (ST: MBB, SD: 010102)</w:t>
      </w:r>
    </w:p>
    <w:p w14:paraId="2E946D2C" w14:textId="77777777" w:rsidR="00CB0688" w:rsidRPr="001D4BBD" w:rsidRDefault="00CB0688" w:rsidP="00CB0688">
      <w:pPr>
        <w:pStyle w:val="TAL"/>
        <w:ind w:left="2124"/>
        <w:rPr>
          <w:rFonts w:ascii="Times New Roman" w:eastAsia="SimSun" w:hAnsi="Times New Roman"/>
          <w:sz w:val="20"/>
        </w:rPr>
      </w:pPr>
      <w:r w:rsidRPr="001D4BBD">
        <w:rPr>
          <w:rFonts w:ascii="Times New Roman" w:eastAsia="SimSun" w:hAnsi="Times New Roman"/>
          <w:sz w:val="20"/>
        </w:rPr>
        <w:t>SSC Mode Selection: SSC Mode 1</w:t>
      </w:r>
    </w:p>
    <w:p w14:paraId="0F2CFEFD" w14:textId="77777777" w:rsidR="00CB0688" w:rsidRPr="001D4BBD" w:rsidRDefault="00CB0688" w:rsidP="00CB0688"/>
    <w:p w14:paraId="4C3EE6C2" w14:textId="0CE2FEC4" w:rsidR="00CB0688" w:rsidRPr="001D4BBD" w:rsidRDefault="00CB0688" w:rsidP="00CB0688">
      <w:pPr>
        <w:spacing w:after="120"/>
      </w:pPr>
      <w:r w:rsidRPr="001D4BBD">
        <w:t xml:space="preserve">The </w:t>
      </w:r>
      <w:r w:rsidR="00305C74" w:rsidRPr="001D4BBD">
        <w:t>TT (</w:t>
      </w:r>
      <w:r w:rsidRPr="001D4BBD">
        <w:t>NG-SS</w:t>
      </w:r>
      <w:r w:rsidR="00305C74" w:rsidRPr="001D4BBD">
        <w:t>)</w:t>
      </w:r>
      <w:r w:rsidRPr="001D4BBD">
        <w:t xml:space="preserve"> is configured to transmit the following parameters on Cell A and B:</w:t>
      </w:r>
    </w:p>
    <w:p w14:paraId="242778D2" w14:textId="77777777" w:rsidR="00CB0688" w:rsidRPr="001D4BBD" w:rsidRDefault="00CB0688" w:rsidP="00CB0688">
      <w:r w:rsidRPr="001D4BBD">
        <w:t>Cell A:</w:t>
      </w:r>
    </w:p>
    <w:p w14:paraId="1952C9B0" w14:textId="77777777" w:rsidR="00CB0688" w:rsidRPr="001D4BBD" w:rsidRDefault="00CB0688" w:rsidP="00CB0688">
      <w:r w:rsidRPr="001D4BBD">
        <w:t>Transmits on the BCCH, with the following network parameters:</w:t>
      </w:r>
    </w:p>
    <w:p w14:paraId="18101DA9" w14:textId="77777777" w:rsidR="00CB0688" w:rsidRPr="001D4BBD" w:rsidRDefault="00CB0688" w:rsidP="00CB0688">
      <w:pPr>
        <w:pStyle w:val="B20"/>
      </w:pPr>
      <w:r w:rsidRPr="001D4BBD">
        <w:t>-</w:t>
      </w:r>
      <w:r w:rsidRPr="001D4BBD">
        <w:tab/>
        <w:t>MCC, MNC:</w:t>
      </w:r>
      <w:r w:rsidRPr="001D4BBD">
        <w:tab/>
        <w:t>246/081</w:t>
      </w:r>
    </w:p>
    <w:p w14:paraId="3D4EA321" w14:textId="77777777" w:rsidR="00CB0688" w:rsidRPr="001D4BBD" w:rsidRDefault="00CB0688" w:rsidP="00CB0688">
      <w:pPr>
        <w:pStyle w:val="B20"/>
      </w:pPr>
      <w:r w:rsidRPr="001D4BBD">
        <w:t>-</w:t>
      </w:r>
      <w:r w:rsidRPr="001D4BBD">
        <w:tab/>
        <w:t>TAC:</w:t>
      </w:r>
      <w:r w:rsidRPr="001D4BBD">
        <w:tab/>
        <w:t>"000001"</w:t>
      </w:r>
    </w:p>
    <w:p w14:paraId="0CD4EE73" w14:textId="77777777" w:rsidR="00CB0688" w:rsidRPr="001D4BBD" w:rsidRDefault="00CB0688" w:rsidP="00CB0688">
      <w:pPr>
        <w:pStyle w:val="B20"/>
      </w:pPr>
      <w:r w:rsidRPr="001D4BBD">
        <w:t>-</w:t>
      </w:r>
      <w:r w:rsidRPr="001D4BBD">
        <w:tab/>
        <w:t>CellIdentity:</w:t>
      </w:r>
      <w:r w:rsidRPr="001D4BBD">
        <w:tab/>
        <w:t>"000000001"</w:t>
      </w:r>
    </w:p>
    <w:p w14:paraId="5FCC73DD" w14:textId="77777777" w:rsidR="00CB0688" w:rsidRPr="001D4BBD" w:rsidRDefault="00CB0688" w:rsidP="00CB0688">
      <w:r w:rsidRPr="001D4BBD">
        <w:t>For Table 5.4.11-1:</w:t>
      </w:r>
    </w:p>
    <w:p w14:paraId="4185C711" w14:textId="77777777" w:rsidR="00CB0688" w:rsidRPr="001D4BBD" w:rsidRDefault="00CB0688" w:rsidP="00CB0688">
      <w:r w:rsidRPr="001D4BBD">
        <w:t>uac</w:t>
      </w:r>
      <w:r w:rsidRPr="001D4BBD">
        <w:noBreakHyphen/>
        <w:t>BarringInfo</w:t>
      </w:r>
      <w:r w:rsidRPr="001D4BBD" w:rsidDel="00293261">
        <w:t xml:space="preserve"> </w:t>
      </w:r>
      <w:r w:rsidRPr="001D4BBD">
        <w:t>in SIB1 should be set as in the table:</w:t>
      </w:r>
    </w:p>
    <w:p w14:paraId="4432B297" w14:textId="77777777" w:rsidR="00CB0688" w:rsidRPr="001D4BBD" w:rsidRDefault="00CB0688" w:rsidP="00CB0688">
      <w:pPr>
        <w:pStyle w:val="B10"/>
      </w:pPr>
      <w:r w:rsidRPr="001D4BBD">
        <w:t>-</w:t>
      </w:r>
      <w:r w:rsidRPr="001D4BBD">
        <w:tab/>
        <w:t>Refer to Annex A for the Methods UAC_BarringInfo_xxxxxx() in the tables A1-A3.</w:t>
      </w:r>
    </w:p>
    <w:p w14:paraId="67FA1568" w14:textId="77777777" w:rsidR="00CB0688" w:rsidRPr="001D4BBD" w:rsidRDefault="00CB0688" w:rsidP="00CB0688">
      <w:r w:rsidRPr="001D4BBD">
        <w:t>Cell B:</w:t>
      </w:r>
    </w:p>
    <w:p w14:paraId="00142CB9" w14:textId="432AE6A3" w:rsidR="00CB0688" w:rsidRPr="001D4BBD" w:rsidRDefault="00CB0688" w:rsidP="0025559F">
      <w:pPr>
        <w:pStyle w:val="NO"/>
      </w:pPr>
      <w:r w:rsidRPr="001D4BBD">
        <w:t>NOTE:</w:t>
      </w:r>
      <w:r w:rsidR="00305C74" w:rsidRPr="001D4BBD">
        <w:tab/>
      </w:r>
      <w:r w:rsidRPr="001D4BBD">
        <w:t>This cell is not required for the sequences in Table 5.4.11-1.</w:t>
      </w:r>
    </w:p>
    <w:p w14:paraId="210464F0" w14:textId="77777777" w:rsidR="00CB0688" w:rsidRPr="001D4BBD" w:rsidRDefault="00CB0688" w:rsidP="00CB0688">
      <w:r w:rsidRPr="001D4BBD">
        <w:t>Transmits on the BCCH, with the following network parameters:</w:t>
      </w:r>
    </w:p>
    <w:p w14:paraId="40A119B7" w14:textId="77777777" w:rsidR="00CB0688" w:rsidRPr="001D4BBD" w:rsidRDefault="00CB0688" w:rsidP="00CB0688">
      <w:pPr>
        <w:pStyle w:val="B10"/>
      </w:pPr>
      <w:r w:rsidRPr="001D4BBD">
        <w:t>-</w:t>
      </w:r>
      <w:r w:rsidRPr="001D4BBD">
        <w:tab/>
        <w:t>TAI (MCC/MNC/TAC):</w:t>
      </w:r>
      <w:r w:rsidRPr="001D4BBD">
        <w:tab/>
        <w:t>MCC, MNC: see Table 5.4.11-1, TAC="000002".</w:t>
      </w:r>
    </w:p>
    <w:p w14:paraId="7F645060" w14:textId="77777777" w:rsidR="00CB0688" w:rsidRPr="001D4BBD" w:rsidRDefault="00CB0688" w:rsidP="00CB0688">
      <w:pPr>
        <w:pStyle w:val="B10"/>
      </w:pPr>
      <w:r w:rsidRPr="001D4BBD">
        <w:t>-</w:t>
      </w:r>
      <w:r w:rsidRPr="001D4BBD">
        <w:tab/>
        <w:t>CellIdentity:</w:t>
      </w:r>
      <w:r w:rsidRPr="001D4BBD">
        <w:tab/>
        <w:t>"000000002"</w:t>
      </w:r>
    </w:p>
    <w:p w14:paraId="466C7D58" w14:textId="77777777" w:rsidR="00CB0688" w:rsidRPr="001D4BBD" w:rsidRDefault="00CB0688" w:rsidP="00CB0688">
      <w:r w:rsidRPr="001D4BBD">
        <w:t>For Table 5.4.11-1:</w:t>
      </w:r>
    </w:p>
    <w:p w14:paraId="4B116638" w14:textId="77777777" w:rsidR="00CB0688" w:rsidRPr="001D4BBD" w:rsidRDefault="00CB0688" w:rsidP="00CB0688">
      <w:r w:rsidRPr="001D4BBD">
        <w:t>uac-BarringInfo</w:t>
      </w:r>
      <w:r w:rsidRPr="001D4BBD" w:rsidDel="00293261">
        <w:t xml:space="preserve"> </w:t>
      </w:r>
      <w:r w:rsidRPr="001D4BBD">
        <w:t>in SIB1 should be set as in the table:</w:t>
      </w:r>
    </w:p>
    <w:p w14:paraId="758B5698" w14:textId="77777777" w:rsidR="00CB0688" w:rsidRPr="001D4BBD" w:rsidRDefault="00CB0688" w:rsidP="00CB0688">
      <w:pPr>
        <w:pStyle w:val="B10"/>
      </w:pPr>
      <w:r w:rsidRPr="001D4BBD">
        <w:t>-</w:t>
      </w:r>
      <w:r w:rsidRPr="001D4BBD">
        <w:tab/>
        <w:t>Refer to Annex A for the Methods UAC_BarringInfo_xxxxxx() in the tables A1-A3.</w:t>
      </w:r>
    </w:p>
    <w:p w14:paraId="7D8606C4" w14:textId="77777777" w:rsidR="00CB0688" w:rsidRPr="001D4BBD" w:rsidRDefault="00CB0688" w:rsidP="00CB0688">
      <w:r w:rsidRPr="001D4BBD">
        <w:t>REGISTRATION ACCEPT IEIs.</w:t>
      </w:r>
    </w:p>
    <w:p w14:paraId="19BE8FA8" w14:textId="77777777" w:rsidR="00CB0688" w:rsidRPr="001D4BBD" w:rsidRDefault="00CB0688" w:rsidP="00CB0688">
      <w:pPr>
        <w:pStyle w:val="B10"/>
      </w:pPr>
      <w:r w:rsidRPr="001D4BBD">
        <w:t>-</w:t>
      </w:r>
      <w:r w:rsidRPr="001D4BBD">
        <w:tab/>
        <w:t>Operator-Defined Access Category Definitions IEI is configured as defined in Table 5.4.11-1.</w:t>
      </w:r>
    </w:p>
    <w:p w14:paraId="3E99DCA6" w14:textId="77777777" w:rsidR="00CB0688" w:rsidRPr="001D4BBD" w:rsidRDefault="00CB0688" w:rsidP="00CB0688">
      <w:pPr>
        <w:pStyle w:val="B10"/>
      </w:pPr>
      <w:r w:rsidRPr="001D4BBD">
        <w:t>-</w:t>
      </w:r>
      <w:r w:rsidRPr="001D4BBD">
        <w:tab/>
        <w:t>Refer to Annex A tables A4-A5 for Methods ODAC_definitions1() and ODAC_definitions2()</w:t>
      </w:r>
    </w:p>
    <w:p w14:paraId="2FB2A41F" w14:textId="77777777" w:rsidR="00CB0688" w:rsidRPr="001D4BBD" w:rsidRDefault="00CB0688" w:rsidP="00CB0688">
      <w:pPr>
        <w:pStyle w:val="B20"/>
        <w:ind w:left="284" w:firstLine="0"/>
      </w:pPr>
      <w:r w:rsidRPr="001D4BBD">
        <w:t>For HPLMN Cells:</w:t>
      </w:r>
    </w:p>
    <w:p w14:paraId="734F0E9A" w14:textId="77777777" w:rsidR="00CB0688" w:rsidRPr="001D4BBD" w:rsidRDefault="00CB0688" w:rsidP="00CB0688">
      <w:pPr>
        <w:pStyle w:val="B10"/>
      </w:pPr>
      <w:r w:rsidRPr="001D4BBD">
        <w:t>-</w:t>
      </w:r>
      <w:r w:rsidRPr="001D4BBD">
        <w:tab/>
        <w:t>Allowed S-NSSAI IEI is configured to include S-NSSAIs '01 01 01 01’, '01 01 01 02’and '01 01 01 03’.</w:t>
      </w:r>
    </w:p>
    <w:p w14:paraId="3AF025E1" w14:textId="77777777" w:rsidR="00CB0688" w:rsidRPr="001D4BBD" w:rsidRDefault="00CB0688" w:rsidP="00CB0688">
      <w:pPr>
        <w:pStyle w:val="B20"/>
        <w:ind w:left="284" w:firstLine="0"/>
      </w:pPr>
      <w:r w:rsidRPr="001D4BBD">
        <w:t>For VPLMN Cells:</w:t>
      </w:r>
    </w:p>
    <w:p w14:paraId="29E9ED00" w14:textId="77777777" w:rsidR="00CB0688" w:rsidRPr="001D4BBD" w:rsidRDefault="00CB0688" w:rsidP="00CB0688">
      <w:pPr>
        <w:pStyle w:val="B10"/>
        <w:rPr>
          <w:rFonts w:eastAsiaTheme="minorHAnsi"/>
        </w:rPr>
      </w:pPr>
      <w:r w:rsidRPr="001D4BBD">
        <w:rPr>
          <w:rFonts w:eastAsiaTheme="minorHAnsi"/>
        </w:rPr>
        <w:t>-</w:t>
      </w:r>
      <w:r w:rsidRPr="001D4BBD">
        <w:rPr>
          <w:rFonts w:eastAsiaTheme="minorHAnsi"/>
        </w:rPr>
        <w:tab/>
        <w:t xml:space="preserve">Allowed S-NSSAI IEI is configured to include S-NSSAIs </w:t>
      </w:r>
      <w:r w:rsidRPr="001D4BBD">
        <w:t>('01 01 01 01’, '01 01 01 01’), ('01 01 01 02’, '01 01 01 02’), and ('01 01 01 03’, '01 01 01 03’)</w:t>
      </w:r>
      <w:r w:rsidRPr="001D4BBD">
        <w:rPr>
          <w:rFonts w:eastAsiaTheme="minorHAnsi"/>
        </w:rPr>
        <w:t>.</w:t>
      </w:r>
      <w:bookmarkStart w:id="1742" w:name="_Toc139880817"/>
    </w:p>
    <w:p w14:paraId="6FF5A3C9" w14:textId="79EA0C59" w:rsidR="00305C74" w:rsidRPr="001D4BBD" w:rsidRDefault="00305C74" w:rsidP="0025559F">
      <w:pPr>
        <w:pStyle w:val="Heading5"/>
      </w:pPr>
      <w:bookmarkStart w:id="1743" w:name="_Toc170300988"/>
      <w:r w:rsidRPr="001D4BBD">
        <w:t>5.4.11.4.2</w:t>
      </w:r>
      <w:r w:rsidRPr="001D4BBD">
        <w:tab/>
        <w:t>Tables related to the test case</w:t>
      </w:r>
      <w:bookmarkEnd w:id="1743"/>
    </w:p>
    <w:p w14:paraId="3D99534D" w14:textId="77777777" w:rsidR="00305C74" w:rsidRPr="001D4BBD" w:rsidRDefault="00305C74" w:rsidP="00877B07">
      <w:pPr>
        <w:pStyle w:val="TH"/>
      </w:pPr>
      <w:r w:rsidRPr="001D4BBD">
        <w:t>Table 5.4.11-1</w:t>
      </w:r>
    </w:p>
    <w:tbl>
      <w:tblPr>
        <w:tblW w:w="5062" w:type="pct"/>
        <w:tblInd w:w="-5" w:type="dxa"/>
        <w:tblLayout w:type="fixed"/>
        <w:tblCellMar>
          <w:left w:w="57" w:type="dxa"/>
          <w:right w:w="57" w:type="dxa"/>
        </w:tblCellMar>
        <w:tblLook w:val="04A0" w:firstRow="1" w:lastRow="0" w:firstColumn="1" w:lastColumn="0" w:noHBand="0" w:noVBand="1"/>
      </w:tblPr>
      <w:tblGrid>
        <w:gridCol w:w="518"/>
        <w:gridCol w:w="507"/>
        <w:gridCol w:w="1193"/>
        <w:gridCol w:w="683"/>
        <w:gridCol w:w="567"/>
        <w:gridCol w:w="848"/>
        <w:gridCol w:w="2268"/>
        <w:gridCol w:w="2042"/>
        <w:gridCol w:w="564"/>
        <w:gridCol w:w="560"/>
      </w:tblGrid>
      <w:tr w:rsidR="00305C74" w:rsidRPr="001D4BBD" w14:paraId="360DCD40" w14:textId="77777777" w:rsidTr="008724C1">
        <w:trPr>
          <w:cantSplit/>
          <w:trHeight w:val="680"/>
        </w:trPr>
        <w:tc>
          <w:tcPr>
            <w:tcW w:w="266" w:type="pct"/>
            <w:vMerge w:val="restart"/>
            <w:tcBorders>
              <w:top w:val="single" w:sz="4" w:space="0" w:color="auto"/>
              <w:left w:val="single" w:sz="4" w:space="0" w:color="auto"/>
              <w:right w:val="single" w:sz="4" w:space="0" w:color="auto"/>
            </w:tcBorders>
            <w:shd w:val="clear" w:color="000000" w:fill="D9D9D9"/>
            <w:vAlign w:val="center"/>
          </w:tcPr>
          <w:p w14:paraId="05029B53" w14:textId="1565E2E8" w:rsidR="00305C74" w:rsidRPr="001D4BBD" w:rsidRDefault="00305C74" w:rsidP="008724C1">
            <w:pPr>
              <w:spacing w:after="0"/>
              <w:jc w:val="center"/>
              <w:rPr>
                <w:rFonts w:ascii="Arial Narrow" w:hAnsi="Arial Narrow" w:cs="Calibri"/>
                <w:b/>
                <w:bCs/>
                <w:color w:val="000000"/>
              </w:rPr>
            </w:pPr>
            <w:bookmarkStart w:id="1744" w:name="MCCQCTEMPBM_00001085"/>
            <w:r w:rsidRPr="001D4BBD">
              <w:rPr>
                <w:rFonts w:ascii="Arial Narrow" w:hAnsi="Arial Narrow" w:cs="Calibri"/>
                <w:b/>
                <w:bCs/>
                <w:color w:val="000000"/>
              </w:rPr>
              <w:t>TC Seq#</w:t>
            </w:r>
          </w:p>
        </w:tc>
        <w:tc>
          <w:tcPr>
            <w:tcW w:w="260" w:type="pct"/>
            <w:vMerge w:val="restart"/>
            <w:tcBorders>
              <w:top w:val="single" w:sz="4" w:space="0" w:color="auto"/>
              <w:left w:val="single" w:sz="4" w:space="0" w:color="auto"/>
              <w:right w:val="single" w:sz="4" w:space="0" w:color="auto"/>
            </w:tcBorders>
            <w:shd w:val="clear" w:color="000000" w:fill="D9D9D9"/>
            <w:textDirection w:val="btLr"/>
            <w:vAlign w:val="center"/>
          </w:tcPr>
          <w:p w14:paraId="500D812A" w14:textId="490FA0FD" w:rsidR="00305C74" w:rsidRPr="001D4BBD" w:rsidRDefault="00305C74" w:rsidP="008724C1">
            <w:pPr>
              <w:spacing w:after="0"/>
              <w:ind w:left="113" w:right="113"/>
              <w:jc w:val="center"/>
              <w:rPr>
                <w:rFonts w:ascii="Arial Narrow" w:hAnsi="Arial Narrow" w:cs="Calibri"/>
                <w:b/>
                <w:bCs/>
                <w:color w:val="000000"/>
              </w:rPr>
            </w:pPr>
            <w:r w:rsidRPr="001D4BBD">
              <w:rPr>
                <w:rFonts w:ascii="Arial Narrow" w:hAnsi="Arial Narrow" w:cs="Calibri"/>
                <w:b/>
                <w:bCs/>
                <w:color w:val="000000"/>
              </w:rPr>
              <w:t>Access</w:t>
            </w:r>
          </w:p>
        </w:tc>
        <w:tc>
          <w:tcPr>
            <w:tcW w:w="962" w:type="pct"/>
            <w:gridSpan w:val="2"/>
            <w:tcBorders>
              <w:top w:val="single" w:sz="4" w:space="0" w:color="auto"/>
              <w:left w:val="nil"/>
              <w:bottom w:val="single" w:sz="4" w:space="0" w:color="auto"/>
              <w:right w:val="single" w:sz="4" w:space="0" w:color="auto"/>
            </w:tcBorders>
            <w:shd w:val="clear" w:color="auto" w:fill="D9E2F3" w:themeFill="accent1" w:themeFillTint="33"/>
            <w:noWrap/>
            <w:vAlign w:val="center"/>
          </w:tcPr>
          <w:p w14:paraId="5A7FA912" w14:textId="3233D34A" w:rsidR="00305C74" w:rsidRPr="001D4BBD" w:rsidRDefault="00305C74" w:rsidP="008724C1">
            <w:pPr>
              <w:spacing w:after="0"/>
              <w:jc w:val="center"/>
              <w:rPr>
                <w:rFonts w:ascii="Arial Narrow" w:hAnsi="Arial Narrow" w:cs="Calibri"/>
                <w:b/>
                <w:bCs/>
                <w:color w:val="000000"/>
              </w:rPr>
            </w:pPr>
            <w:r w:rsidRPr="001D4BBD">
              <w:rPr>
                <w:rFonts w:ascii="Arial Narrow" w:hAnsi="Arial Narrow" w:cs="Calibri"/>
                <w:b/>
                <w:bCs/>
                <w:color w:val="000000"/>
              </w:rPr>
              <w:t>USIM</w:t>
            </w:r>
          </w:p>
        </w:tc>
        <w:tc>
          <w:tcPr>
            <w:tcW w:w="726" w:type="pct"/>
            <w:gridSpan w:val="2"/>
            <w:tcBorders>
              <w:top w:val="single" w:sz="4" w:space="0" w:color="auto"/>
              <w:left w:val="nil"/>
              <w:bottom w:val="single" w:sz="4" w:space="0" w:color="auto"/>
              <w:right w:val="single" w:sz="4" w:space="0" w:color="auto"/>
            </w:tcBorders>
            <w:shd w:val="clear" w:color="000000" w:fill="D9D9D9"/>
            <w:vAlign w:val="center"/>
          </w:tcPr>
          <w:p w14:paraId="26F0E0BA" w14:textId="68633897" w:rsidR="00305C74" w:rsidRPr="001D4BBD" w:rsidRDefault="00305C74" w:rsidP="00535F85">
            <w:pPr>
              <w:spacing w:after="0"/>
              <w:ind w:left="113" w:right="113"/>
              <w:jc w:val="center"/>
              <w:rPr>
                <w:rFonts w:ascii="Arial Narrow" w:hAnsi="Arial Narrow" w:cs="Calibri"/>
                <w:b/>
                <w:bCs/>
                <w:color w:val="000000"/>
              </w:rPr>
            </w:pPr>
            <w:r w:rsidRPr="001D4BBD">
              <w:rPr>
                <w:rFonts w:ascii="Arial Narrow" w:hAnsi="Arial Narrow" w:cs="Calibri"/>
                <w:b/>
                <w:bCs/>
                <w:color w:val="000000"/>
              </w:rPr>
              <w:t>Cell 2</w:t>
            </w:r>
          </w:p>
        </w:tc>
        <w:tc>
          <w:tcPr>
            <w:tcW w:w="1163" w:type="pct"/>
            <w:vMerge w:val="restart"/>
            <w:tcBorders>
              <w:top w:val="single" w:sz="4" w:space="0" w:color="auto"/>
              <w:left w:val="single" w:sz="4" w:space="0" w:color="auto"/>
              <w:right w:val="single" w:sz="4" w:space="0" w:color="auto"/>
            </w:tcBorders>
            <w:shd w:val="clear" w:color="auto" w:fill="E2EFD9" w:themeFill="accent6" w:themeFillTint="33"/>
            <w:vAlign w:val="center"/>
          </w:tcPr>
          <w:p w14:paraId="01EA03FC" w14:textId="50D530ED" w:rsidR="00305C74" w:rsidRPr="001D4BBD" w:rsidRDefault="00305C74" w:rsidP="008724C1">
            <w:pPr>
              <w:spacing w:after="0"/>
              <w:jc w:val="center"/>
              <w:rPr>
                <w:rFonts w:ascii="Arial Narrow" w:hAnsi="Arial Narrow" w:cs="Calibri"/>
                <w:b/>
                <w:bCs/>
                <w:color w:val="000000"/>
              </w:rPr>
            </w:pPr>
            <w:r w:rsidRPr="001D4BBD">
              <w:rPr>
                <w:rFonts w:ascii="Arial Narrow" w:hAnsi="Arial Narrow" w:cs="Calibri"/>
                <w:b/>
                <w:bCs/>
                <w:color w:val="000000"/>
              </w:rPr>
              <w:t>SIB 1: uac-BarringInfo</w:t>
            </w:r>
            <w:r w:rsidRPr="001D4BBD">
              <w:rPr>
                <w:rFonts w:ascii="Arial Narrow" w:hAnsi="Arial Narrow" w:cs="Calibri"/>
                <w:b/>
                <w:bCs/>
                <w:color w:val="000000"/>
              </w:rPr>
              <w:br/>
              <w:t>(for all the Cells)</w:t>
            </w:r>
          </w:p>
        </w:tc>
        <w:tc>
          <w:tcPr>
            <w:tcW w:w="1047" w:type="pct"/>
            <w:tcBorders>
              <w:top w:val="single" w:sz="4" w:space="0" w:color="auto"/>
              <w:left w:val="nil"/>
              <w:bottom w:val="single" w:sz="4" w:space="0" w:color="auto"/>
              <w:right w:val="single" w:sz="4" w:space="0" w:color="auto"/>
            </w:tcBorders>
            <w:shd w:val="clear" w:color="000000" w:fill="D9D9D9"/>
            <w:vAlign w:val="center"/>
          </w:tcPr>
          <w:p w14:paraId="09A787CF" w14:textId="63F8FDCA" w:rsidR="00305C74" w:rsidRPr="001D4BBD" w:rsidRDefault="00305C74" w:rsidP="00535F85">
            <w:pPr>
              <w:spacing w:after="0"/>
              <w:jc w:val="center"/>
              <w:rPr>
                <w:rFonts w:ascii="Arial Narrow" w:hAnsi="Arial Narrow" w:cs="Calibri"/>
                <w:b/>
                <w:bCs/>
                <w:color w:val="000000"/>
              </w:rPr>
            </w:pPr>
            <w:r w:rsidRPr="001D4BBD">
              <w:rPr>
                <w:rFonts w:ascii="Arial Narrow" w:hAnsi="Arial Narrow" w:cs="Calibri"/>
                <w:b/>
                <w:bCs/>
                <w:color w:val="000000"/>
              </w:rPr>
              <w:t>Operator-defined access category definitions IEI in</w:t>
            </w:r>
          </w:p>
        </w:tc>
        <w:tc>
          <w:tcPr>
            <w:tcW w:w="576" w:type="pct"/>
            <w:gridSpan w:val="2"/>
            <w:tcBorders>
              <w:top w:val="single" w:sz="4" w:space="0" w:color="auto"/>
              <w:left w:val="nil"/>
              <w:bottom w:val="single" w:sz="4" w:space="0" w:color="auto"/>
              <w:right w:val="single" w:sz="4" w:space="0" w:color="auto"/>
            </w:tcBorders>
            <w:shd w:val="clear" w:color="auto" w:fill="FBE4D5" w:themeFill="accent2" w:themeFillTint="33"/>
            <w:vAlign w:val="center"/>
          </w:tcPr>
          <w:p w14:paraId="71E33FA7" w14:textId="26C77F93" w:rsidR="00305C74" w:rsidRPr="001D4BBD" w:rsidRDefault="00305C74" w:rsidP="008724C1">
            <w:pPr>
              <w:spacing w:after="0"/>
              <w:jc w:val="center"/>
              <w:rPr>
                <w:rFonts w:ascii="Arial Narrow" w:hAnsi="Arial Narrow" w:cs="Calibri"/>
                <w:b/>
                <w:bCs/>
                <w:color w:val="000000"/>
              </w:rPr>
            </w:pPr>
            <w:r w:rsidRPr="001D4BBD">
              <w:rPr>
                <w:rFonts w:ascii="Arial Narrow" w:hAnsi="Arial Narrow" w:cs="Calibri"/>
                <w:b/>
                <w:bCs/>
                <w:color w:val="000000"/>
              </w:rPr>
              <w:t>Result</w:t>
            </w:r>
          </w:p>
        </w:tc>
      </w:tr>
      <w:tr w:rsidR="00305C74" w:rsidRPr="001D4BBD" w14:paraId="7DFD9261" w14:textId="77777777" w:rsidTr="008724C1">
        <w:trPr>
          <w:cantSplit/>
          <w:trHeight w:val="1619"/>
        </w:trPr>
        <w:tc>
          <w:tcPr>
            <w:tcW w:w="266" w:type="pct"/>
            <w:vMerge/>
            <w:tcBorders>
              <w:left w:val="single" w:sz="4" w:space="0" w:color="auto"/>
              <w:bottom w:val="single" w:sz="4" w:space="0" w:color="auto"/>
              <w:right w:val="single" w:sz="4" w:space="0" w:color="auto"/>
            </w:tcBorders>
            <w:shd w:val="clear" w:color="000000" w:fill="D9D9D9"/>
            <w:vAlign w:val="center"/>
            <w:hideMark/>
          </w:tcPr>
          <w:p w14:paraId="256533FA" w14:textId="77777777" w:rsidR="00305C74" w:rsidRPr="001D4BBD" w:rsidRDefault="00305C74" w:rsidP="00535F85">
            <w:pPr>
              <w:spacing w:after="0"/>
              <w:rPr>
                <w:rFonts w:ascii="Arial Narrow" w:hAnsi="Arial Narrow" w:cs="Calibri"/>
                <w:b/>
                <w:bCs/>
                <w:color w:val="000000"/>
              </w:rPr>
            </w:pPr>
          </w:p>
        </w:tc>
        <w:tc>
          <w:tcPr>
            <w:tcW w:w="260" w:type="pct"/>
            <w:vMerge/>
            <w:tcBorders>
              <w:left w:val="single" w:sz="4" w:space="0" w:color="auto"/>
              <w:bottom w:val="single" w:sz="4" w:space="0" w:color="auto"/>
              <w:right w:val="single" w:sz="4" w:space="0" w:color="auto"/>
            </w:tcBorders>
            <w:shd w:val="clear" w:color="000000" w:fill="D9D9D9"/>
            <w:vAlign w:val="center"/>
            <w:hideMark/>
          </w:tcPr>
          <w:p w14:paraId="3687D137" w14:textId="77777777" w:rsidR="00305C74" w:rsidRPr="001D4BBD" w:rsidRDefault="00305C74" w:rsidP="00535F85">
            <w:pPr>
              <w:spacing w:after="0"/>
              <w:rPr>
                <w:rFonts w:ascii="Arial Narrow" w:hAnsi="Arial Narrow" w:cs="Calibri"/>
                <w:b/>
                <w:bCs/>
                <w:color w:val="000000"/>
              </w:rPr>
            </w:pPr>
          </w:p>
        </w:tc>
        <w:tc>
          <w:tcPr>
            <w:tcW w:w="612" w:type="pct"/>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13720B31" w14:textId="77777777" w:rsidR="00305C74" w:rsidRPr="001D4BBD" w:rsidRDefault="00305C74" w:rsidP="00535F85">
            <w:pPr>
              <w:spacing w:after="0"/>
              <w:jc w:val="center"/>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UAC_AIC</w:t>
            </w:r>
          </w:p>
        </w:tc>
        <w:tc>
          <w:tcPr>
            <w:tcW w:w="350" w:type="pct"/>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192412F9" w14:textId="77777777" w:rsidR="00305C74" w:rsidRPr="001D4BBD" w:rsidRDefault="00305C74" w:rsidP="00535F85">
            <w:pPr>
              <w:spacing w:after="0"/>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ACC</w:t>
            </w:r>
            <w:r w:rsidRPr="001D4BBD">
              <w:rPr>
                <w:rFonts w:ascii="Arial Narrow" w:hAnsi="Arial Narrow" w:cs="Calibri"/>
                <w:b/>
                <w:bCs/>
                <w:color w:val="000000"/>
              </w:rPr>
              <w:t xml:space="preserve"> (Byte 1 b8-b4)</w:t>
            </w:r>
          </w:p>
        </w:tc>
        <w:tc>
          <w:tcPr>
            <w:tcW w:w="291" w:type="pct"/>
            <w:tcBorders>
              <w:top w:val="single" w:sz="4" w:space="0" w:color="auto"/>
              <w:left w:val="nil"/>
              <w:bottom w:val="single" w:sz="4" w:space="0" w:color="auto"/>
              <w:right w:val="single" w:sz="4" w:space="0" w:color="auto"/>
            </w:tcBorders>
            <w:shd w:val="clear" w:color="000000" w:fill="D9D9D9"/>
            <w:vAlign w:val="center"/>
            <w:hideMark/>
          </w:tcPr>
          <w:p w14:paraId="17F88877" w14:textId="77777777" w:rsidR="00305C74" w:rsidRPr="001D4BBD" w:rsidRDefault="00305C74" w:rsidP="00535F85">
            <w:pPr>
              <w:spacing w:after="0"/>
              <w:jc w:val="center"/>
              <w:rPr>
                <w:rFonts w:ascii="Arial Narrow" w:hAnsi="Arial Narrow" w:cs="Calibri"/>
                <w:b/>
                <w:bCs/>
                <w:color w:val="000000"/>
              </w:rPr>
            </w:pPr>
            <w:r w:rsidRPr="001D4BBD">
              <w:rPr>
                <w:rFonts w:ascii="Arial Narrow" w:hAnsi="Arial Narrow" w:cs="Calibri"/>
                <w:b/>
                <w:bCs/>
                <w:color w:val="000000"/>
              </w:rPr>
              <w:t>Cell Id of</w:t>
            </w:r>
          </w:p>
        </w:tc>
        <w:tc>
          <w:tcPr>
            <w:tcW w:w="435" w:type="pct"/>
            <w:tcBorders>
              <w:top w:val="single" w:sz="4" w:space="0" w:color="auto"/>
              <w:left w:val="nil"/>
              <w:bottom w:val="single" w:sz="4" w:space="0" w:color="auto"/>
              <w:right w:val="single" w:sz="4" w:space="0" w:color="auto"/>
            </w:tcBorders>
            <w:shd w:val="clear" w:color="000000" w:fill="D9D9D9"/>
            <w:textDirection w:val="btLr"/>
            <w:vAlign w:val="center"/>
            <w:hideMark/>
          </w:tcPr>
          <w:p w14:paraId="349804F0" w14:textId="77777777" w:rsidR="00305C74" w:rsidRPr="001D4BBD" w:rsidRDefault="00305C74" w:rsidP="00535F85">
            <w:pPr>
              <w:spacing w:after="0"/>
              <w:ind w:left="113" w:right="113"/>
              <w:jc w:val="center"/>
              <w:rPr>
                <w:rFonts w:ascii="Arial Narrow" w:hAnsi="Arial Narrow" w:cs="Calibri"/>
                <w:b/>
                <w:bCs/>
                <w:color w:val="000000"/>
              </w:rPr>
            </w:pPr>
            <w:r w:rsidRPr="001D4BBD">
              <w:rPr>
                <w:rFonts w:ascii="Arial Narrow" w:hAnsi="Arial Narrow" w:cs="Calibri"/>
                <w:b/>
                <w:bCs/>
                <w:color w:val="000000"/>
              </w:rPr>
              <w:t>PLMN-Identity (MCC/MNC)</w:t>
            </w:r>
          </w:p>
        </w:tc>
        <w:tc>
          <w:tcPr>
            <w:tcW w:w="1163" w:type="pct"/>
            <w:vMerge/>
            <w:tcBorders>
              <w:left w:val="single" w:sz="4" w:space="0" w:color="auto"/>
              <w:bottom w:val="single" w:sz="4" w:space="0" w:color="auto"/>
              <w:right w:val="single" w:sz="4" w:space="0" w:color="auto"/>
            </w:tcBorders>
            <w:shd w:val="clear" w:color="auto" w:fill="E2EFD9" w:themeFill="accent6" w:themeFillTint="33"/>
            <w:vAlign w:val="center"/>
            <w:hideMark/>
          </w:tcPr>
          <w:p w14:paraId="47023E82" w14:textId="77777777" w:rsidR="00305C74" w:rsidRPr="001D4BBD" w:rsidRDefault="00305C74" w:rsidP="00535F85">
            <w:pPr>
              <w:spacing w:after="0"/>
              <w:rPr>
                <w:rFonts w:ascii="Arial Narrow" w:hAnsi="Arial Narrow" w:cs="Calibri"/>
                <w:b/>
                <w:bCs/>
                <w:color w:val="000000"/>
              </w:rPr>
            </w:pPr>
          </w:p>
        </w:tc>
        <w:tc>
          <w:tcPr>
            <w:tcW w:w="1047" w:type="pct"/>
            <w:tcBorders>
              <w:top w:val="single" w:sz="4" w:space="0" w:color="auto"/>
              <w:left w:val="nil"/>
              <w:bottom w:val="single" w:sz="4" w:space="0" w:color="auto"/>
              <w:right w:val="single" w:sz="4" w:space="0" w:color="auto"/>
            </w:tcBorders>
            <w:shd w:val="clear" w:color="000000" w:fill="D9D9D9"/>
            <w:vAlign w:val="center"/>
            <w:hideMark/>
          </w:tcPr>
          <w:p w14:paraId="3C24DA77" w14:textId="51ECCDF2" w:rsidR="00305C74" w:rsidRPr="001D4BBD" w:rsidRDefault="00305C74" w:rsidP="00535F85">
            <w:pPr>
              <w:spacing w:after="0"/>
              <w:jc w:val="center"/>
              <w:rPr>
                <w:rFonts w:ascii="Arial Narrow" w:hAnsi="Arial Narrow" w:cs="Calibri"/>
                <w:b/>
                <w:bCs/>
                <w:color w:val="000000"/>
              </w:rPr>
            </w:pPr>
            <w:r w:rsidRPr="001D4BBD">
              <w:rPr>
                <w:rFonts w:ascii="Arial Narrow" w:hAnsi="Arial Narrow" w:cs="Calibri"/>
                <w:b/>
                <w:bCs/>
                <w:color w:val="000000"/>
              </w:rPr>
              <w:t>1</w:t>
            </w:r>
            <w:r w:rsidRPr="001D4BBD">
              <w:rPr>
                <w:rFonts w:ascii="Arial Narrow" w:hAnsi="Arial Narrow" w:cs="Calibri"/>
                <w:b/>
                <w:bCs/>
                <w:color w:val="000000"/>
                <w:vertAlign w:val="superscript"/>
              </w:rPr>
              <w:t>st</w:t>
            </w:r>
            <w:r w:rsidRPr="001D4BBD">
              <w:rPr>
                <w:rFonts w:ascii="Arial Narrow" w:hAnsi="Arial Narrow" w:cs="Calibri"/>
                <w:b/>
                <w:bCs/>
                <w:color w:val="000000"/>
              </w:rPr>
              <w:t xml:space="preserve"> REGISTRATION ACCEPT,</w:t>
            </w:r>
            <w:r w:rsidRPr="001D4BBD">
              <w:rPr>
                <w:rFonts w:ascii="Arial Narrow" w:hAnsi="Arial Narrow" w:cs="Calibri"/>
                <w:b/>
                <w:bCs/>
                <w:color w:val="000000"/>
              </w:rPr>
              <w:br/>
              <w:t>2</w:t>
            </w:r>
            <w:r w:rsidRPr="001D4BBD">
              <w:rPr>
                <w:rFonts w:ascii="Arial Narrow" w:hAnsi="Arial Narrow" w:cs="Calibri"/>
                <w:b/>
                <w:bCs/>
                <w:color w:val="000000"/>
                <w:vertAlign w:val="superscript"/>
              </w:rPr>
              <w:t>nd</w:t>
            </w:r>
            <w:r w:rsidRPr="001D4BBD">
              <w:rPr>
                <w:rFonts w:ascii="Arial Narrow" w:hAnsi="Arial Narrow" w:cs="Calibri"/>
                <w:b/>
                <w:bCs/>
                <w:color w:val="000000"/>
              </w:rPr>
              <w:t xml:space="preserve"> REGISTRATION ACCEPT</w:t>
            </w:r>
          </w:p>
        </w:tc>
        <w:tc>
          <w:tcPr>
            <w:tcW w:w="289" w:type="pct"/>
            <w:tcBorders>
              <w:top w:val="single" w:sz="4" w:space="0" w:color="auto"/>
              <w:left w:val="nil"/>
              <w:bottom w:val="single" w:sz="4" w:space="0" w:color="auto"/>
              <w:right w:val="single" w:sz="4" w:space="0" w:color="auto"/>
            </w:tcBorders>
            <w:shd w:val="clear" w:color="auto" w:fill="FBE4D5" w:themeFill="accent2" w:themeFillTint="33"/>
            <w:textDirection w:val="btLr"/>
            <w:vAlign w:val="center"/>
            <w:hideMark/>
          </w:tcPr>
          <w:p w14:paraId="6CDDEDE1" w14:textId="73D15E90" w:rsidR="00305C74" w:rsidRPr="001D4BBD" w:rsidRDefault="00305C74" w:rsidP="00535F85">
            <w:pPr>
              <w:spacing w:after="0"/>
              <w:ind w:left="113" w:right="113"/>
              <w:jc w:val="center"/>
              <w:rPr>
                <w:rFonts w:ascii="Arial Narrow" w:hAnsi="Arial Narrow" w:cs="Calibri"/>
                <w:b/>
                <w:bCs/>
                <w:color w:val="000000"/>
              </w:rPr>
            </w:pPr>
            <w:r w:rsidRPr="001D4BBD">
              <w:rPr>
                <w:rFonts w:ascii="Arial Narrow" w:hAnsi="Arial Narrow" w:cs="Calibri"/>
                <w:b/>
                <w:bCs/>
                <w:color w:val="000000"/>
              </w:rPr>
              <w:t>MO Data call 1</w:t>
            </w:r>
          </w:p>
          <w:p w14:paraId="18FBCB19" w14:textId="77777777" w:rsidR="00305C74" w:rsidRPr="001D4BBD" w:rsidRDefault="00305C74" w:rsidP="00535F85">
            <w:pPr>
              <w:spacing w:after="0"/>
              <w:ind w:left="113" w:right="113"/>
              <w:jc w:val="center"/>
              <w:rPr>
                <w:rFonts w:ascii="Arial Narrow" w:hAnsi="Arial Narrow" w:cs="Calibri"/>
                <w:b/>
                <w:bCs/>
                <w:color w:val="000000"/>
              </w:rPr>
            </w:pPr>
            <w:r w:rsidRPr="001D4BBD">
              <w:rPr>
                <w:rFonts w:ascii="Arial Narrow" w:hAnsi="Arial Narrow" w:cs="Calibri"/>
                <w:b/>
                <w:bCs/>
                <w:color w:val="000000"/>
              </w:rPr>
              <w:t>successfu?</w:t>
            </w:r>
          </w:p>
        </w:tc>
        <w:tc>
          <w:tcPr>
            <w:tcW w:w="287" w:type="pct"/>
            <w:tcBorders>
              <w:top w:val="single" w:sz="4" w:space="0" w:color="auto"/>
              <w:left w:val="nil"/>
              <w:bottom w:val="single" w:sz="4" w:space="0" w:color="auto"/>
              <w:right w:val="single" w:sz="4" w:space="0" w:color="auto"/>
            </w:tcBorders>
            <w:shd w:val="clear" w:color="auto" w:fill="FBE4D5" w:themeFill="accent2" w:themeFillTint="33"/>
            <w:textDirection w:val="btLr"/>
            <w:vAlign w:val="center"/>
            <w:hideMark/>
          </w:tcPr>
          <w:p w14:paraId="0EAB4963" w14:textId="36CF6EC3" w:rsidR="00305C74" w:rsidRPr="001D4BBD" w:rsidRDefault="00305C74" w:rsidP="00535F85">
            <w:pPr>
              <w:spacing w:after="0"/>
              <w:ind w:left="113" w:right="113"/>
              <w:jc w:val="center"/>
              <w:rPr>
                <w:rFonts w:ascii="Arial Narrow" w:hAnsi="Arial Narrow" w:cs="Calibri"/>
                <w:b/>
                <w:bCs/>
                <w:color w:val="000000"/>
              </w:rPr>
            </w:pPr>
            <w:r w:rsidRPr="001D4BBD">
              <w:rPr>
                <w:rFonts w:ascii="Arial Narrow" w:hAnsi="Arial Narrow" w:cs="Calibri"/>
                <w:b/>
                <w:bCs/>
                <w:color w:val="000000"/>
              </w:rPr>
              <w:t>MO Data call 2</w:t>
            </w:r>
          </w:p>
          <w:p w14:paraId="5C2B237E" w14:textId="77777777" w:rsidR="00305C74" w:rsidRPr="001D4BBD" w:rsidRDefault="00305C74" w:rsidP="00535F85">
            <w:pPr>
              <w:spacing w:after="0"/>
              <w:ind w:left="113" w:right="113"/>
              <w:jc w:val="center"/>
              <w:rPr>
                <w:rFonts w:ascii="Arial Narrow" w:hAnsi="Arial Narrow" w:cs="Calibri"/>
                <w:b/>
                <w:bCs/>
                <w:color w:val="000000"/>
              </w:rPr>
            </w:pPr>
            <w:r w:rsidRPr="001D4BBD">
              <w:rPr>
                <w:rFonts w:ascii="Arial Narrow" w:hAnsi="Arial Narrow" w:cs="Calibri"/>
                <w:b/>
                <w:bCs/>
                <w:color w:val="000000"/>
              </w:rPr>
              <w:t>successful?</w:t>
            </w:r>
          </w:p>
        </w:tc>
      </w:tr>
      <w:tr w:rsidR="00305C74" w:rsidRPr="001D4BBD" w14:paraId="09E722ED" w14:textId="77777777" w:rsidTr="008724C1">
        <w:trPr>
          <w:trHeight w:val="510"/>
        </w:trPr>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58BE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1</w:t>
            </w:r>
          </w:p>
        </w:tc>
        <w:tc>
          <w:tcPr>
            <w:tcW w:w="260" w:type="pct"/>
            <w:tcBorders>
              <w:top w:val="single" w:sz="4" w:space="0" w:color="auto"/>
              <w:left w:val="nil"/>
              <w:bottom w:val="single" w:sz="4" w:space="0" w:color="auto"/>
              <w:right w:val="single" w:sz="4" w:space="0" w:color="auto"/>
            </w:tcBorders>
            <w:shd w:val="clear" w:color="auto" w:fill="auto"/>
            <w:noWrap/>
            <w:vAlign w:val="center"/>
            <w:hideMark/>
          </w:tcPr>
          <w:p w14:paraId="1833D4F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7,33</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14:paraId="177CB662"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single" w:sz="4" w:space="0" w:color="auto"/>
              <w:left w:val="nil"/>
              <w:bottom w:val="single" w:sz="4" w:space="0" w:color="auto"/>
              <w:right w:val="single" w:sz="4" w:space="0" w:color="auto"/>
            </w:tcBorders>
            <w:shd w:val="clear" w:color="auto" w:fill="auto"/>
            <w:noWrap/>
            <w:vAlign w:val="center"/>
            <w:hideMark/>
          </w:tcPr>
          <w:p w14:paraId="266D941C"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single" w:sz="4" w:space="0" w:color="auto"/>
              <w:left w:val="nil"/>
              <w:bottom w:val="single" w:sz="4" w:space="0" w:color="auto"/>
              <w:right w:val="single" w:sz="4" w:space="0" w:color="auto"/>
            </w:tcBorders>
            <w:shd w:val="clear" w:color="auto" w:fill="auto"/>
            <w:vAlign w:val="center"/>
            <w:hideMark/>
          </w:tcPr>
          <w:p w14:paraId="54D7CD1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single" w:sz="4" w:space="0" w:color="auto"/>
              <w:left w:val="nil"/>
              <w:bottom w:val="single" w:sz="4" w:space="0" w:color="auto"/>
              <w:right w:val="single" w:sz="4" w:space="0" w:color="auto"/>
            </w:tcBorders>
            <w:shd w:val="clear" w:color="auto" w:fill="auto"/>
            <w:vAlign w:val="center"/>
            <w:hideMark/>
          </w:tcPr>
          <w:p w14:paraId="75E3B9CD"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single" w:sz="4" w:space="0" w:color="auto"/>
              <w:left w:val="nil"/>
              <w:bottom w:val="single" w:sz="4" w:space="0" w:color="auto"/>
              <w:right w:val="single" w:sz="4" w:space="0" w:color="auto"/>
            </w:tcBorders>
            <w:shd w:val="clear" w:color="auto" w:fill="auto"/>
            <w:vAlign w:val="center"/>
            <w:hideMark/>
          </w:tcPr>
          <w:p w14:paraId="3C5BF47E"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Not Present</w:t>
            </w:r>
          </w:p>
        </w:tc>
        <w:tc>
          <w:tcPr>
            <w:tcW w:w="1047" w:type="pct"/>
            <w:tcBorders>
              <w:top w:val="single" w:sz="4" w:space="0" w:color="auto"/>
              <w:left w:val="nil"/>
              <w:bottom w:val="single" w:sz="4" w:space="0" w:color="auto"/>
              <w:right w:val="single" w:sz="4" w:space="0" w:color="auto"/>
            </w:tcBorders>
            <w:shd w:val="clear" w:color="auto" w:fill="auto"/>
            <w:vAlign w:val="center"/>
            <w:hideMark/>
          </w:tcPr>
          <w:p w14:paraId="2EBF6BE7"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1(0),</w:t>
            </w:r>
            <w:r w:rsidRPr="001D4BBD">
              <w:rPr>
                <w:rFonts w:ascii="Arial Narrow" w:hAnsi="Arial Narrow" w:cs="Calibri"/>
                <w:color w:val="000000"/>
              </w:rPr>
              <w:br/>
              <w:t>ODAC_definitions2(1,16)</w:t>
            </w:r>
          </w:p>
        </w:tc>
        <w:tc>
          <w:tcPr>
            <w:tcW w:w="289" w:type="pct"/>
            <w:tcBorders>
              <w:top w:val="single" w:sz="4" w:space="0" w:color="auto"/>
              <w:left w:val="nil"/>
              <w:bottom w:val="single" w:sz="4" w:space="0" w:color="auto"/>
              <w:right w:val="single" w:sz="4" w:space="0" w:color="auto"/>
            </w:tcBorders>
            <w:shd w:val="clear" w:color="auto" w:fill="auto"/>
            <w:vAlign w:val="center"/>
            <w:hideMark/>
          </w:tcPr>
          <w:p w14:paraId="009B468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FEC5E3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r>
      <w:tr w:rsidR="00305C74" w:rsidRPr="001D4BBD" w14:paraId="4D79AE22" w14:textId="77777777" w:rsidTr="008724C1">
        <w:trPr>
          <w:trHeight w:val="510"/>
        </w:trPr>
        <w:tc>
          <w:tcPr>
            <w:tcW w:w="266" w:type="pct"/>
            <w:tcBorders>
              <w:top w:val="nil"/>
              <w:left w:val="single" w:sz="4" w:space="0" w:color="auto"/>
              <w:bottom w:val="single" w:sz="4" w:space="0" w:color="auto"/>
              <w:right w:val="single" w:sz="4" w:space="0" w:color="auto"/>
            </w:tcBorders>
            <w:shd w:val="clear" w:color="auto" w:fill="auto"/>
            <w:noWrap/>
            <w:vAlign w:val="center"/>
            <w:hideMark/>
          </w:tcPr>
          <w:p w14:paraId="03338CDB"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2</w:t>
            </w:r>
          </w:p>
        </w:tc>
        <w:tc>
          <w:tcPr>
            <w:tcW w:w="260" w:type="pct"/>
            <w:tcBorders>
              <w:top w:val="nil"/>
              <w:left w:val="nil"/>
              <w:bottom w:val="single" w:sz="4" w:space="0" w:color="auto"/>
              <w:right w:val="single" w:sz="4" w:space="0" w:color="auto"/>
            </w:tcBorders>
            <w:shd w:val="clear" w:color="auto" w:fill="auto"/>
            <w:noWrap/>
            <w:vAlign w:val="center"/>
            <w:hideMark/>
          </w:tcPr>
          <w:p w14:paraId="6BAF6E38"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7,33</w:t>
            </w:r>
          </w:p>
        </w:tc>
        <w:tc>
          <w:tcPr>
            <w:tcW w:w="612" w:type="pct"/>
            <w:tcBorders>
              <w:top w:val="nil"/>
              <w:left w:val="nil"/>
              <w:bottom w:val="single" w:sz="4" w:space="0" w:color="auto"/>
              <w:right w:val="single" w:sz="4" w:space="0" w:color="auto"/>
            </w:tcBorders>
            <w:shd w:val="clear" w:color="auto" w:fill="auto"/>
            <w:noWrap/>
            <w:vAlign w:val="center"/>
            <w:hideMark/>
          </w:tcPr>
          <w:p w14:paraId="4424512F"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nil"/>
              <w:left w:val="nil"/>
              <w:bottom w:val="single" w:sz="4" w:space="0" w:color="auto"/>
              <w:right w:val="single" w:sz="4" w:space="0" w:color="auto"/>
            </w:tcBorders>
            <w:shd w:val="clear" w:color="auto" w:fill="auto"/>
            <w:noWrap/>
            <w:vAlign w:val="center"/>
            <w:hideMark/>
          </w:tcPr>
          <w:p w14:paraId="404B45C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22C0A4A2"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nil"/>
              <w:left w:val="nil"/>
              <w:bottom w:val="single" w:sz="4" w:space="0" w:color="auto"/>
              <w:right w:val="single" w:sz="4" w:space="0" w:color="auto"/>
            </w:tcBorders>
            <w:shd w:val="clear" w:color="auto" w:fill="auto"/>
            <w:vAlign w:val="center"/>
            <w:hideMark/>
          </w:tcPr>
          <w:p w14:paraId="53789D5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nil"/>
              <w:left w:val="nil"/>
              <w:bottom w:val="single" w:sz="4" w:space="0" w:color="auto"/>
              <w:right w:val="single" w:sz="4" w:space="0" w:color="auto"/>
            </w:tcBorders>
            <w:shd w:val="clear" w:color="auto" w:fill="auto"/>
            <w:vAlign w:val="center"/>
            <w:hideMark/>
          </w:tcPr>
          <w:p w14:paraId="5537E452" w14:textId="01975E22"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UAC_BarringInfo_Common (33,0x0000000'B)</w:t>
            </w:r>
          </w:p>
        </w:tc>
        <w:tc>
          <w:tcPr>
            <w:tcW w:w="1047" w:type="pct"/>
            <w:tcBorders>
              <w:top w:val="nil"/>
              <w:left w:val="nil"/>
              <w:bottom w:val="single" w:sz="4" w:space="0" w:color="auto"/>
              <w:right w:val="single" w:sz="4" w:space="0" w:color="auto"/>
            </w:tcBorders>
            <w:shd w:val="clear" w:color="auto" w:fill="auto"/>
            <w:vAlign w:val="center"/>
            <w:hideMark/>
          </w:tcPr>
          <w:p w14:paraId="5C3F0AF5"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1(0),</w:t>
            </w:r>
            <w:r w:rsidRPr="001D4BBD">
              <w:rPr>
                <w:rFonts w:ascii="Arial Narrow" w:hAnsi="Arial Narrow" w:cs="Calibri"/>
                <w:color w:val="000000"/>
              </w:rPr>
              <w:br/>
              <w:t>ODAC_definitions2(1,16)</w:t>
            </w:r>
          </w:p>
        </w:tc>
        <w:tc>
          <w:tcPr>
            <w:tcW w:w="289" w:type="pct"/>
            <w:tcBorders>
              <w:top w:val="nil"/>
              <w:left w:val="nil"/>
              <w:bottom w:val="single" w:sz="4" w:space="0" w:color="auto"/>
              <w:right w:val="single" w:sz="4" w:space="0" w:color="auto"/>
            </w:tcBorders>
            <w:shd w:val="clear" w:color="auto" w:fill="auto"/>
            <w:vAlign w:val="center"/>
            <w:hideMark/>
          </w:tcPr>
          <w:p w14:paraId="79944BCA"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nil"/>
              <w:left w:val="nil"/>
              <w:bottom w:val="single" w:sz="4" w:space="0" w:color="auto"/>
              <w:right w:val="single" w:sz="4" w:space="0" w:color="auto"/>
            </w:tcBorders>
            <w:shd w:val="clear" w:color="auto" w:fill="auto"/>
            <w:vAlign w:val="center"/>
            <w:hideMark/>
          </w:tcPr>
          <w:p w14:paraId="492C8F13"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No</w:t>
            </w:r>
          </w:p>
        </w:tc>
      </w:tr>
      <w:tr w:rsidR="00305C74" w:rsidRPr="001D4BBD" w14:paraId="3BF9BCEB" w14:textId="77777777" w:rsidTr="008724C1">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501A2D3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3</w:t>
            </w:r>
          </w:p>
        </w:tc>
        <w:tc>
          <w:tcPr>
            <w:tcW w:w="260" w:type="pct"/>
            <w:tcBorders>
              <w:top w:val="nil"/>
              <w:left w:val="nil"/>
              <w:bottom w:val="single" w:sz="4" w:space="0" w:color="auto"/>
              <w:right w:val="single" w:sz="4" w:space="0" w:color="auto"/>
            </w:tcBorders>
            <w:shd w:val="clear" w:color="auto" w:fill="auto"/>
            <w:noWrap/>
            <w:vAlign w:val="center"/>
            <w:hideMark/>
          </w:tcPr>
          <w:p w14:paraId="174548D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34,7</w:t>
            </w:r>
          </w:p>
        </w:tc>
        <w:tc>
          <w:tcPr>
            <w:tcW w:w="612" w:type="pct"/>
            <w:tcBorders>
              <w:top w:val="nil"/>
              <w:left w:val="nil"/>
              <w:bottom w:val="single" w:sz="4" w:space="0" w:color="auto"/>
              <w:right w:val="single" w:sz="4" w:space="0" w:color="auto"/>
            </w:tcBorders>
            <w:shd w:val="clear" w:color="auto" w:fill="auto"/>
            <w:noWrap/>
            <w:vAlign w:val="center"/>
            <w:hideMark/>
          </w:tcPr>
          <w:p w14:paraId="5806FF05"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1 00 00 00</w:t>
            </w:r>
          </w:p>
        </w:tc>
        <w:tc>
          <w:tcPr>
            <w:tcW w:w="350" w:type="pct"/>
            <w:tcBorders>
              <w:top w:val="nil"/>
              <w:left w:val="nil"/>
              <w:bottom w:val="single" w:sz="4" w:space="0" w:color="auto"/>
              <w:right w:val="single" w:sz="4" w:space="0" w:color="auto"/>
            </w:tcBorders>
            <w:shd w:val="clear" w:color="auto" w:fill="auto"/>
            <w:noWrap/>
            <w:vAlign w:val="center"/>
            <w:hideMark/>
          </w:tcPr>
          <w:p w14:paraId="1F724A25"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7E93336C"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nil"/>
              <w:left w:val="nil"/>
              <w:bottom w:val="single" w:sz="4" w:space="0" w:color="auto"/>
              <w:right w:val="single" w:sz="4" w:space="0" w:color="auto"/>
            </w:tcBorders>
            <w:shd w:val="clear" w:color="auto" w:fill="auto"/>
            <w:vAlign w:val="center"/>
            <w:hideMark/>
          </w:tcPr>
          <w:p w14:paraId="7028A919"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nil"/>
              <w:left w:val="nil"/>
              <w:bottom w:val="single" w:sz="4" w:space="0" w:color="auto"/>
              <w:right w:val="single" w:sz="4" w:space="0" w:color="auto"/>
            </w:tcBorders>
            <w:shd w:val="clear" w:color="auto" w:fill="auto"/>
            <w:vAlign w:val="center"/>
            <w:hideMark/>
          </w:tcPr>
          <w:p w14:paraId="62EC0F74" w14:textId="4BE212CC"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UAC_BarringInfo_Common2 (34,0x1000000'B, 50,0x1000000'B)</w:t>
            </w:r>
          </w:p>
        </w:tc>
        <w:tc>
          <w:tcPr>
            <w:tcW w:w="1047" w:type="pct"/>
            <w:tcBorders>
              <w:top w:val="nil"/>
              <w:left w:val="nil"/>
              <w:bottom w:val="single" w:sz="4" w:space="0" w:color="auto"/>
              <w:right w:val="single" w:sz="4" w:space="0" w:color="auto"/>
            </w:tcBorders>
            <w:shd w:val="clear" w:color="auto" w:fill="auto"/>
            <w:vAlign w:val="center"/>
            <w:hideMark/>
          </w:tcPr>
          <w:p w14:paraId="1519BA39"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2(18,1),</w:t>
            </w:r>
            <w:r w:rsidRPr="001D4BBD">
              <w:rPr>
                <w:rFonts w:ascii="Arial Narrow" w:hAnsi="Arial Narrow" w:cs="Calibri"/>
                <w:color w:val="000000"/>
              </w:rPr>
              <w:br/>
              <w:t>ODAC_definitions1(2)</w:t>
            </w:r>
          </w:p>
        </w:tc>
        <w:tc>
          <w:tcPr>
            <w:tcW w:w="289" w:type="pct"/>
            <w:tcBorders>
              <w:top w:val="nil"/>
              <w:left w:val="nil"/>
              <w:bottom w:val="single" w:sz="4" w:space="0" w:color="auto"/>
              <w:right w:val="single" w:sz="4" w:space="0" w:color="auto"/>
            </w:tcBorders>
            <w:shd w:val="clear" w:color="auto" w:fill="auto"/>
            <w:vAlign w:val="center"/>
            <w:hideMark/>
          </w:tcPr>
          <w:p w14:paraId="1709D17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No</w:t>
            </w:r>
          </w:p>
        </w:tc>
        <w:tc>
          <w:tcPr>
            <w:tcW w:w="287" w:type="pct"/>
            <w:tcBorders>
              <w:top w:val="nil"/>
              <w:left w:val="nil"/>
              <w:bottom w:val="single" w:sz="4" w:space="0" w:color="auto"/>
              <w:right w:val="single" w:sz="4" w:space="0" w:color="auto"/>
            </w:tcBorders>
            <w:shd w:val="clear" w:color="auto" w:fill="auto"/>
            <w:vAlign w:val="center"/>
            <w:hideMark/>
          </w:tcPr>
          <w:p w14:paraId="6EB54A8C"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r>
      <w:tr w:rsidR="00305C74" w:rsidRPr="001D4BBD" w14:paraId="79BC4205" w14:textId="77777777" w:rsidTr="008724C1">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76D1581D"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4</w:t>
            </w:r>
          </w:p>
        </w:tc>
        <w:tc>
          <w:tcPr>
            <w:tcW w:w="260" w:type="pct"/>
            <w:tcBorders>
              <w:top w:val="nil"/>
              <w:left w:val="nil"/>
              <w:bottom w:val="single" w:sz="4" w:space="0" w:color="auto"/>
              <w:right w:val="single" w:sz="4" w:space="0" w:color="auto"/>
            </w:tcBorders>
            <w:shd w:val="clear" w:color="auto" w:fill="auto"/>
            <w:noWrap/>
            <w:vAlign w:val="center"/>
            <w:hideMark/>
          </w:tcPr>
          <w:p w14:paraId="582E3B15"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7,63</w:t>
            </w:r>
          </w:p>
        </w:tc>
        <w:tc>
          <w:tcPr>
            <w:tcW w:w="612" w:type="pct"/>
            <w:tcBorders>
              <w:top w:val="nil"/>
              <w:left w:val="nil"/>
              <w:bottom w:val="single" w:sz="4" w:space="0" w:color="auto"/>
              <w:right w:val="single" w:sz="4" w:space="0" w:color="auto"/>
            </w:tcBorders>
            <w:shd w:val="clear" w:color="auto" w:fill="auto"/>
            <w:noWrap/>
            <w:vAlign w:val="center"/>
            <w:hideMark/>
          </w:tcPr>
          <w:p w14:paraId="009D79DC"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1 00 00 00</w:t>
            </w:r>
          </w:p>
        </w:tc>
        <w:tc>
          <w:tcPr>
            <w:tcW w:w="350" w:type="pct"/>
            <w:tcBorders>
              <w:top w:val="nil"/>
              <w:left w:val="nil"/>
              <w:bottom w:val="single" w:sz="4" w:space="0" w:color="auto"/>
              <w:right w:val="single" w:sz="4" w:space="0" w:color="auto"/>
            </w:tcBorders>
            <w:shd w:val="clear" w:color="auto" w:fill="auto"/>
            <w:noWrap/>
            <w:vAlign w:val="center"/>
            <w:hideMark/>
          </w:tcPr>
          <w:p w14:paraId="3458AF9C"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4955C079"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nil"/>
              <w:left w:val="nil"/>
              <w:bottom w:val="single" w:sz="4" w:space="0" w:color="auto"/>
              <w:right w:val="single" w:sz="4" w:space="0" w:color="auto"/>
            </w:tcBorders>
            <w:shd w:val="clear" w:color="auto" w:fill="auto"/>
            <w:vAlign w:val="center"/>
            <w:hideMark/>
          </w:tcPr>
          <w:p w14:paraId="79C5CE43"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4 / 081</w:t>
            </w:r>
          </w:p>
        </w:tc>
        <w:tc>
          <w:tcPr>
            <w:tcW w:w="1163" w:type="pct"/>
            <w:tcBorders>
              <w:top w:val="nil"/>
              <w:left w:val="nil"/>
              <w:bottom w:val="single" w:sz="4" w:space="0" w:color="auto"/>
              <w:right w:val="single" w:sz="4" w:space="0" w:color="auto"/>
            </w:tcBorders>
            <w:shd w:val="clear" w:color="auto" w:fill="auto"/>
            <w:vAlign w:val="center"/>
            <w:hideMark/>
          </w:tcPr>
          <w:p w14:paraId="3486E2DE" w14:textId="0E6CDB19"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UAC_BarringInfo_Common2 (63,0x0000000'B, 7,0x0100000'B)</w:t>
            </w:r>
          </w:p>
        </w:tc>
        <w:tc>
          <w:tcPr>
            <w:tcW w:w="1047" w:type="pct"/>
            <w:tcBorders>
              <w:top w:val="nil"/>
              <w:left w:val="nil"/>
              <w:bottom w:val="single" w:sz="4" w:space="0" w:color="auto"/>
              <w:right w:val="single" w:sz="4" w:space="0" w:color="auto"/>
            </w:tcBorders>
            <w:shd w:val="clear" w:color="auto" w:fill="auto"/>
            <w:vAlign w:val="center"/>
            <w:hideMark/>
          </w:tcPr>
          <w:p w14:paraId="35BA224F"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1(3),</w:t>
            </w:r>
            <w:r w:rsidRPr="001D4BBD">
              <w:rPr>
                <w:rFonts w:ascii="Arial Narrow" w:hAnsi="Arial Narrow" w:cs="Calibri"/>
                <w:color w:val="000000"/>
              </w:rPr>
              <w:br/>
              <w:t>ODAC_definitions2(31,18)</w:t>
            </w:r>
          </w:p>
        </w:tc>
        <w:tc>
          <w:tcPr>
            <w:tcW w:w="289" w:type="pct"/>
            <w:tcBorders>
              <w:top w:val="nil"/>
              <w:left w:val="nil"/>
              <w:bottom w:val="single" w:sz="4" w:space="0" w:color="auto"/>
              <w:right w:val="single" w:sz="4" w:space="0" w:color="auto"/>
            </w:tcBorders>
            <w:shd w:val="clear" w:color="auto" w:fill="auto"/>
            <w:vAlign w:val="center"/>
            <w:hideMark/>
          </w:tcPr>
          <w:p w14:paraId="40C30B5D"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No</w:t>
            </w:r>
          </w:p>
        </w:tc>
        <w:tc>
          <w:tcPr>
            <w:tcW w:w="287" w:type="pct"/>
            <w:tcBorders>
              <w:top w:val="nil"/>
              <w:left w:val="nil"/>
              <w:bottom w:val="single" w:sz="4" w:space="0" w:color="auto"/>
              <w:right w:val="single" w:sz="4" w:space="0" w:color="auto"/>
            </w:tcBorders>
            <w:shd w:val="clear" w:color="auto" w:fill="auto"/>
            <w:vAlign w:val="center"/>
            <w:hideMark/>
          </w:tcPr>
          <w:p w14:paraId="1597C063"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No</w:t>
            </w:r>
          </w:p>
        </w:tc>
      </w:tr>
      <w:tr w:rsidR="00305C74" w:rsidRPr="001D4BBD" w14:paraId="23ED351F" w14:textId="77777777" w:rsidTr="008724C1">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463DB287"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5</w:t>
            </w:r>
          </w:p>
        </w:tc>
        <w:tc>
          <w:tcPr>
            <w:tcW w:w="260" w:type="pct"/>
            <w:tcBorders>
              <w:top w:val="nil"/>
              <w:left w:val="nil"/>
              <w:bottom w:val="single" w:sz="4" w:space="0" w:color="auto"/>
              <w:right w:val="single" w:sz="4" w:space="0" w:color="auto"/>
            </w:tcBorders>
            <w:shd w:val="clear" w:color="auto" w:fill="auto"/>
            <w:noWrap/>
            <w:vAlign w:val="center"/>
            <w:hideMark/>
          </w:tcPr>
          <w:p w14:paraId="47F6B07F"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63,7</w:t>
            </w:r>
          </w:p>
        </w:tc>
        <w:tc>
          <w:tcPr>
            <w:tcW w:w="612" w:type="pct"/>
            <w:tcBorders>
              <w:top w:val="nil"/>
              <w:left w:val="nil"/>
              <w:bottom w:val="single" w:sz="4" w:space="0" w:color="auto"/>
              <w:right w:val="single" w:sz="4" w:space="0" w:color="auto"/>
            </w:tcBorders>
            <w:shd w:val="clear" w:color="auto" w:fill="auto"/>
            <w:noWrap/>
            <w:vAlign w:val="center"/>
            <w:hideMark/>
          </w:tcPr>
          <w:p w14:paraId="5DDDCE9A"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2 00 00 00</w:t>
            </w:r>
          </w:p>
        </w:tc>
        <w:tc>
          <w:tcPr>
            <w:tcW w:w="350" w:type="pct"/>
            <w:tcBorders>
              <w:top w:val="nil"/>
              <w:left w:val="nil"/>
              <w:bottom w:val="single" w:sz="4" w:space="0" w:color="auto"/>
              <w:right w:val="single" w:sz="4" w:space="0" w:color="auto"/>
            </w:tcBorders>
            <w:shd w:val="clear" w:color="auto" w:fill="auto"/>
            <w:noWrap/>
            <w:vAlign w:val="center"/>
            <w:hideMark/>
          </w:tcPr>
          <w:p w14:paraId="214BDB5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76295F14"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nil"/>
              <w:left w:val="nil"/>
              <w:bottom w:val="single" w:sz="4" w:space="0" w:color="auto"/>
              <w:right w:val="single" w:sz="4" w:space="0" w:color="auto"/>
            </w:tcBorders>
            <w:shd w:val="clear" w:color="auto" w:fill="auto"/>
            <w:vAlign w:val="center"/>
            <w:hideMark/>
          </w:tcPr>
          <w:p w14:paraId="2C318C5C"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nil"/>
              <w:left w:val="nil"/>
              <w:bottom w:val="single" w:sz="4" w:space="0" w:color="auto"/>
              <w:right w:val="single" w:sz="4" w:space="0" w:color="auto"/>
            </w:tcBorders>
            <w:shd w:val="clear" w:color="auto" w:fill="auto"/>
            <w:vAlign w:val="center"/>
            <w:hideMark/>
          </w:tcPr>
          <w:p w14:paraId="03E27646" w14:textId="2DDA3FF5"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UAC_BarringInfo_Common (63,0x0100000'B)</w:t>
            </w:r>
          </w:p>
        </w:tc>
        <w:tc>
          <w:tcPr>
            <w:tcW w:w="1047" w:type="pct"/>
            <w:tcBorders>
              <w:top w:val="nil"/>
              <w:left w:val="nil"/>
              <w:bottom w:val="single" w:sz="4" w:space="0" w:color="auto"/>
              <w:right w:val="single" w:sz="4" w:space="0" w:color="auto"/>
            </w:tcBorders>
            <w:shd w:val="clear" w:color="auto" w:fill="auto"/>
            <w:vAlign w:val="center"/>
            <w:hideMark/>
          </w:tcPr>
          <w:p w14:paraId="21E00E88"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1(31),</w:t>
            </w:r>
            <w:r w:rsidRPr="001D4BBD">
              <w:rPr>
                <w:rFonts w:ascii="Arial Narrow" w:hAnsi="Arial Narrow" w:cs="Calibri"/>
                <w:color w:val="000000"/>
              </w:rPr>
              <w:br/>
              <w:t>ODAC - Not present</w:t>
            </w:r>
          </w:p>
        </w:tc>
        <w:tc>
          <w:tcPr>
            <w:tcW w:w="289" w:type="pct"/>
            <w:tcBorders>
              <w:top w:val="nil"/>
              <w:left w:val="nil"/>
              <w:bottom w:val="single" w:sz="4" w:space="0" w:color="auto"/>
              <w:right w:val="single" w:sz="4" w:space="0" w:color="auto"/>
            </w:tcBorders>
            <w:shd w:val="clear" w:color="auto" w:fill="auto"/>
            <w:vAlign w:val="center"/>
            <w:hideMark/>
          </w:tcPr>
          <w:p w14:paraId="2B9A4C9A"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No</w:t>
            </w:r>
          </w:p>
        </w:tc>
        <w:tc>
          <w:tcPr>
            <w:tcW w:w="287" w:type="pct"/>
            <w:tcBorders>
              <w:top w:val="nil"/>
              <w:left w:val="nil"/>
              <w:bottom w:val="single" w:sz="4" w:space="0" w:color="auto"/>
              <w:right w:val="single" w:sz="4" w:space="0" w:color="auto"/>
            </w:tcBorders>
            <w:shd w:val="clear" w:color="auto" w:fill="auto"/>
            <w:vAlign w:val="center"/>
            <w:hideMark/>
          </w:tcPr>
          <w:p w14:paraId="59797793"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r>
      <w:tr w:rsidR="00305C74" w:rsidRPr="001D4BBD" w14:paraId="3E892EA6" w14:textId="77777777" w:rsidTr="008724C1">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5E1B9D42"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6</w:t>
            </w:r>
          </w:p>
        </w:tc>
        <w:tc>
          <w:tcPr>
            <w:tcW w:w="260" w:type="pct"/>
            <w:tcBorders>
              <w:top w:val="nil"/>
              <w:left w:val="nil"/>
              <w:bottom w:val="single" w:sz="4" w:space="0" w:color="auto"/>
              <w:right w:val="single" w:sz="4" w:space="0" w:color="auto"/>
            </w:tcBorders>
            <w:shd w:val="clear" w:color="auto" w:fill="auto"/>
            <w:noWrap/>
            <w:vAlign w:val="center"/>
            <w:hideMark/>
          </w:tcPr>
          <w:p w14:paraId="646CD34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7,7</w:t>
            </w:r>
          </w:p>
        </w:tc>
        <w:tc>
          <w:tcPr>
            <w:tcW w:w="612" w:type="pct"/>
            <w:tcBorders>
              <w:top w:val="nil"/>
              <w:left w:val="nil"/>
              <w:bottom w:val="single" w:sz="4" w:space="0" w:color="auto"/>
              <w:right w:val="single" w:sz="4" w:space="0" w:color="auto"/>
            </w:tcBorders>
            <w:shd w:val="clear" w:color="auto" w:fill="auto"/>
            <w:noWrap/>
            <w:vAlign w:val="center"/>
            <w:hideMark/>
          </w:tcPr>
          <w:p w14:paraId="3DF13C21"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nil"/>
              <w:left w:val="nil"/>
              <w:bottom w:val="single" w:sz="4" w:space="0" w:color="auto"/>
              <w:right w:val="single" w:sz="4" w:space="0" w:color="auto"/>
            </w:tcBorders>
            <w:shd w:val="clear" w:color="auto" w:fill="auto"/>
            <w:noWrap/>
            <w:vAlign w:val="center"/>
            <w:hideMark/>
          </w:tcPr>
          <w:p w14:paraId="6A9C9DD2"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0000</w:t>
            </w:r>
          </w:p>
        </w:tc>
        <w:tc>
          <w:tcPr>
            <w:tcW w:w="291" w:type="pct"/>
            <w:tcBorders>
              <w:top w:val="nil"/>
              <w:left w:val="nil"/>
              <w:bottom w:val="single" w:sz="4" w:space="0" w:color="auto"/>
              <w:right w:val="single" w:sz="4" w:space="0" w:color="auto"/>
            </w:tcBorders>
            <w:shd w:val="clear" w:color="auto" w:fill="auto"/>
            <w:vAlign w:val="center"/>
            <w:hideMark/>
          </w:tcPr>
          <w:p w14:paraId="155F6758"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nil"/>
              <w:left w:val="nil"/>
              <w:bottom w:val="single" w:sz="4" w:space="0" w:color="auto"/>
              <w:right w:val="single" w:sz="4" w:space="0" w:color="auto"/>
            </w:tcBorders>
            <w:shd w:val="clear" w:color="auto" w:fill="auto"/>
            <w:vAlign w:val="center"/>
            <w:hideMark/>
          </w:tcPr>
          <w:p w14:paraId="080C5D95"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6 / 082</w:t>
            </w:r>
          </w:p>
        </w:tc>
        <w:tc>
          <w:tcPr>
            <w:tcW w:w="1163" w:type="pct"/>
            <w:tcBorders>
              <w:top w:val="nil"/>
              <w:left w:val="nil"/>
              <w:bottom w:val="single" w:sz="4" w:space="0" w:color="auto"/>
              <w:right w:val="single" w:sz="4" w:space="0" w:color="auto"/>
            </w:tcBorders>
            <w:shd w:val="clear" w:color="auto" w:fill="auto"/>
            <w:vAlign w:val="center"/>
            <w:hideMark/>
          </w:tcPr>
          <w:p w14:paraId="5D6EE2F6" w14:textId="2FADB530"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UAC_BarringInfo_Common (48,0x0010000'B)</w:t>
            </w:r>
          </w:p>
        </w:tc>
        <w:tc>
          <w:tcPr>
            <w:tcW w:w="1047" w:type="pct"/>
            <w:tcBorders>
              <w:top w:val="nil"/>
              <w:left w:val="nil"/>
              <w:bottom w:val="single" w:sz="4" w:space="0" w:color="auto"/>
              <w:right w:val="single" w:sz="4" w:space="0" w:color="auto"/>
            </w:tcBorders>
            <w:shd w:val="clear" w:color="auto" w:fill="auto"/>
            <w:vAlign w:val="center"/>
            <w:hideMark/>
          </w:tcPr>
          <w:p w14:paraId="0205DC4D"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1(16),</w:t>
            </w:r>
            <w:r w:rsidRPr="001D4BBD">
              <w:rPr>
                <w:rFonts w:ascii="Arial Narrow" w:hAnsi="Arial Narrow" w:cs="Calibri"/>
                <w:color w:val="000000"/>
              </w:rPr>
              <w:br/>
              <w:t>ODAC - Not present</w:t>
            </w:r>
          </w:p>
        </w:tc>
        <w:tc>
          <w:tcPr>
            <w:tcW w:w="289" w:type="pct"/>
            <w:tcBorders>
              <w:top w:val="nil"/>
              <w:left w:val="nil"/>
              <w:bottom w:val="single" w:sz="4" w:space="0" w:color="auto"/>
              <w:right w:val="single" w:sz="4" w:space="0" w:color="auto"/>
            </w:tcBorders>
            <w:shd w:val="clear" w:color="auto" w:fill="auto"/>
            <w:vAlign w:val="center"/>
            <w:hideMark/>
          </w:tcPr>
          <w:p w14:paraId="35E11CC9"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nil"/>
              <w:left w:val="nil"/>
              <w:bottom w:val="single" w:sz="4" w:space="0" w:color="auto"/>
              <w:right w:val="single" w:sz="4" w:space="0" w:color="auto"/>
            </w:tcBorders>
            <w:shd w:val="clear" w:color="auto" w:fill="auto"/>
            <w:vAlign w:val="center"/>
            <w:hideMark/>
          </w:tcPr>
          <w:p w14:paraId="181A284F"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r>
      <w:tr w:rsidR="00305C74" w:rsidRPr="001D4BBD" w14:paraId="7CF5194E" w14:textId="77777777" w:rsidTr="008724C1">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2FCF68E1"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1.7</w:t>
            </w:r>
          </w:p>
        </w:tc>
        <w:tc>
          <w:tcPr>
            <w:tcW w:w="260" w:type="pct"/>
            <w:tcBorders>
              <w:top w:val="nil"/>
              <w:left w:val="nil"/>
              <w:bottom w:val="single" w:sz="4" w:space="0" w:color="auto"/>
              <w:right w:val="single" w:sz="4" w:space="0" w:color="auto"/>
            </w:tcBorders>
            <w:shd w:val="clear" w:color="auto" w:fill="auto"/>
            <w:noWrap/>
            <w:vAlign w:val="center"/>
            <w:hideMark/>
          </w:tcPr>
          <w:p w14:paraId="42F739A8"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7,7</w:t>
            </w:r>
          </w:p>
        </w:tc>
        <w:tc>
          <w:tcPr>
            <w:tcW w:w="612" w:type="pct"/>
            <w:tcBorders>
              <w:top w:val="nil"/>
              <w:left w:val="nil"/>
              <w:bottom w:val="single" w:sz="4" w:space="0" w:color="auto"/>
              <w:right w:val="single" w:sz="4" w:space="0" w:color="auto"/>
            </w:tcBorders>
            <w:shd w:val="clear" w:color="auto" w:fill="auto"/>
            <w:noWrap/>
            <w:vAlign w:val="center"/>
            <w:hideMark/>
          </w:tcPr>
          <w:p w14:paraId="216BCB88"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nil"/>
              <w:left w:val="nil"/>
              <w:bottom w:val="single" w:sz="4" w:space="0" w:color="auto"/>
              <w:right w:val="single" w:sz="4" w:space="0" w:color="auto"/>
            </w:tcBorders>
            <w:shd w:val="clear" w:color="auto" w:fill="auto"/>
            <w:noWrap/>
            <w:vAlign w:val="center"/>
            <w:hideMark/>
          </w:tcPr>
          <w:p w14:paraId="3F6BF0A8"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00100</w:t>
            </w:r>
          </w:p>
        </w:tc>
        <w:tc>
          <w:tcPr>
            <w:tcW w:w="291" w:type="pct"/>
            <w:tcBorders>
              <w:top w:val="nil"/>
              <w:left w:val="nil"/>
              <w:bottom w:val="single" w:sz="4" w:space="0" w:color="auto"/>
              <w:right w:val="single" w:sz="4" w:space="0" w:color="auto"/>
            </w:tcBorders>
            <w:shd w:val="clear" w:color="auto" w:fill="auto"/>
            <w:vAlign w:val="center"/>
            <w:hideMark/>
          </w:tcPr>
          <w:p w14:paraId="2AFC251D"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nil"/>
              <w:left w:val="nil"/>
              <w:bottom w:val="single" w:sz="4" w:space="0" w:color="auto"/>
              <w:right w:val="single" w:sz="4" w:space="0" w:color="auto"/>
            </w:tcBorders>
            <w:shd w:val="clear" w:color="auto" w:fill="auto"/>
            <w:vAlign w:val="center"/>
            <w:hideMark/>
          </w:tcPr>
          <w:p w14:paraId="2628995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246 / 082</w:t>
            </w:r>
          </w:p>
        </w:tc>
        <w:tc>
          <w:tcPr>
            <w:tcW w:w="1163" w:type="pct"/>
            <w:tcBorders>
              <w:top w:val="nil"/>
              <w:left w:val="nil"/>
              <w:bottom w:val="single" w:sz="4" w:space="0" w:color="auto"/>
              <w:right w:val="single" w:sz="4" w:space="0" w:color="auto"/>
            </w:tcBorders>
            <w:shd w:val="clear" w:color="auto" w:fill="auto"/>
            <w:vAlign w:val="center"/>
            <w:hideMark/>
          </w:tcPr>
          <w:p w14:paraId="7E8F3CDF" w14:textId="63421F74"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UAC_BarringInfo_Common2 (32,0x0000100'B, 34,0x0000100'B)</w:t>
            </w:r>
          </w:p>
        </w:tc>
        <w:tc>
          <w:tcPr>
            <w:tcW w:w="1047" w:type="pct"/>
            <w:tcBorders>
              <w:top w:val="nil"/>
              <w:left w:val="nil"/>
              <w:bottom w:val="single" w:sz="4" w:space="0" w:color="auto"/>
              <w:right w:val="single" w:sz="4" w:space="0" w:color="auto"/>
            </w:tcBorders>
            <w:shd w:val="clear" w:color="auto" w:fill="auto"/>
            <w:vAlign w:val="center"/>
            <w:hideMark/>
          </w:tcPr>
          <w:p w14:paraId="581F45E6"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ODAC_definitions2(0,2),</w:t>
            </w:r>
            <w:r w:rsidRPr="001D4BBD">
              <w:rPr>
                <w:rFonts w:ascii="Arial Narrow" w:hAnsi="Arial Narrow" w:cs="Calibri"/>
                <w:color w:val="000000"/>
              </w:rPr>
              <w:br/>
              <w:t>ODAC - Empty</w:t>
            </w:r>
          </w:p>
        </w:tc>
        <w:tc>
          <w:tcPr>
            <w:tcW w:w="289" w:type="pct"/>
            <w:tcBorders>
              <w:top w:val="nil"/>
              <w:left w:val="nil"/>
              <w:bottom w:val="single" w:sz="4" w:space="0" w:color="auto"/>
              <w:right w:val="single" w:sz="4" w:space="0" w:color="auto"/>
            </w:tcBorders>
            <w:shd w:val="clear" w:color="auto" w:fill="auto"/>
            <w:vAlign w:val="center"/>
            <w:hideMark/>
          </w:tcPr>
          <w:p w14:paraId="42C97161"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nil"/>
              <w:left w:val="nil"/>
              <w:bottom w:val="single" w:sz="4" w:space="0" w:color="auto"/>
              <w:right w:val="single" w:sz="4" w:space="0" w:color="auto"/>
            </w:tcBorders>
            <w:shd w:val="clear" w:color="auto" w:fill="auto"/>
            <w:vAlign w:val="center"/>
            <w:hideMark/>
          </w:tcPr>
          <w:p w14:paraId="450F7480" w14:textId="77777777" w:rsidR="00305C74" w:rsidRPr="001D4BBD" w:rsidRDefault="00305C74" w:rsidP="00535F85">
            <w:pPr>
              <w:spacing w:after="0"/>
              <w:jc w:val="center"/>
              <w:rPr>
                <w:rFonts w:ascii="Arial Narrow" w:hAnsi="Arial Narrow" w:cs="Calibri"/>
                <w:color w:val="000000"/>
              </w:rPr>
            </w:pPr>
            <w:r w:rsidRPr="001D4BBD">
              <w:rPr>
                <w:rFonts w:ascii="Arial Narrow" w:hAnsi="Arial Narrow" w:cs="Calibri"/>
                <w:color w:val="000000"/>
              </w:rPr>
              <w:t>Yes</w:t>
            </w:r>
          </w:p>
        </w:tc>
      </w:tr>
      <w:bookmarkEnd w:id="1744"/>
    </w:tbl>
    <w:p w14:paraId="0B774F65" w14:textId="77777777" w:rsidR="00305C74" w:rsidRPr="001D4BBD" w:rsidRDefault="00305C74" w:rsidP="008724C1"/>
    <w:p w14:paraId="0E35DEB0" w14:textId="4EAF3A0D" w:rsidR="00CB0688" w:rsidRPr="001D4BBD" w:rsidRDefault="00CB0688" w:rsidP="00CB0688">
      <w:pPr>
        <w:pStyle w:val="Heading5"/>
      </w:pPr>
      <w:bookmarkStart w:id="1745" w:name="_Toc170300989"/>
      <w:r w:rsidRPr="001D4BBD">
        <w:t>5.4.11.4.</w:t>
      </w:r>
      <w:r w:rsidR="00305C74" w:rsidRPr="001D4BBD">
        <w:t>3</w:t>
      </w:r>
      <w:r w:rsidRPr="001D4BBD">
        <w:tab/>
        <w:t>Procedure</w:t>
      </w:r>
      <w:bookmarkEnd w:id="1742"/>
      <w:bookmarkEnd w:id="1745"/>
    </w:p>
    <w:p w14:paraId="43ACB691" w14:textId="772B4C4D" w:rsidR="00CB0688" w:rsidRDefault="00CB0688" w:rsidP="0025559F">
      <w:bookmarkStart w:id="1746" w:name="MCCQCTEMPBM_00000258"/>
      <w:bookmarkStart w:id="1747" w:name="_Toc139880818"/>
      <w:r w:rsidRPr="001D4BBD">
        <w:t>Procedure/steps to be repeated for all sequences listed in table 5.4.11-1:</w:t>
      </w:r>
    </w:p>
    <w:p w14:paraId="782685B8"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67325" w:rsidRPr="001D4BBD" w14:paraId="34B004F9" w14:textId="77777777" w:rsidTr="00467325">
        <w:trPr>
          <w:trHeight w:val="20"/>
        </w:trPr>
        <w:tc>
          <w:tcPr>
            <w:tcW w:w="282" w:type="pct"/>
            <w:shd w:val="clear" w:color="auto" w:fill="D9D9D9" w:themeFill="background1" w:themeFillShade="D9"/>
            <w:hideMark/>
          </w:tcPr>
          <w:bookmarkEnd w:id="1746"/>
          <w:p w14:paraId="02D580C8" w14:textId="77777777" w:rsidR="00467325" w:rsidRPr="001D4BBD" w:rsidRDefault="00467325" w:rsidP="00467325">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53BA34BF" w14:textId="77777777" w:rsidR="00467325" w:rsidRPr="001D4BBD" w:rsidRDefault="00467325" w:rsidP="00467325">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29867728" w14:textId="77777777" w:rsidR="00467325" w:rsidRPr="001D4BBD" w:rsidRDefault="00467325" w:rsidP="00467325">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2695F600" w14:textId="77777777" w:rsidR="00467325" w:rsidRPr="001D4BBD" w:rsidRDefault="00467325" w:rsidP="00467325">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620B27E1" w14:textId="77777777" w:rsidR="00467325" w:rsidRPr="001D4BBD" w:rsidRDefault="00467325" w:rsidP="00467325">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105C052" w14:textId="77777777" w:rsidR="00467325" w:rsidRPr="001D4BBD" w:rsidRDefault="00467325" w:rsidP="00467325">
            <w:pPr>
              <w:pStyle w:val="TAH"/>
              <w:rPr>
                <w:rFonts w:eastAsia="Calibri"/>
                <w:lang w:val="en-US" w:eastAsia="de-DE"/>
              </w:rPr>
            </w:pPr>
            <w:r w:rsidRPr="001D4BBD">
              <w:rPr>
                <w:rFonts w:eastAsia="Calibri"/>
                <w:lang w:val="en-US" w:eastAsia="de-DE"/>
              </w:rPr>
              <w:t>SA</w:t>
            </w:r>
          </w:p>
        </w:tc>
      </w:tr>
      <w:tr w:rsidR="00F62FD9" w:rsidRPr="001D4BBD" w14:paraId="742D38B6" w14:textId="77777777" w:rsidTr="00467325">
        <w:trPr>
          <w:trHeight w:val="20"/>
        </w:trPr>
        <w:tc>
          <w:tcPr>
            <w:tcW w:w="282" w:type="pct"/>
          </w:tcPr>
          <w:p w14:paraId="5FBB8F9C" w14:textId="77777777" w:rsidR="00F62FD9" w:rsidRPr="001D4BBD" w:rsidRDefault="00F62FD9" w:rsidP="00F62FD9">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398134A1" w14:textId="77777777" w:rsidR="00F62FD9" w:rsidRPr="001D4BBD" w:rsidRDefault="00F62FD9" w:rsidP="00F62FD9">
            <w:pPr>
              <w:pStyle w:val="TAC"/>
              <w:rPr>
                <w:rFonts w:eastAsia="SimSun"/>
                <w:lang w:eastAsia="ja-JP"/>
              </w:rPr>
            </w:pPr>
            <w:r w:rsidRPr="001D4BBD">
              <w:rPr>
                <w:rFonts w:eastAsia="SimSun"/>
                <w:lang w:eastAsia="ja-JP"/>
              </w:rPr>
              <w:t>TT</w:t>
            </w:r>
          </w:p>
        </w:tc>
        <w:tc>
          <w:tcPr>
            <w:tcW w:w="1745" w:type="pct"/>
            <w:tcBorders>
              <w:bottom w:val="single" w:sz="4" w:space="0" w:color="auto"/>
            </w:tcBorders>
          </w:tcPr>
          <w:p w14:paraId="2CCCDFFA" w14:textId="2276B18C" w:rsidR="00F62FD9" w:rsidRPr="001D4BBD" w:rsidRDefault="00F62FD9" w:rsidP="00F62FD9">
            <w:pPr>
              <w:pStyle w:val="TAL"/>
              <w:rPr>
                <w:rFonts w:eastAsia="SimSun"/>
              </w:rPr>
            </w:pPr>
            <w:r w:rsidRPr="001D4BBD">
              <w:rPr>
                <w:rFonts w:eastAsia="SimSun"/>
                <w:lang w:eastAsia="en-GB"/>
              </w:rPr>
              <w:t>SIB1 of Cell A is transmitted as defined in the initial conditions for tests from table 5.4.11-1</w:t>
            </w:r>
          </w:p>
        </w:tc>
        <w:tc>
          <w:tcPr>
            <w:tcW w:w="1745" w:type="pct"/>
            <w:tcBorders>
              <w:bottom w:val="single" w:sz="4" w:space="0" w:color="auto"/>
            </w:tcBorders>
          </w:tcPr>
          <w:p w14:paraId="35751F00" w14:textId="77777777" w:rsidR="00F62FD9" w:rsidRPr="001D4BBD" w:rsidRDefault="00F62FD9" w:rsidP="008724C1">
            <w:pPr>
              <w:pStyle w:val="TAL"/>
              <w:spacing w:after="120"/>
              <w:rPr>
                <w:rFonts w:eastAsia="SimSun"/>
                <w:lang w:eastAsia="en-GB"/>
              </w:rPr>
            </w:pPr>
            <w:r w:rsidRPr="001D4BBD">
              <w:rPr>
                <w:rFonts w:eastAsia="SimSun"/>
                <w:lang w:eastAsia="en-GB"/>
              </w:rPr>
              <w:t>Barring info in SIB1 is set as in table 5.4.11-1</w:t>
            </w:r>
          </w:p>
          <w:p w14:paraId="418C3A6C" w14:textId="6933193E" w:rsidR="00F62FD9" w:rsidRPr="001D4BBD" w:rsidRDefault="00F62FD9" w:rsidP="00F62FD9">
            <w:pPr>
              <w:pStyle w:val="TAL"/>
              <w:rPr>
                <w:rFonts w:eastAsia="SimSun"/>
              </w:rPr>
            </w:pPr>
            <w:r w:rsidRPr="001D4BBD">
              <w:rPr>
                <w:rFonts w:eastAsia="SimSun"/>
              </w:rPr>
              <w:t>See Annex A for the Methods UAC_BarringInfo_xxxxxx() in the table</w:t>
            </w:r>
          </w:p>
        </w:tc>
        <w:tc>
          <w:tcPr>
            <w:tcW w:w="331" w:type="pct"/>
            <w:tcBorders>
              <w:bottom w:val="single" w:sz="4" w:space="0" w:color="auto"/>
            </w:tcBorders>
          </w:tcPr>
          <w:p w14:paraId="3BAA17B4" w14:textId="77777777" w:rsidR="00F62FD9" w:rsidRPr="001D4BBD" w:rsidRDefault="00F62FD9" w:rsidP="00F62FD9">
            <w:pPr>
              <w:pStyle w:val="TAC"/>
              <w:rPr>
                <w:rFonts w:eastAsia="SimSun"/>
                <w:lang w:eastAsia="de-DE"/>
              </w:rPr>
            </w:pPr>
          </w:p>
        </w:tc>
        <w:tc>
          <w:tcPr>
            <w:tcW w:w="331" w:type="pct"/>
            <w:tcBorders>
              <w:bottom w:val="single" w:sz="4" w:space="0" w:color="auto"/>
            </w:tcBorders>
          </w:tcPr>
          <w:p w14:paraId="075C1F66" w14:textId="77777777" w:rsidR="00F62FD9" w:rsidRPr="001D4BBD" w:rsidRDefault="00F62FD9" w:rsidP="00F62FD9">
            <w:pPr>
              <w:pStyle w:val="TAC"/>
              <w:rPr>
                <w:rFonts w:eastAsia="SimSun"/>
                <w:lang w:eastAsia="de-DE"/>
              </w:rPr>
            </w:pPr>
          </w:p>
        </w:tc>
      </w:tr>
      <w:tr w:rsidR="00467325" w:rsidRPr="001D4BBD" w14:paraId="7E152676" w14:textId="77777777" w:rsidTr="00467325">
        <w:trPr>
          <w:trHeight w:val="20"/>
        </w:trPr>
        <w:tc>
          <w:tcPr>
            <w:tcW w:w="282" w:type="pct"/>
            <w:tcBorders>
              <w:bottom w:val="single" w:sz="4" w:space="0" w:color="auto"/>
            </w:tcBorders>
          </w:tcPr>
          <w:p w14:paraId="05E581DA" w14:textId="77777777" w:rsidR="00467325" w:rsidRPr="001D4BBD" w:rsidRDefault="00467325" w:rsidP="00467325">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50B332AE" w14:textId="77777777" w:rsidR="00467325" w:rsidRPr="001D4BBD" w:rsidRDefault="00467325" w:rsidP="00467325">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05AC16AE" w14:textId="02FA3520" w:rsidR="00467325" w:rsidRPr="001D4BBD" w:rsidRDefault="000D3F02" w:rsidP="00467325">
            <w:pPr>
              <w:pStyle w:val="TAL"/>
              <w:rPr>
                <w:rFonts w:eastAsia="SimSun"/>
              </w:rPr>
            </w:pPr>
            <w:r w:rsidRPr="001D4BBD">
              <w:rPr>
                <w:rFonts w:eastAsia="SimSun"/>
                <w:lang w:eastAsia="en-GB"/>
              </w:rPr>
              <w:t>Power</w:t>
            </w:r>
            <w:r w:rsidR="00467325" w:rsidRPr="001D4BBD">
              <w:rPr>
                <w:rFonts w:eastAsia="SimSun"/>
                <w:lang w:eastAsia="en-GB"/>
              </w:rPr>
              <w:t xml:space="preserve"> UE on</w:t>
            </w:r>
          </w:p>
        </w:tc>
        <w:tc>
          <w:tcPr>
            <w:tcW w:w="1745" w:type="pct"/>
            <w:tcBorders>
              <w:bottom w:val="single" w:sz="4" w:space="0" w:color="auto"/>
            </w:tcBorders>
          </w:tcPr>
          <w:p w14:paraId="35EEC00B" w14:textId="77777777" w:rsidR="00467325" w:rsidRPr="001D4BBD" w:rsidRDefault="00467325" w:rsidP="00467325">
            <w:pPr>
              <w:pStyle w:val="TAL"/>
              <w:rPr>
                <w:rFonts w:eastAsia="SimSun"/>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31" w:type="pct"/>
            <w:tcBorders>
              <w:bottom w:val="single" w:sz="4" w:space="0" w:color="auto"/>
            </w:tcBorders>
          </w:tcPr>
          <w:p w14:paraId="234A2DA1" w14:textId="77777777" w:rsidR="00467325" w:rsidRPr="001D4BBD" w:rsidRDefault="00467325" w:rsidP="00467325">
            <w:pPr>
              <w:pStyle w:val="TAC"/>
              <w:rPr>
                <w:rFonts w:eastAsia="SimSun"/>
                <w:lang w:eastAsia="de-DE"/>
              </w:rPr>
            </w:pPr>
            <w:r w:rsidRPr="001D4BBD">
              <w:rPr>
                <w:rFonts w:eastAsia="SimSun"/>
                <w:lang w:eastAsia="en-GB"/>
              </w:rPr>
              <w:t>CR 1</w:t>
            </w:r>
          </w:p>
        </w:tc>
        <w:tc>
          <w:tcPr>
            <w:tcW w:w="331" w:type="pct"/>
            <w:tcBorders>
              <w:bottom w:val="single" w:sz="4" w:space="0" w:color="auto"/>
            </w:tcBorders>
          </w:tcPr>
          <w:p w14:paraId="6FC545D6" w14:textId="77777777" w:rsidR="00467325" w:rsidRPr="001D4BBD" w:rsidRDefault="00467325" w:rsidP="00467325">
            <w:pPr>
              <w:pStyle w:val="TAC"/>
              <w:rPr>
                <w:rFonts w:eastAsia="SimSun"/>
                <w:lang w:eastAsia="de-DE"/>
              </w:rPr>
            </w:pPr>
            <w:r w:rsidRPr="001D4BBD">
              <w:rPr>
                <w:rFonts w:eastAsia="SimSun"/>
                <w:lang w:eastAsia="de-DE"/>
              </w:rPr>
              <w:t xml:space="preserve">A.2/1 OR A.2/2 </w:t>
            </w:r>
          </w:p>
        </w:tc>
      </w:tr>
      <w:tr w:rsidR="00467325" w:rsidRPr="001D4BBD" w14:paraId="6DC44627" w14:textId="77777777" w:rsidTr="00467325">
        <w:trPr>
          <w:cantSplit/>
          <w:trHeight w:val="20"/>
        </w:trPr>
        <w:tc>
          <w:tcPr>
            <w:tcW w:w="282" w:type="pct"/>
            <w:tcBorders>
              <w:top w:val="single" w:sz="4" w:space="0" w:color="auto"/>
            </w:tcBorders>
            <w:hideMark/>
          </w:tcPr>
          <w:p w14:paraId="0C7189A9" w14:textId="77777777" w:rsidR="00467325" w:rsidRPr="001D4BBD" w:rsidRDefault="00467325" w:rsidP="00467325">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7ABAD78E" w14:textId="77777777" w:rsidR="00467325" w:rsidRPr="001D4BBD" w:rsidRDefault="00467325" w:rsidP="00467325">
            <w:pPr>
              <w:pStyle w:val="TAC"/>
              <w:rPr>
                <w:rFonts w:eastAsia="SimSun"/>
                <w:lang w:eastAsia="ja-JP"/>
              </w:rPr>
            </w:pPr>
            <w:r w:rsidRPr="001D4BBD">
              <w:rPr>
                <w:rFonts w:eastAsia="SimSun"/>
                <w:lang w:eastAsia="ja-JP"/>
              </w:rPr>
              <w:t>UE &gt; TT</w:t>
            </w:r>
          </w:p>
        </w:tc>
        <w:tc>
          <w:tcPr>
            <w:tcW w:w="1745" w:type="pct"/>
            <w:tcBorders>
              <w:top w:val="single" w:sz="4" w:space="0" w:color="auto"/>
            </w:tcBorders>
            <w:hideMark/>
          </w:tcPr>
          <w:p w14:paraId="6CEC6782" w14:textId="77777777" w:rsidR="00467325" w:rsidRPr="001D4BBD" w:rsidRDefault="00467325" w:rsidP="00467325">
            <w:pPr>
              <w:pStyle w:val="TAL"/>
              <w:rPr>
                <w:rFonts w:eastAsia="SimSun"/>
                <w:lang w:eastAsia="ja-JP"/>
              </w:rPr>
            </w:pPr>
            <w:r w:rsidRPr="001D4BBD">
              <w:rPr>
                <w:rFonts w:eastAsia="SimSun"/>
                <w:lang w:eastAsia="de-DE"/>
              </w:rPr>
              <w:t>Send REGISTRATION REQUEST</w:t>
            </w:r>
          </w:p>
        </w:tc>
        <w:tc>
          <w:tcPr>
            <w:tcW w:w="1745" w:type="pct"/>
            <w:tcBorders>
              <w:top w:val="single" w:sz="4" w:space="0" w:color="auto"/>
            </w:tcBorders>
          </w:tcPr>
          <w:p w14:paraId="444BC90F" w14:textId="77777777" w:rsidR="00467325" w:rsidRPr="001D4BBD" w:rsidRDefault="00467325" w:rsidP="00467325">
            <w:pPr>
              <w:pStyle w:val="TAL"/>
              <w:rPr>
                <w:rFonts w:eastAsia="SimSun"/>
                <w:lang w:eastAsia="de-DE"/>
              </w:rPr>
            </w:pPr>
          </w:p>
        </w:tc>
        <w:tc>
          <w:tcPr>
            <w:tcW w:w="331" w:type="pct"/>
            <w:tcBorders>
              <w:top w:val="single" w:sz="4" w:space="0" w:color="auto"/>
            </w:tcBorders>
          </w:tcPr>
          <w:p w14:paraId="2A6D0E68" w14:textId="77777777" w:rsidR="00467325" w:rsidRPr="001D4BBD" w:rsidRDefault="00467325" w:rsidP="00467325">
            <w:pPr>
              <w:pStyle w:val="TAC"/>
              <w:rPr>
                <w:rFonts w:eastAsia="SimSun"/>
                <w:lang w:eastAsia="de-DE"/>
              </w:rPr>
            </w:pPr>
          </w:p>
        </w:tc>
        <w:tc>
          <w:tcPr>
            <w:tcW w:w="331" w:type="pct"/>
            <w:tcBorders>
              <w:top w:val="single" w:sz="4" w:space="0" w:color="auto"/>
            </w:tcBorders>
          </w:tcPr>
          <w:p w14:paraId="34CE69F9" w14:textId="77777777" w:rsidR="00467325" w:rsidRPr="001D4BBD" w:rsidRDefault="00467325" w:rsidP="00467325">
            <w:pPr>
              <w:pStyle w:val="TAC"/>
              <w:rPr>
                <w:rFonts w:eastAsia="SimSun"/>
                <w:lang w:eastAsia="de-DE"/>
              </w:rPr>
            </w:pPr>
          </w:p>
        </w:tc>
      </w:tr>
      <w:tr w:rsidR="00467325" w:rsidRPr="001D4BBD" w14:paraId="0C987A9B" w14:textId="77777777" w:rsidTr="00467325">
        <w:trPr>
          <w:cantSplit/>
          <w:trHeight w:val="20"/>
        </w:trPr>
        <w:tc>
          <w:tcPr>
            <w:tcW w:w="282" w:type="pct"/>
          </w:tcPr>
          <w:p w14:paraId="1DC43810" w14:textId="77777777" w:rsidR="00467325" w:rsidRPr="001D4BBD" w:rsidRDefault="00467325" w:rsidP="00467325">
            <w:pPr>
              <w:pStyle w:val="TAC"/>
              <w:rPr>
                <w:rFonts w:eastAsia="SimSun"/>
                <w:lang w:eastAsia="ja-JP"/>
              </w:rPr>
            </w:pPr>
            <w:r w:rsidRPr="001D4BBD">
              <w:rPr>
                <w:rFonts w:eastAsia="SimSun"/>
                <w:lang w:eastAsia="ja-JP"/>
              </w:rPr>
              <w:t>4</w:t>
            </w:r>
          </w:p>
        </w:tc>
        <w:tc>
          <w:tcPr>
            <w:tcW w:w="566" w:type="pct"/>
            <w:tcBorders>
              <w:top w:val="single" w:sz="4" w:space="0" w:color="BFBFBF" w:themeColor="background1" w:themeShade="BF"/>
            </w:tcBorders>
          </w:tcPr>
          <w:p w14:paraId="0BA774E3" w14:textId="77777777" w:rsidR="00467325" w:rsidRPr="001D4BBD" w:rsidRDefault="00467325" w:rsidP="00467325">
            <w:pPr>
              <w:pStyle w:val="TAC"/>
              <w:rPr>
                <w:rFonts w:eastAsia="SimSun"/>
                <w:lang w:eastAsia="ja-JP"/>
              </w:rPr>
            </w:pPr>
            <w:r w:rsidRPr="001D4BBD">
              <w:rPr>
                <w:rFonts w:eastAsia="SimSun"/>
                <w:lang w:eastAsia="ja-JP"/>
              </w:rPr>
              <w:t>TT &gt; UE</w:t>
            </w:r>
          </w:p>
        </w:tc>
        <w:tc>
          <w:tcPr>
            <w:tcW w:w="1745" w:type="pct"/>
            <w:tcBorders>
              <w:top w:val="single" w:sz="4" w:space="0" w:color="BFBFBF" w:themeColor="background1" w:themeShade="BF"/>
            </w:tcBorders>
          </w:tcPr>
          <w:p w14:paraId="323BEF59" w14:textId="77777777" w:rsidR="00467325" w:rsidRPr="001D4BBD" w:rsidRDefault="00467325" w:rsidP="00467325">
            <w:pPr>
              <w:pStyle w:val="TAL"/>
              <w:rPr>
                <w:rFonts w:eastAsia="SimSun"/>
              </w:rPr>
            </w:pPr>
            <w:r w:rsidRPr="001D4BBD">
              <w:rPr>
                <w:rFonts w:eastAsia="SimSun"/>
                <w:lang w:eastAsia="en-GB"/>
              </w:rPr>
              <w:t>Send REGISTRATION ACCEPT</w:t>
            </w:r>
          </w:p>
        </w:tc>
        <w:tc>
          <w:tcPr>
            <w:tcW w:w="1745" w:type="pct"/>
            <w:tcBorders>
              <w:top w:val="single" w:sz="4" w:space="0" w:color="BFBFBF" w:themeColor="background1" w:themeShade="BF"/>
            </w:tcBorders>
          </w:tcPr>
          <w:p w14:paraId="371280E2" w14:textId="045791A0" w:rsidR="003F7DC5" w:rsidRPr="001D4BBD" w:rsidRDefault="003F7DC5" w:rsidP="008724C1">
            <w:pPr>
              <w:pStyle w:val="TAL"/>
              <w:spacing w:after="120"/>
              <w:rPr>
                <w:iCs/>
              </w:rPr>
            </w:pPr>
            <w:r w:rsidRPr="001D4BBD">
              <w:rPr>
                <w:rFonts w:eastAsia="SimSun"/>
                <w:iCs/>
                <w:lang w:eastAsia="en-GB"/>
              </w:rPr>
              <w:t>1</w:t>
            </w:r>
            <w:r w:rsidRPr="001D4BBD">
              <w:rPr>
                <w:rFonts w:eastAsia="SimSun"/>
                <w:iCs/>
                <w:vertAlign w:val="superscript"/>
                <w:lang w:eastAsia="en-GB"/>
              </w:rPr>
              <w:t>st</w:t>
            </w:r>
            <w:r w:rsidRPr="001D4BBD">
              <w:rPr>
                <w:rFonts w:eastAsia="SimSun"/>
                <w:iCs/>
                <w:lang w:eastAsia="en-GB"/>
              </w:rPr>
              <w:t xml:space="preserve"> REGISTRATION ACCEPT</w:t>
            </w:r>
            <w:r w:rsidRPr="001D4BBD">
              <w:rPr>
                <w:iCs/>
              </w:rPr>
              <w:t xml:space="preserve"> with the </w:t>
            </w:r>
            <w:r w:rsidRPr="001D4BBD">
              <w:rPr>
                <w:iCs/>
                <w:lang w:val="en-US"/>
              </w:rPr>
              <w:t xml:space="preserve">Operator-Defined Access </w:t>
            </w:r>
            <w:r w:rsidRPr="001D4BBD">
              <w:rPr>
                <w:rFonts w:eastAsia="SimSun"/>
                <w:iCs/>
                <w:lang w:eastAsia="en-GB"/>
              </w:rPr>
              <w:t>Category</w:t>
            </w:r>
            <w:r w:rsidRPr="001D4BBD">
              <w:rPr>
                <w:iCs/>
                <w:lang w:val="en-US"/>
              </w:rPr>
              <w:t xml:space="preserve"> Definitions IEI as defined in the table </w:t>
            </w:r>
            <w:r w:rsidRPr="001D4BBD">
              <w:rPr>
                <w:rFonts w:eastAsia="SimSun"/>
                <w:iCs/>
                <w:lang w:eastAsia="en-GB"/>
              </w:rPr>
              <w:t>5.4.11-1</w:t>
            </w:r>
            <w:r w:rsidRPr="001D4BBD">
              <w:rPr>
                <w:iCs/>
              </w:rPr>
              <w:t>.</w:t>
            </w:r>
          </w:p>
          <w:p w14:paraId="7F04F3D2" w14:textId="4E3D8289" w:rsidR="00467325" w:rsidRPr="001D4BBD" w:rsidRDefault="003F7DC5" w:rsidP="003F7DC5">
            <w:pPr>
              <w:pStyle w:val="TAL"/>
              <w:rPr>
                <w:rFonts w:eastAsia="SimSun"/>
              </w:rPr>
            </w:pPr>
            <w:r w:rsidRPr="001D4BBD">
              <w:rPr>
                <w:rFonts w:eastAsia="SimSun"/>
                <w:iCs/>
                <w:lang w:eastAsia="en-GB"/>
              </w:rPr>
              <w:t>For simplicity other signalling is not shown</w:t>
            </w:r>
          </w:p>
        </w:tc>
        <w:tc>
          <w:tcPr>
            <w:tcW w:w="331" w:type="pct"/>
            <w:tcBorders>
              <w:top w:val="single" w:sz="4" w:space="0" w:color="BFBFBF" w:themeColor="background1" w:themeShade="BF"/>
            </w:tcBorders>
          </w:tcPr>
          <w:p w14:paraId="7C0ABA05" w14:textId="77777777" w:rsidR="00467325" w:rsidRPr="001D4BBD" w:rsidRDefault="00467325" w:rsidP="00467325">
            <w:pPr>
              <w:pStyle w:val="TAC"/>
              <w:rPr>
                <w:rFonts w:eastAsia="SimSun"/>
                <w:lang w:eastAsia="de-DE"/>
              </w:rPr>
            </w:pPr>
          </w:p>
        </w:tc>
        <w:tc>
          <w:tcPr>
            <w:tcW w:w="331" w:type="pct"/>
            <w:tcBorders>
              <w:top w:val="single" w:sz="4" w:space="0" w:color="BFBFBF" w:themeColor="background1" w:themeShade="BF"/>
            </w:tcBorders>
          </w:tcPr>
          <w:p w14:paraId="428F4009" w14:textId="77777777" w:rsidR="00467325" w:rsidRPr="001D4BBD" w:rsidRDefault="00467325" w:rsidP="00467325">
            <w:pPr>
              <w:pStyle w:val="TAC"/>
              <w:rPr>
                <w:rFonts w:eastAsia="SimSun"/>
                <w:lang w:eastAsia="de-DE"/>
              </w:rPr>
            </w:pPr>
          </w:p>
        </w:tc>
      </w:tr>
    </w:tbl>
    <w:p w14:paraId="50A43DE9" w14:textId="77777777" w:rsidR="00467325" w:rsidRPr="001D4BBD" w:rsidRDefault="00467325" w:rsidP="00467325">
      <w:pPr>
        <w:spacing w:after="0"/>
        <w:rPr>
          <w:sz w:val="10"/>
          <w:szCs w:val="10"/>
        </w:rPr>
      </w:pPr>
      <w:bookmarkStart w:id="1748" w:name="MCCQCTEMPBM_0000025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67325" w:rsidRPr="001D4BBD" w14:paraId="28F8AF6D" w14:textId="77777777" w:rsidTr="00467325">
        <w:trPr>
          <w:trHeight w:val="20"/>
        </w:trPr>
        <w:tc>
          <w:tcPr>
            <w:tcW w:w="5000" w:type="pct"/>
            <w:gridSpan w:val="6"/>
            <w:shd w:val="clear" w:color="auto" w:fill="D9D9D9" w:themeFill="background1" w:themeFillShade="D9"/>
            <w:hideMark/>
          </w:tcPr>
          <w:bookmarkEnd w:id="1748"/>
          <w:p w14:paraId="47E7F6ED" w14:textId="622C1F83" w:rsidR="00467325" w:rsidRPr="001D4BBD" w:rsidRDefault="004025FA" w:rsidP="00467325">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Cell is Cell A as in table 5.4.11-1</w:t>
            </w:r>
            <w:r w:rsidR="00467325" w:rsidRPr="001D4BBD">
              <w:rPr>
                <w:rFonts w:eastAsia="SimSun"/>
                <w:lang w:eastAsia="de-DE"/>
              </w:rPr>
              <w:t>:</w:t>
            </w:r>
          </w:p>
        </w:tc>
      </w:tr>
      <w:tr w:rsidR="00467325" w:rsidRPr="001D4BBD" w14:paraId="691CD9EF" w14:textId="77777777" w:rsidTr="008724C1">
        <w:trPr>
          <w:trHeight w:val="20"/>
        </w:trPr>
        <w:tc>
          <w:tcPr>
            <w:tcW w:w="282" w:type="pct"/>
          </w:tcPr>
          <w:p w14:paraId="676EAD74" w14:textId="77777777" w:rsidR="00467325" w:rsidRPr="001D4BBD" w:rsidRDefault="00467325" w:rsidP="00467325">
            <w:pPr>
              <w:pStyle w:val="TAC"/>
              <w:rPr>
                <w:rFonts w:eastAsia="SimSun"/>
                <w:lang w:eastAsia="ja-JP"/>
              </w:rPr>
            </w:pPr>
            <w:r w:rsidRPr="001D4BBD">
              <w:rPr>
                <w:rFonts w:eastAsia="SimSun"/>
                <w:lang w:eastAsia="ja-JP"/>
              </w:rPr>
              <w:t>5</w:t>
            </w:r>
          </w:p>
        </w:tc>
        <w:tc>
          <w:tcPr>
            <w:tcW w:w="566" w:type="pct"/>
          </w:tcPr>
          <w:p w14:paraId="1C013893" w14:textId="20C0AF00" w:rsidR="00467325" w:rsidRPr="001D4BBD" w:rsidRDefault="004025FA" w:rsidP="00467325">
            <w:pPr>
              <w:pStyle w:val="TAC"/>
              <w:rPr>
                <w:rFonts w:eastAsia="SimSun"/>
                <w:lang w:eastAsia="ja-JP"/>
              </w:rPr>
            </w:pPr>
            <w:r w:rsidRPr="001D4BBD">
              <w:rPr>
                <w:rFonts w:eastAsia="SimSun"/>
                <w:lang w:eastAsia="ja-JP"/>
              </w:rPr>
              <w:t>USER</w:t>
            </w:r>
          </w:p>
        </w:tc>
        <w:tc>
          <w:tcPr>
            <w:tcW w:w="1745" w:type="pct"/>
          </w:tcPr>
          <w:p w14:paraId="75E4156C" w14:textId="451928D0" w:rsidR="00467325" w:rsidRPr="001D4BBD" w:rsidRDefault="004025FA" w:rsidP="00467325">
            <w:pPr>
              <w:pStyle w:val="TAL"/>
              <w:rPr>
                <w:rFonts w:eastAsia="SimSun"/>
                <w:lang w:eastAsia="en-GB"/>
              </w:rPr>
            </w:pPr>
            <w:r w:rsidRPr="001D4BBD">
              <w:rPr>
                <w:rFonts w:eastAsia="SimSun"/>
                <w:lang w:eastAsia="en-GB"/>
              </w:rPr>
              <w:t>Disable the UICC profile</w:t>
            </w:r>
          </w:p>
        </w:tc>
        <w:tc>
          <w:tcPr>
            <w:tcW w:w="1745" w:type="pct"/>
          </w:tcPr>
          <w:p w14:paraId="4A16CF03" w14:textId="14646098" w:rsidR="00467325" w:rsidRPr="001D4BBD" w:rsidRDefault="00467325" w:rsidP="00467325">
            <w:pPr>
              <w:pStyle w:val="TAL"/>
              <w:rPr>
                <w:rFonts w:eastAsia="SimSun"/>
              </w:rPr>
            </w:pPr>
          </w:p>
        </w:tc>
        <w:tc>
          <w:tcPr>
            <w:tcW w:w="331" w:type="pct"/>
          </w:tcPr>
          <w:p w14:paraId="68108CD0" w14:textId="7550764F" w:rsidR="00467325" w:rsidRPr="001D4BBD" w:rsidRDefault="00467325" w:rsidP="00467325">
            <w:pPr>
              <w:pStyle w:val="TAC"/>
              <w:rPr>
                <w:rFonts w:eastAsia="SimSun"/>
                <w:lang w:eastAsia="de-DE"/>
              </w:rPr>
            </w:pPr>
          </w:p>
        </w:tc>
        <w:tc>
          <w:tcPr>
            <w:tcW w:w="331" w:type="pct"/>
          </w:tcPr>
          <w:p w14:paraId="5DF708E3" w14:textId="77777777" w:rsidR="00467325" w:rsidRPr="001D4BBD" w:rsidRDefault="00467325" w:rsidP="00467325">
            <w:pPr>
              <w:pStyle w:val="TAC"/>
              <w:rPr>
                <w:rFonts w:eastAsia="SimSun"/>
                <w:lang w:eastAsia="de-DE"/>
              </w:rPr>
            </w:pPr>
          </w:p>
        </w:tc>
      </w:tr>
      <w:tr w:rsidR="004025FA" w:rsidRPr="001D4BBD" w14:paraId="25EFF52C" w14:textId="77777777" w:rsidTr="00467325">
        <w:trPr>
          <w:trHeight w:val="20"/>
        </w:trPr>
        <w:tc>
          <w:tcPr>
            <w:tcW w:w="282" w:type="pct"/>
          </w:tcPr>
          <w:p w14:paraId="783CCECA" w14:textId="6D202567" w:rsidR="004025FA" w:rsidRPr="001D4BBD" w:rsidRDefault="004025FA" w:rsidP="00467325">
            <w:pPr>
              <w:pStyle w:val="TAC"/>
              <w:rPr>
                <w:rFonts w:eastAsia="SimSun"/>
                <w:lang w:eastAsia="ja-JP"/>
              </w:rPr>
            </w:pPr>
            <w:r w:rsidRPr="001D4BBD">
              <w:rPr>
                <w:rFonts w:eastAsia="SimSun"/>
                <w:lang w:eastAsia="ja-JP"/>
              </w:rPr>
              <w:t>6</w:t>
            </w:r>
          </w:p>
        </w:tc>
        <w:tc>
          <w:tcPr>
            <w:tcW w:w="566" w:type="pct"/>
            <w:tcBorders>
              <w:bottom w:val="single" w:sz="4" w:space="0" w:color="auto"/>
            </w:tcBorders>
          </w:tcPr>
          <w:p w14:paraId="4FD6228E" w14:textId="00433C41" w:rsidR="004025FA" w:rsidRPr="001D4BBD" w:rsidRDefault="004025FA" w:rsidP="00467325">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64F86F23" w14:textId="16A2E0CF" w:rsidR="004025FA" w:rsidRPr="001D4BBD" w:rsidRDefault="004025FA" w:rsidP="00467325">
            <w:pPr>
              <w:pStyle w:val="TAL"/>
              <w:rPr>
                <w:rFonts w:eastAsia="SimSun"/>
                <w:lang w:eastAsia="en-GB"/>
              </w:rPr>
            </w:pPr>
            <w:r w:rsidRPr="001D4BBD">
              <w:rPr>
                <w:rFonts w:eastAsia="SimSun"/>
                <w:lang w:eastAsia="en-GB"/>
              </w:rPr>
              <w:t>Enable the UICC profile</w:t>
            </w:r>
          </w:p>
        </w:tc>
        <w:tc>
          <w:tcPr>
            <w:tcW w:w="1745" w:type="pct"/>
            <w:tcBorders>
              <w:bottom w:val="single" w:sz="4" w:space="0" w:color="auto"/>
            </w:tcBorders>
          </w:tcPr>
          <w:p w14:paraId="29CC6B7B" w14:textId="77777777" w:rsidR="004025FA" w:rsidRPr="001D4BBD" w:rsidRDefault="004025FA" w:rsidP="00467325">
            <w:pPr>
              <w:pStyle w:val="TAL"/>
              <w:rPr>
                <w:rFonts w:eastAsia="SimSun"/>
              </w:rPr>
            </w:pPr>
          </w:p>
        </w:tc>
        <w:tc>
          <w:tcPr>
            <w:tcW w:w="331" w:type="pct"/>
            <w:tcBorders>
              <w:bottom w:val="single" w:sz="4" w:space="0" w:color="auto"/>
            </w:tcBorders>
          </w:tcPr>
          <w:p w14:paraId="22441864" w14:textId="77777777" w:rsidR="004025FA" w:rsidRPr="001D4BBD" w:rsidRDefault="004025FA" w:rsidP="00467325">
            <w:pPr>
              <w:pStyle w:val="TAC"/>
              <w:rPr>
                <w:rFonts w:eastAsia="SimSun"/>
                <w:lang w:eastAsia="de-DE"/>
              </w:rPr>
            </w:pPr>
          </w:p>
        </w:tc>
        <w:tc>
          <w:tcPr>
            <w:tcW w:w="331" w:type="pct"/>
            <w:tcBorders>
              <w:bottom w:val="single" w:sz="4" w:space="0" w:color="auto"/>
            </w:tcBorders>
          </w:tcPr>
          <w:p w14:paraId="29686B7A" w14:textId="77777777" w:rsidR="004025FA" w:rsidRPr="001D4BBD" w:rsidRDefault="004025FA" w:rsidP="00467325">
            <w:pPr>
              <w:pStyle w:val="TAC"/>
              <w:rPr>
                <w:rFonts w:eastAsia="SimSun"/>
                <w:lang w:eastAsia="de-DE"/>
              </w:rPr>
            </w:pPr>
          </w:p>
        </w:tc>
      </w:tr>
    </w:tbl>
    <w:p w14:paraId="12E18E21" w14:textId="77777777" w:rsidR="00467325" w:rsidRPr="001D4BBD" w:rsidRDefault="00467325" w:rsidP="00467325">
      <w:pPr>
        <w:spacing w:after="0"/>
        <w:rPr>
          <w:sz w:val="10"/>
          <w:szCs w:val="10"/>
        </w:rPr>
      </w:pPr>
      <w:bookmarkStart w:id="1749" w:name="MCCQCTEMPBM_0000026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67325" w:rsidRPr="001D4BBD" w14:paraId="590E203F" w14:textId="77777777" w:rsidTr="00467325">
        <w:trPr>
          <w:trHeight w:val="20"/>
        </w:trPr>
        <w:tc>
          <w:tcPr>
            <w:tcW w:w="5000" w:type="pct"/>
            <w:gridSpan w:val="6"/>
            <w:shd w:val="clear" w:color="auto" w:fill="D9D9D9" w:themeFill="background1" w:themeFillShade="D9"/>
            <w:hideMark/>
          </w:tcPr>
          <w:bookmarkEnd w:id="1749"/>
          <w:p w14:paraId="72163578" w14:textId="197FE1C6" w:rsidR="00467325" w:rsidRPr="001D4BBD" w:rsidRDefault="004025FA" w:rsidP="00467325">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Cell is Cell B as in table 5.4.11-1:</w:t>
            </w:r>
          </w:p>
        </w:tc>
      </w:tr>
      <w:tr w:rsidR="004025FA" w:rsidRPr="001D4BBD" w14:paraId="24B550F7" w14:textId="77777777" w:rsidTr="008724C1">
        <w:trPr>
          <w:trHeight w:val="20"/>
        </w:trPr>
        <w:tc>
          <w:tcPr>
            <w:tcW w:w="282" w:type="pct"/>
          </w:tcPr>
          <w:p w14:paraId="0DF80135" w14:textId="133BCDC9" w:rsidR="004025FA" w:rsidRPr="001D4BBD" w:rsidRDefault="004025FA" w:rsidP="004025FA">
            <w:pPr>
              <w:pStyle w:val="TAC"/>
              <w:rPr>
                <w:rFonts w:eastAsia="SimSun"/>
                <w:lang w:eastAsia="ja-JP"/>
              </w:rPr>
            </w:pPr>
            <w:r w:rsidRPr="001D4BBD">
              <w:rPr>
                <w:rFonts w:eastAsia="SimSun"/>
                <w:lang w:eastAsia="ja-JP"/>
              </w:rPr>
              <w:t>5</w:t>
            </w:r>
          </w:p>
        </w:tc>
        <w:tc>
          <w:tcPr>
            <w:tcW w:w="566" w:type="pct"/>
          </w:tcPr>
          <w:p w14:paraId="7E530C71" w14:textId="0BBEEF6E" w:rsidR="004025FA" w:rsidRPr="001D4BBD" w:rsidRDefault="004025FA" w:rsidP="004025FA">
            <w:pPr>
              <w:pStyle w:val="TAC"/>
              <w:rPr>
                <w:rFonts w:eastAsia="SimSun"/>
                <w:lang w:eastAsia="ja-JP"/>
              </w:rPr>
            </w:pPr>
            <w:r w:rsidRPr="001D4BBD">
              <w:rPr>
                <w:rFonts w:eastAsia="SimSun"/>
                <w:lang w:eastAsia="ja-JP"/>
              </w:rPr>
              <w:t>USER</w:t>
            </w:r>
          </w:p>
        </w:tc>
        <w:tc>
          <w:tcPr>
            <w:tcW w:w="1745" w:type="pct"/>
          </w:tcPr>
          <w:p w14:paraId="58221E23" w14:textId="46BB600C" w:rsidR="004025FA" w:rsidRPr="001D4BBD" w:rsidRDefault="004025FA" w:rsidP="004025FA">
            <w:pPr>
              <w:pStyle w:val="TAL"/>
              <w:rPr>
                <w:rFonts w:eastAsia="SimSun"/>
                <w:lang w:eastAsia="en-GB"/>
              </w:rPr>
            </w:pPr>
            <w:r w:rsidRPr="001D4BBD">
              <w:rPr>
                <w:rFonts w:eastAsia="SimSun"/>
                <w:lang w:eastAsia="en-GB"/>
              </w:rPr>
              <w:t>Disable the UICC profile</w:t>
            </w:r>
          </w:p>
        </w:tc>
        <w:tc>
          <w:tcPr>
            <w:tcW w:w="1745" w:type="pct"/>
          </w:tcPr>
          <w:p w14:paraId="2FEB091F" w14:textId="79831DBF" w:rsidR="004025FA" w:rsidRPr="001D4BBD" w:rsidRDefault="004025FA" w:rsidP="004025FA">
            <w:pPr>
              <w:pStyle w:val="TAL"/>
              <w:rPr>
                <w:rFonts w:eastAsia="SimSun"/>
              </w:rPr>
            </w:pPr>
            <w:r w:rsidRPr="001D4BBD">
              <w:rPr>
                <w:rFonts w:eastAsia="SimSun"/>
                <w:lang w:eastAsia="en-GB"/>
              </w:rPr>
              <w:t>Deactivate Cell A</w:t>
            </w:r>
          </w:p>
        </w:tc>
        <w:tc>
          <w:tcPr>
            <w:tcW w:w="331" w:type="pct"/>
          </w:tcPr>
          <w:p w14:paraId="66C9AD05" w14:textId="1DCD2239" w:rsidR="004025FA" w:rsidRPr="001D4BBD" w:rsidRDefault="004025FA" w:rsidP="004025FA">
            <w:pPr>
              <w:pStyle w:val="TAC"/>
              <w:rPr>
                <w:rFonts w:eastAsia="SimSun"/>
                <w:lang w:eastAsia="de-DE"/>
              </w:rPr>
            </w:pPr>
          </w:p>
        </w:tc>
        <w:tc>
          <w:tcPr>
            <w:tcW w:w="331" w:type="pct"/>
          </w:tcPr>
          <w:p w14:paraId="61FF92F3" w14:textId="77777777" w:rsidR="004025FA" w:rsidRPr="001D4BBD" w:rsidRDefault="004025FA" w:rsidP="004025FA">
            <w:pPr>
              <w:pStyle w:val="TAC"/>
              <w:rPr>
                <w:rFonts w:eastAsia="SimSun"/>
                <w:lang w:eastAsia="de-DE"/>
              </w:rPr>
            </w:pPr>
          </w:p>
        </w:tc>
      </w:tr>
      <w:tr w:rsidR="004025FA" w:rsidRPr="001D4BBD" w14:paraId="279EDBEA" w14:textId="77777777" w:rsidTr="00467325">
        <w:trPr>
          <w:trHeight w:val="20"/>
        </w:trPr>
        <w:tc>
          <w:tcPr>
            <w:tcW w:w="282" w:type="pct"/>
          </w:tcPr>
          <w:p w14:paraId="149DDEB1" w14:textId="1D6077D1" w:rsidR="004025FA" w:rsidRPr="001D4BBD" w:rsidRDefault="004025FA" w:rsidP="004025FA">
            <w:pPr>
              <w:pStyle w:val="TAC"/>
              <w:rPr>
                <w:rFonts w:eastAsia="SimSun"/>
                <w:lang w:eastAsia="ja-JP"/>
              </w:rPr>
            </w:pPr>
            <w:r w:rsidRPr="001D4BBD">
              <w:rPr>
                <w:rFonts w:eastAsia="SimSun"/>
                <w:lang w:eastAsia="ja-JP"/>
              </w:rPr>
              <w:t>6</w:t>
            </w:r>
          </w:p>
        </w:tc>
        <w:tc>
          <w:tcPr>
            <w:tcW w:w="566" w:type="pct"/>
            <w:tcBorders>
              <w:bottom w:val="single" w:sz="4" w:space="0" w:color="auto"/>
            </w:tcBorders>
          </w:tcPr>
          <w:p w14:paraId="0774D67D" w14:textId="18E13D08" w:rsidR="004025FA" w:rsidRPr="001D4BBD" w:rsidRDefault="004025FA" w:rsidP="004025FA">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28553701" w14:textId="13EF26EA" w:rsidR="004025FA" w:rsidRPr="001D4BBD" w:rsidRDefault="004025FA" w:rsidP="004025FA">
            <w:pPr>
              <w:pStyle w:val="TAL"/>
              <w:keepNext w:val="0"/>
              <w:keepLines w:val="0"/>
              <w:rPr>
                <w:rFonts w:eastAsia="SimSun"/>
                <w:lang w:eastAsia="en-GB"/>
              </w:rPr>
            </w:pPr>
            <w:r w:rsidRPr="001D4BBD">
              <w:rPr>
                <w:rFonts w:eastAsia="SimSun"/>
                <w:lang w:eastAsia="en-GB"/>
              </w:rPr>
              <w:t>Enable the UICC profile</w:t>
            </w:r>
          </w:p>
        </w:tc>
        <w:tc>
          <w:tcPr>
            <w:tcW w:w="1745" w:type="pct"/>
            <w:tcBorders>
              <w:bottom w:val="single" w:sz="4" w:space="0" w:color="auto"/>
            </w:tcBorders>
          </w:tcPr>
          <w:p w14:paraId="682BE0AD" w14:textId="0377C2DE" w:rsidR="004025FA" w:rsidRPr="001D4BBD" w:rsidRDefault="004025FA" w:rsidP="004025FA">
            <w:pPr>
              <w:pStyle w:val="TAL"/>
              <w:rPr>
                <w:rFonts w:eastAsia="SimSun"/>
                <w:lang w:eastAsia="en-GB"/>
              </w:rPr>
            </w:pPr>
            <w:r w:rsidRPr="001D4BBD">
              <w:rPr>
                <w:rFonts w:eastAsia="SimSun"/>
                <w:lang w:eastAsia="en-GB"/>
              </w:rPr>
              <w:t>Activate Cell B</w:t>
            </w:r>
          </w:p>
        </w:tc>
        <w:tc>
          <w:tcPr>
            <w:tcW w:w="331" w:type="pct"/>
            <w:tcBorders>
              <w:bottom w:val="single" w:sz="4" w:space="0" w:color="auto"/>
            </w:tcBorders>
          </w:tcPr>
          <w:p w14:paraId="76573957" w14:textId="77777777" w:rsidR="004025FA" w:rsidRPr="001D4BBD" w:rsidRDefault="004025FA" w:rsidP="004025FA">
            <w:pPr>
              <w:pStyle w:val="TAC"/>
              <w:rPr>
                <w:rFonts w:eastAsia="SimSun"/>
                <w:lang w:eastAsia="en-GB"/>
              </w:rPr>
            </w:pPr>
          </w:p>
        </w:tc>
        <w:tc>
          <w:tcPr>
            <w:tcW w:w="331" w:type="pct"/>
            <w:tcBorders>
              <w:bottom w:val="single" w:sz="4" w:space="0" w:color="auto"/>
            </w:tcBorders>
          </w:tcPr>
          <w:p w14:paraId="0B3FBF69" w14:textId="77777777" w:rsidR="004025FA" w:rsidRPr="001D4BBD" w:rsidRDefault="004025FA" w:rsidP="004025FA">
            <w:pPr>
              <w:pStyle w:val="TAC"/>
              <w:rPr>
                <w:rFonts w:eastAsia="SimSun"/>
                <w:lang w:eastAsia="de-DE"/>
              </w:rPr>
            </w:pPr>
          </w:p>
        </w:tc>
      </w:tr>
    </w:tbl>
    <w:p w14:paraId="5AEFE1A8" w14:textId="77777777" w:rsidR="00467325" w:rsidRPr="001D4BBD" w:rsidRDefault="00467325" w:rsidP="00467325">
      <w:pPr>
        <w:spacing w:after="0"/>
        <w:rPr>
          <w:sz w:val="10"/>
          <w:szCs w:val="10"/>
        </w:rPr>
      </w:pPr>
      <w:bookmarkStart w:id="1750" w:name="MCCQCTEMPBM_0000026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67325" w:rsidRPr="001D4BBD" w14:paraId="74253D4B" w14:textId="77777777" w:rsidTr="00467325">
        <w:trPr>
          <w:trHeight w:val="20"/>
        </w:trPr>
        <w:tc>
          <w:tcPr>
            <w:tcW w:w="5000" w:type="pct"/>
            <w:gridSpan w:val="6"/>
            <w:shd w:val="clear" w:color="auto" w:fill="D9D9D9" w:themeFill="background1" w:themeFillShade="D9"/>
            <w:hideMark/>
          </w:tcPr>
          <w:bookmarkEnd w:id="1750"/>
          <w:p w14:paraId="29671F37" w14:textId="22FDF3EB" w:rsidR="00467325" w:rsidRPr="001D4BBD" w:rsidRDefault="004025FA" w:rsidP="00467325">
            <w:pPr>
              <w:pStyle w:val="TAH"/>
              <w:jc w:val="left"/>
              <w:rPr>
                <w:rFonts w:eastAsia="Calibri"/>
                <w:lang w:val="en-US" w:eastAsia="de-DE"/>
              </w:rPr>
            </w:pPr>
            <w:r w:rsidRPr="001D4BBD">
              <w:rPr>
                <w:rFonts w:eastAsia="SimSun"/>
                <w:lang w:eastAsia="de-DE"/>
              </w:rPr>
              <w:t>Common test steps</w:t>
            </w:r>
          </w:p>
        </w:tc>
      </w:tr>
      <w:tr w:rsidR="004025FA" w:rsidRPr="001D4BBD" w14:paraId="6CE74B01" w14:textId="77777777" w:rsidTr="00467325">
        <w:trPr>
          <w:trHeight w:val="20"/>
        </w:trPr>
        <w:tc>
          <w:tcPr>
            <w:tcW w:w="282" w:type="pct"/>
          </w:tcPr>
          <w:p w14:paraId="53AD6EEA" w14:textId="76C3E23F" w:rsidR="004025FA" w:rsidRPr="001D4BBD" w:rsidRDefault="004025FA" w:rsidP="004025FA">
            <w:pPr>
              <w:pStyle w:val="TAC"/>
              <w:rPr>
                <w:rFonts w:eastAsia="SimSun"/>
                <w:lang w:eastAsia="ja-JP"/>
              </w:rPr>
            </w:pPr>
            <w:r w:rsidRPr="001D4BBD">
              <w:rPr>
                <w:rFonts w:eastAsia="SimSun"/>
                <w:lang w:eastAsia="ja-JP"/>
              </w:rPr>
              <w:t>7</w:t>
            </w:r>
          </w:p>
        </w:tc>
        <w:tc>
          <w:tcPr>
            <w:tcW w:w="566" w:type="pct"/>
          </w:tcPr>
          <w:p w14:paraId="3F84ECD6" w14:textId="77777777" w:rsidR="004025FA" w:rsidRPr="001D4BBD" w:rsidRDefault="004025FA" w:rsidP="004025FA">
            <w:pPr>
              <w:pStyle w:val="TAC"/>
              <w:rPr>
                <w:rFonts w:eastAsia="SimSun"/>
                <w:lang w:eastAsia="ja-JP"/>
              </w:rPr>
            </w:pPr>
            <w:r w:rsidRPr="001D4BBD">
              <w:rPr>
                <w:rFonts w:eastAsia="SimSun"/>
                <w:lang w:eastAsia="ja-JP"/>
              </w:rPr>
              <w:t>UE &gt; TT</w:t>
            </w:r>
          </w:p>
        </w:tc>
        <w:tc>
          <w:tcPr>
            <w:tcW w:w="1745" w:type="pct"/>
          </w:tcPr>
          <w:p w14:paraId="697EA1CF" w14:textId="53BBC372" w:rsidR="004025FA" w:rsidRPr="001D4BBD" w:rsidRDefault="004025FA" w:rsidP="004025FA">
            <w:pPr>
              <w:pStyle w:val="TAL"/>
              <w:rPr>
                <w:rFonts w:eastAsia="SimSun"/>
                <w:lang w:eastAsia="en-GB"/>
              </w:rPr>
            </w:pPr>
            <w:r w:rsidRPr="001D4BBD">
              <w:rPr>
                <w:rFonts w:eastAsia="SimSun"/>
                <w:lang w:eastAsia="en-GB"/>
              </w:rPr>
              <w:t>Send REGISTRATION REQUEST</w:t>
            </w:r>
          </w:p>
        </w:tc>
        <w:tc>
          <w:tcPr>
            <w:tcW w:w="1745" w:type="pct"/>
          </w:tcPr>
          <w:p w14:paraId="3A127AC2" w14:textId="78AC79B7" w:rsidR="004025FA" w:rsidRPr="001D4BBD" w:rsidRDefault="004025FA" w:rsidP="004025FA">
            <w:pPr>
              <w:pStyle w:val="TAL"/>
              <w:rPr>
                <w:rFonts w:eastAsia="SimSun"/>
              </w:rPr>
            </w:pPr>
            <w:r w:rsidRPr="001D4BBD">
              <w:rPr>
                <w:rFonts w:eastAsia="SimSun"/>
                <w:iCs/>
                <w:lang w:eastAsia="en-GB"/>
              </w:rPr>
              <w:t>Send to Cell A or B as in the Table 5.4.11-1</w:t>
            </w:r>
          </w:p>
        </w:tc>
        <w:tc>
          <w:tcPr>
            <w:tcW w:w="331" w:type="pct"/>
          </w:tcPr>
          <w:p w14:paraId="71FC4847" w14:textId="131A4548" w:rsidR="004025FA" w:rsidRPr="001D4BBD" w:rsidRDefault="004025FA" w:rsidP="004025FA">
            <w:pPr>
              <w:pStyle w:val="TAC"/>
              <w:rPr>
                <w:rFonts w:eastAsia="SimSun"/>
                <w:lang w:eastAsia="de-DE"/>
              </w:rPr>
            </w:pPr>
          </w:p>
        </w:tc>
        <w:tc>
          <w:tcPr>
            <w:tcW w:w="331" w:type="pct"/>
          </w:tcPr>
          <w:p w14:paraId="766DC9E5" w14:textId="77777777" w:rsidR="004025FA" w:rsidRPr="001D4BBD" w:rsidRDefault="004025FA" w:rsidP="004025FA">
            <w:pPr>
              <w:pStyle w:val="TAC"/>
              <w:rPr>
                <w:rFonts w:eastAsia="SimSun"/>
                <w:lang w:eastAsia="de-DE"/>
              </w:rPr>
            </w:pPr>
          </w:p>
        </w:tc>
      </w:tr>
      <w:tr w:rsidR="004025FA" w:rsidRPr="001D4BBD" w14:paraId="323A72CB" w14:textId="77777777" w:rsidTr="00467325">
        <w:trPr>
          <w:trHeight w:val="20"/>
        </w:trPr>
        <w:tc>
          <w:tcPr>
            <w:tcW w:w="282" w:type="pct"/>
          </w:tcPr>
          <w:p w14:paraId="0035461A" w14:textId="100F9EB5" w:rsidR="004025FA" w:rsidRPr="001D4BBD" w:rsidRDefault="004025FA" w:rsidP="004025FA">
            <w:pPr>
              <w:pStyle w:val="TAC"/>
              <w:rPr>
                <w:rFonts w:eastAsia="SimSun"/>
                <w:lang w:eastAsia="ja-JP"/>
              </w:rPr>
            </w:pPr>
            <w:r w:rsidRPr="001D4BBD">
              <w:rPr>
                <w:rFonts w:eastAsia="SimSun"/>
                <w:lang w:eastAsia="ja-JP"/>
              </w:rPr>
              <w:t>8</w:t>
            </w:r>
          </w:p>
        </w:tc>
        <w:tc>
          <w:tcPr>
            <w:tcW w:w="566" w:type="pct"/>
            <w:tcBorders>
              <w:bottom w:val="single" w:sz="4" w:space="0" w:color="auto"/>
            </w:tcBorders>
          </w:tcPr>
          <w:p w14:paraId="16CEF3BE" w14:textId="77777777" w:rsidR="004025FA" w:rsidRPr="001D4BBD" w:rsidRDefault="004025FA" w:rsidP="004025FA">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1C697E85" w14:textId="5550804D" w:rsidR="004025FA" w:rsidRPr="001D4BBD" w:rsidRDefault="004025FA" w:rsidP="004025FA">
            <w:pPr>
              <w:pStyle w:val="TAL"/>
              <w:rPr>
                <w:rFonts w:eastAsia="SimSun"/>
                <w:lang w:eastAsia="en-GB"/>
              </w:rPr>
            </w:pPr>
            <w:r w:rsidRPr="001D4BBD">
              <w:rPr>
                <w:rFonts w:eastAsia="SimSun"/>
                <w:lang w:eastAsia="en-GB"/>
              </w:rPr>
              <w:t>Send REGISTRATION ACCEPT</w:t>
            </w:r>
          </w:p>
        </w:tc>
        <w:tc>
          <w:tcPr>
            <w:tcW w:w="1745" w:type="pct"/>
            <w:tcBorders>
              <w:bottom w:val="single" w:sz="4" w:space="0" w:color="auto"/>
            </w:tcBorders>
          </w:tcPr>
          <w:p w14:paraId="0C56F75F" w14:textId="18CFB0B1" w:rsidR="004025FA" w:rsidRPr="001D4BBD" w:rsidRDefault="004025FA" w:rsidP="008724C1">
            <w:pPr>
              <w:pStyle w:val="TAL"/>
              <w:spacing w:after="120"/>
              <w:rPr>
                <w:iCs/>
              </w:rPr>
            </w:pPr>
            <w:r w:rsidRPr="001D4BBD">
              <w:rPr>
                <w:rFonts w:eastAsia="SimSun"/>
                <w:iCs/>
                <w:lang w:eastAsia="en-GB"/>
              </w:rPr>
              <w:t>2</w:t>
            </w:r>
            <w:r w:rsidRPr="001D4BBD">
              <w:rPr>
                <w:rFonts w:eastAsia="SimSun"/>
                <w:iCs/>
                <w:vertAlign w:val="superscript"/>
                <w:lang w:eastAsia="en-GB"/>
              </w:rPr>
              <w:t>nd</w:t>
            </w:r>
            <w:r w:rsidRPr="001D4BBD">
              <w:rPr>
                <w:rFonts w:eastAsia="SimSun"/>
                <w:iCs/>
                <w:lang w:eastAsia="en-GB"/>
              </w:rPr>
              <w:t xml:space="preserve"> REGISTRATION ACCEPT</w:t>
            </w:r>
            <w:r w:rsidRPr="001D4BBD">
              <w:rPr>
                <w:iCs/>
              </w:rPr>
              <w:t xml:space="preserve"> with the </w:t>
            </w:r>
            <w:r w:rsidRPr="001D4BBD">
              <w:rPr>
                <w:iCs/>
                <w:lang w:val="en-US"/>
              </w:rPr>
              <w:t xml:space="preserve">Operator-Defined Access </w:t>
            </w:r>
            <w:r w:rsidRPr="001D4BBD">
              <w:rPr>
                <w:rFonts w:eastAsia="SimSun"/>
                <w:iCs/>
                <w:lang w:eastAsia="en-GB"/>
              </w:rPr>
              <w:t>Category</w:t>
            </w:r>
            <w:r w:rsidRPr="001D4BBD">
              <w:rPr>
                <w:iCs/>
                <w:lang w:val="en-US"/>
              </w:rPr>
              <w:t xml:space="preserve"> Definitions IEI as defined in the table </w:t>
            </w:r>
            <w:r w:rsidRPr="001D4BBD">
              <w:rPr>
                <w:rFonts w:eastAsia="SimSun"/>
                <w:iCs/>
                <w:lang w:eastAsia="en-GB"/>
              </w:rPr>
              <w:t>5.4.11-1</w:t>
            </w:r>
            <w:r w:rsidRPr="001D4BBD">
              <w:rPr>
                <w:iCs/>
              </w:rPr>
              <w:t>.</w:t>
            </w:r>
          </w:p>
          <w:p w14:paraId="16276288" w14:textId="2237F0A7" w:rsidR="004025FA" w:rsidRPr="001D4BBD" w:rsidRDefault="004025FA" w:rsidP="004025FA">
            <w:pPr>
              <w:pStyle w:val="TAL"/>
              <w:rPr>
                <w:rFonts w:eastAsia="SimSun"/>
                <w:lang w:eastAsia="en-GB"/>
              </w:rPr>
            </w:pPr>
            <w:r w:rsidRPr="001D4BBD">
              <w:rPr>
                <w:rFonts w:eastAsia="SimSun"/>
                <w:lang w:eastAsia="en-GB"/>
              </w:rPr>
              <w:t>For simplicity other signalling is not shown</w:t>
            </w:r>
          </w:p>
        </w:tc>
        <w:tc>
          <w:tcPr>
            <w:tcW w:w="331" w:type="pct"/>
            <w:tcBorders>
              <w:bottom w:val="single" w:sz="4" w:space="0" w:color="auto"/>
            </w:tcBorders>
          </w:tcPr>
          <w:p w14:paraId="7FFBB985" w14:textId="77777777" w:rsidR="004025FA" w:rsidRPr="001D4BBD" w:rsidRDefault="004025FA" w:rsidP="004025FA">
            <w:pPr>
              <w:pStyle w:val="TAC"/>
              <w:rPr>
                <w:rFonts w:eastAsia="SimSun"/>
                <w:lang w:eastAsia="en-GB"/>
              </w:rPr>
            </w:pPr>
          </w:p>
        </w:tc>
        <w:tc>
          <w:tcPr>
            <w:tcW w:w="331" w:type="pct"/>
            <w:tcBorders>
              <w:bottom w:val="single" w:sz="4" w:space="0" w:color="auto"/>
            </w:tcBorders>
          </w:tcPr>
          <w:p w14:paraId="77091368" w14:textId="77777777" w:rsidR="004025FA" w:rsidRPr="001D4BBD" w:rsidRDefault="004025FA" w:rsidP="004025FA">
            <w:pPr>
              <w:pStyle w:val="TAC"/>
              <w:rPr>
                <w:rFonts w:eastAsia="SimSun"/>
                <w:lang w:eastAsia="de-DE"/>
              </w:rPr>
            </w:pPr>
          </w:p>
        </w:tc>
      </w:tr>
    </w:tbl>
    <w:p w14:paraId="0752B2E3" w14:textId="77777777" w:rsidR="00467325" w:rsidRPr="001D4BBD" w:rsidRDefault="00467325" w:rsidP="00467325">
      <w:pPr>
        <w:spacing w:after="0"/>
        <w:rPr>
          <w:sz w:val="10"/>
          <w:szCs w:val="10"/>
        </w:rPr>
      </w:pPr>
      <w:bookmarkStart w:id="1751" w:name="MCCQCTEMPBM_0000026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67325" w:rsidRPr="001D4BBD" w14:paraId="50E00665" w14:textId="77777777" w:rsidTr="00467325">
        <w:trPr>
          <w:trHeight w:val="20"/>
        </w:trPr>
        <w:tc>
          <w:tcPr>
            <w:tcW w:w="5000" w:type="pct"/>
            <w:gridSpan w:val="6"/>
            <w:shd w:val="clear" w:color="auto" w:fill="D9D9D9" w:themeFill="background1" w:themeFillShade="D9"/>
            <w:hideMark/>
          </w:tcPr>
          <w:bookmarkEnd w:id="1751"/>
          <w:p w14:paraId="65B7A273" w14:textId="767E4AFD" w:rsidR="00467325" w:rsidRPr="001D4BBD" w:rsidRDefault="00467325" w:rsidP="00467325">
            <w:pPr>
              <w:pStyle w:val="TAH"/>
              <w:jc w:val="left"/>
              <w:rPr>
                <w:rFonts w:eastAsia="Calibri"/>
                <w:lang w:val="en-US" w:eastAsia="de-DE"/>
              </w:rPr>
            </w:pPr>
            <w:r w:rsidRPr="001D4BBD">
              <w:rPr>
                <w:rFonts w:eastAsia="SimSun"/>
                <w:lang w:eastAsia="de-DE"/>
              </w:rPr>
              <w:t xml:space="preserve">If </w:t>
            </w:r>
            <w:r w:rsidR="004B2331" w:rsidRPr="001D4BBD">
              <w:rPr>
                <w:rFonts w:eastAsia="SimSun"/>
                <w:lang w:eastAsia="de-DE"/>
              </w:rPr>
              <w:t>1</w:t>
            </w:r>
            <w:r w:rsidR="004B2331" w:rsidRPr="001D4BBD">
              <w:rPr>
                <w:rFonts w:eastAsia="SimSun"/>
                <w:vertAlign w:val="superscript"/>
                <w:lang w:eastAsia="de-DE"/>
              </w:rPr>
              <w:t>st</w:t>
            </w:r>
            <w:r w:rsidRPr="001D4BBD">
              <w:rPr>
                <w:rFonts w:eastAsia="SimSun"/>
                <w:lang w:eastAsia="de-DE"/>
              </w:rPr>
              <w:t xml:space="preserve"> MO Data call is </w:t>
            </w:r>
            <w:r w:rsidR="004B2331" w:rsidRPr="001D4BBD">
              <w:rPr>
                <w:rFonts w:eastAsia="SimSun"/>
                <w:lang w:eastAsia="de-DE"/>
              </w:rPr>
              <w:t xml:space="preserve">not </w:t>
            </w:r>
            <w:r w:rsidRPr="001D4BBD">
              <w:rPr>
                <w:rFonts w:eastAsia="SimSun"/>
                <w:lang w:eastAsia="de-DE"/>
              </w:rPr>
              <w:t>allowed:</w:t>
            </w:r>
          </w:p>
        </w:tc>
      </w:tr>
      <w:tr w:rsidR="004B2331" w:rsidRPr="001D4BBD" w14:paraId="1B4CA955" w14:textId="77777777" w:rsidTr="00467325">
        <w:trPr>
          <w:trHeight w:val="20"/>
        </w:trPr>
        <w:tc>
          <w:tcPr>
            <w:tcW w:w="282" w:type="pct"/>
          </w:tcPr>
          <w:p w14:paraId="3D622AC1" w14:textId="160D3F17" w:rsidR="004B2331" w:rsidRPr="001D4BBD" w:rsidRDefault="004B2331" w:rsidP="004B2331">
            <w:pPr>
              <w:pStyle w:val="TAC"/>
              <w:keepNext w:val="0"/>
              <w:keepLines w:val="0"/>
              <w:rPr>
                <w:rFonts w:eastAsia="SimSun"/>
                <w:lang w:eastAsia="ja-JP"/>
              </w:rPr>
            </w:pPr>
            <w:r w:rsidRPr="001D4BBD">
              <w:rPr>
                <w:rFonts w:eastAsia="SimSun"/>
                <w:lang w:eastAsia="ja-JP"/>
              </w:rPr>
              <w:t>9</w:t>
            </w:r>
          </w:p>
        </w:tc>
        <w:tc>
          <w:tcPr>
            <w:tcW w:w="566" w:type="pct"/>
          </w:tcPr>
          <w:p w14:paraId="7A0F14B0" w14:textId="77777777" w:rsidR="004B2331" w:rsidRPr="001D4BBD" w:rsidRDefault="004B2331" w:rsidP="004B2331">
            <w:pPr>
              <w:pStyle w:val="TAC"/>
              <w:keepNext w:val="0"/>
              <w:keepLines w:val="0"/>
              <w:rPr>
                <w:rFonts w:eastAsia="SimSun"/>
                <w:lang w:eastAsia="ja-JP"/>
              </w:rPr>
            </w:pPr>
            <w:r w:rsidRPr="001D4BBD">
              <w:rPr>
                <w:rFonts w:eastAsia="SimSun"/>
                <w:lang w:eastAsia="ja-JP"/>
              </w:rPr>
              <w:t>UE &gt; TT</w:t>
            </w:r>
          </w:p>
        </w:tc>
        <w:tc>
          <w:tcPr>
            <w:tcW w:w="1745" w:type="pct"/>
          </w:tcPr>
          <w:p w14:paraId="324F40DE" w14:textId="6F09CF52" w:rsidR="004B2331" w:rsidRPr="001D4BBD" w:rsidRDefault="004B2331" w:rsidP="008724C1">
            <w:pPr>
              <w:pStyle w:val="TAL"/>
              <w:rPr>
                <w:rFonts w:eastAsia="SimSun"/>
                <w:lang w:eastAsia="en-GB"/>
              </w:rPr>
            </w:pPr>
            <w:r w:rsidRPr="001D4BBD">
              <w:rPr>
                <w:rFonts w:eastAsia="SimSun"/>
                <w:lang w:eastAsia="en-GB"/>
              </w:rPr>
              <w:t>Attempt to set up 1</w:t>
            </w:r>
            <w:r w:rsidRPr="001D4BBD">
              <w:rPr>
                <w:rFonts w:eastAsia="SimSun"/>
                <w:vertAlign w:val="superscript"/>
                <w:lang w:eastAsia="en-GB"/>
              </w:rPr>
              <w:t>st</w:t>
            </w:r>
            <w:r w:rsidRPr="001D4BBD">
              <w:rPr>
                <w:rFonts w:eastAsia="SimSun"/>
                <w:lang w:eastAsia="en-GB"/>
              </w:rPr>
              <w:t xml:space="preserve"> MO Data call</w:t>
            </w:r>
          </w:p>
        </w:tc>
        <w:tc>
          <w:tcPr>
            <w:tcW w:w="1745" w:type="pct"/>
          </w:tcPr>
          <w:p w14:paraId="257845D7" w14:textId="2D26A67A" w:rsidR="004B2331" w:rsidRPr="001D4BBD" w:rsidRDefault="004B2331" w:rsidP="004B2331">
            <w:pPr>
              <w:pStyle w:val="TAL"/>
              <w:keepNext w:val="0"/>
              <w:keepLines w:val="0"/>
              <w:rPr>
                <w:rFonts w:eastAsia="SimSun"/>
              </w:rPr>
            </w:pPr>
            <w:r w:rsidRPr="001D4BBD">
              <w:rPr>
                <w:rFonts w:eastAsia="SimSun"/>
                <w:lang w:eastAsia="en-GB"/>
              </w:rPr>
              <w:t xml:space="preserve">Attempt to set up the MO Data call to </w:t>
            </w:r>
            <w:r w:rsidRPr="001D4BBD">
              <w:rPr>
                <w:lang w:val="en-US"/>
              </w:rPr>
              <w:t>DNN TestGp</w:t>
            </w:r>
            <w:r w:rsidRPr="001D4BBD">
              <w:rPr>
                <w:rFonts w:hint="eastAsia"/>
                <w:lang w:val="en-US" w:eastAsia="zh-CN"/>
              </w:rPr>
              <w:t>.</w:t>
            </w:r>
            <w:r w:rsidRPr="001D4BBD">
              <w:rPr>
                <w:lang w:val="en-US"/>
              </w:rPr>
              <w:t xml:space="preserve">rs1/S-NSSAI </w:t>
            </w:r>
            <w:r w:rsidRPr="001D4BBD">
              <w:t>'</w:t>
            </w:r>
            <w:r w:rsidRPr="001D4BBD">
              <w:rPr>
                <w:lang w:val="en-US"/>
              </w:rPr>
              <w:t>01 01 01 01</w:t>
            </w:r>
            <w:r w:rsidRPr="001D4BBD">
              <w:t>'</w:t>
            </w:r>
            <w:r w:rsidRPr="001D4BBD">
              <w:rPr>
                <w:lang w:val="en-US"/>
              </w:rPr>
              <w:t xml:space="preserve"> using </w:t>
            </w:r>
            <w:r w:rsidRPr="001D4BBD">
              <w:rPr>
                <w:rFonts w:eastAsia="SimSun"/>
                <w:lang w:eastAsia="en-GB"/>
              </w:rPr>
              <w:t>the MMI or EMMI.</w:t>
            </w:r>
          </w:p>
        </w:tc>
        <w:tc>
          <w:tcPr>
            <w:tcW w:w="331" w:type="pct"/>
          </w:tcPr>
          <w:p w14:paraId="121BFDA2" w14:textId="105B39D4" w:rsidR="004B2331" w:rsidRPr="001D4BBD" w:rsidRDefault="004B2331" w:rsidP="004B2331">
            <w:pPr>
              <w:pStyle w:val="TAC"/>
              <w:keepNext w:val="0"/>
              <w:keepLines w:val="0"/>
              <w:rPr>
                <w:rFonts w:eastAsia="SimSun"/>
                <w:lang w:eastAsia="de-DE"/>
              </w:rPr>
            </w:pPr>
            <w:r w:rsidRPr="001D4BBD">
              <w:rPr>
                <w:rFonts w:eastAsia="SimSun"/>
                <w:lang w:eastAsia="en-GB"/>
              </w:rPr>
              <w:t>CR 2 to CR 7</w:t>
            </w:r>
          </w:p>
        </w:tc>
        <w:tc>
          <w:tcPr>
            <w:tcW w:w="331" w:type="pct"/>
          </w:tcPr>
          <w:p w14:paraId="56DDEFFD" w14:textId="77777777" w:rsidR="004B2331" w:rsidRPr="001D4BBD" w:rsidRDefault="004B2331" w:rsidP="004B2331">
            <w:pPr>
              <w:pStyle w:val="TAC"/>
              <w:keepNext w:val="0"/>
              <w:keepLines w:val="0"/>
              <w:rPr>
                <w:rFonts w:eastAsia="SimSun"/>
                <w:lang w:eastAsia="de-DE"/>
              </w:rPr>
            </w:pPr>
          </w:p>
        </w:tc>
      </w:tr>
    </w:tbl>
    <w:p w14:paraId="202045E6" w14:textId="77777777" w:rsidR="004B2331" w:rsidRPr="001D4BBD" w:rsidRDefault="004B2331" w:rsidP="004B2331">
      <w:pPr>
        <w:spacing w:after="0"/>
        <w:rPr>
          <w:sz w:val="10"/>
          <w:szCs w:val="10"/>
        </w:rPr>
      </w:pPr>
      <w:bookmarkStart w:id="1752" w:name="MCCQCTEMPBM_0000026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B2331" w:rsidRPr="001D4BBD" w14:paraId="0477BDF6" w14:textId="77777777" w:rsidTr="00B347C8">
        <w:trPr>
          <w:trHeight w:val="20"/>
        </w:trPr>
        <w:tc>
          <w:tcPr>
            <w:tcW w:w="5000" w:type="pct"/>
            <w:gridSpan w:val="6"/>
            <w:shd w:val="clear" w:color="auto" w:fill="D9D9D9" w:themeFill="background1" w:themeFillShade="D9"/>
            <w:hideMark/>
          </w:tcPr>
          <w:bookmarkEnd w:id="1752"/>
          <w:p w14:paraId="112646D3" w14:textId="2DB7882D" w:rsidR="004B2331" w:rsidRPr="001D4BBD" w:rsidRDefault="004B2331" w:rsidP="00B347C8">
            <w:pPr>
              <w:pStyle w:val="TAH"/>
              <w:jc w:val="left"/>
              <w:rPr>
                <w:rFonts w:eastAsia="Calibri"/>
                <w:lang w:val="en-US" w:eastAsia="de-DE"/>
              </w:rPr>
            </w:pPr>
            <w:r w:rsidRPr="001D4BBD">
              <w:rPr>
                <w:rFonts w:eastAsia="SimSun"/>
                <w:lang w:eastAsia="de-DE"/>
              </w:rPr>
              <w:t>If 1</w:t>
            </w:r>
            <w:r w:rsidRPr="001D4BBD">
              <w:rPr>
                <w:rFonts w:eastAsia="SimSun"/>
                <w:vertAlign w:val="superscript"/>
                <w:lang w:eastAsia="de-DE"/>
              </w:rPr>
              <w:t>st</w:t>
            </w:r>
            <w:r w:rsidRPr="001D4BBD">
              <w:rPr>
                <w:rFonts w:eastAsia="SimSun"/>
                <w:lang w:eastAsia="de-DE"/>
              </w:rPr>
              <w:t xml:space="preserve"> MO Data call is allowed:</w:t>
            </w:r>
          </w:p>
        </w:tc>
      </w:tr>
      <w:tr w:rsidR="004B2331" w:rsidRPr="001D4BBD" w14:paraId="00D4EFAB" w14:textId="77777777" w:rsidTr="00B347C8">
        <w:trPr>
          <w:trHeight w:val="20"/>
        </w:trPr>
        <w:tc>
          <w:tcPr>
            <w:tcW w:w="282" w:type="pct"/>
          </w:tcPr>
          <w:p w14:paraId="00BF276A" w14:textId="77777777" w:rsidR="004B2331" w:rsidRPr="001D4BBD" w:rsidRDefault="004B2331" w:rsidP="004B2331">
            <w:pPr>
              <w:pStyle w:val="TAC"/>
              <w:keepNext w:val="0"/>
              <w:keepLines w:val="0"/>
              <w:rPr>
                <w:rFonts w:eastAsia="SimSun"/>
                <w:lang w:eastAsia="ja-JP"/>
              </w:rPr>
            </w:pPr>
            <w:r w:rsidRPr="001D4BBD">
              <w:rPr>
                <w:rFonts w:eastAsia="SimSun"/>
                <w:lang w:eastAsia="ja-JP"/>
              </w:rPr>
              <w:t>9</w:t>
            </w:r>
          </w:p>
        </w:tc>
        <w:tc>
          <w:tcPr>
            <w:tcW w:w="566" w:type="pct"/>
          </w:tcPr>
          <w:p w14:paraId="4057C4F4" w14:textId="77777777" w:rsidR="004B2331" w:rsidRPr="001D4BBD" w:rsidRDefault="004B2331" w:rsidP="004B2331">
            <w:pPr>
              <w:pStyle w:val="TAC"/>
              <w:keepNext w:val="0"/>
              <w:keepLines w:val="0"/>
              <w:rPr>
                <w:rFonts w:eastAsia="SimSun"/>
                <w:lang w:eastAsia="ja-JP"/>
              </w:rPr>
            </w:pPr>
            <w:r w:rsidRPr="001D4BBD">
              <w:rPr>
                <w:rFonts w:eastAsia="SimSun"/>
                <w:lang w:eastAsia="ja-JP"/>
              </w:rPr>
              <w:t>UE &gt; TT</w:t>
            </w:r>
          </w:p>
        </w:tc>
        <w:tc>
          <w:tcPr>
            <w:tcW w:w="1745" w:type="pct"/>
          </w:tcPr>
          <w:p w14:paraId="12BABC3A" w14:textId="77777777" w:rsidR="004B2331" w:rsidRPr="001D4BBD" w:rsidRDefault="004B2331" w:rsidP="004B2331">
            <w:pPr>
              <w:pStyle w:val="TAL"/>
              <w:keepNext w:val="0"/>
              <w:keepLines w:val="0"/>
              <w:rPr>
                <w:rFonts w:eastAsia="SimSun"/>
                <w:lang w:eastAsia="en-GB"/>
              </w:rPr>
            </w:pPr>
            <w:r w:rsidRPr="001D4BBD">
              <w:rPr>
                <w:rFonts w:eastAsia="SimSun"/>
                <w:lang w:eastAsia="en-GB"/>
              </w:rPr>
              <w:t>Set up MO Data call</w:t>
            </w:r>
          </w:p>
          <w:p w14:paraId="022BAE5F" w14:textId="20D3B425" w:rsidR="004B2331" w:rsidRPr="001D4BBD" w:rsidRDefault="004B2331" w:rsidP="004B2331">
            <w:pPr>
              <w:pStyle w:val="TAL"/>
              <w:rPr>
                <w:rFonts w:eastAsia="SimSun"/>
                <w:lang w:eastAsia="en-GB"/>
              </w:rPr>
            </w:pPr>
            <w:r w:rsidRPr="001D4BBD">
              <w:rPr>
                <w:rFonts w:eastAsia="SimSun"/>
                <w:lang w:eastAsia="en-GB"/>
              </w:rPr>
              <w:t>(PDU SESSION ESTABLISHMENT)</w:t>
            </w:r>
          </w:p>
        </w:tc>
        <w:tc>
          <w:tcPr>
            <w:tcW w:w="1745" w:type="pct"/>
          </w:tcPr>
          <w:p w14:paraId="60CD1667" w14:textId="26474C95" w:rsidR="004B2331" w:rsidRPr="001D4BBD" w:rsidRDefault="004B2331" w:rsidP="004B2331">
            <w:pPr>
              <w:pStyle w:val="TAL"/>
              <w:keepNext w:val="0"/>
              <w:keepLines w:val="0"/>
              <w:rPr>
                <w:rFonts w:eastAsia="SimSun"/>
              </w:rPr>
            </w:pPr>
            <w:r w:rsidRPr="001D4BBD">
              <w:rPr>
                <w:rFonts w:eastAsia="SimSun"/>
                <w:lang w:eastAsia="en-GB"/>
              </w:rPr>
              <w:t xml:space="preserve">To set up the MO Data call to </w:t>
            </w:r>
            <w:r w:rsidRPr="001D4BBD">
              <w:rPr>
                <w:lang w:val="en-US"/>
              </w:rPr>
              <w:t>DNN TestGp</w:t>
            </w:r>
            <w:r w:rsidRPr="001D4BBD">
              <w:rPr>
                <w:rFonts w:hint="eastAsia"/>
                <w:lang w:val="en-US" w:eastAsia="zh-CN"/>
              </w:rPr>
              <w:t>.</w:t>
            </w:r>
            <w:r w:rsidRPr="001D4BBD">
              <w:rPr>
                <w:lang w:val="en-US"/>
              </w:rPr>
              <w:t xml:space="preserve">rs1/S-NSSAI </w:t>
            </w:r>
            <w:r w:rsidRPr="001D4BBD">
              <w:t>'</w:t>
            </w:r>
            <w:r w:rsidRPr="001D4BBD">
              <w:rPr>
                <w:lang w:val="en-US"/>
              </w:rPr>
              <w:t>01 01 01 01</w:t>
            </w:r>
            <w:r w:rsidRPr="001D4BBD">
              <w:t>'</w:t>
            </w:r>
            <w:r w:rsidRPr="001D4BBD">
              <w:rPr>
                <w:lang w:val="en-US"/>
              </w:rPr>
              <w:t xml:space="preserve"> using </w:t>
            </w:r>
            <w:r w:rsidRPr="001D4BBD">
              <w:rPr>
                <w:rFonts w:eastAsia="SimSun"/>
                <w:lang w:eastAsia="en-GB"/>
              </w:rPr>
              <w:t>the MMI or EMMI.</w:t>
            </w:r>
          </w:p>
        </w:tc>
        <w:tc>
          <w:tcPr>
            <w:tcW w:w="331" w:type="pct"/>
          </w:tcPr>
          <w:p w14:paraId="36E1477C" w14:textId="77777777" w:rsidR="004B2331" w:rsidRPr="001D4BBD" w:rsidRDefault="004B2331" w:rsidP="004B2331">
            <w:pPr>
              <w:pStyle w:val="TAC"/>
              <w:keepNext w:val="0"/>
              <w:keepLines w:val="0"/>
              <w:rPr>
                <w:rFonts w:eastAsia="SimSun"/>
                <w:lang w:eastAsia="de-DE"/>
              </w:rPr>
            </w:pPr>
            <w:r w:rsidRPr="001D4BBD">
              <w:rPr>
                <w:rFonts w:eastAsia="SimSun"/>
                <w:lang w:eastAsia="en-GB"/>
              </w:rPr>
              <w:t>CR 2 to CR 7</w:t>
            </w:r>
          </w:p>
        </w:tc>
        <w:tc>
          <w:tcPr>
            <w:tcW w:w="331" w:type="pct"/>
          </w:tcPr>
          <w:p w14:paraId="7B803743" w14:textId="77777777" w:rsidR="004B2331" w:rsidRPr="001D4BBD" w:rsidRDefault="004B2331" w:rsidP="004B2331">
            <w:pPr>
              <w:pStyle w:val="TAC"/>
              <w:keepNext w:val="0"/>
              <w:keepLines w:val="0"/>
              <w:rPr>
                <w:rFonts w:eastAsia="SimSun"/>
                <w:lang w:eastAsia="de-DE"/>
              </w:rPr>
            </w:pPr>
          </w:p>
        </w:tc>
      </w:tr>
    </w:tbl>
    <w:p w14:paraId="3006AC59" w14:textId="77777777" w:rsidR="004B2331" w:rsidRPr="001D4BBD" w:rsidRDefault="004B2331" w:rsidP="00467325">
      <w:pPr>
        <w:spacing w:after="0"/>
        <w:rPr>
          <w:sz w:val="10"/>
          <w:szCs w:val="10"/>
        </w:rPr>
      </w:pPr>
      <w:bookmarkStart w:id="1753" w:name="MCCQCTEMPBM_0000026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67325" w:rsidRPr="001D4BBD" w14:paraId="5BA607D6" w14:textId="77777777" w:rsidTr="00467325">
        <w:trPr>
          <w:trHeight w:val="20"/>
        </w:trPr>
        <w:tc>
          <w:tcPr>
            <w:tcW w:w="5000" w:type="pct"/>
            <w:gridSpan w:val="6"/>
            <w:shd w:val="clear" w:color="auto" w:fill="D9D9D9" w:themeFill="background1" w:themeFillShade="D9"/>
            <w:hideMark/>
          </w:tcPr>
          <w:bookmarkEnd w:id="1753"/>
          <w:p w14:paraId="1F7B6387" w14:textId="77777777" w:rsidR="00467325" w:rsidRPr="001D4BBD" w:rsidRDefault="00467325" w:rsidP="00467325">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not allowed:</w:t>
            </w:r>
          </w:p>
        </w:tc>
      </w:tr>
      <w:tr w:rsidR="00467325" w:rsidRPr="001D4BBD" w14:paraId="69EB6B18" w14:textId="77777777" w:rsidTr="00467325">
        <w:trPr>
          <w:trHeight w:val="20"/>
        </w:trPr>
        <w:tc>
          <w:tcPr>
            <w:tcW w:w="282" w:type="pct"/>
          </w:tcPr>
          <w:p w14:paraId="0B8775C3" w14:textId="106F0568" w:rsidR="00467325" w:rsidRPr="001D4BBD" w:rsidRDefault="004B2331" w:rsidP="00467325">
            <w:pPr>
              <w:pStyle w:val="TAC"/>
              <w:rPr>
                <w:rFonts w:eastAsia="SimSun"/>
                <w:lang w:eastAsia="ja-JP"/>
              </w:rPr>
            </w:pPr>
            <w:r w:rsidRPr="001D4BBD">
              <w:rPr>
                <w:rFonts w:eastAsia="SimSun"/>
                <w:lang w:eastAsia="ja-JP"/>
              </w:rPr>
              <w:t>10</w:t>
            </w:r>
          </w:p>
        </w:tc>
        <w:tc>
          <w:tcPr>
            <w:tcW w:w="566" w:type="pct"/>
          </w:tcPr>
          <w:p w14:paraId="66BD6539" w14:textId="77777777" w:rsidR="00467325" w:rsidRPr="001D4BBD" w:rsidRDefault="00467325" w:rsidP="00467325">
            <w:pPr>
              <w:pStyle w:val="TAC"/>
              <w:rPr>
                <w:rFonts w:eastAsia="SimSun"/>
                <w:lang w:eastAsia="ja-JP"/>
              </w:rPr>
            </w:pPr>
            <w:r w:rsidRPr="001D4BBD">
              <w:rPr>
                <w:rFonts w:eastAsia="SimSun"/>
                <w:lang w:eastAsia="ja-JP"/>
              </w:rPr>
              <w:t>UE &gt; TT</w:t>
            </w:r>
          </w:p>
        </w:tc>
        <w:tc>
          <w:tcPr>
            <w:tcW w:w="1745" w:type="pct"/>
          </w:tcPr>
          <w:p w14:paraId="0AE11C12" w14:textId="77777777" w:rsidR="00467325" w:rsidRPr="001D4BBD" w:rsidRDefault="00467325" w:rsidP="00467325">
            <w:pPr>
              <w:pStyle w:val="TAL"/>
              <w:rPr>
                <w:rFonts w:eastAsia="SimSun"/>
                <w:lang w:eastAsia="en-GB"/>
              </w:rPr>
            </w:pPr>
            <w:r w:rsidRPr="001D4BBD">
              <w:rPr>
                <w:rFonts w:eastAsia="SimSun"/>
                <w:lang w:eastAsia="en-GB"/>
              </w:rPr>
              <w:t>Attempt to set up 2</w:t>
            </w:r>
            <w:r w:rsidRPr="001D4BBD">
              <w:rPr>
                <w:rFonts w:eastAsia="SimSun"/>
                <w:vertAlign w:val="superscript"/>
                <w:lang w:eastAsia="en-GB"/>
              </w:rPr>
              <w:t>nd</w:t>
            </w:r>
            <w:r w:rsidRPr="001D4BBD">
              <w:rPr>
                <w:rFonts w:eastAsia="SimSun"/>
                <w:lang w:eastAsia="en-GB"/>
              </w:rPr>
              <w:t xml:space="preserve"> MO Data call</w:t>
            </w:r>
          </w:p>
        </w:tc>
        <w:tc>
          <w:tcPr>
            <w:tcW w:w="1745" w:type="pct"/>
          </w:tcPr>
          <w:p w14:paraId="78FE8247" w14:textId="3BC1AA1C" w:rsidR="00467325" w:rsidRPr="001D4BBD" w:rsidRDefault="004B2331" w:rsidP="00467325">
            <w:pPr>
              <w:pStyle w:val="TAL"/>
              <w:rPr>
                <w:rFonts w:eastAsia="SimSun"/>
              </w:rPr>
            </w:pPr>
            <w:r w:rsidRPr="001D4BBD">
              <w:rPr>
                <w:rFonts w:eastAsia="SimSun"/>
                <w:lang w:eastAsia="en-GB"/>
              </w:rPr>
              <w:t xml:space="preserve">Attempt to set up the MO Data call to </w:t>
            </w:r>
            <w:r w:rsidRPr="001D4BBD">
              <w:rPr>
                <w:lang w:val="en-US"/>
              </w:rPr>
              <w:t>DNN TestGp</w:t>
            </w:r>
            <w:r w:rsidRPr="001D4BBD">
              <w:rPr>
                <w:rFonts w:hint="eastAsia"/>
                <w:lang w:val="en-US" w:eastAsia="zh-CN"/>
              </w:rPr>
              <w:t>.</w:t>
            </w:r>
            <w:r w:rsidRPr="001D4BBD">
              <w:rPr>
                <w:lang w:val="en-US"/>
              </w:rPr>
              <w:t xml:space="preserve">rs2/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56D8D048" w14:textId="4EAD878E" w:rsidR="00467325" w:rsidRPr="001D4BBD" w:rsidRDefault="00467325" w:rsidP="00467325">
            <w:pPr>
              <w:pStyle w:val="TAC"/>
              <w:rPr>
                <w:rFonts w:eastAsia="SimSun"/>
                <w:lang w:eastAsia="de-DE"/>
              </w:rPr>
            </w:pPr>
            <w:r w:rsidRPr="001D4BBD">
              <w:rPr>
                <w:rFonts w:eastAsia="SimSun"/>
                <w:lang w:eastAsia="en-GB"/>
              </w:rPr>
              <w:t>CR 2 to CR </w:t>
            </w:r>
            <w:r w:rsidR="004B2331" w:rsidRPr="001D4BBD">
              <w:rPr>
                <w:rFonts w:eastAsia="SimSun"/>
                <w:lang w:eastAsia="en-GB"/>
              </w:rPr>
              <w:t>7</w:t>
            </w:r>
          </w:p>
        </w:tc>
        <w:tc>
          <w:tcPr>
            <w:tcW w:w="331" w:type="pct"/>
          </w:tcPr>
          <w:p w14:paraId="56BB48F9" w14:textId="77777777" w:rsidR="00467325" w:rsidRPr="001D4BBD" w:rsidRDefault="00467325" w:rsidP="00467325">
            <w:pPr>
              <w:pStyle w:val="TAC"/>
              <w:rPr>
                <w:rFonts w:eastAsia="SimSun"/>
                <w:lang w:eastAsia="de-DE"/>
              </w:rPr>
            </w:pPr>
          </w:p>
        </w:tc>
      </w:tr>
      <w:tr w:rsidR="004B2331" w:rsidRPr="001D4BBD" w14:paraId="5B02EEB9" w14:textId="77777777" w:rsidTr="00467325">
        <w:trPr>
          <w:trHeight w:val="20"/>
        </w:trPr>
        <w:tc>
          <w:tcPr>
            <w:tcW w:w="282" w:type="pct"/>
          </w:tcPr>
          <w:p w14:paraId="5CA3F822" w14:textId="18EDCC43" w:rsidR="004B2331" w:rsidRPr="001D4BBD" w:rsidRDefault="004B2331" w:rsidP="00467325">
            <w:pPr>
              <w:pStyle w:val="TAC"/>
              <w:rPr>
                <w:rFonts w:eastAsia="SimSun"/>
                <w:lang w:eastAsia="ja-JP"/>
              </w:rPr>
            </w:pPr>
            <w:r w:rsidRPr="001D4BBD">
              <w:rPr>
                <w:rFonts w:eastAsia="SimSun"/>
                <w:lang w:eastAsia="ja-JP"/>
              </w:rPr>
              <w:t>11</w:t>
            </w:r>
          </w:p>
        </w:tc>
        <w:tc>
          <w:tcPr>
            <w:tcW w:w="566" w:type="pct"/>
          </w:tcPr>
          <w:p w14:paraId="19730F83" w14:textId="1A0BE6FD" w:rsidR="004B2331" w:rsidRPr="001D4BBD" w:rsidRDefault="004B2331" w:rsidP="00467325">
            <w:pPr>
              <w:pStyle w:val="TAC"/>
              <w:rPr>
                <w:rFonts w:eastAsia="SimSun"/>
                <w:lang w:eastAsia="ja-JP"/>
              </w:rPr>
            </w:pPr>
            <w:r w:rsidRPr="001D4BBD">
              <w:rPr>
                <w:rFonts w:eastAsia="SimSun"/>
                <w:lang w:eastAsia="ja-JP"/>
              </w:rPr>
              <w:t>USER</w:t>
            </w:r>
          </w:p>
        </w:tc>
        <w:tc>
          <w:tcPr>
            <w:tcW w:w="1745" w:type="pct"/>
          </w:tcPr>
          <w:p w14:paraId="6E26E24A" w14:textId="6926DD79" w:rsidR="004B2331" w:rsidRPr="001D4BBD" w:rsidRDefault="004B2331" w:rsidP="00467325">
            <w:pPr>
              <w:pStyle w:val="TAL"/>
              <w:rPr>
                <w:rFonts w:eastAsia="SimSun"/>
                <w:lang w:eastAsia="en-GB"/>
              </w:rPr>
            </w:pPr>
            <w:r w:rsidRPr="001D4BBD">
              <w:rPr>
                <w:rFonts w:eastAsia="SimSun"/>
                <w:lang w:eastAsia="en-GB"/>
              </w:rPr>
              <w:t>End test sequence</w:t>
            </w:r>
          </w:p>
        </w:tc>
        <w:tc>
          <w:tcPr>
            <w:tcW w:w="1745" w:type="pct"/>
          </w:tcPr>
          <w:p w14:paraId="64C41895" w14:textId="77777777" w:rsidR="004B2331" w:rsidRPr="001D4BBD" w:rsidRDefault="004B2331" w:rsidP="00467325">
            <w:pPr>
              <w:pStyle w:val="TAL"/>
              <w:rPr>
                <w:rFonts w:eastAsia="SimSun"/>
                <w:lang w:eastAsia="en-GB"/>
              </w:rPr>
            </w:pPr>
          </w:p>
        </w:tc>
        <w:tc>
          <w:tcPr>
            <w:tcW w:w="331" w:type="pct"/>
          </w:tcPr>
          <w:p w14:paraId="51EFF4F4" w14:textId="77777777" w:rsidR="004B2331" w:rsidRPr="001D4BBD" w:rsidRDefault="004B2331" w:rsidP="00467325">
            <w:pPr>
              <w:pStyle w:val="TAC"/>
              <w:rPr>
                <w:rFonts w:eastAsia="SimSun"/>
                <w:lang w:eastAsia="en-GB"/>
              </w:rPr>
            </w:pPr>
          </w:p>
        </w:tc>
        <w:tc>
          <w:tcPr>
            <w:tcW w:w="331" w:type="pct"/>
          </w:tcPr>
          <w:p w14:paraId="7D9512E6" w14:textId="77777777" w:rsidR="004B2331" w:rsidRPr="001D4BBD" w:rsidRDefault="004B2331" w:rsidP="00467325">
            <w:pPr>
              <w:pStyle w:val="TAC"/>
              <w:rPr>
                <w:rFonts w:eastAsia="SimSun"/>
                <w:lang w:eastAsia="de-DE"/>
              </w:rPr>
            </w:pPr>
          </w:p>
        </w:tc>
      </w:tr>
    </w:tbl>
    <w:p w14:paraId="4AD479B6" w14:textId="77777777" w:rsidR="004B2331" w:rsidRPr="001D4BBD" w:rsidRDefault="004B2331" w:rsidP="004B2331">
      <w:pPr>
        <w:spacing w:after="0"/>
        <w:rPr>
          <w:sz w:val="10"/>
          <w:szCs w:val="10"/>
        </w:rPr>
      </w:pPr>
      <w:bookmarkStart w:id="1754" w:name="MCCQCTEMPBM_0000026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B2331" w:rsidRPr="001D4BBD" w14:paraId="5491F523" w14:textId="77777777" w:rsidTr="00B347C8">
        <w:trPr>
          <w:trHeight w:val="20"/>
        </w:trPr>
        <w:tc>
          <w:tcPr>
            <w:tcW w:w="5000" w:type="pct"/>
            <w:gridSpan w:val="6"/>
            <w:shd w:val="clear" w:color="auto" w:fill="D9D9D9" w:themeFill="background1" w:themeFillShade="D9"/>
            <w:hideMark/>
          </w:tcPr>
          <w:bookmarkEnd w:id="1754"/>
          <w:p w14:paraId="544E2298" w14:textId="16EE5CDD" w:rsidR="004B2331" w:rsidRPr="001D4BBD" w:rsidRDefault="004B2331" w:rsidP="00B347C8">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allowed:</w:t>
            </w:r>
          </w:p>
        </w:tc>
      </w:tr>
      <w:tr w:rsidR="004B2331" w:rsidRPr="001D4BBD" w14:paraId="284EB873" w14:textId="77777777" w:rsidTr="00B347C8">
        <w:trPr>
          <w:trHeight w:val="20"/>
        </w:trPr>
        <w:tc>
          <w:tcPr>
            <w:tcW w:w="282" w:type="pct"/>
          </w:tcPr>
          <w:p w14:paraId="7E762A56" w14:textId="77777777" w:rsidR="004B2331" w:rsidRPr="001D4BBD" w:rsidRDefault="004B2331" w:rsidP="004B2331">
            <w:pPr>
              <w:pStyle w:val="TAC"/>
              <w:rPr>
                <w:rFonts w:eastAsia="SimSun"/>
                <w:lang w:eastAsia="ja-JP"/>
              </w:rPr>
            </w:pPr>
            <w:r w:rsidRPr="001D4BBD">
              <w:rPr>
                <w:rFonts w:eastAsia="SimSun"/>
                <w:lang w:eastAsia="ja-JP"/>
              </w:rPr>
              <w:t>10</w:t>
            </w:r>
          </w:p>
        </w:tc>
        <w:tc>
          <w:tcPr>
            <w:tcW w:w="566" w:type="pct"/>
          </w:tcPr>
          <w:p w14:paraId="1643114B" w14:textId="77777777" w:rsidR="004B2331" w:rsidRPr="001D4BBD" w:rsidRDefault="004B2331" w:rsidP="004B2331">
            <w:pPr>
              <w:pStyle w:val="TAC"/>
              <w:rPr>
                <w:rFonts w:eastAsia="SimSun"/>
                <w:lang w:eastAsia="ja-JP"/>
              </w:rPr>
            </w:pPr>
            <w:r w:rsidRPr="001D4BBD">
              <w:rPr>
                <w:rFonts w:eastAsia="SimSun"/>
                <w:lang w:eastAsia="ja-JP"/>
              </w:rPr>
              <w:t>UE &gt; TT</w:t>
            </w:r>
          </w:p>
        </w:tc>
        <w:tc>
          <w:tcPr>
            <w:tcW w:w="1745" w:type="pct"/>
          </w:tcPr>
          <w:p w14:paraId="5CE3285C" w14:textId="77777777" w:rsidR="004B2331" w:rsidRPr="001D4BBD" w:rsidRDefault="004B2331" w:rsidP="004B2331">
            <w:pPr>
              <w:pStyle w:val="TAL"/>
              <w:keepNext w:val="0"/>
              <w:keepLines w:val="0"/>
              <w:rPr>
                <w:rFonts w:eastAsia="SimSun"/>
                <w:lang w:eastAsia="en-GB"/>
              </w:rPr>
            </w:pPr>
            <w:r w:rsidRPr="001D4BBD">
              <w:rPr>
                <w:rFonts w:eastAsia="SimSun"/>
                <w:lang w:eastAsia="en-GB"/>
              </w:rPr>
              <w:t>Set up MO Data call</w:t>
            </w:r>
          </w:p>
          <w:p w14:paraId="25FB1B07" w14:textId="119038C0" w:rsidR="004B2331" w:rsidRPr="001D4BBD" w:rsidRDefault="004B2331" w:rsidP="004B2331">
            <w:pPr>
              <w:pStyle w:val="TAL"/>
              <w:rPr>
                <w:rFonts w:eastAsia="SimSun"/>
                <w:lang w:eastAsia="en-GB"/>
              </w:rPr>
            </w:pPr>
            <w:r w:rsidRPr="001D4BBD">
              <w:rPr>
                <w:rFonts w:eastAsia="SimSun"/>
                <w:lang w:eastAsia="en-GB"/>
              </w:rPr>
              <w:t>(PDU SESSION ESTABLISHMENT)</w:t>
            </w:r>
          </w:p>
        </w:tc>
        <w:tc>
          <w:tcPr>
            <w:tcW w:w="1745" w:type="pct"/>
          </w:tcPr>
          <w:p w14:paraId="2D489889" w14:textId="307F0FEA" w:rsidR="004B2331" w:rsidRPr="001D4BBD" w:rsidRDefault="004B2331" w:rsidP="004B2331">
            <w:pPr>
              <w:pStyle w:val="TAL"/>
              <w:rPr>
                <w:rFonts w:eastAsia="SimSun"/>
              </w:rPr>
            </w:pPr>
            <w:r w:rsidRPr="001D4BBD">
              <w:rPr>
                <w:rFonts w:eastAsia="SimSun"/>
                <w:lang w:eastAsia="en-GB"/>
              </w:rPr>
              <w:t xml:space="preserve">To set up the MO Data call to </w:t>
            </w:r>
            <w:r w:rsidRPr="001D4BBD">
              <w:rPr>
                <w:lang w:val="en-US"/>
              </w:rPr>
              <w:t>DNN TestGp</w:t>
            </w:r>
            <w:r w:rsidRPr="001D4BBD">
              <w:rPr>
                <w:rFonts w:hint="eastAsia"/>
                <w:lang w:val="en-US" w:eastAsia="zh-CN"/>
              </w:rPr>
              <w:t>.</w:t>
            </w:r>
            <w:r w:rsidRPr="001D4BBD">
              <w:rPr>
                <w:lang w:val="en-US"/>
              </w:rPr>
              <w:t xml:space="preserve">rs2/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55109410" w14:textId="77777777" w:rsidR="004B2331" w:rsidRPr="001D4BBD" w:rsidRDefault="004B2331" w:rsidP="004B2331">
            <w:pPr>
              <w:pStyle w:val="TAC"/>
              <w:rPr>
                <w:rFonts w:eastAsia="SimSun"/>
                <w:lang w:eastAsia="de-DE"/>
              </w:rPr>
            </w:pPr>
            <w:r w:rsidRPr="001D4BBD">
              <w:rPr>
                <w:rFonts w:eastAsia="SimSun"/>
                <w:lang w:eastAsia="en-GB"/>
              </w:rPr>
              <w:t>CR 2 to CR 7</w:t>
            </w:r>
          </w:p>
        </w:tc>
        <w:tc>
          <w:tcPr>
            <w:tcW w:w="331" w:type="pct"/>
          </w:tcPr>
          <w:p w14:paraId="780D10E9" w14:textId="77777777" w:rsidR="004B2331" w:rsidRPr="001D4BBD" w:rsidRDefault="004B2331" w:rsidP="004B2331">
            <w:pPr>
              <w:pStyle w:val="TAC"/>
              <w:rPr>
                <w:rFonts w:eastAsia="SimSun"/>
                <w:lang w:eastAsia="de-DE"/>
              </w:rPr>
            </w:pPr>
          </w:p>
        </w:tc>
      </w:tr>
      <w:tr w:rsidR="004B2331" w:rsidRPr="001D4BBD" w14:paraId="4B3B99D6" w14:textId="77777777" w:rsidTr="00B347C8">
        <w:trPr>
          <w:trHeight w:val="20"/>
        </w:trPr>
        <w:tc>
          <w:tcPr>
            <w:tcW w:w="282" w:type="pct"/>
          </w:tcPr>
          <w:p w14:paraId="6F06ECB7" w14:textId="77777777" w:rsidR="004B2331" w:rsidRPr="001D4BBD" w:rsidRDefault="004B2331" w:rsidP="00B347C8">
            <w:pPr>
              <w:pStyle w:val="TAC"/>
              <w:rPr>
                <w:rFonts w:eastAsia="SimSun"/>
                <w:lang w:eastAsia="ja-JP"/>
              </w:rPr>
            </w:pPr>
            <w:r w:rsidRPr="001D4BBD">
              <w:rPr>
                <w:rFonts w:eastAsia="SimSun"/>
                <w:lang w:eastAsia="ja-JP"/>
              </w:rPr>
              <w:t>11</w:t>
            </w:r>
          </w:p>
        </w:tc>
        <w:tc>
          <w:tcPr>
            <w:tcW w:w="566" w:type="pct"/>
          </w:tcPr>
          <w:p w14:paraId="77B4199E" w14:textId="77777777" w:rsidR="004B2331" w:rsidRPr="001D4BBD" w:rsidRDefault="004B2331" w:rsidP="00B347C8">
            <w:pPr>
              <w:pStyle w:val="TAC"/>
              <w:rPr>
                <w:rFonts w:eastAsia="SimSun"/>
                <w:lang w:eastAsia="ja-JP"/>
              </w:rPr>
            </w:pPr>
            <w:r w:rsidRPr="001D4BBD">
              <w:rPr>
                <w:rFonts w:eastAsia="SimSun"/>
                <w:lang w:eastAsia="ja-JP"/>
              </w:rPr>
              <w:t>USER</w:t>
            </w:r>
          </w:p>
        </w:tc>
        <w:tc>
          <w:tcPr>
            <w:tcW w:w="1745" w:type="pct"/>
          </w:tcPr>
          <w:p w14:paraId="5347CD64" w14:textId="77777777" w:rsidR="004B2331" w:rsidRPr="001D4BBD" w:rsidRDefault="004B2331" w:rsidP="00B347C8">
            <w:pPr>
              <w:pStyle w:val="TAL"/>
              <w:rPr>
                <w:rFonts w:eastAsia="SimSun"/>
                <w:lang w:eastAsia="en-GB"/>
              </w:rPr>
            </w:pPr>
            <w:r w:rsidRPr="001D4BBD">
              <w:rPr>
                <w:rFonts w:eastAsia="SimSun"/>
                <w:lang w:eastAsia="en-GB"/>
              </w:rPr>
              <w:t>End test sequence</w:t>
            </w:r>
          </w:p>
        </w:tc>
        <w:tc>
          <w:tcPr>
            <w:tcW w:w="1745" w:type="pct"/>
          </w:tcPr>
          <w:p w14:paraId="049F4D13" w14:textId="77777777" w:rsidR="004B2331" w:rsidRPr="001D4BBD" w:rsidRDefault="004B2331" w:rsidP="00B347C8">
            <w:pPr>
              <w:pStyle w:val="TAL"/>
              <w:rPr>
                <w:rFonts w:eastAsia="SimSun"/>
                <w:lang w:eastAsia="en-GB"/>
              </w:rPr>
            </w:pPr>
          </w:p>
        </w:tc>
        <w:tc>
          <w:tcPr>
            <w:tcW w:w="331" w:type="pct"/>
          </w:tcPr>
          <w:p w14:paraId="6E5C79E9" w14:textId="77777777" w:rsidR="004B2331" w:rsidRPr="001D4BBD" w:rsidRDefault="004B2331" w:rsidP="00B347C8">
            <w:pPr>
              <w:pStyle w:val="TAC"/>
              <w:rPr>
                <w:rFonts w:eastAsia="SimSun"/>
                <w:lang w:eastAsia="en-GB"/>
              </w:rPr>
            </w:pPr>
          </w:p>
        </w:tc>
        <w:tc>
          <w:tcPr>
            <w:tcW w:w="331" w:type="pct"/>
          </w:tcPr>
          <w:p w14:paraId="6CBDDFB2" w14:textId="77777777" w:rsidR="004B2331" w:rsidRPr="001D4BBD" w:rsidRDefault="004B2331" w:rsidP="00B347C8">
            <w:pPr>
              <w:pStyle w:val="TAC"/>
              <w:rPr>
                <w:rFonts w:eastAsia="SimSun"/>
                <w:lang w:eastAsia="de-DE"/>
              </w:rPr>
            </w:pPr>
          </w:p>
        </w:tc>
      </w:tr>
    </w:tbl>
    <w:p w14:paraId="4A6C31AE" w14:textId="33BAB2B5" w:rsidR="00467325" w:rsidRPr="001D4BBD" w:rsidRDefault="00467325" w:rsidP="0025559F"/>
    <w:p w14:paraId="12C63DA6" w14:textId="1CA51AC1" w:rsidR="00CB0688" w:rsidRPr="001D4BBD" w:rsidRDefault="00CB0688" w:rsidP="00CB0688">
      <w:pPr>
        <w:pStyle w:val="Heading4"/>
        <w:rPr>
          <w:rFonts w:cs="Arial"/>
          <w:i/>
          <w:iCs/>
          <w:szCs w:val="24"/>
        </w:rPr>
      </w:pPr>
      <w:bookmarkStart w:id="1755" w:name="_Toc170300990"/>
      <w:r w:rsidRPr="001D4BBD">
        <w:rPr>
          <w:rFonts w:cs="Arial"/>
          <w:szCs w:val="24"/>
        </w:rPr>
        <w:t>5.4.11.5</w:t>
      </w:r>
      <w:r w:rsidRPr="001D4BBD">
        <w:rPr>
          <w:rFonts w:cs="Arial"/>
          <w:szCs w:val="24"/>
        </w:rPr>
        <w:tab/>
        <w:t>Acceptance criteria</w:t>
      </w:r>
      <w:bookmarkEnd w:id="1747"/>
      <w:bookmarkEnd w:id="1755"/>
    </w:p>
    <w:p w14:paraId="5A37B1FD" w14:textId="77777777" w:rsidR="00CB0688" w:rsidRPr="001D4BBD" w:rsidRDefault="00CB0688" w:rsidP="008724C1">
      <w:r w:rsidRPr="001D4BBD">
        <w:t>For the scenarios in table 5.4.11-1:</w:t>
      </w:r>
    </w:p>
    <w:p w14:paraId="0B93DDA7" w14:textId="77777777" w:rsidR="00CB0688" w:rsidRPr="001D4BBD" w:rsidRDefault="00CB0688" w:rsidP="00CB0688">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42AB0E4F" w14:textId="58185E2F" w:rsidR="00CB0688" w:rsidRPr="001D4BBD" w:rsidRDefault="00CB0688" w:rsidP="00CB0688">
      <w:pPr>
        <w:pStyle w:val="B10"/>
        <w:spacing w:after="0"/>
        <w:ind w:left="284" w:firstLine="0"/>
        <w:rPr>
          <w:rFonts w:eastAsia="DengXian"/>
        </w:rPr>
      </w:pPr>
      <w:r w:rsidRPr="001D4BBD">
        <w:rPr>
          <w:rFonts w:eastAsia="DengXian"/>
        </w:rPr>
        <w:t>CR 2, through CR 7 are verified</w:t>
      </w:r>
    </w:p>
    <w:p w14:paraId="3750C0D8" w14:textId="73DFBE28" w:rsidR="00CB0688" w:rsidRPr="001D4BBD" w:rsidRDefault="00CB0688" w:rsidP="005C650F">
      <w:pPr>
        <w:pStyle w:val="B10"/>
        <w:numPr>
          <w:ilvl w:val="0"/>
          <w:numId w:val="23"/>
        </w:numPr>
        <w:spacing w:after="0"/>
      </w:pPr>
      <w:bookmarkStart w:id="1756" w:name="MCCQCTEMPBM_00001228"/>
      <w:r w:rsidRPr="001D4BBD">
        <w:rPr>
          <w:rFonts w:eastAsia="DengXian"/>
        </w:rPr>
        <w:t xml:space="preserve">at steps </w:t>
      </w:r>
      <w:r w:rsidR="007819DA" w:rsidRPr="001D4BBD">
        <w:rPr>
          <w:rFonts w:eastAsia="DengXian"/>
        </w:rPr>
        <w:t>9</w:t>
      </w:r>
      <w:r w:rsidRPr="001D4BBD">
        <w:rPr>
          <w:rFonts w:eastAsia="DengXian"/>
        </w:rPr>
        <w:t>) by analysing if the UE shall make a successful or not successful 1</w:t>
      </w:r>
      <w:r w:rsidRPr="001D4BBD">
        <w:rPr>
          <w:rFonts w:eastAsia="DengXian"/>
          <w:vertAlign w:val="superscript"/>
        </w:rPr>
        <w:t>st</w:t>
      </w:r>
      <w:r w:rsidRPr="001D4BBD">
        <w:rPr>
          <w:rFonts w:eastAsia="DengXian"/>
        </w:rPr>
        <w:t xml:space="preserve"> MO Data call in accordance with the result indicated in the table if the step is applicable and</w:t>
      </w:r>
    </w:p>
    <w:p w14:paraId="3002F7A2" w14:textId="768E05F5" w:rsidR="00CB0688" w:rsidRPr="001D4BBD" w:rsidRDefault="00CB0688" w:rsidP="005C650F">
      <w:pPr>
        <w:pStyle w:val="B10"/>
        <w:numPr>
          <w:ilvl w:val="0"/>
          <w:numId w:val="23"/>
        </w:numPr>
        <w:ind w:left="714" w:hanging="357"/>
      </w:pPr>
      <w:bookmarkStart w:id="1757" w:name="MCCQCTEMPBM_00001229"/>
      <w:bookmarkEnd w:id="1756"/>
      <w:r w:rsidRPr="001D4BBD">
        <w:rPr>
          <w:rFonts w:eastAsia="DengXian"/>
        </w:rPr>
        <w:t xml:space="preserve">at steps </w:t>
      </w:r>
      <w:r w:rsidR="007819DA" w:rsidRPr="001D4BBD">
        <w:rPr>
          <w:rFonts w:eastAsia="DengXian"/>
        </w:rPr>
        <w:t>10</w:t>
      </w:r>
      <w:r w:rsidRPr="001D4BBD">
        <w:rPr>
          <w:rFonts w:eastAsia="DengXian"/>
        </w:rPr>
        <w:t>) by analysing if the UE shall make a successful or not successful 2</w:t>
      </w:r>
      <w:r w:rsidRPr="001D4BBD">
        <w:rPr>
          <w:rFonts w:eastAsia="DengXian"/>
          <w:vertAlign w:val="superscript"/>
        </w:rPr>
        <w:t>nd</w:t>
      </w:r>
      <w:r w:rsidRPr="001D4BBD">
        <w:rPr>
          <w:rFonts w:eastAsia="DengXian"/>
        </w:rPr>
        <w:t xml:space="preserve"> MO Data call in accordance with the result indicated in the table if the step is applicable.</w:t>
      </w:r>
    </w:p>
    <w:p w14:paraId="01279048" w14:textId="77777777" w:rsidR="001556CF" w:rsidRPr="001D4BBD" w:rsidRDefault="001556CF" w:rsidP="009A08A9">
      <w:pPr>
        <w:pStyle w:val="Heading3"/>
        <w:rPr>
          <w:rFonts w:eastAsia="TimesNewRoman"/>
          <w:lang w:eastAsia="en-GB"/>
        </w:rPr>
      </w:pPr>
      <w:bookmarkStart w:id="1758" w:name="_Toc170300991"/>
      <w:bookmarkEnd w:id="1757"/>
      <w:r w:rsidRPr="001D4BBD">
        <w:rPr>
          <w:rFonts w:eastAsia="TimesNewRoman"/>
          <w:lang w:eastAsia="en-GB"/>
        </w:rPr>
        <w:t>5.4.12</w:t>
      </w:r>
      <w:r w:rsidRPr="001D4BBD">
        <w:rPr>
          <w:rFonts w:eastAsia="TimesNewRoman"/>
          <w:lang w:eastAsia="en-GB"/>
        </w:rPr>
        <w:tab/>
        <w:t>Unified Access Control – Operator-Defined Access Categories, SUPI change</w:t>
      </w:r>
      <w:bookmarkEnd w:id="1723"/>
      <w:bookmarkEnd w:id="1758"/>
    </w:p>
    <w:p w14:paraId="3E146519" w14:textId="77777777" w:rsidR="00CB0688" w:rsidRPr="001D4BBD" w:rsidRDefault="00CB0688" w:rsidP="00CB0688">
      <w:pPr>
        <w:pStyle w:val="Heading4"/>
        <w:rPr>
          <w:rFonts w:cs="Arial"/>
          <w:i/>
          <w:iCs/>
          <w:szCs w:val="24"/>
        </w:rPr>
      </w:pPr>
      <w:bookmarkStart w:id="1759" w:name="_Toc139880820"/>
      <w:bookmarkStart w:id="1760" w:name="_Toc170300992"/>
      <w:bookmarkStart w:id="1761" w:name="_Toc103688452"/>
      <w:r w:rsidRPr="001D4BBD">
        <w:rPr>
          <w:rFonts w:cs="Arial"/>
          <w:szCs w:val="24"/>
        </w:rPr>
        <w:t>5.4.12.1</w:t>
      </w:r>
      <w:r w:rsidRPr="001D4BBD">
        <w:rPr>
          <w:rFonts w:cs="Arial"/>
          <w:szCs w:val="24"/>
        </w:rPr>
        <w:tab/>
        <w:t>Definition and applicability</w:t>
      </w:r>
      <w:bookmarkEnd w:id="1759"/>
      <w:bookmarkEnd w:id="1760"/>
    </w:p>
    <w:p w14:paraId="2F77535D" w14:textId="77777777" w:rsidR="00CB0688" w:rsidRPr="001D4BBD" w:rsidRDefault="00CB0688" w:rsidP="00CB0688">
      <w:r w:rsidRPr="001D4BBD">
        <w:t>The purpose of Unified Access Control procedure is to perform access barring check for a 5GS access attempt associated with a given Access Category and one or more Access Identities upon request from upper layers or the RRC layer.</w:t>
      </w:r>
    </w:p>
    <w:p w14:paraId="0FC5E41D" w14:textId="77777777" w:rsidR="00CB0688" w:rsidRPr="001D4BBD" w:rsidRDefault="00CB0688" w:rsidP="00CB0688">
      <w:r w:rsidRPr="001D4BBD">
        <w:t>The 5G network shall be able to broadcast barring control information a list of barring parameters associated with an Access Identity and an Access Category in SIB1. Access category numbers in the 32-63 range are used for operator-defined Access Categories.</w:t>
      </w:r>
    </w:p>
    <w:p w14:paraId="35CCF165" w14:textId="77777777" w:rsidR="00CB0688" w:rsidRPr="001D4BBD" w:rsidRDefault="00CB0688" w:rsidP="00CB0688">
      <w:r w:rsidRPr="001D4BBD">
        <w:t>The EF</w:t>
      </w:r>
      <w:r w:rsidRPr="001D4BBD">
        <w:rPr>
          <w:vertAlign w:val="subscript"/>
        </w:rPr>
        <w:t xml:space="preserve">UAC_AIC </w:t>
      </w:r>
      <w:r w:rsidRPr="001D4BBD">
        <w:t>in the USIM contains the configuration information pertaining to access identities allocated for high priority services that can be used by the subscriber.</w:t>
      </w:r>
    </w:p>
    <w:p w14:paraId="125586C3" w14:textId="77777777" w:rsidR="00CB0688" w:rsidRPr="001D4BBD" w:rsidRDefault="00CB0688" w:rsidP="00CB0688">
      <w:r w:rsidRPr="001D4BBD">
        <w:t>The UE shall be able to determine whether or not a particular new access attempt is allowed based on barring parameters that the UE receives from the broadcast barring control information and the configuration in the USIM.</w:t>
      </w:r>
    </w:p>
    <w:p w14:paraId="761F9CDC" w14:textId="77777777" w:rsidR="00CB0688" w:rsidRPr="001D4BBD" w:rsidRDefault="00CB0688" w:rsidP="00CB0688">
      <w:r w:rsidRPr="001D4BBD">
        <w:t xml:space="preserve">Operator-defined access category definitions can be signaled to the UE using NAS signaling. Each operator-defined access category definition consists of the parameters a precedence value, an operator-defined access category number, one or more access category criteria type and </w:t>
      </w:r>
      <w:r w:rsidRPr="001D4BBD">
        <w:rPr>
          <w:rFonts w:hint="eastAsia"/>
        </w:rPr>
        <w:t>o</w:t>
      </w:r>
      <w:r w:rsidRPr="001D4BBD">
        <w:t>ptionally</w:t>
      </w:r>
      <w:r w:rsidRPr="001D4BBD">
        <w:rPr>
          <w:rFonts w:hint="eastAsia"/>
        </w:rPr>
        <w:t xml:space="preserve">, </w:t>
      </w:r>
      <w:r w:rsidRPr="001D4BBD">
        <w:t>a standardized access category.</w:t>
      </w:r>
    </w:p>
    <w:p w14:paraId="35D1A2B4" w14:textId="77777777" w:rsidR="00CB0688" w:rsidRPr="001D4BBD" w:rsidRDefault="00CB0688" w:rsidP="00CB0688">
      <w:pPr>
        <w:pStyle w:val="B10"/>
        <w:tabs>
          <w:tab w:val="left" w:pos="644"/>
        </w:tabs>
        <w:ind w:left="0" w:firstLine="0"/>
      </w:pPr>
      <w:r w:rsidRPr="001D4BBD">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465B93C1" w14:textId="77777777" w:rsidR="00CB0688" w:rsidRPr="001D4BBD" w:rsidRDefault="00CB0688" w:rsidP="00CB0688">
      <w:r w:rsidRPr="001D4BBD">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42402E14" w14:textId="77777777" w:rsidR="00CB0688" w:rsidRPr="001D4BBD" w:rsidRDefault="00CB0688" w:rsidP="00CB0688">
      <w:pPr>
        <w:pStyle w:val="Heading4"/>
        <w:rPr>
          <w:rFonts w:cs="Arial"/>
          <w:i/>
          <w:iCs/>
          <w:szCs w:val="24"/>
        </w:rPr>
      </w:pPr>
      <w:bookmarkStart w:id="1762" w:name="_Toc139880821"/>
      <w:bookmarkStart w:id="1763" w:name="_Toc170300993"/>
      <w:r w:rsidRPr="001D4BBD">
        <w:rPr>
          <w:rFonts w:cs="Arial"/>
          <w:szCs w:val="24"/>
        </w:rPr>
        <w:t>5.4.12.2</w:t>
      </w:r>
      <w:r w:rsidRPr="001D4BBD">
        <w:rPr>
          <w:rFonts w:cs="Arial"/>
          <w:szCs w:val="24"/>
        </w:rPr>
        <w:tab/>
        <w:t>Conformance requirement</w:t>
      </w:r>
      <w:bookmarkEnd w:id="1762"/>
      <w:bookmarkEnd w:id="1763"/>
    </w:p>
    <w:p w14:paraId="33347C60" w14:textId="287F404B" w:rsidR="00CB0688" w:rsidRPr="001D4BBD" w:rsidRDefault="00CB0688" w:rsidP="00CB0688">
      <w:pPr>
        <w:pStyle w:val="B10"/>
        <w:ind w:left="540" w:hanging="540"/>
      </w:pPr>
      <w:r w:rsidRPr="001D4BBD">
        <w:t>CR</w:t>
      </w:r>
      <w:r w:rsidR="005B4E60" w:rsidRPr="001D4BBD">
        <w:t> </w:t>
      </w:r>
      <w:r w:rsidRPr="001D4BBD">
        <w:t>1</w:t>
      </w:r>
      <w:r w:rsidRPr="001D4BBD">
        <w:tab/>
        <w:t xml:space="preserve">The </w:t>
      </w:r>
      <w:r w:rsidR="003D7009" w:rsidRPr="001D4BBD">
        <w:t>ME</w:t>
      </w:r>
      <w:r w:rsidRPr="001D4BBD">
        <w:t xml:space="preserve"> shall read the access control value as part of the USIM initialization procedure, and subsequently adopt this value.</w:t>
      </w:r>
    </w:p>
    <w:p w14:paraId="7F9430CF" w14:textId="77777777" w:rsidR="00CB0688" w:rsidRPr="001D4BBD" w:rsidRDefault="00CB0688" w:rsidP="00CB0688">
      <w:pPr>
        <w:pStyle w:val="B20"/>
      </w:pPr>
      <w:r w:rsidRPr="001D4BBD">
        <w:t>Reference:</w:t>
      </w:r>
    </w:p>
    <w:p w14:paraId="73216F68" w14:textId="231A749C" w:rsidR="00CB0688" w:rsidRPr="001D4BBD" w:rsidRDefault="00CB0688" w:rsidP="00CB0688">
      <w:pPr>
        <w:pStyle w:val="B20"/>
      </w:pPr>
      <w:r w:rsidRPr="001D4BBD">
        <w:t>-</w:t>
      </w:r>
      <w:r w:rsidRPr="001D4BBD">
        <w:tab/>
        <w:t>3GPP TS 31.102 </w:t>
      </w:r>
      <w:bookmarkStart w:id="1764" w:name="MCCQCTEMPBM_00000783"/>
      <w:r w:rsidR="005B4E60" w:rsidRPr="001D4BBD">
        <w:fldChar w:fldCharType="begin"/>
      </w:r>
      <w:r w:rsidR="005B4E60" w:rsidRPr="001D4BBD">
        <w:instrText xml:space="preserve"> REF _Ref62649304 \r \h </w:instrText>
      </w:r>
      <w:r w:rsidR="005B4E60" w:rsidRPr="001D4BBD">
        <w:fldChar w:fldCharType="separate"/>
      </w:r>
      <w:r w:rsidR="005B4E60" w:rsidRPr="001D4BBD">
        <w:t>[19]</w:t>
      </w:r>
      <w:r w:rsidR="005B4E60" w:rsidRPr="001D4BBD">
        <w:fldChar w:fldCharType="end"/>
      </w:r>
      <w:bookmarkEnd w:id="1764"/>
      <w:r w:rsidRPr="001D4BBD">
        <w:t xml:space="preserve">, </w:t>
      </w:r>
      <w:r w:rsidR="00523917" w:rsidRPr="001D4BBD">
        <w:t>clause</w:t>
      </w:r>
      <w:r w:rsidR="00523917">
        <w:t> </w:t>
      </w:r>
      <w:r w:rsidR="00523917" w:rsidRPr="001D4BBD">
        <w:t>5</w:t>
      </w:r>
      <w:r w:rsidRPr="001D4BBD">
        <w:t>.1.1.2.</w:t>
      </w:r>
    </w:p>
    <w:p w14:paraId="64BBCC82" w14:textId="7FA0672F" w:rsidR="00CB0688" w:rsidRPr="001D4BBD" w:rsidRDefault="00CB0688" w:rsidP="00CB0688">
      <w:pPr>
        <w:pStyle w:val="B10"/>
        <w:ind w:left="540" w:hanging="540"/>
      </w:pPr>
      <w:r w:rsidRPr="001D4BBD">
        <w:t>CR</w:t>
      </w:r>
      <w:r w:rsidR="005B4E60" w:rsidRPr="001D4BBD">
        <w:t> </w:t>
      </w:r>
      <w:r w:rsidRPr="001D4BBD">
        <w:t>2</w:t>
      </w:r>
      <w:r w:rsidRPr="001D4BBD">
        <w:tab/>
        <w:t>Access Identities are configured at the UE as listed in 3GPP TS 22.261 [43] Table 6.22.2.2-1.</w:t>
      </w:r>
      <w:r w:rsidRPr="001D4BBD">
        <w:rPr>
          <w:rFonts w:hint="eastAsia"/>
        </w:rPr>
        <w:t xml:space="preserve"> Access Categories are defined by the combination of conditions related to UE and the type of access attempt as listed in </w:t>
      </w:r>
      <w:r w:rsidRPr="001D4BBD">
        <w:t xml:space="preserve">3GPP TS 22.261 [43] </w:t>
      </w:r>
      <w:r w:rsidRPr="001D4BBD">
        <w:rPr>
          <w:rFonts w:hint="eastAsia"/>
        </w:rPr>
        <w:t>Table 6.22.2.3-1.</w:t>
      </w:r>
    </w:p>
    <w:p w14:paraId="13A18E71" w14:textId="77777777" w:rsidR="00CB0688" w:rsidRPr="001D4BBD" w:rsidRDefault="00CB0688" w:rsidP="00CB0688">
      <w:pPr>
        <w:pStyle w:val="B20"/>
      </w:pPr>
      <w:r w:rsidRPr="001D4BBD">
        <w:t>Reference:</w:t>
      </w:r>
    </w:p>
    <w:p w14:paraId="37E23827" w14:textId="40F32ECA" w:rsidR="00CB0688" w:rsidRPr="001D4BBD" w:rsidRDefault="00CB0688" w:rsidP="00CB0688">
      <w:pPr>
        <w:pStyle w:val="B20"/>
      </w:pPr>
      <w:r w:rsidRPr="001D4BBD">
        <w:t>-</w:t>
      </w:r>
      <w:r w:rsidRPr="001D4BBD">
        <w:tab/>
        <w:t>3GPP TS 22.261 </w:t>
      </w:r>
      <w:bookmarkStart w:id="1765" w:name="MCCQCTEMPBM_00000784"/>
      <w:r w:rsidR="005B4E60" w:rsidRPr="001D4BBD">
        <w:fldChar w:fldCharType="begin"/>
      </w:r>
      <w:r w:rsidR="005B4E60" w:rsidRPr="001D4BBD">
        <w:instrText xml:space="preserve"> REF _Ref126314417 \r \h </w:instrText>
      </w:r>
      <w:r w:rsidR="005B4E60" w:rsidRPr="001D4BBD">
        <w:fldChar w:fldCharType="separate"/>
      </w:r>
      <w:r w:rsidR="005B4E60" w:rsidRPr="001D4BBD">
        <w:t>[36]</w:t>
      </w:r>
      <w:r w:rsidR="005B4E60" w:rsidRPr="001D4BBD">
        <w:fldChar w:fldCharType="end"/>
      </w:r>
      <w:bookmarkEnd w:id="1765"/>
      <w:r w:rsidRPr="001D4BBD">
        <w:t xml:space="preserve">, </w:t>
      </w:r>
      <w:r w:rsidR="00523917" w:rsidRPr="001D4BBD">
        <w:t>clause</w:t>
      </w:r>
      <w:r w:rsidR="00523917">
        <w:t> </w:t>
      </w:r>
      <w:r w:rsidR="00523917" w:rsidRPr="001D4BBD">
        <w:t>6</w:t>
      </w:r>
      <w:r w:rsidRPr="001D4BBD">
        <w:t>.22.2</w:t>
      </w:r>
    </w:p>
    <w:p w14:paraId="7C91055C" w14:textId="338842F8" w:rsidR="00CB0688" w:rsidRPr="001D4BBD" w:rsidRDefault="00CB0688" w:rsidP="00CB0688">
      <w:pPr>
        <w:pStyle w:val="B10"/>
        <w:ind w:left="540" w:hanging="540"/>
      </w:pPr>
      <w:r w:rsidRPr="001D4BBD">
        <w:t>CR</w:t>
      </w:r>
      <w:r w:rsidR="005B4E60" w:rsidRPr="001D4BBD">
        <w:t> </w:t>
      </w:r>
      <w:r w:rsidRPr="001D4BBD">
        <w:t>3</w:t>
      </w:r>
      <w:r w:rsidRPr="001D4BBD">
        <w:tab/>
        <w:t>Operator may provide one or more PLMN-specific Operator-defined access category definitions to the UE using NAS signalling (Operator-defined access category definitions information element), and the UE handles the Operator-defined access category definitions stored for the Registered PLMN, as specified in 3GPP TS 24.501</w:t>
      </w:r>
      <w:r w:rsidRPr="001D4BBD">
        <w:rPr>
          <w:rFonts w:hint="eastAsia"/>
        </w:rPr>
        <w:t>.</w:t>
      </w:r>
    </w:p>
    <w:p w14:paraId="6287886A" w14:textId="77777777" w:rsidR="00CB0688" w:rsidRPr="001D4BBD" w:rsidRDefault="00CB0688" w:rsidP="00CB0688">
      <w:pPr>
        <w:pStyle w:val="B20"/>
      </w:pPr>
      <w:r w:rsidRPr="001D4BBD">
        <w:t>References:</w:t>
      </w:r>
    </w:p>
    <w:p w14:paraId="04893D3A" w14:textId="7D802D17" w:rsidR="00CB0688" w:rsidRPr="001D4BBD" w:rsidRDefault="00CB0688" w:rsidP="00CB0688">
      <w:pPr>
        <w:pStyle w:val="B20"/>
      </w:pPr>
      <w:r w:rsidRPr="001D4BBD">
        <w:t>-</w:t>
      </w:r>
      <w:r w:rsidRPr="001D4BBD">
        <w:tab/>
        <w:t>3GPP TS 23.501 </w:t>
      </w:r>
      <w:bookmarkStart w:id="1766" w:name="MCCQCTEMPBM_00000785"/>
      <w:r w:rsidR="005B4E60" w:rsidRPr="001D4BBD">
        <w:fldChar w:fldCharType="begin"/>
      </w:r>
      <w:r w:rsidR="005B4E60" w:rsidRPr="001D4BBD">
        <w:instrText xml:space="preserve"> REF _Ref127541821 \r \h </w:instrText>
      </w:r>
      <w:r w:rsidR="005B4E60" w:rsidRPr="001D4BBD">
        <w:fldChar w:fldCharType="separate"/>
      </w:r>
      <w:r w:rsidR="005B4E60" w:rsidRPr="001D4BBD">
        <w:t>[39]</w:t>
      </w:r>
      <w:r w:rsidR="005B4E60" w:rsidRPr="001D4BBD">
        <w:fldChar w:fldCharType="end"/>
      </w:r>
      <w:bookmarkEnd w:id="1766"/>
      <w:r w:rsidRPr="001D4BBD">
        <w:t xml:space="preserve">, </w:t>
      </w:r>
      <w:r w:rsidR="00523917" w:rsidRPr="001D4BBD">
        <w:t>clause</w:t>
      </w:r>
      <w:r w:rsidR="00523917">
        <w:t> </w:t>
      </w:r>
      <w:r w:rsidR="00523917" w:rsidRPr="001D4BBD">
        <w:t>5</w:t>
      </w:r>
      <w:r w:rsidRPr="001D4BBD">
        <w:t>.2.5</w:t>
      </w:r>
    </w:p>
    <w:p w14:paraId="1FFE9112" w14:textId="7B0CBF32" w:rsidR="00CB0688" w:rsidRPr="001D4BBD" w:rsidRDefault="00CB0688" w:rsidP="00CB0688">
      <w:pPr>
        <w:pStyle w:val="B20"/>
      </w:pPr>
      <w:r w:rsidRPr="001D4BBD">
        <w:t>-</w:t>
      </w:r>
      <w:r w:rsidRPr="001D4BBD">
        <w:tab/>
        <w:t>3GPP TS 24.501 </w:t>
      </w:r>
      <w:bookmarkStart w:id="1767" w:name="MCCQCTEMPBM_00000786"/>
      <w:r w:rsidR="005B4E60" w:rsidRPr="001D4BBD">
        <w:fldChar w:fldCharType="begin"/>
      </w:r>
      <w:r w:rsidR="005B4E60" w:rsidRPr="001D4BBD">
        <w:instrText xml:space="preserve"> REF _Ref73530664 \r \h </w:instrText>
      </w:r>
      <w:r w:rsidR="005B4E60" w:rsidRPr="001D4BBD">
        <w:fldChar w:fldCharType="separate"/>
      </w:r>
      <w:r w:rsidR="005B4E60" w:rsidRPr="001D4BBD">
        <w:t>[25]</w:t>
      </w:r>
      <w:r w:rsidR="005B4E60" w:rsidRPr="001D4BBD">
        <w:fldChar w:fldCharType="end"/>
      </w:r>
      <w:bookmarkEnd w:id="1767"/>
      <w:r w:rsidRPr="001D4BBD">
        <w:t xml:space="preserve"> </w:t>
      </w:r>
      <w:r w:rsidR="00523917" w:rsidRPr="001D4BBD">
        <w:t>clause</w:t>
      </w:r>
      <w:r w:rsidR="00523917">
        <w:t> </w:t>
      </w:r>
      <w:r w:rsidR="00523917" w:rsidRPr="001D4BBD">
        <w:t>9</w:t>
      </w:r>
      <w:r w:rsidRPr="001D4BBD">
        <w:t>.11.3.38</w:t>
      </w:r>
    </w:p>
    <w:p w14:paraId="04101F75" w14:textId="127F4402" w:rsidR="00CB0688" w:rsidRPr="001D4BBD" w:rsidRDefault="00CB0688" w:rsidP="00CB0688">
      <w:pPr>
        <w:pStyle w:val="B10"/>
        <w:ind w:left="540" w:hanging="540"/>
      </w:pPr>
      <w:r w:rsidRPr="001D4BBD">
        <w:t>CR</w:t>
      </w:r>
      <w:r w:rsidR="005B4E60" w:rsidRPr="001D4BBD">
        <w:t> </w:t>
      </w:r>
      <w:r w:rsidRPr="001D4BBD">
        <w:t>4</w:t>
      </w:r>
      <w:r w:rsidRPr="001D4BBD">
        <w:tab/>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79937CA7" w14:textId="77777777" w:rsidR="00CB0688" w:rsidRPr="001D4BBD" w:rsidRDefault="00CB0688" w:rsidP="00CB0688">
      <w:pPr>
        <w:pStyle w:val="B20"/>
      </w:pPr>
      <w:r w:rsidRPr="001D4BBD">
        <w:t>Reference:</w:t>
      </w:r>
    </w:p>
    <w:p w14:paraId="2A2218DE" w14:textId="205EAA63" w:rsidR="00CB0688" w:rsidRPr="001D4BBD" w:rsidRDefault="00CB0688" w:rsidP="00CB0688">
      <w:pPr>
        <w:pStyle w:val="B20"/>
      </w:pPr>
      <w:r w:rsidRPr="001D4BBD">
        <w:t>-</w:t>
      </w:r>
      <w:r w:rsidRPr="001D4BBD">
        <w:tab/>
        <w:t>3GPP TS 24.501 </w:t>
      </w:r>
      <w:bookmarkStart w:id="1768" w:name="MCCQCTEMPBM_00000787"/>
      <w:r w:rsidR="005B4E60" w:rsidRPr="001D4BBD">
        <w:fldChar w:fldCharType="begin"/>
      </w:r>
      <w:r w:rsidR="005B4E60" w:rsidRPr="001D4BBD">
        <w:instrText xml:space="preserve"> REF _Ref73530664 \r \h </w:instrText>
      </w:r>
      <w:r w:rsidR="005B4E60" w:rsidRPr="001D4BBD">
        <w:fldChar w:fldCharType="separate"/>
      </w:r>
      <w:r w:rsidR="005B4E60" w:rsidRPr="001D4BBD">
        <w:t>[25]</w:t>
      </w:r>
      <w:r w:rsidR="005B4E60" w:rsidRPr="001D4BBD">
        <w:fldChar w:fldCharType="end"/>
      </w:r>
      <w:bookmarkEnd w:id="1768"/>
      <w:r w:rsidRPr="001D4BBD">
        <w:t>, Annex C</w:t>
      </w:r>
    </w:p>
    <w:p w14:paraId="7920BC69" w14:textId="4B8664F9" w:rsidR="00CB0688" w:rsidRPr="001D4BBD" w:rsidRDefault="00CB0688" w:rsidP="00CB0688">
      <w:pPr>
        <w:pStyle w:val="B10"/>
        <w:ind w:left="540" w:hanging="540"/>
      </w:pPr>
      <w:r w:rsidRPr="001D4BBD">
        <w:t>CR</w:t>
      </w:r>
      <w:r w:rsidR="005B4E60" w:rsidRPr="001D4BBD">
        <w:t> </w:t>
      </w:r>
      <w:r w:rsidRPr="001D4BBD">
        <w:t>5</w:t>
      </w:r>
      <w:r w:rsidRPr="001D4BBD">
        <w:tab/>
        <w:t>In order to determine the access category applicable for the access attempt, the NAS shall check the rules in 3GPP TS 24.501 [42] Table 4.5.2.2, and use the access category for which there is a match for barring check. If the access attempt matches more than one rule, the access category of the lowest rule number shall be selected. If the access attempt matches more than one operator-defined access category definition, the UE shall select the access category from the operator-defined access category definition with the lowest precedence value (see 3GPP TS 24.501 [42] clause 4.5.3).</w:t>
      </w:r>
    </w:p>
    <w:p w14:paraId="77E8F816" w14:textId="77777777" w:rsidR="00CB0688" w:rsidRPr="001D4BBD" w:rsidRDefault="00CB0688" w:rsidP="00CB0688">
      <w:pPr>
        <w:pStyle w:val="B20"/>
      </w:pPr>
      <w:r w:rsidRPr="001D4BBD">
        <w:t>Reference:</w:t>
      </w:r>
    </w:p>
    <w:p w14:paraId="3F824C38" w14:textId="0D04EC3B" w:rsidR="00CB0688" w:rsidRPr="001D4BBD" w:rsidRDefault="00CB0688" w:rsidP="00CB0688">
      <w:pPr>
        <w:pStyle w:val="B20"/>
      </w:pPr>
      <w:r w:rsidRPr="001D4BBD">
        <w:t>-</w:t>
      </w:r>
      <w:r w:rsidRPr="001D4BBD">
        <w:tab/>
        <w:t>3GPP TS 24.501 </w:t>
      </w:r>
      <w:bookmarkStart w:id="1769" w:name="MCCQCTEMPBM_00000788"/>
      <w:r w:rsidR="005B4E60" w:rsidRPr="001D4BBD">
        <w:fldChar w:fldCharType="begin"/>
      </w:r>
      <w:r w:rsidR="005B4E60" w:rsidRPr="001D4BBD">
        <w:instrText xml:space="preserve"> REF _Ref73530664 \r \h </w:instrText>
      </w:r>
      <w:r w:rsidR="005B4E60" w:rsidRPr="001D4BBD">
        <w:fldChar w:fldCharType="separate"/>
      </w:r>
      <w:r w:rsidR="005B4E60" w:rsidRPr="001D4BBD">
        <w:t>[25]</w:t>
      </w:r>
      <w:r w:rsidR="005B4E60" w:rsidRPr="001D4BBD">
        <w:fldChar w:fldCharType="end"/>
      </w:r>
      <w:bookmarkEnd w:id="1769"/>
      <w:r w:rsidRPr="001D4BBD">
        <w:t xml:space="preserve">, </w:t>
      </w:r>
      <w:r w:rsidR="00523917" w:rsidRPr="001D4BBD">
        <w:t>clause</w:t>
      </w:r>
      <w:r w:rsidR="00523917">
        <w:t> </w:t>
      </w:r>
      <w:r w:rsidR="00523917" w:rsidRPr="001D4BBD">
        <w:t>4</w:t>
      </w:r>
      <w:r w:rsidRPr="001D4BBD">
        <w:t>.5.2</w:t>
      </w:r>
    </w:p>
    <w:p w14:paraId="04B2CD4D" w14:textId="704FCC3C" w:rsidR="00CB0688" w:rsidRPr="001D4BBD" w:rsidRDefault="00CB0688" w:rsidP="00CB0688">
      <w:pPr>
        <w:pStyle w:val="B10"/>
        <w:ind w:left="540" w:hanging="540"/>
      </w:pPr>
      <w:r w:rsidRPr="001D4BBD">
        <w:t>CR</w:t>
      </w:r>
      <w:r w:rsidR="005B4E60" w:rsidRPr="001D4BBD">
        <w:t> </w:t>
      </w:r>
      <w:r w:rsidRPr="001D4BBD">
        <w:t>6</w:t>
      </w:r>
      <w:r w:rsidRPr="001D4BBD">
        <w:tab/>
      </w:r>
      <w:r w:rsidRPr="001D4BBD">
        <w:rPr>
          <w:rFonts w:hint="eastAsia"/>
        </w:rPr>
        <w:t xml:space="preserve">If the UE receives </w:t>
      </w:r>
      <w:r w:rsidRPr="001D4BBD">
        <w:t xml:space="preserve">Operator-defined access category definitions IE </w:t>
      </w:r>
      <w:r w:rsidRPr="001D4BBD">
        <w:rPr>
          <w:rFonts w:hint="eastAsia"/>
        </w:rPr>
        <w:t xml:space="preserve">in the </w:t>
      </w:r>
      <w:r w:rsidRPr="001D4BBD">
        <w:t xml:space="preserve">REGISTRATION ACCEPT </w:t>
      </w:r>
      <w:r w:rsidRPr="001D4BBD">
        <w:rPr>
          <w:rFonts w:hint="eastAsia"/>
        </w:rPr>
        <w:t>message</w:t>
      </w:r>
      <w:r w:rsidRPr="001D4BBD">
        <w:t xml:space="preserve"> and the Operator-defined access category definitions IE contains one or more operator-defined access category definitions</w:t>
      </w:r>
      <w:r w:rsidRPr="001D4BBD">
        <w:rPr>
          <w:rFonts w:hint="eastAsia"/>
        </w:rPr>
        <w:t xml:space="preserve">, the UE shall </w:t>
      </w:r>
      <w:r w:rsidRPr="001D4BBD">
        <w:t>delete</w:t>
      </w:r>
      <w:r w:rsidRPr="001D4BBD">
        <w:rPr>
          <w:rFonts w:hint="eastAsia"/>
        </w:rPr>
        <w:t xml:space="preserve"> </w:t>
      </w:r>
      <w:r w:rsidRPr="001D4BBD">
        <w:t>any</w:t>
      </w:r>
      <w:r w:rsidRPr="001D4BBD">
        <w:rPr>
          <w:rFonts w:hint="eastAsia"/>
        </w:rPr>
        <w:t xml:space="preserve"> </w:t>
      </w:r>
      <w:r w:rsidRPr="001D4BBD">
        <w:t xml:space="preserve">operator-defined access category definitions stored for the RPLMN </w:t>
      </w:r>
      <w:r w:rsidRPr="001D4BBD">
        <w:rPr>
          <w:rFonts w:hint="eastAsia"/>
        </w:rPr>
        <w:t xml:space="preserve">and </w:t>
      </w:r>
      <w:r w:rsidRPr="001D4BBD">
        <w:t xml:space="preserve">shall store </w:t>
      </w:r>
      <w:r w:rsidRPr="001D4BBD">
        <w:rPr>
          <w:rFonts w:hint="eastAsia"/>
        </w:rPr>
        <w:t xml:space="preserve">the </w:t>
      </w:r>
      <w:r w:rsidRPr="001D4BBD">
        <w:t xml:space="preserve">received operator-defined access category definitions for the RPLMN. </w:t>
      </w:r>
      <w:r w:rsidRPr="001D4BBD">
        <w:rPr>
          <w:rFonts w:hint="eastAsia"/>
        </w:rPr>
        <w:t xml:space="preserve">If the UE receives </w:t>
      </w:r>
      <w:r w:rsidRPr="001D4BBD">
        <w:t xml:space="preserve">the Operator-defined access category definitions IE </w:t>
      </w:r>
      <w:r w:rsidRPr="001D4BBD">
        <w:rPr>
          <w:rFonts w:hint="eastAsia"/>
        </w:rPr>
        <w:t xml:space="preserve">in the </w:t>
      </w:r>
      <w:r w:rsidRPr="001D4BBD">
        <w:t xml:space="preserve">REGISTRATION ACCEPT </w:t>
      </w:r>
      <w:r w:rsidRPr="001D4BBD">
        <w:rPr>
          <w:rFonts w:hint="eastAsia"/>
        </w:rPr>
        <w:t>message</w:t>
      </w:r>
      <w:r w:rsidRPr="001D4BBD">
        <w:t xml:space="preserve"> and the Operator-defined access category definitions IE contains no operator-defined access category definitions</w:t>
      </w:r>
      <w:r w:rsidRPr="001D4BBD">
        <w:rPr>
          <w:rFonts w:hint="eastAsia"/>
        </w:rPr>
        <w:t xml:space="preserve">, the UE shall </w:t>
      </w:r>
      <w:r w:rsidRPr="001D4BBD">
        <w:t>delete</w:t>
      </w:r>
      <w:r w:rsidRPr="001D4BBD">
        <w:rPr>
          <w:rFonts w:hint="eastAsia"/>
        </w:rPr>
        <w:t xml:space="preserve"> </w:t>
      </w:r>
      <w:r w:rsidRPr="001D4BBD">
        <w:t>any</w:t>
      </w:r>
      <w:r w:rsidRPr="001D4BBD">
        <w:rPr>
          <w:rFonts w:hint="eastAsia"/>
        </w:rPr>
        <w:t xml:space="preserve"> </w:t>
      </w:r>
      <w:r w:rsidRPr="001D4BBD">
        <w:t xml:space="preserve">operator-defined access category definitions stored for the RPLMN. If </w:t>
      </w:r>
      <w:r w:rsidRPr="001D4BBD">
        <w:rPr>
          <w:rFonts w:hint="eastAsia"/>
        </w:rPr>
        <w:t xml:space="preserve">the </w:t>
      </w:r>
      <w:r w:rsidRPr="001D4BBD">
        <w:t xml:space="preserve">REGISTRATION ACCEPT </w:t>
      </w:r>
      <w:r w:rsidRPr="001D4BBD">
        <w:rPr>
          <w:rFonts w:hint="eastAsia"/>
        </w:rPr>
        <w:t>message</w:t>
      </w:r>
      <w:r w:rsidRPr="001D4BBD">
        <w:t xml:space="preserve"> does not contain the Operator-defined access category definitions IE, the UE shall not delete </w:t>
      </w:r>
      <w:r w:rsidRPr="001D4BBD">
        <w:rPr>
          <w:rFonts w:hint="eastAsia"/>
        </w:rPr>
        <w:t xml:space="preserve">the </w:t>
      </w:r>
      <w:r w:rsidRPr="001D4BBD">
        <w:t>operator-defined access category definitions stored for the RPLMN.</w:t>
      </w:r>
    </w:p>
    <w:p w14:paraId="5A7AA4FD" w14:textId="77777777" w:rsidR="00CB0688" w:rsidRPr="001D4BBD" w:rsidRDefault="00CB0688" w:rsidP="00CB0688">
      <w:pPr>
        <w:pStyle w:val="B20"/>
      </w:pPr>
      <w:r w:rsidRPr="001D4BBD">
        <w:t>Reference:</w:t>
      </w:r>
    </w:p>
    <w:p w14:paraId="2E186995" w14:textId="2B38B003" w:rsidR="00CB0688" w:rsidRPr="001D4BBD" w:rsidRDefault="00CB0688" w:rsidP="00CB0688">
      <w:pPr>
        <w:pStyle w:val="B20"/>
      </w:pPr>
      <w:r w:rsidRPr="001D4BBD">
        <w:t>-</w:t>
      </w:r>
      <w:r w:rsidRPr="001D4BBD">
        <w:tab/>
        <w:t>3GPP TS 24.501 </w:t>
      </w:r>
      <w:bookmarkStart w:id="1770" w:name="MCCQCTEMPBM_00000789"/>
      <w:r w:rsidR="005B4E60" w:rsidRPr="001D4BBD">
        <w:fldChar w:fldCharType="begin"/>
      </w:r>
      <w:r w:rsidR="005B4E60" w:rsidRPr="001D4BBD">
        <w:instrText xml:space="preserve"> REF _Ref73530664 \r \h </w:instrText>
      </w:r>
      <w:r w:rsidR="005B4E60" w:rsidRPr="001D4BBD">
        <w:fldChar w:fldCharType="separate"/>
      </w:r>
      <w:r w:rsidR="005B4E60" w:rsidRPr="001D4BBD">
        <w:t>[25]</w:t>
      </w:r>
      <w:r w:rsidR="005B4E60" w:rsidRPr="001D4BBD">
        <w:fldChar w:fldCharType="end"/>
      </w:r>
      <w:bookmarkEnd w:id="1770"/>
      <w:r w:rsidRPr="001D4BBD">
        <w:t xml:space="preserve">, </w:t>
      </w:r>
      <w:r w:rsidR="00523917" w:rsidRPr="001D4BBD">
        <w:t>clause</w:t>
      </w:r>
      <w:r w:rsidR="00523917">
        <w:t> </w:t>
      </w:r>
      <w:r w:rsidR="00523917" w:rsidRPr="001D4BBD">
        <w:t>5</w:t>
      </w:r>
      <w:r w:rsidRPr="001D4BBD">
        <w:t>.5.1.2.4</w:t>
      </w:r>
    </w:p>
    <w:p w14:paraId="799753A4" w14:textId="1C9ECEBE" w:rsidR="00CB0688" w:rsidRPr="001D4BBD" w:rsidRDefault="00CB0688" w:rsidP="00CB0688">
      <w:pPr>
        <w:pStyle w:val="B10"/>
        <w:ind w:left="540" w:hanging="540"/>
      </w:pPr>
      <w:r w:rsidRPr="001D4BBD">
        <w:t>CR</w:t>
      </w:r>
      <w:r w:rsidR="005B4E60" w:rsidRPr="001D4BBD">
        <w:t> </w:t>
      </w:r>
      <w:r w:rsidRPr="001D4BBD">
        <w:t>7</w:t>
      </w:r>
      <w:r w:rsidRPr="001D4BBD">
        <w:tab/>
      </w:r>
      <w:r w:rsidRPr="001D4BBD">
        <w:rPr>
          <w:rFonts w:hint="eastAsia"/>
        </w:rPr>
        <w:t xml:space="preserve">The </w:t>
      </w:r>
      <w:r w:rsidRPr="001D4BBD">
        <w:t xml:space="preserve">UE shall be able to </w:t>
      </w:r>
      <w:r w:rsidRPr="001D4BBD">
        <w:rPr>
          <w:rFonts w:hint="eastAsia"/>
        </w:rPr>
        <w:t>determine</w:t>
      </w:r>
      <w:r w:rsidRPr="001D4BBD">
        <w:t xml:space="preserve"> whether or not a </w:t>
      </w:r>
      <w:r w:rsidRPr="001D4BBD">
        <w:rPr>
          <w:rFonts w:hint="eastAsia"/>
        </w:rPr>
        <w:t xml:space="preserve">particular </w:t>
      </w:r>
      <w:r w:rsidRPr="001D4BBD">
        <w:t xml:space="preserve">new access attempt is allowed based </w:t>
      </w:r>
      <w:r w:rsidRPr="001D4BBD">
        <w:rPr>
          <w:rFonts w:hint="eastAsia"/>
        </w:rPr>
        <w:t xml:space="preserve">on </w:t>
      </w:r>
      <w:r w:rsidRPr="001D4BBD">
        <w:t>uac-BarringInfo broadcast in SIB1.  Access Control check shall be performed as per the information received in uac-BarringInfoSetList.</w:t>
      </w:r>
    </w:p>
    <w:p w14:paraId="3D70A49A" w14:textId="77777777" w:rsidR="00CB0688" w:rsidRPr="001D4BBD" w:rsidRDefault="00CB0688" w:rsidP="00CB0688">
      <w:pPr>
        <w:pStyle w:val="B20"/>
      </w:pPr>
      <w:r w:rsidRPr="001D4BBD">
        <w:t>Reference:</w:t>
      </w:r>
    </w:p>
    <w:p w14:paraId="256782AF" w14:textId="78785606" w:rsidR="00CB0688" w:rsidRPr="001D4BBD" w:rsidRDefault="00CB0688" w:rsidP="00CB0688">
      <w:pPr>
        <w:pStyle w:val="B20"/>
      </w:pPr>
      <w:r w:rsidRPr="001D4BBD">
        <w:t>-</w:t>
      </w:r>
      <w:r w:rsidRPr="001D4BBD">
        <w:tab/>
        <w:t>3GPP TS 38.331 </w:t>
      </w:r>
      <w:bookmarkStart w:id="1771" w:name="MCCQCTEMPBM_00000790"/>
      <w:r w:rsidR="005B4E60" w:rsidRPr="001D4BBD">
        <w:fldChar w:fldCharType="begin"/>
      </w:r>
      <w:r w:rsidR="005B4E60" w:rsidRPr="001D4BBD">
        <w:instrText xml:space="preserve"> REF _Ref128035555 \r \h </w:instrText>
      </w:r>
      <w:r w:rsidR="005B4E60" w:rsidRPr="001D4BBD">
        <w:fldChar w:fldCharType="separate"/>
      </w:r>
      <w:r w:rsidR="005B4E60" w:rsidRPr="001D4BBD">
        <w:t>[37]</w:t>
      </w:r>
      <w:r w:rsidR="005B4E60" w:rsidRPr="001D4BBD">
        <w:fldChar w:fldCharType="end"/>
      </w:r>
      <w:bookmarkEnd w:id="1771"/>
      <w:r w:rsidRPr="001D4BBD">
        <w:t>, clauses 5.3.14</w:t>
      </w:r>
    </w:p>
    <w:p w14:paraId="0F0D4C25" w14:textId="48A14EA3" w:rsidR="00CB0688" w:rsidRPr="001D4BBD" w:rsidRDefault="00CB0688" w:rsidP="00CB0688">
      <w:pPr>
        <w:pStyle w:val="Heading4"/>
        <w:rPr>
          <w:rFonts w:cs="Arial"/>
          <w:szCs w:val="24"/>
        </w:rPr>
      </w:pPr>
      <w:bookmarkStart w:id="1772" w:name="_Toc139880822"/>
      <w:bookmarkStart w:id="1773" w:name="_Toc170300994"/>
      <w:r w:rsidRPr="001D4BBD">
        <w:rPr>
          <w:rFonts w:cs="Arial"/>
          <w:szCs w:val="24"/>
        </w:rPr>
        <w:t>5.4.12.3</w:t>
      </w:r>
      <w:r w:rsidRPr="001D4BBD">
        <w:rPr>
          <w:rFonts w:cs="Arial"/>
          <w:szCs w:val="24"/>
        </w:rPr>
        <w:tab/>
        <w:t>Test purpose</w:t>
      </w:r>
      <w:bookmarkEnd w:id="1772"/>
      <w:bookmarkEnd w:id="1773"/>
    </w:p>
    <w:p w14:paraId="6F529B41" w14:textId="39E21627" w:rsidR="00B9392A" w:rsidRPr="001D4BBD" w:rsidRDefault="00B9392A" w:rsidP="00B9392A">
      <w:pPr>
        <w:overflowPunct w:val="0"/>
        <w:autoSpaceDE w:val="0"/>
        <w:autoSpaceDN w:val="0"/>
        <w:adjustRightInd w:val="0"/>
        <w:textAlignment w:val="baseline"/>
      </w:pPr>
      <w:r w:rsidRPr="001D4BBD">
        <w:t>The purpose of this test is to verify that:</w:t>
      </w:r>
    </w:p>
    <w:p w14:paraId="0C2ECF62" w14:textId="31055087" w:rsidR="00CB0688" w:rsidRPr="001D4BBD" w:rsidRDefault="00CB0688" w:rsidP="00CB0688">
      <w:pPr>
        <w:pStyle w:val="B10"/>
      </w:pPr>
      <w:r w:rsidRPr="001D4BBD">
        <w:t>1)</w:t>
      </w:r>
      <w:r w:rsidRPr="001D4BBD">
        <w:tab/>
        <w:t xml:space="preserve">To verify that the </w:t>
      </w:r>
      <w:r w:rsidR="003D7009" w:rsidRPr="001D4BBD">
        <w:t>ME</w:t>
      </w:r>
      <w:r w:rsidRPr="001D4BBD">
        <w:t xml:space="preserve"> reads the access control value from EF</w:t>
      </w:r>
      <w:r w:rsidRPr="001D4BBD">
        <w:rPr>
          <w:vertAlign w:val="subscript"/>
        </w:rPr>
        <w:t xml:space="preserve">UAC_AIC </w:t>
      </w:r>
      <w:r w:rsidRPr="001D4BBD">
        <w:t>and EF</w:t>
      </w:r>
      <w:r w:rsidRPr="001D4BBD">
        <w:rPr>
          <w:vertAlign w:val="subscript"/>
        </w:rPr>
        <w:t>ACC</w:t>
      </w:r>
      <w:r w:rsidRPr="001D4BBD">
        <w:t xml:space="preserve"> as part of the USIM-Terminal initialisation procedure, and subsequently adopts this value.</w:t>
      </w:r>
    </w:p>
    <w:p w14:paraId="7AD68EF5" w14:textId="77777777" w:rsidR="00CB0688" w:rsidRPr="001D4BBD" w:rsidRDefault="00CB0688" w:rsidP="00CB0688">
      <w:pPr>
        <w:pStyle w:val="B10"/>
      </w:pPr>
      <w:r w:rsidRPr="001D4BBD">
        <w:t>2)</w:t>
      </w:r>
      <w:r w:rsidRPr="001D4BBD">
        <w:tab/>
        <w:t>To verify if UE uses operator-defined access categories received within Operator-defined access category definitions information element in the REGISTRATION ACCEPT.</w:t>
      </w:r>
    </w:p>
    <w:p w14:paraId="14373B3A" w14:textId="77777777" w:rsidR="00CB0688" w:rsidRPr="001D4BBD" w:rsidRDefault="00CB0688" w:rsidP="00CB0688">
      <w:pPr>
        <w:pStyle w:val="B10"/>
      </w:pPr>
      <w:r w:rsidRPr="001D4BBD">
        <w:t>3)</w:t>
      </w:r>
      <w:r w:rsidRPr="001D4BBD">
        <w:tab/>
        <w:t>To verify the UE checks the access category applicable for the access attempt, as per the Access category mapping rules and chooses the matching lowest rule.</w:t>
      </w:r>
    </w:p>
    <w:p w14:paraId="25E7DB0A" w14:textId="77777777" w:rsidR="00CB0688" w:rsidRPr="001D4BBD" w:rsidRDefault="00CB0688" w:rsidP="00CB0688">
      <w:pPr>
        <w:pStyle w:val="B10"/>
      </w:pPr>
      <w:r w:rsidRPr="001D4BBD">
        <w:t>4)</w:t>
      </w:r>
      <w:r w:rsidRPr="001D4BBD">
        <w:tab/>
        <w:t>To verify the UE checks operator-defined access category parameters precedence value, operator-defined access category number and access category criteria type associated with the Operator-defined Access Category when determining the Access Category for the access attempt.</w:t>
      </w:r>
    </w:p>
    <w:p w14:paraId="4ACAE699" w14:textId="77777777" w:rsidR="00CB0688" w:rsidRPr="001D4BBD" w:rsidRDefault="00CB0688" w:rsidP="00CB0688">
      <w:pPr>
        <w:pStyle w:val="B10"/>
      </w:pPr>
      <w:r w:rsidRPr="001D4BBD">
        <w:t>5)</w:t>
      </w:r>
      <w:r w:rsidRPr="001D4BBD">
        <w:tab/>
        <w:t>To verify the Operator-defined access category definitions are stored together with a PLMN identity of the PLMN that provided them, and is valid in that PLMN or equivalent PLMN.</w:t>
      </w:r>
    </w:p>
    <w:p w14:paraId="64FD5EDC" w14:textId="77777777" w:rsidR="00CB0688" w:rsidRPr="001D4BBD" w:rsidRDefault="00CB0688" w:rsidP="00CB0688">
      <w:pPr>
        <w:pStyle w:val="B10"/>
      </w:pPr>
      <w:r w:rsidRPr="001D4BBD">
        <w:t>6)</w:t>
      </w:r>
      <w:r w:rsidRPr="001D4BBD">
        <w:tab/>
        <w:t>To verify the Operator-defined access category definitions can only be used if the SUPI from the USIM matches the SUPI stored in the non-volatile memory of the ME, else the UE shall delete the operator-defined access category definitions.</w:t>
      </w:r>
    </w:p>
    <w:p w14:paraId="672D119C" w14:textId="77777777" w:rsidR="00CB0688" w:rsidRPr="001D4BBD" w:rsidRDefault="00CB0688" w:rsidP="00CB0688">
      <w:pPr>
        <w:pStyle w:val="B10"/>
      </w:pPr>
      <w:r w:rsidRPr="001D4BBD">
        <w:t>7)</w:t>
      </w:r>
      <w:r w:rsidRPr="001D4BBD">
        <w:tab/>
        <w:t>To verify UE maps the kind of request to one or more access identities and one access category and lower layers performs access barring checks for that request based on the determined access identities and access category.</w:t>
      </w:r>
    </w:p>
    <w:p w14:paraId="470978E5" w14:textId="77777777" w:rsidR="00CB0688" w:rsidRPr="001D4BBD" w:rsidRDefault="00CB0688" w:rsidP="00CB0688">
      <w:pPr>
        <w:pStyle w:val="B10"/>
      </w:pPr>
      <w:r w:rsidRPr="001D4BBD">
        <w:t>8)</w:t>
      </w:r>
      <w:r w:rsidRPr="001D4BBD">
        <w:tab/>
        <w:t>To verify t</w:t>
      </w:r>
      <w:r w:rsidRPr="001D4BBD">
        <w:rPr>
          <w:rFonts w:hint="eastAsia"/>
        </w:rPr>
        <w:t xml:space="preserve">he </w:t>
      </w:r>
      <w:r w:rsidRPr="001D4BBD">
        <w:t xml:space="preserve">UE </w:t>
      </w:r>
      <w:r w:rsidRPr="001D4BBD">
        <w:rPr>
          <w:rFonts w:hint="eastAsia"/>
        </w:rPr>
        <w:t>determine</w:t>
      </w:r>
      <w:r w:rsidRPr="001D4BBD">
        <w:t xml:space="preserve">s whether or not a </w:t>
      </w:r>
      <w:r w:rsidRPr="001D4BBD">
        <w:rPr>
          <w:rFonts w:hint="eastAsia"/>
        </w:rPr>
        <w:t>particular</w:t>
      </w:r>
      <w:r w:rsidRPr="001D4BBD">
        <w:t xml:space="preserve"> access attempt is allowed based </w:t>
      </w:r>
      <w:r w:rsidRPr="001D4BBD">
        <w:rPr>
          <w:rFonts w:hint="eastAsia"/>
        </w:rPr>
        <w:t xml:space="preserve">on </w:t>
      </w:r>
      <w:r w:rsidRPr="001D4BBD">
        <w:t>uac-BarringInfo broadcast in SIB1 and if the RPLMN is the HPLMN, EHPLMN or visited PLMN of the home country.</w:t>
      </w:r>
    </w:p>
    <w:p w14:paraId="516FC042" w14:textId="77777777" w:rsidR="00CB0688" w:rsidRPr="001D4BBD" w:rsidRDefault="00CB0688" w:rsidP="00CB0688">
      <w:pPr>
        <w:pStyle w:val="Heading4"/>
        <w:rPr>
          <w:rFonts w:cs="Arial"/>
          <w:i/>
          <w:iCs/>
          <w:szCs w:val="24"/>
        </w:rPr>
      </w:pPr>
      <w:bookmarkStart w:id="1774" w:name="_Toc139880823"/>
      <w:bookmarkStart w:id="1775" w:name="_Toc170300995"/>
      <w:r w:rsidRPr="001D4BBD">
        <w:rPr>
          <w:rFonts w:cs="Arial"/>
          <w:szCs w:val="24"/>
        </w:rPr>
        <w:t>5.4.12.4</w:t>
      </w:r>
      <w:r w:rsidRPr="001D4BBD">
        <w:rPr>
          <w:rFonts w:cs="Arial"/>
          <w:szCs w:val="24"/>
        </w:rPr>
        <w:tab/>
        <w:t>Method of test</w:t>
      </w:r>
      <w:bookmarkEnd w:id="1774"/>
      <w:bookmarkEnd w:id="1775"/>
    </w:p>
    <w:p w14:paraId="472F805D" w14:textId="77777777" w:rsidR="00CB0688" w:rsidRPr="001D4BBD" w:rsidRDefault="00CB0688" w:rsidP="00CB0688">
      <w:pPr>
        <w:pStyle w:val="Heading5"/>
      </w:pPr>
      <w:bookmarkStart w:id="1776" w:name="_Toc139880824"/>
      <w:bookmarkStart w:id="1777" w:name="_Toc170300996"/>
      <w:r w:rsidRPr="001D4BBD">
        <w:t>5.4.12.4.1</w:t>
      </w:r>
      <w:r w:rsidRPr="001D4BBD">
        <w:tab/>
        <w:t>Initial conditions</w:t>
      </w:r>
      <w:bookmarkEnd w:id="1776"/>
      <w:bookmarkEnd w:id="1777"/>
    </w:p>
    <w:p w14:paraId="2BFB8876" w14:textId="0F5D42E3" w:rsidR="00B9392A" w:rsidRPr="001D4BBD" w:rsidRDefault="00B9392A" w:rsidP="00B9392A">
      <w:r w:rsidRPr="001D4BBD">
        <w:rPr>
          <w:lang w:eastAsia="en-GB"/>
        </w:rPr>
        <w:t xml:space="preserve">The values of the </w:t>
      </w:r>
      <w:r w:rsidRPr="001D4BBD">
        <w:t>5G-NR UICC</w:t>
      </w:r>
      <w:r w:rsidRPr="001D4BBD">
        <w:rPr>
          <w:lang w:eastAsia="en-GB"/>
        </w:rPr>
        <w:t xml:space="preserve">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9 of the present document are used </w:t>
      </w:r>
      <w:r w:rsidRPr="001D4BBD">
        <w:rPr>
          <w:rFonts w:eastAsia="Calibri"/>
        </w:rPr>
        <w:t>with the following exceptions:</w:t>
      </w:r>
    </w:p>
    <w:p w14:paraId="08427335" w14:textId="31681C2B" w:rsidR="005B4E60" w:rsidRPr="001D4BBD" w:rsidRDefault="005B4E60" w:rsidP="005B4E60">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IMSI</w:t>
      </w:r>
      <w:r w:rsidRPr="001D4BBD">
        <w:rPr>
          <w:rFonts w:eastAsia="TimesNewRoman"/>
          <w:lang w:eastAsia="en-GB"/>
        </w:rPr>
        <w:t xml:space="preserve"> (International Mobile Subscriber Identity) for UICC 2</w:t>
      </w:r>
    </w:p>
    <w:p w14:paraId="784A7C23" w14:textId="77777777" w:rsidR="005B4E60" w:rsidRPr="001D4BBD" w:rsidRDefault="005B4E60" w:rsidP="005B4E60">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5C893A48" w14:textId="06A2D47D" w:rsidR="005B4E60" w:rsidRPr="001D4BBD" w:rsidRDefault="005B4E60" w:rsidP="005B4E60">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246081357935799</w:t>
      </w:r>
    </w:p>
    <w:p w14:paraId="178DC7D5" w14:textId="77777777" w:rsidR="005B4E60" w:rsidRPr="001D4BBD" w:rsidRDefault="005B4E60" w:rsidP="005B4E60">
      <w:pPr>
        <w:keepNext/>
        <w:overflowPunct w:val="0"/>
        <w:autoSpaceDE w:val="0"/>
        <w:autoSpaceDN w:val="0"/>
        <w:adjustRightInd w:val="0"/>
        <w:spacing w:after="120" w:line="276" w:lineRule="auto"/>
        <w:textAlignment w:val="baseline"/>
        <w:rPr>
          <w:rFonts w:eastAsia="TimesNewRoman"/>
          <w:lang w:eastAsia="en-GB"/>
        </w:rPr>
      </w:pPr>
      <w:bookmarkStart w:id="1778" w:name="MCCQCTEMPBM_00000266"/>
      <w:r w:rsidRPr="001D4BBD">
        <w:rPr>
          <w:rFonts w:eastAsia="TimesNewRoman"/>
          <w:lang w:eastAsia="en-GB"/>
        </w:rPr>
        <w:tab/>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gridCol w:w="680"/>
      </w:tblGrid>
      <w:tr w:rsidR="005B4E60" w:rsidRPr="001D4BBD" w14:paraId="12040F17" w14:textId="77777777" w:rsidTr="00B347C8">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bookmarkEnd w:id="1778"/>
          <w:p w14:paraId="3537EA88" w14:textId="77777777" w:rsidR="005B4E60" w:rsidRPr="001D4BBD" w:rsidRDefault="005B4E60" w:rsidP="00B347C8">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Borders>
              <w:top w:val="none" w:sz="0" w:space="0" w:color="auto"/>
              <w:left w:val="none" w:sz="0" w:space="0" w:color="auto"/>
              <w:bottom w:val="none" w:sz="0" w:space="0" w:color="auto"/>
              <w:right w:val="none" w:sz="0" w:space="0" w:color="auto"/>
            </w:tcBorders>
          </w:tcPr>
          <w:p w14:paraId="3D2D2711"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Borders>
              <w:top w:val="none" w:sz="0" w:space="0" w:color="auto"/>
              <w:left w:val="none" w:sz="0" w:space="0" w:color="auto"/>
              <w:bottom w:val="none" w:sz="0" w:space="0" w:color="auto"/>
              <w:right w:val="none" w:sz="0" w:space="0" w:color="auto"/>
            </w:tcBorders>
          </w:tcPr>
          <w:p w14:paraId="084091D8"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Borders>
              <w:top w:val="none" w:sz="0" w:space="0" w:color="auto"/>
              <w:left w:val="none" w:sz="0" w:space="0" w:color="auto"/>
              <w:bottom w:val="none" w:sz="0" w:space="0" w:color="auto"/>
              <w:right w:val="none" w:sz="0" w:space="0" w:color="auto"/>
            </w:tcBorders>
          </w:tcPr>
          <w:p w14:paraId="3027B6B4"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Borders>
              <w:top w:val="none" w:sz="0" w:space="0" w:color="auto"/>
              <w:left w:val="none" w:sz="0" w:space="0" w:color="auto"/>
              <w:bottom w:val="none" w:sz="0" w:space="0" w:color="auto"/>
              <w:right w:val="none" w:sz="0" w:space="0" w:color="auto"/>
            </w:tcBorders>
          </w:tcPr>
          <w:p w14:paraId="7E98E9CF"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Borders>
              <w:top w:val="none" w:sz="0" w:space="0" w:color="auto"/>
              <w:left w:val="none" w:sz="0" w:space="0" w:color="auto"/>
              <w:bottom w:val="none" w:sz="0" w:space="0" w:color="auto"/>
              <w:right w:val="none" w:sz="0" w:space="0" w:color="auto"/>
            </w:tcBorders>
          </w:tcPr>
          <w:p w14:paraId="4B4EA2E9"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Borders>
              <w:top w:val="none" w:sz="0" w:space="0" w:color="auto"/>
              <w:left w:val="none" w:sz="0" w:space="0" w:color="auto"/>
              <w:bottom w:val="none" w:sz="0" w:space="0" w:color="auto"/>
              <w:right w:val="none" w:sz="0" w:space="0" w:color="auto"/>
            </w:tcBorders>
          </w:tcPr>
          <w:p w14:paraId="22CC9019"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Borders>
              <w:top w:val="none" w:sz="0" w:space="0" w:color="auto"/>
              <w:left w:val="none" w:sz="0" w:space="0" w:color="auto"/>
              <w:bottom w:val="none" w:sz="0" w:space="0" w:color="auto"/>
              <w:right w:val="none" w:sz="0" w:space="0" w:color="auto"/>
            </w:tcBorders>
          </w:tcPr>
          <w:p w14:paraId="1CC0E58D"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Borders>
              <w:top w:val="none" w:sz="0" w:space="0" w:color="auto"/>
              <w:left w:val="none" w:sz="0" w:space="0" w:color="auto"/>
              <w:bottom w:val="none" w:sz="0" w:space="0" w:color="auto"/>
              <w:right w:val="none" w:sz="0" w:space="0" w:color="auto"/>
            </w:tcBorders>
          </w:tcPr>
          <w:p w14:paraId="2F331D3A"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c>
          <w:tcPr>
            <w:tcW w:w="680" w:type="dxa"/>
            <w:tcBorders>
              <w:top w:val="none" w:sz="0" w:space="0" w:color="auto"/>
              <w:left w:val="none" w:sz="0" w:space="0" w:color="auto"/>
              <w:bottom w:val="none" w:sz="0" w:space="0" w:color="auto"/>
              <w:right w:val="none" w:sz="0" w:space="0" w:color="auto"/>
            </w:tcBorders>
          </w:tcPr>
          <w:p w14:paraId="56F50D17" w14:textId="77777777" w:rsidR="005B4E60" w:rsidRPr="001D4BBD" w:rsidRDefault="005B4E60" w:rsidP="00B347C8">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9</w:t>
            </w:r>
          </w:p>
        </w:tc>
      </w:tr>
      <w:tr w:rsidR="005B4E60" w:rsidRPr="001D4BBD" w14:paraId="11221776" w14:textId="77777777" w:rsidTr="00B347C8">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40C38FC4" w14:textId="77777777" w:rsidR="005B4E60" w:rsidRPr="001D4BBD" w:rsidRDefault="005B4E60" w:rsidP="005B4E60">
            <w:pPr>
              <w:keepNext/>
              <w:keepLines/>
              <w:overflowPunct w:val="0"/>
              <w:autoSpaceDE w:val="0"/>
              <w:autoSpaceDN w:val="0"/>
              <w:adjustRightInd w:val="0"/>
              <w:spacing w:after="0"/>
              <w:textAlignment w:val="baseline"/>
              <w:rPr>
                <w:rFonts w:eastAsia="TimesNewRoman"/>
                <w:sz w:val="18"/>
              </w:rPr>
            </w:pPr>
            <w:r w:rsidRPr="001D4BBD">
              <w:rPr>
                <w:rFonts w:eastAsia="Calibri"/>
                <w:sz w:val="18"/>
              </w:rPr>
              <w:t>Hex</w:t>
            </w:r>
          </w:p>
        </w:tc>
        <w:tc>
          <w:tcPr>
            <w:tcW w:w="680" w:type="dxa"/>
            <w:tcBorders>
              <w:top w:val="none" w:sz="0" w:space="0" w:color="auto"/>
              <w:left w:val="none" w:sz="0" w:space="0" w:color="auto"/>
              <w:bottom w:val="none" w:sz="0" w:space="0" w:color="auto"/>
              <w:right w:val="none" w:sz="0" w:space="0" w:color="auto"/>
            </w:tcBorders>
          </w:tcPr>
          <w:p w14:paraId="296F24B3" w14:textId="0569FC5F"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8</w:t>
            </w:r>
          </w:p>
        </w:tc>
        <w:tc>
          <w:tcPr>
            <w:tcW w:w="680" w:type="dxa"/>
            <w:tcBorders>
              <w:top w:val="none" w:sz="0" w:space="0" w:color="auto"/>
              <w:left w:val="none" w:sz="0" w:space="0" w:color="auto"/>
              <w:bottom w:val="none" w:sz="0" w:space="0" w:color="auto"/>
              <w:right w:val="none" w:sz="0" w:space="0" w:color="auto"/>
            </w:tcBorders>
          </w:tcPr>
          <w:p w14:paraId="27DFC058" w14:textId="7556DA7C"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29</w:t>
            </w:r>
          </w:p>
        </w:tc>
        <w:tc>
          <w:tcPr>
            <w:tcW w:w="680" w:type="dxa"/>
            <w:tcBorders>
              <w:top w:val="none" w:sz="0" w:space="0" w:color="auto"/>
              <w:left w:val="none" w:sz="0" w:space="0" w:color="auto"/>
              <w:bottom w:val="none" w:sz="0" w:space="0" w:color="auto"/>
              <w:right w:val="none" w:sz="0" w:space="0" w:color="auto"/>
            </w:tcBorders>
          </w:tcPr>
          <w:p w14:paraId="4DE2B73A" w14:textId="0CF8C6C1"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64</w:t>
            </w:r>
          </w:p>
        </w:tc>
        <w:tc>
          <w:tcPr>
            <w:tcW w:w="680" w:type="dxa"/>
            <w:tcBorders>
              <w:top w:val="none" w:sz="0" w:space="0" w:color="auto"/>
              <w:left w:val="none" w:sz="0" w:space="0" w:color="auto"/>
              <w:bottom w:val="none" w:sz="0" w:space="0" w:color="auto"/>
              <w:right w:val="none" w:sz="0" w:space="0" w:color="auto"/>
            </w:tcBorders>
          </w:tcPr>
          <w:p w14:paraId="0D9BFBF3" w14:textId="3C043884"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80</w:t>
            </w:r>
          </w:p>
        </w:tc>
        <w:tc>
          <w:tcPr>
            <w:tcW w:w="680" w:type="dxa"/>
            <w:tcBorders>
              <w:top w:val="none" w:sz="0" w:space="0" w:color="auto"/>
              <w:left w:val="none" w:sz="0" w:space="0" w:color="auto"/>
              <w:bottom w:val="none" w:sz="0" w:space="0" w:color="auto"/>
              <w:right w:val="none" w:sz="0" w:space="0" w:color="auto"/>
            </w:tcBorders>
          </w:tcPr>
          <w:p w14:paraId="341D3E85" w14:textId="53B6055B"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31</w:t>
            </w:r>
          </w:p>
        </w:tc>
        <w:tc>
          <w:tcPr>
            <w:tcW w:w="680" w:type="dxa"/>
            <w:tcBorders>
              <w:top w:val="none" w:sz="0" w:space="0" w:color="auto"/>
              <w:left w:val="none" w:sz="0" w:space="0" w:color="auto"/>
              <w:bottom w:val="none" w:sz="0" w:space="0" w:color="auto"/>
              <w:right w:val="none" w:sz="0" w:space="0" w:color="auto"/>
            </w:tcBorders>
          </w:tcPr>
          <w:p w14:paraId="60F4325B" w14:textId="399D590C"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75</w:t>
            </w:r>
          </w:p>
        </w:tc>
        <w:tc>
          <w:tcPr>
            <w:tcW w:w="680" w:type="dxa"/>
            <w:tcBorders>
              <w:top w:val="none" w:sz="0" w:space="0" w:color="auto"/>
              <w:left w:val="none" w:sz="0" w:space="0" w:color="auto"/>
              <w:bottom w:val="none" w:sz="0" w:space="0" w:color="auto"/>
              <w:right w:val="none" w:sz="0" w:space="0" w:color="auto"/>
            </w:tcBorders>
          </w:tcPr>
          <w:p w14:paraId="133CB630" w14:textId="669EAF7D"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39</w:t>
            </w:r>
          </w:p>
        </w:tc>
        <w:tc>
          <w:tcPr>
            <w:tcW w:w="680" w:type="dxa"/>
            <w:tcBorders>
              <w:top w:val="none" w:sz="0" w:space="0" w:color="auto"/>
              <w:left w:val="none" w:sz="0" w:space="0" w:color="auto"/>
              <w:bottom w:val="none" w:sz="0" w:space="0" w:color="auto"/>
              <w:right w:val="none" w:sz="0" w:space="0" w:color="auto"/>
            </w:tcBorders>
          </w:tcPr>
          <w:p w14:paraId="1B25FCD9" w14:textId="7121894A"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75</w:t>
            </w:r>
          </w:p>
        </w:tc>
        <w:tc>
          <w:tcPr>
            <w:tcW w:w="680" w:type="dxa"/>
            <w:tcBorders>
              <w:top w:val="none" w:sz="0" w:space="0" w:color="auto"/>
              <w:left w:val="none" w:sz="0" w:space="0" w:color="auto"/>
              <w:bottom w:val="none" w:sz="0" w:space="0" w:color="auto"/>
              <w:right w:val="none" w:sz="0" w:space="0" w:color="auto"/>
            </w:tcBorders>
          </w:tcPr>
          <w:p w14:paraId="1B61C728" w14:textId="32F0D77B" w:rsidR="005B4E60" w:rsidRPr="001D4BBD" w:rsidRDefault="005B4E60" w:rsidP="005B4E60">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99</w:t>
            </w:r>
          </w:p>
        </w:tc>
      </w:tr>
    </w:tbl>
    <w:p w14:paraId="10F77FD3" w14:textId="77777777" w:rsidR="005B4E60" w:rsidRPr="001D4BBD" w:rsidRDefault="005B4E60">
      <w:pPr>
        <w:rPr>
          <w:b/>
        </w:rPr>
      </w:pPr>
    </w:p>
    <w:p w14:paraId="50A26740" w14:textId="502AB1E5" w:rsidR="00CB0688" w:rsidRPr="001D4BBD" w:rsidRDefault="00CB0688" w:rsidP="00CB0688">
      <w:pPr>
        <w:rPr>
          <w:b/>
        </w:rPr>
      </w:pPr>
      <w:r w:rsidRPr="001D4BBD">
        <w:rPr>
          <w:b/>
        </w:rPr>
        <w:t>EF</w:t>
      </w:r>
      <w:r w:rsidRPr="001D4BBD">
        <w:rPr>
          <w:b/>
          <w:vertAlign w:val="subscript"/>
        </w:rPr>
        <w:t xml:space="preserve">UAC_AIC </w:t>
      </w:r>
      <w:r w:rsidRPr="001D4BBD">
        <w:t>and</w:t>
      </w:r>
      <w:r w:rsidRPr="001D4BBD">
        <w:rPr>
          <w:b/>
        </w:rPr>
        <w:t xml:space="preserve"> EF</w:t>
      </w:r>
      <w:r w:rsidRPr="001D4BBD">
        <w:rPr>
          <w:b/>
          <w:vertAlign w:val="subscript"/>
        </w:rPr>
        <w:t>ACC</w:t>
      </w:r>
    </w:p>
    <w:p w14:paraId="015FF066" w14:textId="77777777" w:rsidR="00CB0688" w:rsidRPr="001D4BBD" w:rsidRDefault="00CB0688" w:rsidP="00CB0688">
      <w:r w:rsidRPr="001D4BBD">
        <w:t>Access Identity is configured in EF</w:t>
      </w:r>
      <w:r w:rsidRPr="001D4BBD">
        <w:rPr>
          <w:vertAlign w:val="subscript"/>
        </w:rPr>
        <w:t>UAC_AIC</w:t>
      </w:r>
      <w:r w:rsidRPr="001D4BBD">
        <w:t xml:space="preserve"> and no Access Classes are configured in EF</w:t>
      </w:r>
      <w:r w:rsidRPr="001D4BBD">
        <w:rPr>
          <w:vertAlign w:val="subscript"/>
        </w:rPr>
        <w:t>ACC</w:t>
      </w:r>
      <w:r w:rsidRPr="001D4BBD">
        <w:t xml:space="preserve"> as given in Table 5.4.12-1.</w:t>
      </w:r>
    </w:p>
    <w:p w14:paraId="58962CFB" w14:textId="77777777" w:rsidR="00CB0688" w:rsidRPr="001D4BBD" w:rsidRDefault="00CB0688" w:rsidP="00CB0688">
      <w:pPr>
        <w:rPr>
          <w:b/>
        </w:rPr>
      </w:pPr>
      <w:r w:rsidRPr="001D4BBD">
        <w:rPr>
          <w:b/>
        </w:rPr>
        <w:t>EF</w:t>
      </w:r>
      <w:r w:rsidRPr="001D4BBD">
        <w:rPr>
          <w:b/>
          <w:vertAlign w:val="subscript"/>
        </w:rPr>
        <w:t>UST</w:t>
      </w:r>
      <w:r w:rsidRPr="001D4BBD">
        <w:rPr>
          <w:b/>
        </w:rPr>
        <w:t xml:space="preserve"> </w:t>
      </w:r>
      <w:r w:rsidRPr="001D4BBD">
        <w:t>(USIM Service Table)</w:t>
      </w:r>
    </w:p>
    <w:p w14:paraId="39BC7277" w14:textId="05D9CA41" w:rsidR="00CB0688" w:rsidRPr="001D4BBD" w:rsidRDefault="00CB0688">
      <w:pPr>
        <w:pStyle w:val="B10"/>
      </w:pPr>
      <w:bookmarkStart w:id="1779" w:name="MCCQCTEMPBM_00000267"/>
      <w:r w:rsidRPr="001D4BBD">
        <w:t>Logically:</w:t>
      </w:r>
    </w:p>
    <w:tbl>
      <w:tblPr>
        <w:tblW w:w="8287" w:type="dxa"/>
        <w:tblInd w:w="744" w:type="dxa"/>
        <w:tblLayout w:type="fixed"/>
        <w:tblLook w:val="0000" w:firstRow="0" w:lastRow="0" w:firstColumn="0" w:lastColumn="0" w:noHBand="0" w:noVBand="0"/>
      </w:tblPr>
      <w:tblGrid>
        <w:gridCol w:w="1474"/>
        <w:gridCol w:w="236"/>
        <w:gridCol w:w="5216"/>
        <w:gridCol w:w="1361"/>
      </w:tblGrid>
      <w:tr w:rsidR="00CB0688" w:rsidRPr="001D4BBD" w14:paraId="097BD6CA" w14:textId="77777777" w:rsidTr="00CB0688">
        <w:tc>
          <w:tcPr>
            <w:tcW w:w="1474" w:type="dxa"/>
          </w:tcPr>
          <w:bookmarkEnd w:id="1779"/>
          <w:p w14:paraId="0D8007B1" w14:textId="77777777" w:rsidR="00CB0688" w:rsidRPr="001D4BBD" w:rsidRDefault="00CB0688" w:rsidP="00CB0688">
            <w:pPr>
              <w:pStyle w:val="NoSpaceNormal"/>
            </w:pPr>
            <w:r w:rsidRPr="001D4BBD">
              <w:rPr>
                <w:rFonts w:cs="Arial"/>
                <w:szCs w:val="18"/>
                <w:lang w:val="en-US"/>
              </w:rPr>
              <w:t>Service n°126</w:t>
            </w:r>
          </w:p>
        </w:tc>
        <w:tc>
          <w:tcPr>
            <w:tcW w:w="236" w:type="dxa"/>
          </w:tcPr>
          <w:p w14:paraId="03B3B738" w14:textId="77777777" w:rsidR="00CB0688" w:rsidRPr="001D4BBD" w:rsidRDefault="00CB0688" w:rsidP="00CB0688">
            <w:pPr>
              <w:pStyle w:val="NoSpaceNormal"/>
            </w:pPr>
          </w:p>
        </w:tc>
        <w:tc>
          <w:tcPr>
            <w:tcW w:w="5216" w:type="dxa"/>
          </w:tcPr>
          <w:p w14:paraId="20888F60" w14:textId="77777777" w:rsidR="00CB0688" w:rsidRPr="001D4BBD" w:rsidRDefault="00CB0688" w:rsidP="00CB0688">
            <w:pPr>
              <w:pStyle w:val="NoSpaceNormal"/>
              <w:rPr>
                <w:szCs w:val="18"/>
              </w:rPr>
            </w:pPr>
            <w:r w:rsidRPr="001D4BBD">
              <w:rPr>
                <w:rFonts w:cs="Arial"/>
                <w:szCs w:val="18"/>
                <w:lang w:val="en-US"/>
              </w:rPr>
              <w:t>UAC Access Identities support</w:t>
            </w:r>
          </w:p>
        </w:tc>
        <w:tc>
          <w:tcPr>
            <w:tcW w:w="1361" w:type="dxa"/>
          </w:tcPr>
          <w:p w14:paraId="31F119E9" w14:textId="77777777" w:rsidR="00CB0688" w:rsidRPr="001D4BBD" w:rsidRDefault="00CB0688" w:rsidP="00CB0688">
            <w:pPr>
              <w:pStyle w:val="NoSpaceNormal"/>
            </w:pPr>
            <w:r w:rsidRPr="001D4BBD">
              <w:t>available</w:t>
            </w:r>
          </w:p>
        </w:tc>
      </w:tr>
    </w:tbl>
    <w:p w14:paraId="6EEBC05F" w14:textId="77777777" w:rsidR="00CB0688" w:rsidRPr="001D4BBD" w:rsidRDefault="00CB0688" w:rsidP="00CB0688">
      <w:pPr>
        <w:pStyle w:val="B10"/>
        <w:spacing w:before="180" w:after="120"/>
      </w:pPr>
      <w:bookmarkStart w:id="1780" w:name="MCCQCTEMPBM_00000268"/>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CB0688" w:rsidRPr="001D4BBD" w14:paraId="7B5A2CA5" w14:textId="77777777" w:rsidTr="00CB068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780"/>
          <w:p w14:paraId="653FF72B" w14:textId="77777777" w:rsidR="00CB0688" w:rsidRPr="001D4BBD" w:rsidRDefault="00CB0688" w:rsidP="00CB0688">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FA13CC"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D65785"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E85E10"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6D4FFF"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A2CEB6"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E11D97"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392543"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575B65" w14:textId="77777777" w:rsidR="00CB0688" w:rsidRPr="001D4BBD" w:rsidRDefault="00CB0688" w:rsidP="00CB0688">
            <w:pPr>
              <w:keepNext/>
              <w:keepLines/>
              <w:spacing w:after="0"/>
              <w:jc w:val="center"/>
              <w:rPr>
                <w:rFonts w:ascii="Arial" w:hAnsi="Arial"/>
                <w:b/>
                <w:sz w:val="18"/>
              </w:rPr>
            </w:pPr>
            <w:r w:rsidRPr="001D4BBD">
              <w:rPr>
                <w:rFonts w:ascii="Arial" w:hAnsi="Arial"/>
                <w:b/>
                <w:sz w:val="18"/>
              </w:rPr>
              <w:t>B8</w:t>
            </w:r>
          </w:p>
        </w:tc>
      </w:tr>
      <w:tr w:rsidR="00CB0688" w:rsidRPr="001D4BBD" w14:paraId="2CEBCA55" w14:textId="77777777" w:rsidTr="005C650F">
        <w:tc>
          <w:tcPr>
            <w:tcW w:w="907" w:type="dxa"/>
            <w:tcBorders>
              <w:top w:val="single" w:sz="4" w:space="0" w:color="auto"/>
              <w:left w:val="single" w:sz="4" w:space="0" w:color="auto"/>
              <w:bottom w:val="single" w:sz="4" w:space="0" w:color="auto"/>
              <w:right w:val="single" w:sz="4" w:space="0" w:color="auto"/>
            </w:tcBorders>
          </w:tcPr>
          <w:p w14:paraId="4D6FB8EA" w14:textId="77777777" w:rsidR="00CB0688" w:rsidRPr="001D4BBD" w:rsidRDefault="00CB0688" w:rsidP="00CB0688">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5215D654" w14:textId="77777777" w:rsidR="00CB0688" w:rsidRPr="001D4BBD" w:rsidRDefault="00CB0688" w:rsidP="00CB0688">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2ACC2EE1"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62F49D2" w14:textId="77777777" w:rsidR="00CB0688" w:rsidRPr="001D4BBD" w:rsidRDefault="00CB0688" w:rsidP="00CB0688">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0F300690" w14:textId="77777777" w:rsidR="00CB0688" w:rsidRPr="001D4BBD" w:rsidRDefault="00CB0688" w:rsidP="00CB0688">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40786CCC" w14:textId="77777777" w:rsidR="00CB0688" w:rsidRPr="001D4BBD" w:rsidRDefault="00CB0688" w:rsidP="00CB0688">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66F2A792"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613879A"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645C037" w14:textId="77777777" w:rsidR="00CB0688" w:rsidRPr="001D4BBD" w:rsidRDefault="00CB0688" w:rsidP="00CB0688">
            <w:pPr>
              <w:keepNext/>
              <w:keepLines/>
              <w:spacing w:after="0"/>
              <w:rPr>
                <w:rFonts w:ascii="Arial" w:hAnsi="Arial"/>
                <w:sz w:val="18"/>
              </w:rPr>
            </w:pPr>
            <w:r w:rsidRPr="001D4BBD">
              <w:rPr>
                <w:rFonts w:ascii="Arial" w:hAnsi="Arial"/>
                <w:sz w:val="18"/>
              </w:rPr>
              <w:t>xxxx xxxx</w:t>
            </w:r>
          </w:p>
        </w:tc>
      </w:tr>
      <w:tr w:rsidR="00832803" w:rsidRPr="001D4BBD" w14:paraId="24E03DCA" w14:textId="77777777" w:rsidTr="005C650F">
        <w:tc>
          <w:tcPr>
            <w:tcW w:w="907" w:type="dxa"/>
            <w:tcBorders>
              <w:top w:val="single" w:sz="4" w:space="0" w:color="auto"/>
              <w:right w:val="single" w:sz="4" w:space="0" w:color="auto"/>
            </w:tcBorders>
          </w:tcPr>
          <w:p w14:paraId="6CBDFC3D"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829670"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D21E47"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E07099"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4C5927"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04F028" w14:textId="77777777" w:rsidR="00832803" w:rsidRPr="001D4BBD" w:rsidRDefault="00832803" w:rsidP="00832803">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7DF0D8" w14:textId="705951F1" w:rsidR="00832803" w:rsidRPr="001D4BBD" w:rsidRDefault="00832803" w:rsidP="00832803">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498D5ECB" w14:textId="77777777" w:rsidR="00832803" w:rsidRPr="001D4BBD" w:rsidRDefault="00832803" w:rsidP="00832803">
            <w:pPr>
              <w:keepNext/>
              <w:keepLines/>
              <w:spacing w:after="0"/>
              <w:rPr>
                <w:rFonts w:ascii="Arial" w:hAnsi="Arial"/>
                <w:b/>
                <w:sz w:val="18"/>
              </w:rPr>
            </w:pPr>
          </w:p>
        </w:tc>
        <w:tc>
          <w:tcPr>
            <w:tcW w:w="1077" w:type="dxa"/>
            <w:tcBorders>
              <w:top w:val="single" w:sz="4" w:space="0" w:color="auto"/>
            </w:tcBorders>
          </w:tcPr>
          <w:p w14:paraId="4F7A60CB" w14:textId="77777777" w:rsidR="00832803" w:rsidRPr="001D4BBD" w:rsidRDefault="00832803" w:rsidP="00832803">
            <w:pPr>
              <w:keepNext/>
              <w:keepLines/>
              <w:spacing w:after="0"/>
              <w:rPr>
                <w:rFonts w:ascii="Arial" w:hAnsi="Arial"/>
                <w:b/>
                <w:sz w:val="18"/>
              </w:rPr>
            </w:pPr>
          </w:p>
        </w:tc>
      </w:tr>
      <w:tr w:rsidR="00832803" w:rsidRPr="001D4BBD" w14:paraId="41196458" w14:textId="77777777" w:rsidTr="005C650F">
        <w:tc>
          <w:tcPr>
            <w:tcW w:w="907" w:type="dxa"/>
            <w:tcBorders>
              <w:right w:val="single" w:sz="4" w:space="0" w:color="auto"/>
            </w:tcBorders>
          </w:tcPr>
          <w:p w14:paraId="49AF3364" w14:textId="77777777" w:rsidR="00832803" w:rsidRPr="001D4BBD" w:rsidRDefault="00832803" w:rsidP="00832803">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1536854"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7D65906" w14:textId="77777777" w:rsidR="00832803" w:rsidRPr="001D4BBD" w:rsidRDefault="00832803" w:rsidP="00832803">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5221458" w14:textId="77777777" w:rsidR="00832803" w:rsidRPr="001D4BBD" w:rsidRDefault="00832803" w:rsidP="00832803">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177353A8" w14:textId="77777777" w:rsidR="00832803" w:rsidRPr="001D4BBD" w:rsidRDefault="00832803" w:rsidP="00832803">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3E5D05C9" w14:textId="2DC2A369" w:rsidR="00832803" w:rsidRPr="001D4BBD" w:rsidRDefault="00832803" w:rsidP="00832803">
            <w:pPr>
              <w:keepNext/>
              <w:keepLines/>
              <w:spacing w:after="0"/>
              <w:rPr>
                <w:rFonts w:ascii="Arial" w:hAnsi="Arial"/>
                <w:sz w:val="18"/>
              </w:rPr>
            </w:pPr>
            <w:r w:rsidRPr="001D4BBD">
              <w:rPr>
                <w:rFonts w:ascii="Arial" w:hAnsi="Arial"/>
                <w:sz w:val="18"/>
              </w:rPr>
              <w:t>xx10 11x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1B3BAE0" w14:textId="2DA96C55" w:rsidR="00832803" w:rsidRPr="001D4BBD" w:rsidRDefault="00832803" w:rsidP="00832803">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3714E876" w14:textId="77777777" w:rsidR="00832803" w:rsidRPr="001D4BBD" w:rsidRDefault="00832803" w:rsidP="00832803">
            <w:pPr>
              <w:keepNext/>
              <w:keepLines/>
              <w:spacing w:after="0"/>
              <w:rPr>
                <w:rFonts w:ascii="Arial" w:hAnsi="Arial"/>
                <w:sz w:val="18"/>
              </w:rPr>
            </w:pPr>
          </w:p>
        </w:tc>
        <w:tc>
          <w:tcPr>
            <w:tcW w:w="1077" w:type="dxa"/>
          </w:tcPr>
          <w:p w14:paraId="3826BC7A" w14:textId="77777777" w:rsidR="00832803" w:rsidRPr="001D4BBD" w:rsidRDefault="00832803" w:rsidP="00832803">
            <w:pPr>
              <w:keepNext/>
              <w:keepLines/>
              <w:spacing w:after="0"/>
              <w:rPr>
                <w:rFonts w:ascii="Arial" w:hAnsi="Arial"/>
                <w:sz w:val="18"/>
              </w:rPr>
            </w:pPr>
          </w:p>
        </w:tc>
      </w:tr>
    </w:tbl>
    <w:p w14:paraId="062B5D83" w14:textId="77777777" w:rsidR="00CB0688" w:rsidRPr="001D4BBD" w:rsidRDefault="00CB0688" w:rsidP="00CB0688"/>
    <w:p w14:paraId="48AF2063" w14:textId="77777777" w:rsidR="00CB0688" w:rsidRPr="001D4BBD" w:rsidRDefault="00CB0688" w:rsidP="00CB0688">
      <w:r w:rsidRPr="001D4BBD">
        <w:t>ME shall be configured with following URSP rules.</w:t>
      </w:r>
    </w:p>
    <w:p w14:paraId="017A5FD8" w14:textId="77777777" w:rsidR="00CB0688" w:rsidRPr="001D4BBD" w:rsidRDefault="00CB0688" w:rsidP="00CB0688">
      <w:pPr>
        <w:keepNext/>
        <w:keepLines/>
        <w:spacing w:after="0"/>
        <w:ind w:left="708"/>
      </w:pPr>
      <w:r w:rsidRPr="001D4BBD">
        <w:t>Rule Precedence =1</w:t>
      </w:r>
    </w:p>
    <w:p w14:paraId="4EBB87D5" w14:textId="77777777" w:rsidR="00CB0688" w:rsidRPr="001D4BBD" w:rsidRDefault="00CB0688" w:rsidP="00CB0688">
      <w:pPr>
        <w:keepLines/>
        <w:tabs>
          <w:tab w:val="left" w:pos="851"/>
        </w:tabs>
        <w:spacing w:after="0"/>
        <w:ind w:left="1416"/>
      </w:pPr>
      <w:r w:rsidRPr="001D4BBD">
        <w:t>Traffic Descriptor:</w:t>
      </w:r>
    </w:p>
    <w:p w14:paraId="0B56D039" w14:textId="77777777" w:rsidR="00CB0688" w:rsidRPr="001D4BBD" w:rsidRDefault="00CB0688" w:rsidP="00CB0688">
      <w:pPr>
        <w:keepLines/>
        <w:tabs>
          <w:tab w:val="left" w:pos="851"/>
        </w:tabs>
        <w:spacing w:after="0"/>
        <w:ind w:left="2124"/>
      </w:pPr>
      <w:r w:rsidRPr="001D4BBD">
        <w:t>DNN=TestGp.rs1</w:t>
      </w:r>
    </w:p>
    <w:p w14:paraId="1C7ED17B" w14:textId="77777777" w:rsidR="00CB0688" w:rsidRPr="001D4BBD" w:rsidRDefault="00CB0688" w:rsidP="00CB0688">
      <w:pPr>
        <w:keepNext/>
        <w:keepLines/>
        <w:spacing w:after="0"/>
        <w:ind w:left="1416"/>
        <w:rPr>
          <w:rFonts w:eastAsia="SimSun"/>
        </w:rPr>
      </w:pPr>
      <w:r w:rsidRPr="001D4BBD">
        <w:t>Route Selection Descriptor:</w:t>
      </w:r>
    </w:p>
    <w:p w14:paraId="48372D0E" w14:textId="77777777" w:rsidR="00CB0688" w:rsidRPr="001D4BBD" w:rsidRDefault="00CB0688" w:rsidP="00CB0688">
      <w:pPr>
        <w:keepNext/>
        <w:keepLines/>
        <w:spacing w:after="0"/>
        <w:ind w:left="1416" w:firstLine="708"/>
      </w:pPr>
      <w:r w:rsidRPr="001D4BBD">
        <w:t>Precedence=1</w:t>
      </w:r>
    </w:p>
    <w:p w14:paraId="07C855F8" w14:textId="77777777" w:rsidR="00CB0688" w:rsidRPr="001D4BBD" w:rsidRDefault="00CB0688" w:rsidP="00CB0688">
      <w:pPr>
        <w:keepNext/>
        <w:keepLines/>
        <w:spacing w:after="0"/>
        <w:ind w:left="2124"/>
      </w:pPr>
      <w:r w:rsidRPr="001D4BBD">
        <w:t>Network Slice Selection, S-NSSAI: '01 01 01 01’ (ST: MBB, SD: '010101’)</w:t>
      </w:r>
    </w:p>
    <w:p w14:paraId="2B96C371" w14:textId="77777777" w:rsidR="00CB0688" w:rsidRPr="001D4BBD" w:rsidRDefault="00CB0688" w:rsidP="00CB0688">
      <w:pPr>
        <w:keepNext/>
        <w:keepLines/>
        <w:spacing w:after="0"/>
        <w:ind w:left="2124"/>
      </w:pPr>
      <w:r w:rsidRPr="001D4BBD">
        <w:t>SSC Mode Selection: SSC Mode 1</w:t>
      </w:r>
    </w:p>
    <w:p w14:paraId="51D4904E" w14:textId="77777777" w:rsidR="00CB0688" w:rsidRPr="001D4BBD" w:rsidRDefault="00CB0688" w:rsidP="008724C1">
      <w:pPr>
        <w:keepLines/>
        <w:tabs>
          <w:tab w:val="left" w:pos="851"/>
        </w:tabs>
        <w:ind w:left="2126"/>
      </w:pPr>
      <w:r w:rsidRPr="001D4BBD">
        <w:t>Access Type preference: 3GPP access</w:t>
      </w:r>
    </w:p>
    <w:p w14:paraId="62B0DA66" w14:textId="77777777" w:rsidR="00CB0688" w:rsidRPr="001D4BBD" w:rsidRDefault="00CB0688" w:rsidP="00CB0688">
      <w:pPr>
        <w:keepNext/>
        <w:keepLines/>
        <w:spacing w:after="0"/>
        <w:ind w:left="708"/>
        <w:rPr>
          <w:rFonts w:eastAsia="SimSun"/>
        </w:rPr>
      </w:pPr>
      <w:r w:rsidRPr="001D4BBD">
        <w:t>Rule Precedence = 2</w:t>
      </w:r>
    </w:p>
    <w:p w14:paraId="35B761A2" w14:textId="77777777" w:rsidR="00CB0688" w:rsidRPr="001D4BBD" w:rsidRDefault="00CB0688" w:rsidP="00CB0688">
      <w:pPr>
        <w:keepLines/>
        <w:tabs>
          <w:tab w:val="left" w:pos="851"/>
        </w:tabs>
        <w:spacing w:after="0"/>
        <w:ind w:left="1416"/>
      </w:pPr>
      <w:r w:rsidRPr="001D4BBD">
        <w:t>Traffic Descriptor:</w:t>
      </w:r>
    </w:p>
    <w:p w14:paraId="572950E0" w14:textId="77777777" w:rsidR="00CB0688" w:rsidRPr="001D4BBD" w:rsidRDefault="00CB0688" w:rsidP="00CB0688">
      <w:pPr>
        <w:keepLines/>
        <w:tabs>
          <w:tab w:val="left" w:pos="851"/>
        </w:tabs>
        <w:spacing w:after="0"/>
        <w:ind w:left="2124"/>
      </w:pPr>
      <w:r w:rsidRPr="001D4BBD">
        <w:t>DNN=TestGp.rs2</w:t>
      </w:r>
    </w:p>
    <w:p w14:paraId="67109716" w14:textId="77777777" w:rsidR="00CB0688" w:rsidRPr="001D4BBD" w:rsidRDefault="00CB0688" w:rsidP="00CB0688">
      <w:pPr>
        <w:keepNext/>
        <w:keepLines/>
        <w:spacing w:after="0"/>
        <w:ind w:left="1416"/>
        <w:rPr>
          <w:rFonts w:eastAsia="SimSun"/>
        </w:rPr>
      </w:pPr>
      <w:r w:rsidRPr="001D4BBD">
        <w:t>Route Selection Descriptor:</w:t>
      </w:r>
    </w:p>
    <w:p w14:paraId="02810E8C" w14:textId="77777777" w:rsidR="00CB0688" w:rsidRPr="001D4BBD" w:rsidRDefault="00CB0688" w:rsidP="00CB0688">
      <w:pPr>
        <w:keepNext/>
        <w:keepLines/>
        <w:spacing w:after="0"/>
        <w:ind w:left="2124"/>
      </w:pPr>
      <w:r w:rsidRPr="001D4BBD">
        <w:t>Precedence =1</w:t>
      </w:r>
    </w:p>
    <w:p w14:paraId="2C17C563" w14:textId="77777777" w:rsidR="00CB0688" w:rsidRPr="001D4BBD" w:rsidRDefault="00CB0688" w:rsidP="00CB0688">
      <w:pPr>
        <w:keepNext/>
        <w:keepLines/>
        <w:spacing w:after="0"/>
        <w:ind w:left="2124"/>
      </w:pPr>
      <w:r w:rsidRPr="001D4BBD">
        <w:t>Network Slice Selection, S-NSSAI: '01 01 01 02’ (ST: MBB, SD: '010102’)</w:t>
      </w:r>
    </w:p>
    <w:p w14:paraId="26FC271C" w14:textId="77777777" w:rsidR="00CB0688" w:rsidRPr="001D4BBD" w:rsidRDefault="00CB0688" w:rsidP="00CB0688">
      <w:pPr>
        <w:keepNext/>
        <w:keepLines/>
        <w:spacing w:after="0"/>
        <w:ind w:left="2124"/>
      </w:pPr>
      <w:r w:rsidRPr="001D4BBD">
        <w:t>SSC Mode Selection: SSC Mode 1</w:t>
      </w:r>
    </w:p>
    <w:p w14:paraId="327513DF" w14:textId="77777777" w:rsidR="00CB0688" w:rsidRPr="001D4BBD" w:rsidRDefault="00CB0688" w:rsidP="00CB0688"/>
    <w:p w14:paraId="50881C6A" w14:textId="093C214E" w:rsidR="00CB0688" w:rsidRPr="001D4BBD" w:rsidRDefault="00CB0688" w:rsidP="00CB0688">
      <w:pPr>
        <w:spacing w:after="120"/>
      </w:pPr>
      <w:r w:rsidRPr="001D4BBD">
        <w:t xml:space="preserve">The </w:t>
      </w:r>
      <w:r w:rsidR="005B4E60" w:rsidRPr="001D4BBD">
        <w:t>TT (</w:t>
      </w:r>
      <w:r w:rsidRPr="001D4BBD">
        <w:t>NG-SS</w:t>
      </w:r>
      <w:r w:rsidR="005B4E60" w:rsidRPr="001D4BBD">
        <w:t>)</w:t>
      </w:r>
      <w:r w:rsidRPr="001D4BBD">
        <w:t xml:space="preserve"> is configured to transmit the following parameters on Cell A and B:</w:t>
      </w:r>
    </w:p>
    <w:p w14:paraId="10B6F683" w14:textId="77777777" w:rsidR="00CB0688" w:rsidRPr="001D4BBD" w:rsidRDefault="00CB0688" w:rsidP="00CB0688">
      <w:r w:rsidRPr="001D4BBD">
        <w:t>Cell A:</w:t>
      </w:r>
    </w:p>
    <w:p w14:paraId="561BB78F" w14:textId="77777777" w:rsidR="00CB0688" w:rsidRPr="001D4BBD" w:rsidRDefault="00CB0688" w:rsidP="00CB0688">
      <w:pPr>
        <w:pStyle w:val="B10"/>
      </w:pPr>
      <w:r w:rsidRPr="001D4BBD">
        <w:t>Transmits on the BCCH, with the following network parameters:</w:t>
      </w:r>
    </w:p>
    <w:p w14:paraId="005DDD18" w14:textId="77777777" w:rsidR="00CB0688" w:rsidRPr="001D4BBD" w:rsidRDefault="00CB0688" w:rsidP="00CB0688">
      <w:pPr>
        <w:pStyle w:val="B20"/>
      </w:pPr>
      <w:r w:rsidRPr="001D4BBD">
        <w:t>-</w:t>
      </w:r>
      <w:r w:rsidRPr="001D4BBD">
        <w:tab/>
        <w:t>MCC, MNC:</w:t>
      </w:r>
      <w:r w:rsidRPr="001D4BBD">
        <w:tab/>
        <w:t>246/081</w:t>
      </w:r>
    </w:p>
    <w:p w14:paraId="2BF783AA" w14:textId="77777777" w:rsidR="00CB0688" w:rsidRPr="001D4BBD" w:rsidRDefault="00CB0688" w:rsidP="00CB0688">
      <w:pPr>
        <w:pStyle w:val="B20"/>
      </w:pPr>
      <w:r w:rsidRPr="001D4BBD">
        <w:t>-</w:t>
      </w:r>
      <w:r w:rsidRPr="001D4BBD">
        <w:tab/>
        <w:t>TAC:</w:t>
      </w:r>
      <w:r w:rsidRPr="001D4BBD">
        <w:tab/>
        <w:t>"000001"</w:t>
      </w:r>
    </w:p>
    <w:p w14:paraId="5182CF19" w14:textId="77777777" w:rsidR="00CB0688" w:rsidRPr="001D4BBD" w:rsidRDefault="00CB0688" w:rsidP="00CB0688">
      <w:pPr>
        <w:pStyle w:val="B20"/>
      </w:pPr>
      <w:r w:rsidRPr="001D4BBD">
        <w:t>-</w:t>
      </w:r>
      <w:r w:rsidRPr="001D4BBD">
        <w:tab/>
        <w:t>CellIdentity:</w:t>
      </w:r>
      <w:r w:rsidRPr="001D4BBD">
        <w:tab/>
        <w:t>"000000001"</w:t>
      </w:r>
    </w:p>
    <w:p w14:paraId="224FDF1B" w14:textId="77777777" w:rsidR="00CB0688" w:rsidRPr="001D4BBD" w:rsidRDefault="00CB0688" w:rsidP="00CB0688">
      <w:r w:rsidRPr="001D4BBD">
        <w:t>For Table 5.4.12-1:</w:t>
      </w:r>
    </w:p>
    <w:p w14:paraId="6D2ECD4C" w14:textId="77777777" w:rsidR="00CB0688" w:rsidRPr="001D4BBD" w:rsidRDefault="00CB0688" w:rsidP="00CB0688">
      <w:pPr>
        <w:pStyle w:val="B10"/>
      </w:pPr>
      <w:r w:rsidRPr="001D4BBD">
        <w:t>uac</w:t>
      </w:r>
      <w:r w:rsidRPr="001D4BBD">
        <w:noBreakHyphen/>
        <w:t>BarringInfo in SIB1 should be set as in the table:</w:t>
      </w:r>
    </w:p>
    <w:p w14:paraId="3786C92E" w14:textId="77777777" w:rsidR="00CB0688" w:rsidRPr="001D4BBD" w:rsidRDefault="00CB0688" w:rsidP="00CB0688">
      <w:pPr>
        <w:pStyle w:val="B20"/>
      </w:pPr>
      <w:r w:rsidRPr="001D4BBD">
        <w:t>-</w:t>
      </w:r>
      <w:r w:rsidRPr="001D4BBD">
        <w:tab/>
        <w:t>Refer to Annex A for the Methods UAC_BarringInfo_xxxxxx() in the tables A1-A3.</w:t>
      </w:r>
    </w:p>
    <w:p w14:paraId="48E0CB31" w14:textId="77777777" w:rsidR="00CB0688" w:rsidRPr="001D4BBD" w:rsidRDefault="00CB0688" w:rsidP="00CB0688">
      <w:r w:rsidRPr="001D4BBD">
        <w:t>Cell B:</w:t>
      </w:r>
    </w:p>
    <w:p w14:paraId="72DFFCB3" w14:textId="77777777" w:rsidR="00CB0688" w:rsidRPr="001D4BBD" w:rsidRDefault="00CB0688" w:rsidP="00CB0688">
      <w:r w:rsidRPr="001D4BBD">
        <w:t>This cell is required for some sequences as in the Table 5.4.12-1.</w:t>
      </w:r>
    </w:p>
    <w:p w14:paraId="15EE606E" w14:textId="77777777" w:rsidR="00CB0688" w:rsidRPr="001D4BBD" w:rsidRDefault="00CB0688" w:rsidP="00CB0688">
      <w:pPr>
        <w:pStyle w:val="B10"/>
      </w:pPr>
      <w:r w:rsidRPr="001D4BBD">
        <w:t>Transmits on the BCCH, with the following network parameters:</w:t>
      </w:r>
    </w:p>
    <w:p w14:paraId="74F62A1C" w14:textId="77777777" w:rsidR="00CB0688" w:rsidRPr="001D4BBD" w:rsidRDefault="00CB0688" w:rsidP="00CB0688">
      <w:pPr>
        <w:pStyle w:val="B20"/>
      </w:pPr>
      <w:r w:rsidRPr="001D4BBD">
        <w:t>-</w:t>
      </w:r>
      <w:r w:rsidRPr="001D4BBD">
        <w:tab/>
        <w:t>TAI (MCC/MNC/TAC):</w:t>
      </w:r>
      <w:r w:rsidRPr="001D4BBD">
        <w:tab/>
        <w:t>MCC, MNC: see Table 5.4.12-1, TAC="000002".</w:t>
      </w:r>
    </w:p>
    <w:p w14:paraId="22BA5F52" w14:textId="77777777" w:rsidR="00CB0688" w:rsidRPr="001D4BBD" w:rsidRDefault="00CB0688" w:rsidP="00CB0688">
      <w:pPr>
        <w:pStyle w:val="B20"/>
      </w:pPr>
      <w:r w:rsidRPr="001D4BBD">
        <w:t>-</w:t>
      </w:r>
      <w:r w:rsidRPr="001D4BBD">
        <w:tab/>
        <w:t>CellIdentity:</w:t>
      </w:r>
      <w:r w:rsidRPr="001D4BBD">
        <w:tab/>
        <w:t>"000000002"</w:t>
      </w:r>
    </w:p>
    <w:p w14:paraId="62E79D09" w14:textId="77777777" w:rsidR="00CB0688" w:rsidRPr="001D4BBD" w:rsidRDefault="00CB0688" w:rsidP="00CB0688">
      <w:r w:rsidRPr="001D4BBD">
        <w:t>For Table 5.4.12-1:</w:t>
      </w:r>
    </w:p>
    <w:p w14:paraId="6A8050B6" w14:textId="77777777" w:rsidR="00CB0688" w:rsidRPr="001D4BBD" w:rsidRDefault="00CB0688" w:rsidP="00CB0688">
      <w:pPr>
        <w:pStyle w:val="B10"/>
      </w:pPr>
      <w:r w:rsidRPr="001D4BBD">
        <w:t>uac-BarringInfo in SIB1 should be set as in the table:</w:t>
      </w:r>
    </w:p>
    <w:p w14:paraId="57A54C47" w14:textId="77777777" w:rsidR="00CB0688" w:rsidRPr="001D4BBD" w:rsidRDefault="00CB0688" w:rsidP="00CB0688">
      <w:pPr>
        <w:pStyle w:val="B20"/>
      </w:pPr>
      <w:r w:rsidRPr="001D4BBD">
        <w:t>-</w:t>
      </w:r>
      <w:r w:rsidRPr="001D4BBD">
        <w:tab/>
        <w:t>Refer to Annex A for the Methods UAC_BarringInfo_xxxxxx() in the tables A1-A3.</w:t>
      </w:r>
    </w:p>
    <w:p w14:paraId="7B6C2ACA" w14:textId="77777777" w:rsidR="00CB0688" w:rsidRPr="001D4BBD" w:rsidRDefault="00CB0688" w:rsidP="00CB0688">
      <w:r w:rsidRPr="001D4BBD">
        <w:t>REGISTRATION ACCEPT IEIs.</w:t>
      </w:r>
    </w:p>
    <w:p w14:paraId="7FB26FE7" w14:textId="77777777" w:rsidR="00CB0688" w:rsidRPr="001D4BBD" w:rsidRDefault="00CB0688" w:rsidP="00CB0688">
      <w:pPr>
        <w:pStyle w:val="B20"/>
      </w:pPr>
      <w:r w:rsidRPr="001D4BBD">
        <w:t>-</w:t>
      </w:r>
      <w:r w:rsidRPr="001D4BBD">
        <w:tab/>
        <w:t>Operator-Defined Access Category Definitions IEI is configured as defined in Table 5.4.12-1.</w:t>
      </w:r>
    </w:p>
    <w:p w14:paraId="7B7C001A" w14:textId="77777777" w:rsidR="00CB0688" w:rsidRPr="001D4BBD" w:rsidRDefault="00CB0688" w:rsidP="00CB0688">
      <w:pPr>
        <w:pStyle w:val="B20"/>
      </w:pPr>
      <w:r w:rsidRPr="001D4BBD">
        <w:t>-</w:t>
      </w:r>
      <w:r w:rsidRPr="001D4BBD">
        <w:tab/>
        <w:t>Refer to Annex A tables A4-A5 for Methods ODAC_definitions1() and ODAC_definitions2().</w:t>
      </w:r>
    </w:p>
    <w:p w14:paraId="5F1CEA24" w14:textId="77777777" w:rsidR="00CB0688" w:rsidRPr="001D4BBD" w:rsidRDefault="00CB0688" w:rsidP="00CB0688">
      <w:pPr>
        <w:pStyle w:val="B20"/>
        <w:ind w:left="567"/>
      </w:pPr>
      <w:r w:rsidRPr="001D4BBD">
        <w:t>For HPLMN Cells:</w:t>
      </w:r>
    </w:p>
    <w:p w14:paraId="734F5B4A" w14:textId="77777777" w:rsidR="00CB0688" w:rsidRPr="001D4BBD" w:rsidRDefault="00CB0688" w:rsidP="00CB0688">
      <w:pPr>
        <w:ind w:left="851" w:hanging="284"/>
      </w:pPr>
      <w:r w:rsidRPr="001D4BBD">
        <w:t>-</w:t>
      </w:r>
      <w:r w:rsidRPr="001D4BBD">
        <w:tab/>
        <w:t>Allowed S-NSSAI IEI is configured to include S-NSSAIs '01 01 01 01’, '01 01 01 02’and '01 01 01 03’.</w:t>
      </w:r>
    </w:p>
    <w:p w14:paraId="466E1B85" w14:textId="77777777" w:rsidR="00CB0688" w:rsidRPr="001D4BBD" w:rsidRDefault="00CB0688" w:rsidP="00CB0688">
      <w:pPr>
        <w:pStyle w:val="B20"/>
        <w:ind w:left="567"/>
      </w:pPr>
      <w:r w:rsidRPr="001D4BBD">
        <w:t>For VPLMN Cells:</w:t>
      </w:r>
    </w:p>
    <w:p w14:paraId="09229E0D" w14:textId="77777777" w:rsidR="00CB0688" w:rsidRPr="001D4BBD" w:rsidRDefault="00CB0688" w:rsidP="00CB0688">
      <w:pPr>
        <w:pStyle w:val="B10"/>
        <w:rPr>
          <w:rFonts w:eastAsiaTheme="minorHAnsi"/>
        </w:rPr>
      </w:pPr>
      <w:r w:rsidRPr="001D4BBD">
        <w:rPr>
          <w:rFonts w:eastAsiaTheme="minorHAnsi"/>
        </w:rPr>
        <w:t>-</w:t>
      </w:r>
      <w:r w:rsidRPr="001D4BBD">
        <w:rPr>
          <w:rFonts w:eastAsiaTheme="minorHAnsi"/>
        </w:rPr>
        <w:tab/>
        <w:t xml:space="preserve">Allowed S-NSSAI IEI is configured to include S-NSSAIs </w:t>
      </w:r>
      <w:r w:rsidRPr="001D4BBD">
        <w:t>('01 01 01 01’, '01 01 01 01’), ('01 01 01 02’, '01 01 01 02’), and ('01 01 01 03’, '01 01 01 03’)</w:t>
      </w:r>
      <w:r w:rsidRPr="001D4BBD">
        <w:rPr>
          <w:rFonts w:eastAsiaTheme="minorHAnsi"/>
        </w:rPr>
        <w:t>.</w:t>
      </w:r>
    </w:p>
    <w:p w14:paraId="414F7461" w14:textId="06307626" w:rsidR="005B4E60" w:rsidRPr="001D4BBD" w:rsidRDefault="005B4E60" w:rsidP="005B4E60">
      <w:pPr>
        <w:pStyle w:val="Heading5"/>
      </w:pPr>
      <w:bookmarkStart w:id="1781" w:name="_Toc170300997"/>
      <w:bookmarkStart w:id="1782" w:name="_Toc139880825"/>
      <w:r w:rsidRPr="001D4BBD">
        <w:t>5.4.12.4.2</w:t>
      </w:r>
      <w:r w:rsidRPr="001D4BBD">
        <w:tab/>
        <w:t>Tables related to the test case</w:t>
      </w:r>
      <w:bookmarkEnd w:id="1781"/>
    </w:p>
    <w:p w14:paraId="2449DA07" w14:textId="13CC1883" w:rsidR="005B4E60" w:rsidRPr="001D4BBD" w:rsidRDefault="005B4E60" w:rsidP="005D35DC">
      <w:pPr>
        <w:keepNext/>
        <w:keepLines/>
        <w:spacing w:before="60"/>
        <w:jc w:val="center"/>
      </w:pPr>
      <w:bookmarkStart w:id="1783" w:name="MCCQCTEMPBM_00000269"/>
      <w:r w:rsidRPr="001D4BBD">
        <w:rPr>
          <w:rFonts w:ascii="Arial" w:hAnsi="Arial"/>
          <w:b/>
        </w:rPr>
        <w:t>Table 5.4.12-1</w:t>
      </w:r>
    </w:p>
    <w:tbl>
      <w:tblPr>
        <w:tblW w:w="5062" w:type="pct"/>
        <w:tblInd w:w="-5" w:type="dxa"/>
        <w:tblLayout w:type="fixed"/>
        <w:tblCellMar>
          <w:left w:w="57" w:type="dxa"/>
          <w:right w:w="57" w:type="dxa"/>
        </w:tblCellMar>
        <w:tblLook w:val="04A0" w:firstRow="1" w:lastRow="0" w:firstColumn="1" w:lastColumn="0" w:noHBand="0" w:noVBand="1"/>
      </w:tblPr>
      <w:tblGrid>
        <w:gridCol w:w="518"/>
        <w:gridCol w:w="507"/>
        <w:gridCol w:w="1193"/>
        <w:gridCol w:w="683"/>
        <w:gridCol w:w="567"/>
        <w:gridCol w:w="848"/>
        <w:gridCol w:w="2268"/>
        <w:gridCol w:w="2042"/>
        <w:gridCol w:w="564"/>
        <w:gridCol w:w="560"/>
      </w:tblGrid>
      <w:tr w:rsidR="005B4E60" w:rsidRPr="001D4BBD" w14:paraId="3FF93394" w14:textId="77777777" w:rsidTr="00B347C8">
        <w:trPr>
          <w:cantSplit/>
          <w:trHeight w:val="680"/>
        </w:trPr>
        <w:tc>
          <w:tcPr>
            <w:tcW w:w="266" w:type="pct"/>
            <w:vMerge w:val="restart"/>
            <w:tcBorders>
              <w:top w:val="single" w:sz="4" w:space="0" w:color="auto"/>
              <w:left w:val="single" w:sz="4" w:space="0" w:color="auto"/>
              <w:right w:val="single" w:sz="4" w:space="0" w:color="auto"/>
            </w:tcBorders>
            <w:shd w:val="clear" w:color="000000" w:fill="D9D9D9"/>
            <w:vAlign w:val="center"/>
          </w:tcPr>
          <w:p w14:paraId="6FE81D2B" w14:textId="77777777" w:rsidR="005B4E60" w:rsidRPr="001D4BBD" w:rsidRDefault="005B4E60" w:rsidP="00B347C8">
            <w:pPr>
              <w:spacing w:after="0"/>
              <w:jc w:val="center"/>
              <w:rPr>
                <w:rFonts w:ascii="Arial Narrow" w:hAnsi="Arial Narrow" w:cs="Calibri"/>
                <w:b/>
                <w:bCs/>
                <w:color w:val="000000"/>
              </w:rPr>
            </w:pPr>
            <w:bookmarkStart w:id="1784" w:name="MCCQCTEMPBM_00001086"/>
            <w:bookmarkEnd w:id="1783"/>
            <w:r w:rsidRPr="001D4BBD">
              <w:rPr>
                <w:rFonts w:ascii="Arial Narrow" w:hAnsi="Arial Narrow" w:cs="Calibri"/>
                <w:b/>
                <w:bCs/>
                <w:color w:val="000000"/>
              </w:rPr>
              <w:t>TC Seq#</w:t>
            </w:r>
          </w:p>
        </w:tc>
        <w:tc>
          <w:tcPr>
            <w:tcW w:w="260" w:type="pct"/>
            <w:vMerge w:val="restart"/>
            <w:tcBorders>
              <w:top w:val="single" w:sz="4" w:space="0" w:color="auto"/>
              <w:left w:val="single" w:sz="4" w:space="0" w:color="auto"/>
              <w:right w:val="single" w:sz="4" w:space="0" w:color="auto"/>
            </w:tcBorders>
            <w:shd w:val="clear" w:color="000000" w:fill="D9D9D9"/>
            <w:textDirection w:val="btLr"/>
            <w:vAlign w:val="center"/>
          </w:tcPr>
          <w:p w14:paraId="36B3F7D4" w14:textId="6A8B9653"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Access Category for</w:t>
            </w:r>
            <w:r w:rsidRPr="001D4BBD">
              <w:rPr>
                <w:rFonts w:ascii="Arial Narrow" w:hAnsi="Arial Narrow" w:cs="Calibri"/>
                <w:b/>
                <w:bCs/>
                <w:color w:val="000000"/>
              </w:rPr>
              <w:br/>
              <w:t>Call 1 &amp; 2</w:t>
            </w:r>
          </w:p>
        </w:tc>
        <w:tc>
          <w:tcPr>
            <w:tcW w:w="962" w:type="pct"/>
            <w:gridSpan w:val="2"/>
            <w:tcBorders>
              <w:top w:val="single" w:sz="4" w:space="0" w:color="auto"/>
              <w:left w:val="nil"/>
              <w:bottom w:val="single" w:sz="4" w:space="0" w:color="auto"/>
              <w:right w:val="single" w:sz="4" w:space="0" w:color="auto"/>
            </w:tcBorders>
            <w:shd w:val="clear" w:color="auto" w:fill="D9E2F3" w:themeFill="accent1" w:themeFillTint="33"/>
            <w:noWrap/>
            <w:vAlign w:val="center"/>
          </w:tcPr>
          <w:p w14:paraId="31374793"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USIM</w:t>
            </w:r>
          </w:p>
        </w:tc>
        <w:tc>
          <w:tcPr>
            <w:tcW w:w="726" w:type="pct"/>
            <w:gridSpan w:val="2"/>
            <w:tcBorders>
              <w:top w:val="single" w:sz="4" w:space="0" w:color="auto"/>
              <w:left w:val="nil"/>
              <w:bottom w:val="single" w:sz="4" w:space="0" w:color="auto"/>
              <w:right w:val="single" w:sz="4" w:space="0" w:color="auto"/>
            </w:tcBorders>
            <w:shd w:val="clear" w:color="000000" w:fill="D9D9D9"/>
            <w:vAlign w:val="center"/>
          </w:tcPr>
          <w:p w14:paraId="30C197CA" w14:textId="77777777"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Cell 2</w:t>
            </w:r>
          </w:p>
        </w:tc>
        <w:tc>
          <w:tcPr>
            <w:tcW w:w="1163" w:type="pct"/>
            <w:vMerge w:val="restart"/>
            <w:tcBorders>
              <w:top w:val="single" w:sz="4" w:space="0" w:color="auto"/>
              <w:left w:val="single" w:sz="4" w:space="0" w:color="auto"/>
              <w:right w:val="single" w:sz="4" w:space="0" w:color="auto"/>
            </w:tcBorders>
            <w:shd w:val="clear" w:color="auto" w:fill="E2EFD9" w:themeFill="accent6" w:themeFillTint="33"/>
            <w:vAlign w:val="center"/>
          </w:tcPr>
          <w:p w14:paraId="0DE8DB81"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SIB 1: uac-BarringInfo</w:t>
            </w:r>
            <w:r w:rsidRPr="001D4BBD">
              <w:rPr>
                <w:rFonts w:ascii="Arial Narrow" w:hAnsi="Arial Narrow" w:cs="Calibri"/>
                <w:b/>
                <w:bCs/>
                <w:color w:val="000000"/>
              </w:rPr>
              <w:br/>
              <w:t>(for all the Cells)</w:t>
            </w:r>
          </w:p>
        </w:tc>
        <w:tc>
          <w:tcPr>
            <w:tcW w:w="1047" w:type="pct"/>
            <w:tcBorders>
              <w:top w:val="single" w:sz="4" w:space="0" w:color="auto"/>
              <w:left w:val="nil"/>
              <w:bottom w:val="single" w:sz="4" w:space="0" w:color="auto"/>
              <w:right w:val="single" w:sz="4" w:space="0" w:color="auto"/>
            </w:tcBorders>
            <w:shd w:val="clear" w:color="000000" w:fill="D9D9D9"/>
            <w:vAlign w:val="center"/>
          </w:tcPr>
          <w:p w14:paraId="3939A367"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Operator-defined access category definitions IEI in</w:t>
            </w:r>
          </w:p>
        </w:tc>
        <w:tc>
          <w:tcPr>
            <w:tcW w:w="576" w:type="pct"/>
            <w:gridSpan w:val="2"/>
            <w:tcBorders>
              <w:top w:val="single" w:sz="4" w:space="0" w:color="auto"/>
              <w:left w:val="nil"/>
              <w:bottom w:val="single" w:sz="4" w:space="0" w:color="auto"/>
              <w:right w:val="single" w:sz="4" w:space="0" w:color="auto"/>
            </w:tcBorders>
            <w:shd w:val="clear" w:color="auto" w:fill="FBE4D5" w:themeFill="accent2" w:themeFillTint="33"/>
            <w:vAlign w:val="center"/>
          </w:tcPr>
          <w:p w14:paraId="733E8174"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Result</w:t>
            </w:r>
          </w:p>
        </w:tc>
      </w:tr>
      <w:tr w:rsidR="005B4E60" w:rsidRPr="001D4BBD" w14:paraId="428CF96F" w14:textId="77777777" w:rsidTr="00B347C8">
        <w:trPr>
          <w:cantSplit/>
          <w:trHeight w:val="1619"/>
        </w:trPr>
        <w:tc>
          <w:tcPr>
            <w:tcW w:w="266" w:type="pct"/>
            <w:vMerge/>
            <w:tcBorders>
              <w:left w:val="single" w:sz="4" w:space="0" w:color="auto"/>
              <w:bottom w:val="single" w:sz="4" w:space="0" w:color="auto"/>
              <w:right w:val="single" w:sz="4" w:space="0" w:color="auto"/>
            </w:tcBorders>
            <w:shd w:val="clear" w:color="000000" w:fill="D9D9D9"/>
            <w:vAlign w:val="center"/>
            <w:hideMark/>
          </w:tcPr>
          <w:p w14:paraId="563C9918" w14:textId="77777777" w:rsidR="005B4E60" w:rsidRPr="001D4BBD" w:rsidRDefault="005B4E60" w:rsidP="00B347C8">
            <w:pPr>
              <w:spacing w:after="0"/>
              <w:rPr>
                <w:rFonts w:ascii="Arial Narrow" w:hAnsi="Arial Narrow" w:cs="Calibri"/>
                <w:b/>
                <w:bCs/>
                <w:color w:val="000000"/>
              </w:rPr>
            </w:pPr>
          </w:p>
        </w:tc>
        <w:tc>
          <w:tcPr>
            <w:tcW w:w="260" w:type="pct"/>
            <w:vMerge/>
            <w:tcBorders>
              <w:left w:val="single" w:sz="4" w:space="0" w:color="auto"/>
              <w:bottom w:val="single" w:sz="4" w:space="0" w:color="auto"/>
              <w:right w:val="single" w:sz="4" w:space="0" w:color="auto"/>
            </w:tcBorders>
            <w:shd w:val="clear" w:color="000000" w:fill="D9D9D9"/>
            <w:vAlign w:val="center"/>
            <w:hideMark/>
          </w:tcPr>
          <w:p w14:paraId="6DCA0FDF" w14:textId="77777777" w:rsidR="005B4E60" w:rsidRPr="001D4BBD" w:rsidRDefault="005B4E60" w:rsidP="00B347C8">
            <w:pPr>
              <w:spacing w:after="0"/>
              <w:rPr>
                <w:rFonts w:ascii="Arial Narrow" w:hAnsi="Arial Narrow" w:cs="Calibri"/>
                <w:b/>
                <w:bCs/>
                <w:color w:val="000000"/>
              </w:rPr>
            </w:pPr>
          </w:p>
        </w:tc>
        <w:tc>
          <w:tcPr>
            <w:tcW w:w="612" w:type="pct"/>
            <w:tcBorders>
              <w:top w:val="single" w:sz="4" w:space="0" w:color="auto"/>
              <w:left w:val="nil"/>
              <w:bottom w:val="single" w:sz="4" w:space="0" w:color="auto"/>
              <w:right w:val="single" w:sz="4" w:space="0" w:color="auto"/>
            </w:tcBorders>
            <w:shd w:val="clear" w:color="auto" w:fill="D9E2F3" w:themeFill="accent1" w:themeFillTint="33"/>
            <w:noWrap/>
            <w:vAlign w:val="center"/>
            <w:hideMark/>
          </w:tcPr>
          <w:p w14:paraId="7BCFDC43"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UAC_AIC</w:t>
            </w:r>
          </w:p>
        </w:tc>
        <w:tc>
          <w:tcPr>
            <w:tcW w:w="350" w:type="pct"/>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7041F916" w14:textId="77777777" w:rsidR="005B4E60" w:rsidRPr="001D4BBD" w:rsidRDefault="005B4E60" w:rsidP="00B347C8">
            <w:pPr>
              <w:spacing w:after="0"/>
              <w:rPr>
                <w:rFonts w:ascii="Arial Narrow" w:hAnsi="Arial Narrow" w:cs="Calibri"/>
                <w:b/>
                <w:bCs/>
                <w:color w:val="000000"/>
              </w:rPr>
            </w:pPr>
            <w:r w:rsidRPr="001D4BBD">
              <w:rPr>
                <w:rFonts w:ascii="Arial Narrow" w:hAnsi="Arial Narrow" w:cs="Calibri"/>
                <w:b/>
                <w:bCs/>
                <w:color w:val="000000"/>
              </w:rPr>
              <w:t>EF</w:t>
            </w:r>
            <w:r w:rsidRPr="001D4BBD">
              <w:rPr>
                <w:rFonts w:ascii="Arial Narrow" w:hAnsi="Arial Narrow" w:cs="Calibri"/>
                <w:b/>
                <w:bCs/>
                <w:color w:val="000000"/>
                <w:vertAlign w:val="subscript"/>
              </w:rPr>
              <w:t>ACC</w:t>
            </w:r>
            <w:r w:rsidRPr="001D4BBD">
              <w:rPr>
                <w:rFonts w:ascii="Arial Narrow" w:hAnsi="Arial Narrow" w:cs="Calibri"/>
                <w:b/>
                <w:bCs/>
                <w:color w:val="000000"/>
              </w:rPr>
              <w:t xml:space="preserve"> (Byte 1 b8-b4)</w:t>
            </w:r>
          </w:p>
        </w:tc>
        <w:tc>
          <w:tcPr>
            <w:tcW w:w="291" w:type="pct"/>
            <w:tcBorders>
              <w:top w:val="single" w:sz="4" w:space="0" w:color="auto"/>
              <w:left w:val="nil"/>
              <w:bottom w:val="single" w:sz="4" w:space="0" w:color="auto"/>
              <w:right w:val="single" w:sz="4" w:space="0" w:color="auto"/>
            </w:tcBorders>
            <w:shd w:val="clear" w:color="000000" w:fill="D9D9D9"/>
            <w:vAlign w:val="center"/>
            <w:hideMark/>
          </w:tcPr>
          <w:p w14:paraId="2DFDBFD9"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Cell Id of</w:t>
            </w:r>
          </w:p>
        </w:tc>
        <w:tc>
          <w:tcPr>
            <w:tcW w:w="435" w:type="pct"/>
            <w:tcBorders>
              <w:top w:val="single" w:sz="4" w:space="0" w:color="auto"/>
              <w:left w:val="nil"/>
              <w:bottom w:val="single" w:sz="4" w:space="0" w:color="auto"/>
              <w:right w:val="single" w:sz="4" w:space="0" w:color="auto"/>
            </w:tcBorders>
            <w:shd w:val="clear" w:color="000000" w:fill="D9D9D9"/>
            <w:textDirection w:val="btLr"/>
            <w:vAlign w:val="center"/>
            <w:hideMark/>
          </w:tcPr>
          <w:p w14:paraId="7AB5AF3C" w14:textId="77777777"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PLMN-Identity (MCC/MNC)</w:t>
            </w:r>
          </w:p>
        </w:tc>
        <w:tc>
          <w:tcPr>
            <w:tcW w:w="1163" w:type="pct"/>
            <w:vMerge/>
            <w:tcBorders>
              <w:left w:val="single" w:sz="4" w:space="0" w:color="auto"/>
              <w:bottom w:val="single" w:sz="4" w:space="0" w:color="auto"/>
              <w:right w:val="single" w:sz="4" w:space="0" w:color="auto"/>
            </w:tcBorders>
            <w:shd w:val="clear" w:color="auto" w:fill="E2EFD9" w:themeFill="accent6" w:themeFillTint="33"/>
            <w:vAlign w:val="center"/>
            <w:hideMark/>
          </w:tcPr>
          <w:p w14:paraId="271094F9" w14:textId="77777777" w:rsidR="005B4E60" w:rsidRPr="001D4BBD" w:rsidRDefault="005B4E60" w:rsidP="00B347C8">
            <w:pPr>
              <w:spacing w:after="0"/>
              <w:rPr>
                <w:rFonts w:ascii="Arial Narrow" w:hAnsi="Arial Narrow" w:cs="Calibri"/>
                <w:b/>
                <w:bCs/>
                <w:color w:val="000000"/>
              </w:rPr>
            </w:pPr>
          </w:p>
        </w:tc>
        <w:tc>
          <w:tcPr>
            <w:tcW w:w="1047" w:type="pct"/>
            <w:tcBorders>
              <w:top w:val="single" w:sz="4" w:space="0" w:color="auto"/>
              <w:left w:val="nil"/>
              <w:bottom w:val="single" w:sz="4" w:space="0" w:color="auto"/>
              <w:right w:val="single" w:sz="4" w:space="0" w:color="auto"/>
            </w:tcBorders>
            <w:shd w:val="clear" w:color="000000" w:fill="D9D9D9"/>
            <w:vAlign w:val="center"/>
            <w:hideMark/>
          </w:tcPr>
          <w:p w14:paraId="422FD7D1" w14:textId="77777777" w:rsidR="005B4E60" w:rsidRPr="001D4BBD" w:rsidRDefault="005B4E60" w:rsidP="00B347C8">
            <w:pPr>
              <w:spacing w:after="0"/>
              <w:jc w:val="center"/>
              <w:rPr>
                <w:rFonts w:ascii="Arial Narrow" w:hAnsi="Arial Narrow" w:cs="Calibri"/>
                <w:b/>
                <w:bCs/>
                <w:color w:val="000000"/>
              </w:rPr>
            </w:pPr>
            <w:r w:rsidRPr="001D4BBD">
              <w:rPr>
                <w:rFonts w:ascii="Arial Narrow" w:hAnsi="Arial Narrow" w:cs="Calibri"/>
                <w:b/>
                <w:bCs/>
                <w:color w:val="000000"/>
              </w:rPr>
              <w:t>1</w:t>
            </w:r>
            <w:r w:rsidRPr="001D4BBD">
              <w:rPr>
                <w:rFonts w:ascii="Arial Narrow" w:hAnsi="Arial Narrow" w:cs="Calibri"/>
                <w:b/>
                <w:bCs/>
                <w:color w:val="000000"/>
                <w:vertAlign w:val="superscript"/>
              </w:rPr>
              <w:t>st</w:t>
            </w:r>
            <w:r w:rsidRPr="001D4BBD">
              <w:rPr>
                <w:rFonts w:ascii="Arial Narrow" w:hAnsi="Arial Narrow" w:cs="Calibri"/>
                <w:b/>
                <w:bCs/>
                <w:color w:val="000000"/>
              </w:rPr>
              <w:t xml:space="preserve"> REGISTRATION ACCEPT,</w:t>
            </w:r>
            <w:r w:rsidRPr="001D4BBD">
              <w:rPr>
                <w:rFonts w:ascii="Arial Narrow" w:hAnsi="Arial Narrow" w:cs="Calibri"/>
                <w:b/>
                <w:bCs/>
                <w:color w:val="000000"/>
              </w:rPr>
              <w:br/>
              <w:t>2</w:t>
            </w:r>
            <w:r w:rsidRPr="001D4BBD">
              <w:rPr>
                <w:rFonts w:ascii="Arial Narrow" w:hAnsi="Arial Narrow" w:cs="Calibri"/>
                <w:b/>
                <w:bCs/>
                <w:color w:val="000000"/>
                <w:vertAlign w:val="superscript"/>
              </w:rPr>
              <w:t>nd</w:t>
            </w:r>
            <w:r w:rsidRPr="001D4BBD">
              <w:rPr>
                <w:rFonts w:ascii="Arial Narrow" w:hAnsi="Arial Narrow" w:cs="Calibri"/>
                <w:b/>
                <w:bCs/>
                <w:color w:val="000000"/>
              </w:rPr>
              <w:t xml:space="preserve"> REGISTRATION ACCEPT</w:t>
            </w:r>
          </w:p>
        </w:tc>
        <w:tc>
          <w:tcPr>
            <w:tcW w:w="289" w:type="pct"/>
            <w:tcBorders>
              <w:top w:val="single" w:sz="4" w:space="0" w:color="auto"/>
              <w:left w:val="nil"/>
              <w:bottom w:val="single" w:sz="4" w:space="0" w:color="auto"/>
              <w:right w:val="single" w:sz="4" w:space="0" w:color="auto"/>
            </w:tcBorders>
            <w:shd w:val="clear" w:color="auto" w:fill="FBE4D5" w:themeFill="accent2" w:themeFillTint="33"/>
            <w:textDirection w:val="btLr"/>
            <w:vAlign w:val="center"/>
            <w:hideMark/>
          </w:tcPr>
          <w:p w14:paraId="40775214" w14:textId="77777777"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MO Data call 1</w:t>
            </w:r>
          </w:p>
          <w:p w14:paraId="3C94AB59" w14:textId="77777777"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successfu?</w:t>
            </w:r>
          </w:p>
        </w:tc>
        <w:tc>
          <w:tcPr>
            <w:tcW w:w="287" w:type="pct"/>
            <w:tcBorders>
              <w:top w:val="single" w:sz="4" w:space="0" w:color="auto"/>
              <w:left w:val="nil"/>
              <w:bottom w:val="single" w:sz="4" w:space="0" w:color="auto"/>
              <w:right w:val="single" w:sz="4" w:space="0" w:color="auto"/>
            </w:tcBorders>
            <w:shd w:val="clear" w:color="auto" w:fill="FBE4D5" w:themeFill="accent2" w:themeFillTint="33"/>
            <w:textDirection w:val="btLr"/>
            <w:vAlign w:val="center"/>
            <w:hideMark/>
          </w:tcPr>
          <w:p w14:paraId="2E7E4642" w14:textId="77777777"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MO Data call 2</w:t>
            </w:r>
          </w:p>
          <w:p w14:paraId="3D5A0C0C" w14:textId="77777777" w:rsidR="005B4E60" w:rsidRPr="001D4BBD" w:rsidRDefault="005B4E60" w:rsidP="00B347C8">
            <w:pPr>
              <w:spacing w:after="0"/>
              <w:ind w:left="113" w:right="113"/>
              <w:jc w:val="center"/>
              <w:rPr>
                <w:rFonts w:ascii="Arial Narrow" w:hAnsi="Arial Narrow" w:cs="Calibri"/>
                <w:b/>
                <w:bCs/>
                <w:color w:val="000000"/>
              </w:rPr>
            </w:pPr>
            <w:r w:rsidRPr="001D4BBD">
              <w:rPr>
                <w:rFonts w:ascii="Arial Narrow" w:hAnsi="Arial Narrow" w:cs="Calibri"/>
                <w:b/>
                <w:bCs/>
                <w:color w:val="000000"/>
              </w:rPr>
              <w:t>successful?</w:t>
            </w:r>
          </w:p>
        </w:tc>
      </w:tr>
      <w:tr w:rsidR="005B4E60" w:rsidRPr="001D4BBD" w14:paraId="7339C0D3" w14:textId="77777777" w:rsidTr="00B347C8">
        <w:trPr>
          <w:trHeight w:val="510"/>
        </w:trPr>
        <w:tc>
          <w:tcPr>
            <w:tcW w:w="2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49DF55" w14:textId="5B00A083"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1</w:t>
            </w:r>
          </w:p>
        </w:tc>
        <w:tc>
          <w:tcPr>
            <w:tcW w:w="260" w:type="pct"/>
            <w:tcBorders>
              <w:top w:val="single" w:sz="4" w:space="0" w:color="auto"/>
              <w:left w:val="nil"/>
              <w:bottom w:val="single" w:sz="4" w:space="0" w:color="auto"/>
              <w:right w:val="single" w:sz="4" w:space="0" w:color="auto"/>
            </w:tcBorders>
            <w:shd w:val="clear" w:color="auto" w:fill="auto"/>
            <w:noWrap/>
            <w:vAlign w:val="center"/>
            <w:hideMark/>
          </w:tcPr>
          <w:p w14:paraId="6E0988B5" w14:textId="11ACDDEE"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33</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14:paraId="7ECE76DE" w14:textId="0CCF12B9"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single" w:sz="4" w:space="0" w:color="auto"/>
              <w:left w:val="nil"/>
              <w:bottom w:val="single" w:sz="4" w:space="0" w:color="auto"/>
              <w:right w:val="single" w:sz="4" w:space="0" w:color="auto"/>
            </w:tcBorders>
            <w:shd w:val="clear" w:color="auto" w:fill="auto"/>
            <w:noWrap/>
            <w:vAlign w:val="center"/>
            <w:hideMark/>
          </w:tcPr>
          <w:p w14:paraId="51B3313C" w14:textId="58E804C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single" w:sz="4" w:space="0" w:color="auto"/>
              <w:left w:val="nil"/>
              <w:bottom w:val="single" w:sz="4" w:space="0" w:color="auto"/>
              <w:right w:val="single" w:sz="4" w:space="0" w:color="auto"/>
            </w:tcBorders>
            <w:shd w:val="clear" w:color="auto" w:fill="auto"/>
            <w:vAlign w:val="center"/>
            <w:hideMark/>
          </w:tcPr>
          <w:p w14:paraId="6274BE1C" w14:textId="62791E32"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single" w:sz="4" w:space="0" w:color="auto"/>
              <w:left w:val="nil"/>
              <w:bottom w:val="single" w:sz="4" w:space="0" w:color="auto"/>
              <w:right w:val="single" w:sz="4" w:space="0" w:color="auto"/>
            </w:tcBorders>
            <w:shd w:val="clear" w:color="auto" w:fill="auto"/>
            <w:vAlign w:val="center"/>
            <w:hideMark/>
          </w:tcPr>
          <w:p w14:paraId="33AE26EB" w14:textId="19098CA3"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single" w:sz="4" w:space="0" w:color="auto"/>
              <w:left w:val="nil"/>
              <w:bottom w:val="single" w:sz="4" w:space="0" w:color="auto"/>
              <w:right w:val="single" w:sz="4" w:space="0" w:color="auto"/>
            </w:tcBorders>
            <w:shd w:val="clear" w:color="auto" w:fill="auto"/>
            <w:vAlign w:val="center"/>
            <w:hideMark/>
          </w:tcPr>
          <w:p w14:paraId="3B17CAAE" w14:textId="22F9E714"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Not Present</w:t>
            </w:r>
          </w:p>
        </w:tc>
        <w:tc>
          <w:tcPr>
            <w:tcW w:w="1047" w:type="pct"/>
            <w:tcBorders>
              <w:top w:val="single" w:sz="4" w:space="0" w:color="auto"/>
              <w:left w:val="nil"/>
              <w:bottom w:val="single" w:sz="4" w:space="0" w:color="auto"/>
              <w:right w:val="single" w:sz="4" w:space="0" w:color="auto"/>
            </w:tcBorders>
            <w:shd w:val="clear" w:color="auto" w:fill="auto"/>
            <w:vAlign w:val="center"/>
            <w:hideMark/>
          </w:tcPr>
          <w:p w14:paraId="1AC74FBA" w14:textId="12239B1E"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1(0),</w:t>
            </w:r>
            <w:r w:rsidRPr="001D4BBD">
              <w:rPr>
                <w:rFonts w:ascii="Arial Narrow" w:hAnsi="Arial Narrow" w:cs="Calibri"/>
                <w:color w:val="000000"/>
              </w:rPr>
              <w:br/>
              <w:t>ODAC_definitions2(1,16)</w:t>
            </w:r>
          </w:p>
        </w:tc>
        <w:tc>
          <w:tcPr>
            <w:tcW w:w="289" w:type="pct"/>
            <w:tcBorders>
              <w:top w:val="single" w:sz="4" w:space="0" w:color="auto"/>
              <w:left w:val="nil"/>
              <w:bottom w:val="single" w:sz="4" w:space="0" w:color="auto"/>
              <w:right w:val="single" w:sz="4" w:space="0" w:color="auto"/>
            </w:tcBorders>
            <w:shd w:val="clear" w:color="auto" w:fill="auto"/>
            <w:vAlign w:val="center"/>
            <w:hideMark/>
          </w:tcPr>
          <w:p w14:paraId="6B4A563A" w14:textId="2A411084"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DDAF019" w14:textId="6ED503D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r>
      <w:tr w:rsidR="005B4E60" w:rsidRPr="001D4BBD" w14:paraId="1304F16B" w14:textId="77777777" w:rsidTr="00B347C8">
        <w:trPr>
          <w:trHeight w:val="510"/>
        </w:trPr>
        <w:tc>
          <w:tcPr>
            <w:tcW w:w="266" w:type="pct"/>
            <w:tcBorders>
              <w:top w:val="nil"/>
              <w:left w:val="single" w:sz="4" w:space="0" w:color="auto"/>
              <w:bottom w:val="single" w:sz="4" w:space="0" w:color="auto"/>
              <w:right w:val="single" w:sz="4" w:space="0" w:color="auto"/>
            </w:tcBorders>
            <w:shd w:val="clear" w:color="auto" w:fill="auto"/>
            <w:noWrap/>
            <w:vAlign w:val="center"/>
            <w:hideMark/>
          </w:tcPr>
          <w:p w14:paraId="09A76561" w14:textId="2EBAF29D"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2</w:t>
            </w:r>
          </w:p>
        </w:tc>
        <w:tc>
          <w:tcPr>
            <w:tcW w:w="260" w:type="pct"/>
            <w:tcBorders>
              <w:top w:val="nil"/>
              <w:left w:val="nil"/>
              <w:bottom w:val="single" w:sz="4" w:space="0" w:color="auto"/>
              <w:right w:val="single" w:sz="4" w:space="0" w:color="auto"/>
            </w:tcBorders>
            <w:shd w:val="clear" w:color="auto" w:fill="auto"/>
            <w:noWrap/>
            <w:vAlign w:val="center"/>
            <w:hideMark/>
          </w:tcPr>
          <w:p w14:paraId="75E8DE20" w14:textId="1EA4A13E"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33</w:t>
            </w:r>
          </w:p>
        </w:tc>
        <w:tc>
          <w:tcPr>
            <w:tcW w:w="612" w:type="pct"/>
            <w:tcBorders>
              <w:top w:val="nil"/>
              <w:left w:val="nil"/>
              <w:bottom w:val="single" w:sz="4" w:space="0" w:color="auto"/>
              <w:right w:val="single" w:sz="4" w:space="0" w:color="auto"/>
            </w:tcBorders>
            <w:shd w:val="clear" w:color="auto" w:fill="auto"/>
            <w:noWrap/>
            <w:vAlign w:val="center"/>
            <w:hideMark/>
          </w:tcPr>
          <w:p w14:paraId="019E720E" w14:textId="713365C5"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nil"/>
              <w:left w:val="nil"/>
              <w:bottom w:val="single" w:sz="4" w:space="0" w:color="auto"/>
              <w:right w:val="single" w:sz="4" w:space="0" w:color="auto"/>
            </w:tcBorders>
            <w:shd w:val="clear" w:color="auto" w:fill="auto"/>
            <w:noWrap/>
            <w:vAlign w:val="center"/>
            <w:hideMark/>
          </w:tcPr>
          <w:p w14:paraId="368A4373" w14:textId="753ACCD9"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714A6DBD" w14:textId="62809A6F"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nil"/>
              <w:left w:val="nil"/>
              <w:bottom w:val="single" w:sz="4" w:space="0" w:color="auto"/>
              <w:right w:val="single" w:sz="4" w:space="0" w:color="auto"/>
            </w:tcBorders>
            <w:shd w:val="clear" w:color="auto" w:fill="auto"/>
            <w:vAlign w:val="center"/>
            <w:hideMark/>
          </w:tcPr>
          <w:p w14:paraId="4F60E498" w14:textId="05E17BA8"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nil"/>
              <w:left w:val="nil"/>
              <w:bottom w:val="single" w:sz="4" w:space="0" w:color="auto"/>
              <w:right w:val="single" w:sz="4" w:space="0" w:color="auto"/>
            </w:tcBorders>
            <w:shd w:val="clear" w:color="auto" w:fill="auto"/>
            <w:vAlign w:val="center"/>
            <w:hideMark/>
          </w:tcPr>
          <w:p w14:paraId="532E7BA7" w14:textId="3850D13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 (33,0x0000000'B)</w:t>
            </w:r>
          </w:p>
        </w:tc>
        <w:tc>
          <w:tcPr>
            <w:tcW w:w="1047" w:type="pct"/>
            <w:tcBorders>
              <w:top w:val="nil"/>
              <w:left w:val="nil"/>
              <w:bottom w:val="single" w:sz="4" w:space="0" w:color="auto"/>
              <w:right w:val="single" w:sz="4" w:space="0" w:color="auto"/>
            </w:tcBorders>
            <w:shd w:val="clear" w:color="auto" w:fill="auto"/>
            <w:vAlign w:val="center"/>
            <w:hideMark/>
          </w:tcPr>
          <w:p w14:paraId="394A86BE" w14:textId="19C6D30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1(0),</w:t>
            </w:r>
            <w:r w:rsidRPr="001D4BBD">
              <w:rPr>
                <w:rFonts w:ascii="Arial Narrow" w:hAnsi="Arial Narrow" w:cs="Calibri"/>
                <w:color w:val="000000"/>
              </w:rPr>
              <w:br/>
              <w:t>ODAC_definitions2(1,16)</w:t>
            </w:r>
          </w:p>
        </w:tc>
        <w:tc>
          <w:tcPr>
            <w:tcW w:w="289" w:type="pct"/>
            <w:tcBorders>
              <w:top w:val="nil"/>
              <w:left w:val="nil"/>
              <w:bottom w:val="single" w:sz="4" w:space="0" w:color="auto"/>
              <w:right w:val="single" w:sz="4" w:space="0" w:color="auto"/>
            </w:tcBorders>
            <w:shd w:val="clear" w:color="auto" w:fill="auto"/>
            <w:vAlign w:val="center"/>
            <w:hideMark/>
          </w:tcPr>
          <w:p w14:paraId="7B1FEF07" w14:textId="0559A907"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nil"/>
              <w:left w:val="nil"/>
              <w:bottom w:val="single" w:sz="4" w:space="0" w:color="auto"/>
              <w:right w:val="single" w:sz="4" w:space="0" w:color="auto"/>
            </w:tcBorders>
            <w:shd w:val="clear" w:color="auto" w:fill="auto"/>
            <w:vAlign w:val="center"/>
            <w:hideMark/>
          </w:tcPr>
          <w:p w14:paraId="1321CEBD" w14:textId="76BF769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No</w:t>
            </w:r>
          </w:p>
        </w:tc>
      </w:tr>
      <w:tr w:rsidR="005B4E60" w:rsidRPr="001D4BBD" w14:paraId="55E64396" w14:textId="77777777" w:rsidTr="00B347C8">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3FAE57A9" w14:textId="5C33AF6D"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3</w:t>
            </w:r>
          </w:p>
        </w:tc>
        <w:tc>
          <w:tcPr>
            <w:tcW w:w="260" w:type="pct"/>
            <w:tcBorders>
              <w:top w:val="nil"/>
              <w:left w:val="nil"/>
              <w:bottom w:val="single" w:sz="4" w:space="0" w:color="auto"/>
              <w:right w:val="single" w:sz="4" w:space="0" w:color="auto"/>
            </w:tcBorders>
            <w:shd w:val="clear" w:color="auto" w:fill="auto"/>
            <w:noWrap/>
            <w:vAlign w:val="center"/>
            <w:hideMark/>
          </w:tcPr>
          <w:p w14:paraId="1E65B44E" w14:textId="69985BEA"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34,7</w:t>
            </w:r>
          </w:p>
        </w:tc>
        <w:tc>
          <w:tcPr>
            <w:tcW w:w="612" w:type="pct"/>
            <w:tcBorders>
              <w:top w:val="nil"/>
              <w:left w:val="nil"/>
              <w:bottom w:val="single" w:sz="4" w:space="0" w:color="auto"/>
              <w:right w:val="single" w:sz="4" w:space="0" w:color="auto"/>
            </w:tcBorders>
            <w:shd w:val="clear" w:color="auto" w:fill="auto"/>
            <w:noWrap/>
            <w:vAlign w:val="center"/>
            <w:hideMark/>
          </w:tcPr>
          <w:p w14:paraId="3EC2D9DF" w14:textId="6510BE1C"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1 00 00 00</w:t>
            </w:r>
          </w:p>
        </w:tc>
        <w:tc>
          <w:tcPr>
            <w:tcW w:w="350" w:type="pct"/>
            <w:tcBorders>
              <w:top w:val="nil"/>
              <w:left w:val="nil"/>
              <w:bottom w:val="single" w:sz="4" w:space="0" w:color="auto"/>
              <w:right w:val="single" w:sz="4" w:space="0" w:color="auto"/>
            </w:tcBorders>
            <w:shd w:val="clear" w:color="auto" w:fill="auto"/>
            <w:noWrap/>
            <w:vAlign w:val="center"/>
            <w:hideMark/>
          </w:tcPr>
          <w:p w14:paraId="542D0911" w14:textId="72129C02"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5EC1AED6" w14:textId="16B45B3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nil"/>
              <w:left w:val="nil"/>
              <w:bottom w:val="single" w:sz="4" w:space="0" w:color="auto"/>
              <w:right w:val="single" w:sz="4" w:space="0" w:color="auto"/>
            </w:tcBorders>
            <w:shd w:val="clear" w:color="auto" w:fill="auto"/>
            <w:vAlign w:val="center"/>
            <w:hideMark/>
          </w:tcPr>
          <w:p w14:paraId="475D2387" w14:textId="6B7B8EFF"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nil"/>
              <w:left w:val="nil"/>
              <w:bottom w:val="single" w:sz="4" w:space="0" w:color="auto"/>
              <w:right w:val="single" w:sz="4" w:space="0" w:color="auto"/>
            </w:tcBorders>
            <w:shd w:val="clear" w:color="auto" w:fill="auto"/>
            <w:vAlign w:val="center"/>
            <w:hideMark/>
          </w:tcPr>
          <w:p w14:paraId="5B28DF70" w14:textId="717F729A"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2 (34,0x1000000'B, 50,0x1000000'B)</w:t>
            </w:r>
          </w:p>
        </w:tc>
        <w:tc>
          <w:tcPr>
            <w:tcW w:w="1047" w:type="pct"/>
            <w:tcBorders>
              <w:top w:val="nil"/>
              <w:left w:val="nil"/>
              <w:bottom w:val="single" w:sz="4" w:space="0" w:color="auto"/>
              <w:right w:val="single" w:sz="4" w:space="0" w:color="auto"/>
            </w:tcBorders>
            <w:shd w:val="clear" w:color="auto" w:fill="auto"/>
            <w:vAlign w:val="center"/>
            <w:hideMark/>
          </w:tcPr>
          <w:p w14:paraId="4A10AD05" w14:textId="47EB17ED"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2(18,1),</w:t>
            </w:r>
            <w:r w:rsidRPr="001D4BBD">
              <w:rPr>
                <w:rFonts w:ascii="Arial Narrow" w:hAnsi="Arial Narrow" w:cs="Calibri"/>
                <w:color w:val="000000"/>
              </w:rPr>
              <w:br/>
              <w:t>ODAC_definitions1(2)</w:t>
            </w:r>
          </w:p>
        </w:tc>
        <w:tc>
          <w:tcPr>
            <w:tcW w:w="289" w:type="pct"/>
            <w:tcBorders>
              <w:top w:val="nil"/>
              <w:left w:val="nil"/>
              <w:bottom w:val="single" w:sz="4" w:space="0" w:color="auto"/>
              <w:right w:val="single" w:sz="4" w:space="0" w:color="auto"/>
            </w:tcBorders>
            <w:shd w:val="clear" w:color="auto" w:fill="auto"/>
            <w:vAlign w:val="center"/>
            <w:hideMark/>
          </w:tcPr>
          <w:p w14:paraId="7CCA70C7" w14:textId="58D04FFD"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No</w:t>
            </w:r>
          </w:p>
        </w:tc>
        <w:tc>
          <w:tcPr>
            <w:tcW w:w="287" w:type="pct"/>
            <w:tcBorders>
              <w:top w:val="nil"/>
              <w:left w:val="nil"/>
              <w:bottom w:val="single" w:sz="4" w:space="0" w:color="auto"/>
              <w:right w:val="single" w:sz="4" w:space="0" w:color="auto"/>
            </w:tcBorders>
            <w:shd w:val="clear" w:color="auto" w:fill="auto"/>
            <w:vAlign w:val="center"/>
            <w:hideMark/>
          </w:tcPr>
          <w:p w14:paraId="7D558BEF" w14:textId="7FA0B08F"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r>
      <w:tr w:rsidR="005B4E60" w:rsidRPr="001D4BBD" w14:paraId="7B1C7792" w14:textId="77777777" w:rsidTr="00B347C8">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7DBBC3C1" w14:textId="3C27D74A"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4</w:t>
            </w:r>
          </w:p>
        </w:tc>
        <w:tc>
          <w:tcPr>
            <w:tcW w:w="260" w:type="pct"/>
            <w:tcBorders>
              <w:top w:val="nil"/>
              <w:left w:val="nil"/>
              <w:bottom w:val="single" w:sz="4" w:space="0" w:color="auto"/>
              <w:right w:val="single" w:sz="4" w:space="0" w:color="auto"/>
            </w:tcBorders>
            <w:shd w:val="clear" w:color="auto" w:fill="auto"/>
            <w:noWrap/>
            <w:vAlign w:val="center"/>
            <w:hideMark/>
          </w:tcPr>
          <w:p w14:paraId="2751C364" w14:textId="0D8934E0"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63</w:t>
            </w:r>
          </w:p>
        </w:tc>
        <w:tc>
          <w:tcPr>
            <w:tcW w:w="612" w:type="pct"/>
            <w:tcBorders>
              <w:top w:val="nil"/>
              <w:left w:val="nil"/>
              <w:bottom w:val="single" w:sz="4" w:space="0" w:color="auto"/>
              <w:right w:val="single" w:sz="4" w:space="0" w:color="auto"/>
            </w:tcBorders>
            <w:shd w:val="clear" w:color="auto" w:fill="auto"/>
            <w:noWrap/>
            <w:vAlign w:val="center"/>
            <w:hideMark/>
          </w:tcPr>
          <w:p w14:paraId="06C1ABF9" w14:textId="11E15CF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1 00 00 00</w:t>
            </w:r>
          </w:p>
        </w:tc>
        <w:tc>
          <w:tcPr>
            <w:tcW w:w="350" w:type="pct"/>
            <w:tcBorders>
              <w:top w:val="nil"/>
              <w:left w:val="nil"/>
              <w:bottom w:val="single" w:sz="4" w:space="0" w:color="auto"/>
              <w:right w:val="single" w:sz="4" w:space="0" w:color="auto"/>
            </w:tcBorders>
            <w:shd w:val="clear" w:color="auto" w:fill="auto"/>
            <w:noWrap/>
            <w:vAlign w:val="center"/>
            <w:hideMark/>
          </w:tcPr>
          <w:p w14:paraId="4EEF1E5D" w14:textId="05AB743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466CA463" w14:textId="38F1D01E"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nil"/>
              <w:left w:val="nil"/>
              <w:bottom w:val="single" w:sz="4" w:space="0" w:color="auto"/>
              <w:right w:val="single" w:sz="4" w:space="0" w:color="auto"/>
            </w:tcBorders>
            <w:shd w:val="clear" w:color="auto" w:fill="auto"/>
            <w:vAlign w:val="center"/>
            <w:hideMark/>
          </w:tcPr>
          <w:p w14:paraId="50EB3232" w14:textId="70E10198"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4 / 081</w:t>
            </w:r>
          </w:p>
        </w:tc>
        <w:tc>
          <w:tcPr>
            <w:tcW w:w="1163" w:type="pct"/>
            <w:tcBorders>
              <w:top w:val="nil"/>
              <w:left w:val="nil"/>
              <w:bottom w:val="single" w:sz="4" w:space="0" w:color="auto"/>
              <w:right w:val="single" w:sz="4" w:space="0" w:color="auto"/>
            </w:tcBorders>
            <w:shd w:val="clear" w:color="auto" w:fill="auto"/>
            <w:vAlign w:val="center"/>
            <w:hideMark/>
          </w:tcPr>
          <w:p w14:paraId="69F185E6" w14:textId="0B5FBD07"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2 (63,0x0000000'B, 7,0x0100000'B)</w:t>
            </w:r>
          </w:p>
        </w:tc>
        <w:tc>
          <w:tcPr>
            <w:tcW w:w="1047" w:type="pct"/>
            <w:tcBorders>
              <w:top w:val="nil"/>
              <w:left w:val="nil"/>
              <w:bottom w:val="single" w:sz="4" w:space="0" w:color="auto"/>
              <w:right w:val="single" w:sz="4" w:space="0" w:color="auto"/>
            </w:tcBorders>
            <w:shd w:val="clear" w:color="auto" w:fill="auto"/>
            <w:vAlign w:val="center"/>
            <w:hideMark/>
          </w:tcPr>
          <w:p w14:paraId="71AAAB4F" w14:textId="7FBD4AC1"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1(3),</w:t>
            </w:r>
            <w:r w:rsidRPr="001D4BBD">
              <w:rPr>
                <w:rFonts w:ascii="Arial Narrow" w:hAnsi="Arial Narrow" w:cs="Calibri"/>
                <w:color w:val="000000"/>
              </w:rPr>
              <w:br/>
              <w:t>ODAC_definitions2(31,18)</w:t>
            </w:r>
          </w:p>
        </w:tc>
        <w:tc>
          <w:tcPr>
            <w:tcW w:w="289" w:type="pct"/>
            <w:tcBorders>
              <w:top w:val="nil"/>
              <w:left w:val="nil"/>
              <w:bottom w:val="single" w:sz="4" w:space="0" w:color="auto"/>
              <w:right w:val="single" w:sz="4" w:space="0" w:color="auto"/>
            </w:tcBorders>
            <w:shd w:val="clear" w:color="auto" w:fill="auto"/>
            <w:vAlign w:val="center"/>
            <w:hideMark/>
          </w:tcPr>
          <w:p w14:paraId="3B7ADEF9" w14:textId="71DF3F24"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No</w:t>
            </w:r>
          </w:p>
        </w:tc>
        <w:tc>
          <w:tcPr>
            <w:tcW w:w="287" w:type="pct"/>
            <w:tcBorders>
              <w:top w:val="nil"/>
              <w:left w:val="nil"/>
              <w:bottom w:val="single" w:sz="4" w:space="0" w:color="auto"/>
              <w:right w:val="single" w:sz="4" w:space="0" w:color="auto"/>
            </w:tcBorders>
            <w:shd w:val="clear" w:color="auto" w:fill="auto"/>
            <w:vAlign w:val="center"/>
            <w:hideMark/>
          </w:tcPr>
          <w:p w14:paraId="73C8D83C" w14:textId="647BFBE7"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No</w:t>
            </w:r>
          </w:p>
        </w:tc>
      </w:tr>
      <w:tr w:rsidR="005B4E60" w:rsidRPr="001D4BBD" w14:paraId="3320962D" w14:textId="77777777" w:rsidTr="00B347C8">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0E240CF6" w14:textId="3B03C347"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5</w:t>
            </w:r>
          </w:p>
        </w:tc>
        <w:tc>
          <w:tcPr>
            <w:tcW w:w="260" w:type="pct"/>
            <w:tcBorders>
              <w:top w:val="nil"/>
              <w:left w:val="nil"/>
              <w:bottom w:val="single" w:sz="4" w:space="0" w:color="auto"/>
              <w:right w:val="single" w:sz="4" w:space="0" w:color="auto"/>
            </w:tcBorders>
            <w:shd w:val="clear" w:color="auto" w:fill="auto"/>
            <w:noWrap/>
            <w:vAlign w:val="center"/>
            <w:hideMark/>
          </w:tcPr>
          <w:p w14:paraId="1811E2A8" w14:textId="070D14B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7</w:t>
            </w:r>
          </w:p>
        </w:tc>
        <w:tc>
          <w:tcPr>
            <w:tcW w:w="612" w:type="pct"/>
            <w:tcBorders>
              <w:top w:val="nil"/>
              <w:left w:val="nil"/>
              <w:bottom w:val="single" w:sz="4" w:space="0" w:color="auto"/>
              <w:right w:val="single" w:sz="4" w:space="0" w:color="auto"/>
            </w:tcBorders>
            <w:shd w:val="clear" w:color="auto" w:fill="auto"/>
            <w:noWrap/>
            <w:vAlign w:val="center"/>
            <w:hideMark/>
          </w:tcPr>
          <w:p w14:paraId="0130FDBC" w14:textId="0517DCDA"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2 00 00 00</w:t>
            </w:r>
          </w:p>
        </w:tc>
        <w:tc>
          <w:tcPr>
            <w:tcW w:w="350" w:type="pct"/>
            <w:tcBorders>
              <w:top w:val="nil"/>
              <w:left w:val="nil"/>
              <w:bottom w:val="single" w:sz="4" w:space="0" w:color="auto"/>
              <w:right w:val="single" w:sz="4" w:space="0" w:color="auto"/>
            </w:tcBorders>
            <w:shd w:val="clear" w:color="auto" w:fill="auto"/>
            <w:noWrap/>
            <w:vAlign w:val="center"/>
            <w:hideMark/>
          </w:tcPr>
          <w:p w14:paraId="4F82B956" w14:textId="76956779"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000</w:t>
            </w:r>
          </w:p>
        </w:tc>
        <w:tc>
          <w:tcPr>
            <w:tcW w:w="291" w:type="pct"/>
            <w:tcBorders>
              <w:top w:val="nil"/>
              <w:left w:val="nil"/>
              <w:bottom w:val="single" w:sz="4" w:space="0" w:color="auto"/>
              <w:right w:val="single" w:sz="4" w:space="0" w:color="auto"/>
            </w:tcBorders>
            <w:shd w:val="clear" w:color="auto" w:fill="auto"/>
            <w:vAlign w:val="center"/>
            <w:hideMark/>
          </w:tcPr>
          <w:p w14:paraId="650D003E" w14:textId="5617AC05"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A</w:t>
            </w:r>
          </w:p>
        </w:tc>
        <w:tc>
          <w:tcPr>
            <w:tcW w:w="435" w:type="pct"/>
            <w:tcBorders>
              <w:top w:val="nil"/>
              <w:left w:val="nil"/>
              <w:bottom w:val="single" w:sz="4" w:space="0" w:color="auto"/>
              <w:right w:val="single" w:sz="4" w:space="0" w:color="auto"/>
            </w:tcBorders>
            <w:shd w:val="clear" w:color="auto" w:fill="auto"/>
            <w:vAlign w:val="center"/>
            <w:hideMark/>
          </w:tcPr>
          <w:p w14:paraId="3ECF3453" w14:textId="5B4D34F8"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1</w:t>
            </w:r>
          </w:p>
        </w:tc>
        <w:tc>
          <w:tcPr>
            <w:tcW w:w="1163" w:type="pct"/>
            <w:tcBorders>
              <w:top w:val="nil"/>
              <w:left w:val="nil"/>
              <w:bottom w:val="single" w:sz="4" w:space="0" w:color="auto"/>
              <w:right w:val="single" w:sz="4" w:space="0" w:color="auto"/>
            </w:tcBorders>
            <w:shd w:val="clear" w:color="auto" w:fill="auto"/>
            <w:vAlign w:val="center"/>
            <w:hideMark/>
          </w:tcPr>
          <w:p w14:paraId="2E1719E9" w14:textId="7B38646A"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 (63,0x0100000'B)</w:t>
            </w:r>
          </w:p>
        </w:tc>
        <w:tc>
          <w:tcPr>
            <w:tcW w:w="1047" w:type="pct"/>
            <w:tcBorders>
              <w:top w:val="nil"/>
              <w:left w:val="nil"/>
              <w:bottom w:val="single" w:sz="4" w:space="0" w:color="auto"/>
              <w:right w:val="single" w:sz="4" w:space="0" w:color="auto"/>
            </w:tcBorders>
            <w:shd w:val="clear" w:color="auto" w:fill="auto"/>
            <w:vAlign w:val="center"/>
            <w:hideMark/>
          </w:tcPr>
          <w:p w14:paraId="4749DD9B" w14:textId="473009F7"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1(31),</w:t>
            </w:r>
            <w:r w:rsidRPr="001D4BBD">
              <w:rPr>
                <w:rFonts w:ascii="Arial Narrow" w:hAnsi="Arial Narrow" w:cs="Calibri"/>
                <w:color w:val="000000"/>
              </w:rPr>
              <w:br/>
              <w:t>ODAC - Not present</w:t>
            </w:r>
          </w:p>
        </w:tc>
        <w:tc>
          <w:tcPr>
            <w:tcW w:w="289" w:type="pct"/>
            <w:tcBorders>
              <w:top w:val="nil"/>
              <w:left w:val="nil"/>
              <w:bottom w:val="single" w:sz="4" w:space="0" w:color="auto"/>
              <w:right w:val="single" w:sz="4" w:space="0" w:color="auto"/>
            </w:tcBorders>
            <w:shd w:val="clear" w:color="auto" w:fill="auto"/>
            <w:vAlign w:val="center"/>
            <w:hideMark/>
          </w:tcPr>
          <w:p w14:paraId="77C7549A" w14:textId="75F126A1"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nil"/>
              <w:left w:val="nil"/>
              <w:bottom w:val="single" w:sz="4" w:space="0" w:color="auto"/>
              <w:right w:val="single" w:sz="4" w:space="0" w:color="auto"/>
            </w:tcBorders>
            <w:shd w:val="clear" w:color="auto" w:fill="auto"/>
            <w:vAlign w:val="center"/>
            <w:hideMark/>
          </w:tcPr>
          <w:p w14:paraId="35059B38" w14:textId="776FB1F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r>
      <w:tr w:rsidR="005B4E60" w:rsidRPr="001D4BBD" w14:paraId="3801BD96" w14:textId="77777777" w:rsidTr="008724C1">
        <w:trPr>
          <w:trHeight w:val="510"/>
        </w:trPr>
        <w:tc>
          <w:tcPr>
            <w:tcW w:w="266" w:type="pct"/>
            <w:tcBorders>
              <w:top w:val="nil"/>
              <w:left w:val="single" w:sz="4" w:space="0" w:color="auto"/>
              <w:bottom w:val="single" w:sz="4" w:space="0" w:color="auto"/>
              <w:right w:val="single" w:sz="4" w:space="0" w:color="auto"/>
            </w:tcBorders>
            <w:shd w:val="clear" w:color="000000" w:fill="FFFFFF"/>
            <w:noWrap/>
            <w:vAlign w:val="center"/>
            <w:hideMark/>
          </w:tcPr>
          <w:p w14:paraId="042E063B" w14:textId="474076EC"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6</w:t>
            </w:r>
          </w:p>
        </w:tc>
        <w:tc>
          <w:tcPr>
            <w:tcW w:w="260" w:type="pct"/>
            <w:tcBorders>
              <w:top w:val="nil"/>
              <w:left w:val="nil"/>
              <w:bottom w:val="single" w:sz="4" w:space="0" w:color="auto"/>
              <w:right w:val="single" w:sz="4" w:space="0" w:color="auto"/>
            </w:tcBorders>
            <w:shd w:val="clear" w:color="auto" w:fill="auto"/>
            <w:noWrap/>
            <w:vAlign w:val="center"/>
            <w:hideMark/>
          </w:tcPr>
          <w:p w14:paraId="74B1BCA7" w14:textId="35A2A48D"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7</w:t>
            </w:r>
          </w:p>
        </w:tc>
        <w:tc>
          <w:tcPr>
            <w:tcW w:w="612" w:type="pct"/>
            <w:tcBorders>
              <w:top w:val="nil"/>
              <w:left w:val="nil"/>
              <w:bottom w:val="single" w:sz="4" w:space="0" w:color="auto"/>
              <w:right w:val="single" w:sz="4" w:space="0" w:color="auto"/>
            </w:tcBorders>
            <w:shd w:val="clear" w:color="auto" w:fill="auto"/>
            <w:noWrap/>
            <w:vAlign w:val="center"/>
            <w:hideMark/>
          </w:tcPr>
          <w:p w14:paraId="619F4DD9" w14:textId="0BA71F0D"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nil"/>
              <w:left w:val="nil"/>
              <w:bottom w:val="single" w:sz="4" w:space="0" w:color="auto"/>
              <w:right w:val="single" w:sz="4" w:space="0" w:color="auto"/>
            </w:tcBorders>
            <w:shd w:val="clear" w:color="auto" w:fill="auto"/>
            <w:noWrap/>
            <w:vAlign w:val="center"/>
            <w:hideMark/>
          </w:tcPr>
          <w:p w14:paraId="377A6F59" w14:textId="4589B6AC"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0000</w:t>
            </w:r>
          </w:p>
        </w:tc>
        <w:tc>
          <w:tcPr>
            <w:tcW w:w="291" w:type="pct"/>
            <w:tcBorders>
              <w:top w:val="nil"/>
              <w:left w:val="nil"/>
              <w:bottom w:val="single" w:sz="4" w:space="0" w:color="auto"/>
              <w:right w:val="single" w:sz="4" w:space="0" w:color="auto"/>
            </w:tcBorders>
            <w:shd w:val="clear" w:color="auto" w:fill="auto"/>
            <w:vAlign w:val="center"/>
            <w:hideMark/>
          </w:tcPr>
          <w:p w14:paraId="6F0E8A49" w14:textId="43AF98B1"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nil"/>
              <w:left w:val="nil"/>
              <w:bottom w:val="single" w:sz="4" w:space="0" w:color="auto"/>
              <w:right w:val="single" w:sz="4" w:space="0" w:color="auto"/>
            </w:tcBorders>
            <w:shd w:val="clear" w:color="auto" w:fill="auto"/>
            <w:vAlign w:val="center"/>
            <w:hideMark/>
          </w:tcPr>
          <w:p w14:paraId="1BDC145F" w14:textId="032072F3"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2</w:t>
            </w:r>
          </w:p>
        </w:tc>
        <w:tc>
          <w:tcPr>
            <w:tcW w:w="1163" w:type="pct"/>
            <w:tcBorders>
              <w:top w:val="nil"/>
              <w:left w:val="nil"/>
              <w:bottom w:val="single" w:sz="4" w:space="0" w:color="auto"/>
              <w:right w:val="single" w:sz="4" w:space="0" w:color="auto"/>
            </w:tcBorders>
            <w:shd w:val="clear" w:color="auto" w:fill="auto"/>
            <w:vAlign w:val="center"/>
            <w:hideMark/>
          </w:tcPr>
          <w:p w14:paraId="6506521B" w14:textId="68F84482"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 (48,0x0010000'B)</w:t>
            </w:r>
          </w:p>
        </w:tc>
        <w:tc>
          <w:tcPr>
            <w:tcW w:w="1047" w:type="pct"/>
            <w:tcBorders>
              <w:top w:val="nil"/>
              <w:left w:val="nil"/>
              <w:bottom w:val="single" w:sz="4" w:space="0" w:color="auto"/>
              <w:right w:val="single" w:sz="4" w:space="0" w:color="auto"/>
            </w:tcBorders>
            <w:shd w:val="clear" w:color="auto" w:fill="auto"/>
            <w:vAlign w:val="center"/>
            <w:hideMark/>
          </w:tcPr>
          <w:p w14:paraId="3E88CE98" w14:textId="41E35D8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1(16),</w:t>
            </w:r>
            <w:r w:rsidRPr="001D4BBD">
              <w:rPr>
                <w:rFonts w:ascii="Arial Narrow" w:hAnsi="Arial Narrow" w:cs="Calibri"/>
                <w:color w:val="000000"/>
              </w:rPr>
              <w:br/>
              <w:t>ODAC - Not present</w:t>
            </w:r>
          </w:p>
        </w:tc>
        <w:tc>
          <w:tcPr>
            <w:tcW w:w="289" w:type="pct"/>
            <w:tcBorders>
              <w:top w:val="nil"/>
              <w:left w:val="nil"/>
              <w:bottom w:val="single" w:sz="4" w:space="0" w:color="auto"/>
              <w:right w:val="single" w:sz="4" w:space="0" w:color="auto"/>
            </w:tcBorders>
            <w:shd w:val="clear" w:color="auto" w:fill="auto"/>
            <w:vAlign w:val="center"/>
            <w:hideMark/>
          </w:tcPr>
          <w:p w14:paraId="216A6F91" w14:textId="716AE37F"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nil"/>
              <w:left w:val="nil"/>
              <w:bottom w:val="single" w:sz="4" w:space="0" w:color="auto"/>
              <w:right w:val="single" w:sz="4" w:space="0" w:color="auto"/>
            </w:tcBorders>
            <w:shd w:val="clear" w:color="auto" w:fill="auto"/>
            <w:vAlign w:val="center"/>
            <w:hideMark/>
          </w:tcPr>
          <w:p w14:paraId="0B46D90F" w14:textId="0892D3D3"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r>
      <w:tr w:rsidR="005B4E60" w:rsidRPr="001D4BBD" w14:paraId="0FA243D3" w14:textId="77777777" w:rsidTr="008724C1">
        <w:trPr>
          <w:trHeight w:val="510"/>
        </w:trPr>
        <w:tc>
          <w:tcPr>
            <w:tcW w:w="266"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5D2F29E" w14:textId="1C691889"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7</w:t>
            </w:r>
          </w:p>
        </w:tc>
        <w:tc>
          <w:tcPr>
            <w:tcW w:w="260" w:type="pct"/>
            <w:tcBorders>
              <w:top w:val="single" w:sz="4" w:space="0" w:color="auto"/>
              <w:left w:val="nil"/>
              <w:bottom w:val="single" w:sz="4" w:space="0" w:color="auto"/>
              <w:right w:val="single" w:sz="4" w:space="0" w:color="auto"/>
            </w:tcBorders>
            <w:shd w:val="clear" w:color="auto" w:fill="auto"/>
            <w:noWrap/>
            <w:vAlign w:val="center"/>
            <w:hideMark/>
          </w:tcPr>
          <w:p w14:paraId="78B26A0B" w14:textId="31773173"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7</w:t>
            </w:r>
          </w:p>
        </w:tc>
        <w:tc>
          <w:tcPr>
            <w:tcW w:w="612" w:type="pct"/>
            <w:tcBorders>
              <w:top w:val="single" w:sz="4" w:space="0" w:color="auto"/>
              <w:left w:val="nil"/>
              <w:bottom w:val="single" w:sz="4" w:space="0" w:color="auto"/>
              <w:right w:val="single" w:sz="4" w:space="0" w:color="auto"/>
            </w:tcBorders>
            <w:shd w:val="clear" w:color="auto" w:fill="auto"/>
            <w:noWrap/>
            <w:vAlign w:val="center"/>
            <w:hideMark/>
          </w:tcPr>
          <w:p w14:paraId="6F9B0F3F" w14:textId="4E4F177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single" w:sz="4" w:space="0" w:color="auto"/>
              <w:left w:val="nil"/>
              <w:bottom w:val="single" w:sz="4" w:space="0" w:color="auto"/>
              <w:right w:val="single" w:sz="4" w:space="0" w:color="auto"/>
            </w:tcBorders>
            <w:shd w:val="clear" w:color="auto" w:fill="auto"/>
            <w:noWrap/>
            <w:vAlign w:val="center"/>
            <w:hideMark/>
          </w:tcPr>
          <w:p w14:paraId="2AA4C96B" w14:textId="07D9790A"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100</w:t>
            </w:r>
          </w:p>
        </w:tc>
        <w:tc>
          <w:tcPr>
            <w:tcW w:w="291" w:type="pct"/>
            <w:tcBorders>
              <w:top w:val="single" w:sz="4" w:space="0" w:color="auto"/>
              <w:left w:val="nil"/>
              <w:bottom w:val="single" w:sz="4" w:space="0" w:color="auto"/>
              <w:right w:val="single" w:sz="4" w:space="0" w:color="auto"/>
            </w:tcBorders>
            <w:shd w:val="clear" w:color="auto" w:fill="auto"/>
            <w:vAlign w:val="center"/>
            <w:hideMark/>
          </w:tcPr>
          <w:p w14:paraId="0ECFC625" w14:textId="0B0E5E45"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single" w:sz="4" w:space="0" w:color="auto"/>
              <w:left w:val="nil"/>
              <w:bottom w:val="single" w:sz="4" w:space="0" w:color="auto"/>
              <w:right w:val="single" w:sz="4" w:space="0" w:color="auto"/>
            </w:tcBorders>
            <w:shd w:val="clear" w:color="auto" w:fill="auto"/>
            <w:vAlign w:val="center"/>
            <w:hideMark/>
          </w:tcPr>
          <w:p w14:paraId="53F13CBA" w14:textId="47FDC970"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2</w:t>
            </w:r>
          </w:p>
        </w:tc>
        <w:tc>
          <w:tcPr>
            <w:tcW w:w="1163" w:type="pct"/>
            <w:tcBorders>
              <w:top w:val="single" w:sz="4" w:space="0" w:color="auto"/>
              <w:left w:val="nil"/>
              <w:bottom w:val="single" w:sz="4" w:space="0" w:color="auto"/>
              <w:right w:val="single" w:sz="4" w:space="0" w:color="auto"/>
            </w:tcBorders>
            <w:shd w:val="clear" w:color="auto" w:fill="auto"/>
            <w:vAlign w:val="center"/>
            <w:hideMark/>
          </w:tcPr>
          <w:p w14:paraId="68B389C1" w14:textId="535157B4"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2 (32,0x0000100'B, 34,0x0000100'B)</w:t>
            </w:r>
          </w:p>
        </w:tc>
        <w:tc>
          <w:tcPr>
            <w:tcW w:w="1047" w:type="pct"/>
            <w:tcBorders>
              <w:top w:val="single" w:sz="4" w:space="0" w:color="auto"/>
              <w:left w:val="nil"/>
              <w:bottom w:val="single" w:sz="4" w:space="0" w:color="auto"/>
              <w:right w:val="single" w:sz="4" w:space="0" w:color="auto"/>
            </w:tcBorders>
            <w:shd w:val="clear" w:color="auto" w:fill="auto"/>
            <w:vAlign w:val="center"/>
            <w:hideMark/>
          </w:tcPr>
          <w:p w14:paraId="4AB89751" w14:textId="52097106"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2(0,2),</w:t>
            </w:r>
            <w:r w:rsidRPr="001D4BBD">
              <w:rPr>
                <w:rFonts w:ascii="Arial Narrow" w:hAnsi="Arial Narrow" w:cs="Calibri"/>
                <w:color w:val="000000"/>
              </w:rPr>
              <w:br/>
              <w:t>ODAC - Empty</w:t>
            </w:r>
          </w:p>
        </w:tc>
        <w:tc>
          <w:tcPr>
            <w:tcW w:w="289" w:type="pct"/>
            <w:tcBorders>
              <w:top w:val="single" w:sz="4" w:space="0" w:color="auto"/>
              <w:left w:val="nil"/>
              <w:bottom w:val="single" w:sz="4" w:space="0" w:color="auto"/>
              <w:right w:val="single" w:sz="4" w:space="0" w:color="auto"/>
            </w:tcBorders>
            <w:shd w:val="clear" w:color="auto" w:fill="auto"/>
            <w:vAlign w:val="center"/>
            <w:hideMark/>
          </w:tcPr>
          <w:p w14:paraId="2691CEFA" w14:textId="294F16E8"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2BE0A69" w14:textId="4523113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r>
      <w:tr w:rsidR="005B4E60" w:rsidRPr="001D4BBD" w14:paraId="3071C462" w14:textId="77777777" w:rsidTr="008724C1">
        <w:trPr>
          <w:trHeight w:val="510"/>
        </w:trPr>
        <w:tc>
          <w:tcPr>
            <w:tcW w:w="26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B857DEA" w14:textId="6D58EF5B"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1.8</w:t>
            </w:r>
          </w:p>
        </w:tc>
        <w:tc>
          <w:tcPr>
            <w:tcW w:w="260" w:type="pct"/>
            <w:tcBorders>
              <w:top w:val="single" w:sz="4" w:space="0" w:color="auto"/>
              <w:left w:val="nil"/>
              <w:bottom w:val="single" w:sz="4" w:space="0" w:color="auto"/>
              <w:right w:val="single" w:sz="4" w:space="0" w:color="auto"/>
            </w:tcBorders>
            <w:shd w:val="clear" w:color="auto" w:fill="auto"/>
            <w:noWrap/>
            <w:vAlign w:val="center"/>
          </w:tcPr>
          <w:p w14:paraId="0B3C3D99" w14:textId="07E3579E"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7,7</w:t>
            </w:r>
          </w:p>
        </w:tc>
        <w:tc>
          <w:tcPr>
            <w:tcW w:w="612" w:type="pct"/>
            <w:tcBorders>
              <w:top w:val="single" w:sz="4" w:space="0" w:color="auto"/>
              <w:left w:val="nil"/>
              <w:bottom w:val="single" w:sz="4" w:space="0" w:color="auto"/>
              <w:right w:val="single" w:sz="4" w:space="0" w:color="auto"/>
            </w:tcBorders>
            <w:shd w:val="clear" w:color="auto" w:fill="auto"/>
            <w:noWrap/>
            <w:vAlign w:val="center"/>
          </w:tcPr>
          <w:p w14:paraId="2113C3EA" w14:textId="37A50F0F"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x00 00 00 00</w:t>
            </w:r>
          </w:p>
        </w:tc>
        <w:tc>
          <w:tcPr>
            <w:tcW w:w="350" w:type="pct"/>
            <w:tcBorders>
              <w:top w:val="single" w:sz="4" w:space="0" w:color="auto"/>
              <w:left w:val="nil"/>
              <w:bottom w:val="single" w:sz="4" w:space="0" w:color="auto"/>
              <w:right w:val="single" w:sz="4" w:space="0" w:color="auto"/>
            </w:tcBorders>
            <w:shd w:val="clear" w:color="auto" w:fill="auto"/>
            <w:noWrap/>
            <w:vAlign w:val="center"/>
          </w:tcPr>
          <w:p w14:paraId="0E4FBDBB" w14:textId="523F70F0"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00100</w:t>
            </w:r>
          </w:p>
        </w:tc>
        <w:tc>
          <w:tcPr>
            <w:tcW w:w="291" w:type="pct"/>
            <w:tcBorders>
              <w:top w:val="single" w:sz="4" w:space="0" w:color="auto"/>
              <w:left w:val="nil"/>
              <w:bottom w:val="single" w:sz="4" w:space="0" w:color="auto"/>
              <w:right w:val="single" w:sz="4" w:space="0" w:color="auto"/>
            </w:tcBorders>
            <w:shd w:val="clear" w:color="auto" w:fill="auto"/>
            <w:vAlign w:val="center"/>
          </w:tcPr>
          <w:p w14:paraId="242E5A9E" w14:textId="66DC93C2"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Cell B</w:t>
            </w:r>
          </w:p>
        </w:tc>
        <w:tc>
          <w:tcPr>
            <w:tcW w:w="435" w:type="pct"/>
            <w:tcBorders>
              <w:top w:val="single" w:sz="4" w:space="0" w:color="auto"/>
              <w:left w:val="nil"/>
              <w:bottom w:val="single" w:sz="4" w:space="0" w:color="auto"/>
              <w:right w:val="single" w:sz="4" w:space="0" w:color="auto"/>
            </w:tcBorders>
            <w:shd w:val="clear" w:color="auto" w:fill="auto"/>
            <w:vAlign w:val="center"/>
          </w:tcPr>
          <w:p w14:paraId="21573545" w14:textId="371D5AE2"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246 / 082</w:t>
            </w:r>
          </w:p>
        </w:tc>
        <w:tc>
          <w:tcPr>
            <w:tcW w:w="1163" w:type="pct"/>
            <w:tcBorders>
              <w:top w:val="single" w:sz="4" w:space="0" w:color="auto"/>
              <w:left w:val="nil"/>
              <w:bottom w:val="single" w:sz="4" w:space="0" w:color="auto"/>
              <w:right w:val="single" w:sz="4" w:space="0" w:color="auto"/>
            </w:tcBorders>
            <w:shd w:val="clear" w:color="auto" w:fill="auto"/>
            <w:vAlign w:val="center"/>
          </w:tcPr>
          <w:p w14:paraId="29A351B0" w14:textId="162E0FB0"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UAC_BarringInfo_Common2 (50,0x0000100'B, 33,0x0000100'B)</w:t>
            </w:r>
          </w:p>
        </w:tc>
        <w:tc>
          <w:tcPr>
            <w:tcW w:w="1047" w:type="pct"/>
            <w:tcBorders>
              <w:top w:val="single" w:sz="4" w:space="0" w:color="auto"/>
              <w:left w:val="nil"/>
              <w:bottom w:val="single" w:sz="4" w:space="0" w:color="auto"/>
              <w:right w:val="single" w:sz="4" w:space="0" w:color="auto"/>
            </w:tcBorders>
            <w:shd w:val="clear" w:color="auto" w:fill="auto"/>
            <w:vAlign w:val="center"/>
          </w:tcPr>
          <w:p w14:paraId="79819A8F" w14:textId="02948B6F"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ODAC_definitions2(18,1),</w:t>
            </w:r>
            <w:r w:rsidRPr="001D4BBD">
              <w:rPr>
                <w:rFonts w:ascii="Arial Narrow" w:hAnsi="Arial Narrow" w:cs="Calibri"/>
                <w:color w:val="000000"/>
              </w:rPr>
              <w:br/>
              <w:t>ODAC - Not present</w:t>
            </w:r>
          </w:p>
        </w:tc>
        <w:tc>
          <w:tcPr>
            <w:tcW w:w="289" w:type="pct"/>
            <w:tcBorders>
              <w:top w:val="single" w:sz="4" w:space="0" w:color="auto"/>
              <w:left w:val="nil"/>
              <w:bottom w:val="single" w:sz="4" w:space="0" w:color="auto"/>
              <w:right w:val="single" w:sz="4" w:space="0" w:color="auto"/>
            </w:tcBorders>
            <w:shd w:val="clear" w:color="auto" w:fill="auto"/>
            <w:vAlign w:val="center"/>
          </w:tcPr>
          <w:p w14:paraId="7C13670B" w14:textId="17B5C8D0"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c>
          <w:tcPr>
            <w:tcW w:w="287" w:type="pct"/>
            <w:tcBorders>
              <w:top w:val="single" w:sz="4" w:space="0" w:color="auto"/>
              <w:left w:val="nil"/>
              <w:bottom w:val="single" w:sz="4" w:space="0" w:color="auto"/>
              <w:right w:val="single" w:sz="4" w:space="0" w:color="auto"/>
            </w:tcBorders>
            <w:shd w:val="clear" w:color="auto" w:fill="auto"/>
            <w:vAlign w:val="center"/>
          </w:tcPr>
          <w:p w14:paraId="0F64FE05" w14:textId="33E5A2D7" w:rsidR="005B4E60" w:rsidRPr="001D4BBD" w:rsidRDefault="005B4E60" w:rsidP="005B4E60">
            <w:pPr>
              <w:spacing w:after="0"/>
              <w:jc w:val="center"/>
              <w:rPr>
                <w:rFonts w:ascii="Arial Narrow" w:hAnsi="Arial Narrow" w:cs="Calibri"/>
                <w:color w:val="000000"/>
              </w:rPr>
            </w:pPr>
            <w:r w:rsidRPr="001D4BBD">
              <w:rPr>
                <w:rFonts w:ascii="Arial Narrow" w:hAnsi="Arial Narrow" w:cs="Calibri"/>
                <w:color w:val="000000"/>
              </w:rPr>
              <w:t>Yes</w:t>
            </w:r>
          </w:p>
        </w:tc>
      </w:tr>
      <w:bookmarkEnd w:id="1784"/>
    </w:tbl>
    <w:p w14:paraId="5F10BBC9" w14:textId="77777777" w:rsidR="005B4E60" w:rsidRPr="001D4BBD" w:rsidRDefault="005B4E60" w:rsidP="005B4E60"/>
    <w:p w14:paraId="10161F4F" w14:textId="4B715B7B" w:rsidR="00CB0688" w:rsidRPr="001D4BBD" w:rsidRDefault="00CB0688" w:rsidP="00CB0688">
      <w:pPr>
        <w:pStyle w:val="Heading5"/>
      </w:pPr>
      <w:bookmarkStart w:id="1785" w:name="_Toc170300998"/>
      <w:r w:rsidRPr="001D4BBD">
        <w:t>5.4.12.4.</w:t>
      </w:r>
      <w:r w:rsidR="005B4E60" w:rsidRPr="001D4BBD">
        <w:t>3</w:t>
      </w:r>
      <w:r w:rsidRPr="001D4BBD">
        <w:tab/>
        <w:t>Procedure</w:t>
      </w:r>
      <w:bookmarkEnd w:id="1782"/>
      <w:bookmarkEnd w:id="1785"/>
    </w:p>
    <w:p w14:paraId="3BBBD139" w14:textId="65A66819" w:rsidR="00CB0688" w:rsidRDefault="00CB0688" w:rsidP="00CB0688">
      <w:bookmarkStart w:id="1786" w:name="MCCQCTEMPBM_00000270"/>
      <w:r w:rsidRPr="001D4BBD">
        <w:t>Procedure/steps to be repeated for all sequences listed in table 5.4.12-1:</w:t>
      </w:r>
    </w:p>
    <w:p w14:paraId="7651765C"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6AE573D8" w14:textId="77777777" w:rsidTr="00B347C8">
        <w:trPr>
          <w:trHeight w:val="20"/>
        </w:trPr>
        <w:tc>
          <w:tcPr>
            <w:tcW w:w="282" w:type="pct"/>
            <w:shd w:val="clear" w:color="auto" w:fill="D9D9D9" w:themeFill="background1" w:themeFillShade="D9"/>
            <w:hideMark/>
          </w:tcPr>
          <w:bookmarkEnd w:id="1786"/>
          <w:p w14:paraId="6AD796E5" w14:textId="77777777" w:rsidR="00F57D1B" w:rsidRPr="001D4BBD" w:rsidRDefault="00F57D1B" w:rsidP="00B347C8">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6BC4B6AA" w14:textId="77777777" w:rsidR="00F57D1B" w:rsidRPr="001D4BBD" w:rsidRDefault="00F57D1B" w:rsidP="00B347C8">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74A0921D" w14:textId="77777777" w:rsidR="00F57D1B" w:rsidRPr="001D4BBD" w:rsidRDefault="00F57D1B" w:rsidP="00B347C8">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4F125433" w14:textId="77777777" w:rsidR="00F57D1B" w:rsidRPr="001D4BBD" w:rsidRDefault="00F57D1B" w:rsidP="00B347C8">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0D351780" w14:textId="77777777" w:rsidR="00F57D1B" w:rsidRPr="001D4BBD" w:rsidRDefault="00F57D1B" w:rsidP="00B347C8">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48D33D5A" w14:textId="77777777" w:rsidR="00F57D1B" w:rsidRPr="001D4BBD" w:rsidRDefault="00F57D1B" w:rsidP="00B347C8">
            <w:pPr>
              <w:pStyle w:val="TAH"/>
              <w:rPr>
                <w:rFonts w:eastAsia="Calibri"/>
                <w:lang w:val="en-US" w:eastAsia="de-DE"/>
              </w:rPr>
            </w:pPr>
            <w:r w:rsidRPr="001D4BBD">
              <w:rPr>
                <w:rFonts w:eastAsia="Calibri"/>
                <w:lang w:val="en-US" w:eastAsia="de-DE"/>
              </w:rPr>
              <w:t>SA</w:t>
            </w:r>
          </w:p>
        </w:tc>
      </w:tr>
      <w:tr w:rsidR="00F57D1B" w:rsidRPr="001D4BBD" w14:paraId="1F904C57" w14:textId="77777777" w:rsidTr="00B347C8">
        <w:trPr>
          <w:trHeight w:val="20"/>
        </w:trPr>
        <w:tc>
          <w:tcPr>
            <w:tcW w:w="282" w:type="pct"/>
          </w:tcPr>
          <w:p w14:paraId="7F9A109D" w14:textId="77777777" w:rsidR="00F57D1B" w:rsidRPr="001D4BBD" w:rsidRDefault="00F57D1B" w:rsidP="00B347C8">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547C4DA5" w14:textId="77777777" w:rsidR="00F57D1B" w:rsidRPr="001D4BBD" w:rsidRDefault="00F57D1B" w:rsidP="00B347C8">
            <w:pPr>
              <w:pStyle w:val="TAC"/>
              <w:rPr>
                <w:rFonts w:eastAsia="SimSun"/>
                <w:lang w:eastAsia="ja-JP"/>
              </w:rPr>
            </w:pPr>
            <w:r w:rsidRPr="001D4BBD">
              <w:rPr>
                <w:rFonts w:eastAsia="SimSun"/>
                <w:lang w:eastAsia="ja-JP"/>
              </w:rPr>
              <w:t>TT</w:t>
            </w:r>
          </w:p>
        </w:tc>
        <w:tc>
          <w:tcPr>
            <w:tcW w:w="1745" w:type="pct"/>
            <w:tcBorders>
              <w:bottom w:val="single" w:sz="4" w:space="0" w:color="auto"/>
            </w:tcBorders>
          </w:tcPr>
          <w:p w14:paraId="3FBBA176" w14:textId="20EF30B7" w:rsidR="00F57D1B" w:rsidRPr="001D4BBD" w:rsidRDefault="00F57D1B" w:rsidP="00B347C8">
            <w:pPr>
              <w:pStyle w:val="TAL"/>
              <w:rPr>
                <w:rFonts w:eastAsia="SimSun"/>
              </w:rPr>
            </w:pPr>
            <w:r w:rsidRPr="001D4BBD">
              <w:rPr>
                <w:rFonts w:eastAsia="SimSun"/>
                <w:lang w:eastAsia="en-GB"/>
              </w:rPr>
              <w:t>SIB1 of Cell A is transmitted as defined in the initial conditions for tests from table 5.4.12-1</w:t>
            </w:r>
          </w:p>
        </w:tc>
        <w:tc>
          <w:tcPr>
            <w:tcW w:w="1745" w:type="pct"/>
            <w:tcBorders>
              <w:bottom w:val="single" w:sz="4" w:space="0" w:color="auto"/>
            </w:tcBorders>
          </w:tcPr>
          <w:p w14:paraId="1C2E02A3" w14:textId="4660B559" w:rsidR="00F57D1B" w:rsidRPr="001D4BBD" w:rsidRDefault="00F57D1B" w:rsidP="00B347C8">
            <w:pPr>
              <w:pStyle w:val="TAL"/>
              <w:spacing w:after="120"/>
              <w:rPr>
                <w:rFonts w:eastAsia="SimSun"/>
                <w:lang w:eastAsia="en-GB"/>
              </w:rPr>
            </w:pPr>
            <w:r w:rsidRPr="001D4BBD">
              <w:rPr>
                <w:rFonts w:eastAsia="SimSun"/>
                <w:lang w:eastAsia="en-GB"/>
              </w:rPr>
              <w:t>Barring info in SIB1 is set as in table 5.4.12-1</w:t>
            </w:r>
          </w:p>
          <w:p w14:paraId="2C27E7BB" w14:textId="77777777" w:rsidR="00F57D1B" w:rsidRPr="001D4BBD" w:rsidRDefault="00F57D1B" w:rsidP="00B347C8">
            <w:pPr>
              <w:pStyle w:val="TAL"/>
              <w:rPr>
                <w:rFonts w:eastAsia="SimSun"/>
              </w:rPr>
            </w:pPr>
            <w:r w:rsidRPr="001D4BBD">
              <w:rPr>
                <w:rFonts w:eastAsia="SimSun"/>
              </w:rPr>
              <w:t>See Annex A for the Methods UAC_BarringInfo_xxxxxx() in the table</w:t>
            </w:r>
          </w:p>
        </w:tc>
        <w:tc>
          <w:tcPr>
            <w:tcW w:w="331" w:type="pct"/>
            <w:tcBorders>
              <w:bottom w:val="single" w:sz="4" w:space="0" w:color="auto"/>
            </w:tcBorders>
          </w:tcPr>
          <w:p w14:paraId="11F1B379" w14:textId="77777777" w:rsidR="00F57D1B" w:rsidRPr="001D4BBD" w:rsidRDefault="00F57D1B" w:rsidP="00B347C8">
            <w:pPr>
              <w:pStyle w:val="TAC"/>
              <w:rPr>
                <w:rFonts w:eastAsia="SimSun"/>
                <w:lang w:eastAsia="de-DE"/>
              </w:rPr>
            </w:pPr>
          </w:p>
        </w:tc>
        <w:tc>
          <w:tcPr>
            <w:tcW w:w="331" w:type="pct"/>
            <w:tcBorders>
              <w:bottom w:val="single" w:sz="4" w:space="0" w:color="auto"/>
            </w:tcBorders>
          </w:tcPr>
          <w:p w14:paraId="007EE7D3" w14:textId="77777777" w:rsidR="00F57D1B" w:rsidRPr="001D4BBD" w:rsidRDefault="00F57D1B" w:rsidP="00B347C8">
            <w:pPr>
              <w:pStyle w:val="TAC"/>
              <w:rPr>
                <w:rFonts w:eastAsia="SimSun"/>
                <w:lang w:eastAsia="de-DE"/>
              </w:rPr>
            </w:pPr>
          </w:p>
        </w:tc>
      </w:tr>
      <w:tr w:rsidR="00F57D1B" w:rsidRPr="001D4BBD" w14:paraId="3F320954" w14:textId="77777777" w:rsidTr="00B347C8">
        <w:trPr>
          <w:trHeight w:val="20"/>
        </w:trPr>
        <w:tc>
          <w:tcPr>
            <w:tcW w:w="282" w:type="pct"/>
            <w:tcBorders>
              <w:bottom w:val="single" w:sz="4" w:space="0" w:color="auto"/>
            </w:tcBorders>
          </w:tcPr>
          <w:p w14:paraId="7DCD7268" w14:textId="77777777" w:rsidR="00F57D1B" w:rsidRPr="001D4BBD" w:rsidRDefault="00F57D1B" w:rsidP="00B347C8">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4DAAEC17"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31300A98" w14:textId="5DC21D2F" w:rsidR="00F57D1B" w:rsidRPr="001D4BBD" w:rsidRDefault="000D3F02" w:rsidP="00B347C8">
            <w:pPr>
              <w:pStyle w:val="TAL"/>
              <w:rPr>
                <w:rFonts w:eastAsia="SimSun"/>
              </w:rPr>
            </w:pPr>
            <w:r w:rsidRPr="001D4BBD">
              <w:rPr>
                <w:rFonts w:eastAsia="SimSun"/>
                <w:lang w:eastAsia="en-GB"/>
              </w:rPr>
              <w:t>Power</w:t>
            </w:r>
            <w:r w:rsidR="00F57D1B" w:rsidRPr="001D4BBD">
              <w:rPr>
                <w:rFonts w:eastAsia="SimSun"/>
                <w:lang w:eastAsia="en-GB"/>
              </w:rPr>
              <w:t xml:space="preserve"> UE on</w:t>
            </w:r>
          </w:p>
        </w:tc>
        <w:tc>
          <w:tcPr>
            <w:tcW w:w="1745" w:type="pct"/>
            <w:tcBorders>
              <w:bottom w:val="single" w:sz="4" w:space="0" w:color="auto"/>
            </w:tcBorders>
          </w:tcPr>
          <w:p w14:paraId="1B1333B3" w14:textId="77777777" w:rsidR="00F57D1B" w:rsidRPr="001D4BBD" w:rsidRDefault="00F57D1B" w:rsidP="00B347C8">
            <w:pPr>
              <w:pStyle w:val="TAL"/>
              <w:rPr>
                <w:rFonts w:eastAsia="SimSun"/>
              </w:rPr>
            </w:pPr>
            <w:r w:rsidRPr="001D4BBD">
              <w:rPr>
                <w:rFonts w:eastAsia="SimSun"/>
                <w:lang w:eastAsia="en-GB"/>
              </w:rPr>
              <w:t xml:space="preserve">The UE performs a SIM initialisation. </w:t>
            </w:r>
            <w:r w:rsidRPr="001D4BBD">
              <w:rPr>
                <w:rFonts w:eastAsia="DengXian"/>
              </w:rPr>
              <w:t xml:space="preserve">(includes reading of </w:t>
            </w:r>
            <w:r w:rsidRPr="001D4BBD">
              <w:t>EF</w:t>
            </w:r>
            <w:r w:rsidRPr="001D4BBD">
              <w:rPr>
                <w:vertAlign w:val="subscript"/>
              </w:rPr>
              <w:t xml:space="preserve">UAC-AIC </w:t>
            </w:r>
            <w:r w:rsidRPr="001D4BBD">
              <w:t>and EF</w:t>
            </w:r>
            <w:r w:rsidRPr="001D4BBD">
              <w:rPr>
                <w:vertAlign w:val="subscript"/>
              </w:rPr>
              <w:t>ACC</w:t>
            </w:r>
            <w:r w:rsidRPr="001D4BBD">
              <w:t>)</w:t>
            </w:r>
          </w:p>
        </w:tc>
        <w:tc>
          <w:tcPr>
            <w:tcW w:w="331" w:type="pct"/>
            <w:tcBorders>
              <w:bottom w:val="single" w:sz="4" w:space="0" w:color="auto"/>
            </w:tcBorders>
          </w:tcPr>
          <w:p w14:paraId="4AB322A2" w14:textId="77777777" w:rsidR="00F57D1B" w:rsidRPr="001D4BBD" w:rsidRDefault="00F57D1B" w:rsidP="00B347C8">
            <w:pPr>
              <w:pStyle w:val="TAC"/>
              <w:rPr>
                <w:rFonts w:eastAsia="SimSun"/>
                <w:lang w:eastAsia="de-DE"/>
              </w:rPr>
            </w:pPr>
            <w:r w:rsidRPr="001D4BBD">
              <w:rPr>
                <w:rFonts w:eastAsia="SimSun"/>
                <w:lang w:eastAsia="en-GB"/>
              </w:rPr>
              <w:t>CR 1</w:t>
            </w:r>
          </w:p>
        </w:tc>
        <w:tc>
          <w:tcPr>
            <w:tcW w:w="331" w:type="pct"/>
            <w:tcBorders>
              <w:bottom w:val="single" w:sz="4" w:space="0" w:color="auto"/>
            </w:tcBorders>
          </w:tcPr>
          <w:p w14:paraId="55447B10" w14:textId="77777777" w:rsidR="00F57D1B" w:rsidRPr="001D4BBD" w:rsidRDefault="00F57D1B" w:rsidP="00B347C8">
            <w:pPr>
              <w:pStyle w:val="TAC"/>
              <w:rPr>
                <w:rFonts w:eastAsia="SimSun"/>
                <w:lang w:eastAsia="de-DE"/>
              </w:rPr>
            </w:pPr>
            <w:r w:rsidRPr="001D4BBD">
              <w:rPr>
                <w:rFonts w:eastAsia="SimSun"/>
                <w:lang w:eastAsia="de-DE"/>
              </w:rPr>
              <w:t xml:space="preserve">A.2/1 OR A.2/2 </w:t>
            </w:r>
          </w:p>
        </w:tc>
      </w:tr>
      <w:tr w:rsidR="00F57D1B" w:rsidRPr="001D4BBD" w14:paraId="6FE7EA4D" w14:textId="77777777" w:rsidTr="00B347C8">
        <w:trPr>
          <w:cantSplit/>
          <w:trHeight w:val="20"/>
        </w:trPr>
        <w:tc>
          <w:tcPr>
            <w:tcW w:w="282" w:type="pct"/>
            <w:tcBorders>
              <w:top w:val="single" w:sz="4" w:space="0" w:color="auto"/>
            </w:tcBorders>
            <w:hideMark/>
          </w:tcPr>
          <w:p w14:paraId="7D9CA04C" w14:textId="77777777" w:rsidR="00F57D1B" w:rsidRPr="001D4BBD" w:rsidRDefault="00F57D1B" w:rsidP="00B347C8">
            <w:pPr>
              <w:pStyle w:val="TAC"/>
              <w:rPr>
                <w:rFonts w:eastAsia="SimSun"/>
                <w:lang w:eastAsia="ja-JP"/>
              </w:rPr>
            </w:pPr>
            <w:r w:rsidRPr="001D4BBD">
              <w:rPr>
                <w:rFonts w:eastAsia="SimSun"/>
                <w:lang w:eastAsia="ja-JP"/>
              </w:rPr>
              <w:t>3</w:t>
            </w:r>
          </w:p>
        </w:tc>
        <w:tc>
          <w:tcPr>
            <w:tcW w:w="566" w:type="pct"/>
            <w:tcBorders>
              <w:top w:val="single" w:sz="4" w:space="0" w:color="auto"/>
            </w:tcBorders>
          </w:tcPr>
          <w:p w14:paraId="7CBE7A11" w14:textId="77777777" w:rsidR="00F57D1B" w:rsidRPr="001D4BBD" w:rsidRDefault="00F57D1B" w:rsidP="00B347C8">
            <w:pPr>
              <w:pStyle w:val="TAC"/>
              <w:rPr>
                <w:rFonts w:eastAsia="SimSun"/>
                <w:lang w:eastAsia="ja-JP"/>
              </w:rPr>
            </w:pPr>
            <w:r w:rsidRPr="001D4BBD">
              <w:rPr>
                <w:rFonts w:eastAsia="SimSun"/>
                <w:lang w:eastAsia="ja-JP"/>
              </w:rPr>
              <w:t>UE &gt; TT</w:t>
            </w:r>
          </w:p>
        </w:tc>
        <w:tc>
          <w:tcPr>
            <w:tcW w:w="1745" w:type="pct"/>
            <w:tcBorders>
              <w:top w:val="single" w:sz="4" w:space="0" w:color="auto"/>
            </w:tcBorders>
            <w:hideMark/>
          </w:tcPr>
          <w:p w14:paraId="325DE51F" w14:textId="77777777" w:rsidR="00F57D1B" w:rsidRPr="001D4BBD" w:rsidRDefault="00F57D1B" w:rsidP="00B347C8">
            <w:pPr>
              <w:pStyle w:val="TAL"/>
              <w:rPr>
                <w:rFonts w:eastAsia="SimSun"/>
                <w:lang w:eastAsia="ja-JP"/>
              </w:rPr>
            </w:pPr>
            <w:r w:rsidRPr="001D4BBD">
              <w:rPr>
                <w:rFonts w:eastAsia="SimSun"/>
                <w:lang w:eastAsia="de-DE"/>
              </w:rPr>
              <w:t>Send REGISTRATION REQUEST</w:t>
            </w:r>
          </w:p>
        </w:tc>
        <w:tc>
          <w:tcPr>
            <w:tcW w:w="1745" w:type="pct"/>
            <w:tcBorders>
              <w:top w:val="single" w:sz="4" w:space="0" w:color="auto"/>
            </w:tcBorders>
          </w:tcPr>
          <w:p w14:paraId="572BB558" w14:textId="77777777" w:rsidR="00F57D1B" w:rsidRPr="001D4BBD" w:rsidRDefault="00F57D1B" w:rsidP="00B347C8">
            <w:pPr>
              <w:pStyle w:val="TAL"/>
              <w:rPr>
                <w:rFonts w:eastAsia="SimSun"/>
                <w:lang w:eastAsia="de-DE"/>
              </w:rPr>
            </w:pPr>
          </w:p>
        </w:tc>
        <w:tc>
          <w:tcPr>
            <w:tcW w:w="331" w:type="pct"/>
            <w:tcBorders>
              <w:top w:val="single" w:sz="4" w:space="0" w:color="auto"/>
            </w:tcBorders>
          </w:tcPr>
          <w:p w14:paraId="42D8DE11" w14:textId="77777777" w:rsidR="00F57D1B" w:rsidRPr="001D4BBD" w:rsidRDefault="00F57D1B" w:rsidP="00B347C8">
            <w:pPr>
              <w:pStyle w:val="TAC"/>
              <w:rPr>
                <w:rFonts w:eastAsia="SimSun"/>
                <w:lang w:eastAsia="de-DE"/>
              </w:rPr>
            </w:pPr>
          </w:p>
        </w:tc>
        <w:tc>
          <w:tcPr>
            <w:tcW w:w="331" w:type="pct"/>
            <w:tcBorders>
              <w:top w:val="single" w:sz="4" w:space="0" w:color="auto"/>
            </w:tcBorders>
          </w:tcPr>
          <w:p w14:paraId="14CBF7A3" w14:textId="77777777" w:rsidR="00F57D1B" w:rsidRPr="001D4BBD" w:rsidRDefault="00F57D1B" w:rsidP="00B347C8">
            <w:pPr>
              <w:pStyle w:val="TAC"/>
              <w:rPr>
                <w:rFonts w:eastAsia="SimSun"/>
                <w:lang w:eastAsia="de-DE"/>
              </w:rPr>
            </w:pPr>
          </w:p>
        </w:tc>
      </w:tr>
      <w:tr w:rsidR="00F57D1B" w:rsidRPr="001D4BBD" w14:paraId="499A1179" w14:textId="77777777" w:rsidTr="00B347C8">
        <w:trPr>
          <w:cantSplit/>
          <w:trHeight w:val="20"/>
        </w:trPr>
        <w:tc>
          <w:tcPr>
            <w:tcW w:w="282" w:type="pct"/>
          </w:tcPr>
          <w:p w14:paraId="2F146DC1" w14:textId="77777777" w:rsidR="00F57D1B" w:rsidRPr="001D4BBD" w:rsidRDefault="00F57D1B" w:rsidP="00B347C8">
            <w:pPr>
              <w:pStyle w:val="TAC"/>
              <w:rPr>
                <w:rFonts w:eastAsia="SimSun"/>
                <w:lang w:eastAsia="ja-JP"/>
              </w:rPr>
            </w:pPr>
            <w:r w:rsidRPr="001D4BBD">
              <w:rPr>
                <w:rFonts w:eastAsia="SimSun"/>
                <w:lang w:eastAsia="ja-JP"/>
              </w:rPr>
              <w:t>4</w:t>
            </w:r>
          </w:p>
        </w:tc>
        <w:tc>
          <w:tcPr>
            <w:tcW w:w="566" w:type="pct"/>
            <w:tcBorders>
              <w:top w:val="single" w:sz="4" w:space="0" w:color="BFBFBF" w:themeColor="background1" w:themeShade="BF"/>
            </w:tcBorders>
          </w:tcPr>
          <w:p w14:paraId="3DC3609A" w14:textId="77777777" w:rsidR="00F57D1B" w:rsidRPr="001D4BBD" w:rsidRDefault="00F57D1B" w:rsidP="00B347C8">
            <w:pPr>
              <w:pStyle w:val="TAC"/>
              <w:rPr>
                <w:rFonts w:eastAsia="SimSun"/>
                <w:lang w:eastAsia="ja-JP"/>
              </w:rPr>
            </w:pPr>
            <w:r w:rsidRPr="001D4BBD">
              <w:rPr>
                <w:rFonts w:eastAsia="SimSun"/>
                <w:lang w:eastAsia="ja-JP"/>
              </w:rPr>
              <w:t>TT &gt; UE</w:t>
            </w:r>
          </w:p>
        </w:tc>
        <w:tc>
          <w:tcPr>
            <w:tcW w:w="1745" w:type="pct"/>
            <w:tcBorders>
              <w:top w:val="single" w:sz="4" w:space="0" w:color="BFBFBF" w:themeColor="background1" w:themeShade="BF"/>
            </w:tcBorders>
          </w:tcPr>
          <w:p w14:paraId="0B5DC579" w14:textId="77777777" w:rsidR="00F57D1B" w:rsidRPr="001D4BBD" w:rsidRDefault="00F57D1B" w:rsidP="00B347C8">
            <w:pPr>
              <w:pStyle w:val="TAL"/>
              <w:rPr>
                <w:rFonts w:eastAsia="SimSun"/>
              </w:rPr>
            </w:pPr>
            <w:r w:rsidRPr="001D4BBD">
              <w:rPr>
                <w:rFonts w:eastAsia="SimSun"/>
                <w:lang w:eastAsia="en-GB"/>
              </w:rPr>
              <w:t>Send REGISTRATION ACCEPT</w:t>
            </w:r>
          </w:p>
        </w:tc>
        <w:tc>
          <w:tcPr>
            <w:tcW w:w="1745" w:type="pct"/>
            <w:tcBorders>
              <w:top w:val="single" w:sz="4" w:space="0" w:color="BFBFBF" w:themeColor="background1" w:themeShade="BF"/>
            </w:tcBorders>
          </w:tcPr>
          <w:p w14:paraId="276D580C" w14:textId="65A84F9A" w:rsidR="00F57D1B" w:rsidRPr="001D4BBD" w:rsidRDefault="00F57D1B" w:rsidP="00B347C8">
            <w:pPr>
              <w:pStyle w:val="TAL"/>
              <w:spacing w:after="120"/>
              <w:rPr>
                <w:iCs/>
              </w:rPr>
            </w:pPr>
            <w:r w:rsidRPr="001D4BBD">
              <w:rPr>
                <w:rFonts w:eastAsia="SimSun"/>
                <w:iCs/>
                <w:lang w:eastAsia="en-GB"/>
              </w:rPr>
              <w:t>1</w:t>
            </w:r>
            <w:r w:rsidRPr="001D4BBD">
              <w:rPr>
                <w:rFonts w:eastAsia="SimSun"/>
                <w:iCs/>
                <w:vertAlign w:val="superscript"/>
                <w:lang w:eastAsia="en-GB"/>
              </w:rPr>
              <w:t>st</w:t>
            </w:r>
            <w:r w:rsidRPr="001D4BBD">
              <w:rPr>
                <w:rFonts w:eastAsia="SimSun"/>
                <w:iCs/>
                <w:lang w:eastAsia="en-GB"/>
              </w:rPr>
              <w:t xml:space="preserve"> REGISTRATION ACCEPT</w:t>
            </w:r>
            <w:r w:rsidRPr="001D4BBD">
              <w:rPr>
                <w:iCs/>
              </w:rPr>
              <w:t xml:space="preserve"> with the </w:t>
            </w:r>
            <w:r w:rsidRPr="001D4BBD">
              <w:rPr>
                <w:iCs/>
                <w:lang w:val="en-US"/>
              </w:rPr>
              <w:t xml:space="preserve">Operator-Defined Access </w:t>
            </w:r>
            <w:r w:rsidRPr="001D4BBD">
              <w:rPr>
                <w:rFonts w:eastAsia="SimSun"/>
                <w:iCs/>
                <w:lang w:eastAsia="en-GB"/>
              </w:rPr>
              <w:t>Category</w:t>
            </w:r>
            <w:r w:rsidRPr="001D4BBD">
              <w:rPr>
                <w:iCs/>
                <w:lang w:val="en-US"/>
              </w:rPr>
              <w:t xml:space="preserve"> Definitions IEI as defined in the table </w:t>
            </w:r>
            <w:r w:rsidRPr="001D4BBD">
              <w:rPr>
                <w:rFonts w:eastAsia="SimSun"/>
                <w:iCs/>
                <w:lang w:eastAsia="en-GB"/>
              </w:rPr>
              <w:t>5.4.12-1</w:t>
            </w:r>
            <w:r w:rsidRPr="001D4BBD">
              <w:rPr>
                <w:iCs/>
              </w:rPr>
              <w:t>.</w:t>
            </w:r>
          </w:p>
          <w:p w14:paraId="28D79AD4" w14:textId="77777777" w:rsidR="00F57D1B" w:rsidRPr="001D4BBD" w:rsidRDefault="00F57D1B" w:rsidP="00B347C8">
            <w:pPr>
              <w:pStyle w:val="TAL"/>
              <w:rPr>
                <w:rFonts w:eastAsia="SimSun"/>
              </w:rPr>
            </w:pPr>
            <w:r w:rsidRPr="001D4BBD">
              <w:rPr>
                <w:rFonts w:eastAsia="SimSun"/>
                <w:iCs/>
                <w:lang w:eastAsia="en-GB"/>
              </w:rPr>
              <w:t>For simplicity other signalling is not shown</w:t>
            </w:r>
          </w:p>
        </w:tc>
        <w:tc>
          <w:tcPr>
            <w:tcW w:w="331" w:type="pct"/>
            <w:tcBorders>
              <w:top w:val="single" w:sz="4" w:space="0" w:color="BFBFBF" w:themeColor="background1" w:themeShade="BF"/>
            </w:tcBorders>
          </w:tcPr>
          <w:p w14:paraId="725B8204" w14:textId="77777777" w:rsidR="00F57D1B" w:rsidRPr="001D4BBD" w:rsidRDefault="00F57D1B" w:rsidP="00B347C8">
            <w:pPr>
              <w:pStyle w:val="TAC"/>
              <w:rPr>
                <w:rFonts w:eastAsia="SimSun"/>
                <w:lang w:eastAsia="de-DE"/>
              </w:rPr>
            </w:pPr>
          </w:p>
        </w:tc>
        <w:tc>
          <w:tcPr>
            <w:tcW w:w="331" w:type="pct"/>
            <w:tcBorders>
              <w:top w:val="single" w:sz="4" w:space="0" w:color="BFBFBF" w:themeColor="background1" w:themeShade="BF"/>
            </w:tcBorders>
          </w:tcPr>
          <w:p w14:paraId="3B97CCD6" w14:textId="77777777" w:rsidR="00F57D1B" w:rsidRPr="001D4BBD" w:rsidRDefault="00F57D1B" w:rsidP="00B347C8">
            <w:pPr>
              <w:pStyle w:val="TAC"/>
              <w:rPr>
                <w:rFonts w:eastAsia="SimSun"/>
                <w:lang w:eastAsia="de-DE"/>
              </w:rPr>
            </w:pPr>
          </w:p>
        </w:tc>
      </w:tr>
    </w:tbl>
    <w:p w14:paraId="369D1FBB" w14:textId="77777777" w:rsidR="00F57D1B" w:rsidRPr="001D4BBD" w:rsidRDefault="00F57D1B" w:rsidP="00F57D1B">
      <w:pPr>
        <w:spacing w:after="0"/>
        <w:rPr>
          <w:sz w:val="10"/>
          <w:szCs w:val="10"/>
        </w:rPr>
      </w:pPr>
      <w:bookmarkStart w:id="1787" w:name="MCCQCTEMPBM_0000027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0B442447" w14:textId="77777777" w:rsidTr="00B347C8">
        <w:trPr>
          <w:trHeight w:val="20"/>
        </w:trPr>
        <w:tc>
          <w:tcPr>
            <w:tcW w:w="5000" w:type="pct"/>
            <w:gridSpan w:val="6"/>
            <w:shd w:val="clear" w:color="auto" w:fill="D9D9D9" w:themeFill="background1" w:themeFillShade="D9"/>
            <w:hideMark/>
          </w:tcPr>
          <w:bookmarkEnd w:id="1787"/>
          <w:p w14:paraId="44D71B6E" w14:textId="022E73F7" w:rsidR="00F57D1B" w:rsidRPr="001D4BBD" w:rsidRDefault="00F57D1B" w:rsidP="00B347C8">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Cell is Cell A as in table 5.4.12-1:</w:t>
            </w:r>
          </w:p>
        </w:tc>
      </w:tr>
      <w:tr w:rsidR="00F57D1B" w:rsidRPr="001D4BBD" w14:paraId="7F410B09" w14:textId="77777777" w:rsidTr="00B347C8">
        <w:trPr>
          <w:trHeight w:val="20"/>
        </w:trPr>
        <w:tc>
          <w:tcPr>
            <w:tcW w:w="282" w:type="pct"/>
          </w:tcPr>
          <w:p w14:paraId="50307F0D" w14:textId="77777777" w:rsidR="00F57D1B" w:rsidRPr="001D4BBD" w:rsidRDefault="00F57D1B" w:rsidP="00B347C8">
            <w:pPr>
              <w:pStyle w:val="TAC"/>
              <w:rPr>
                <w:rFonts w:eastAsia="SimSun"/>
                <w:lang w:eastAsia="ja-JP"/>
              </w:rPr>
            </w:pPr>
            <w:r w:rsidRPr="001D4BBD">
              <w:rPr>
                <w:rFonts w:eastAsia="SimSun"/>
                <w:lang w:eastAsia="ja-JP"/>
              </w:rPr>
              <w:t>5</w:t>
            </w:r>
          </w:p>
        </w:tc>
        <w:tc>
          <w:tcPr>
            <w:tcW w:w="566" w:type="pct"/>
          </w:tcPr>
          <w:p w14:paraId="6F86E598"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Pr>
          <w:p w14:paraId="2522EA30" w14:textId="77777777" w:rsidR="00F57D1B" w:rsidRPr="001D4BBD" w:rsidRDefault="00F57D1B" w:rsidP="00B347C8">
            <w:pPr>
              <w:pStyle w:val="TAL"/>
              <w:rPr>
                <w:rFonts w:eastAsia="SimSun"/>
                <w:lang w:eastAsia="en-GB"/>
              </w:rPr>
            </w:pPr>
            <w:r w:rsidRPr="001D4BBD">
              <w:rPr>
                <w:rFonts w:eastAsia="SimSun"/>
                <w:lang w:eastAsia="en-GB"/>
              </w:rPr>
              <w:t>Disable the UICC profile</w:t>
            </w:r>
          </w:p>
        </w:tc>
        <w:tc>
          <w:tcPr>
            <w:tcW w:w="1745" w:type="pct"/>
          </w:tcPr>
          <w:p w14:paraId="477EF18E" w14:textId="77777777" w:rsidR="00F57D1B" w:rsidRPr="001D4BBD" w:rsidRDefault="00F57D1B" w:rsidP="00B347C8">
            <w:pPr>
              <w:pStyle w:val="TAL"/>
              <w:rPr>
                <w:rFonts w:eastAsia="SimSun"/>
              </w:rPr>
            </w:pPr>
          </w:p>
        </w:tc>
        <w:tc>
          <w:tcPr>
            <w:tcW w:w="331" w:type="pct"/>
          </w:tcPr>
          <w:p w14:paraId="6C059E50" w14:textId="77777777" w:rsidR="00F57D1B" w:rsidRPr="001D4BBD" w:rsidRDefault="00F57D1B" w:rsidP="00B347C8">
            <w:pPr>
              <w:pStyle w:val="TAC"/>
              <w:rPr>
                <w:rFonts w:eastAsia="SimSun"/>
                <w:lang w:eastAsia="de-DE"/>
              </w:rPr>
            </w:pPr>
          </w:p>
        </w:tc>
        <w:tc>
          <w:tcPr>
            <w:tcW w:w="331" w:type="pct"/>
          </w:tcPr>
          <w:p w14:paraId="2E975913" w14:textId="77777777" w:rsidR="00F57D1B" w:rsidRPr="001D4BBD" w:rsidRDefault="00F57D1B" w:rsidP="00B347C8">
            <w:pPr>
              <w:pStyle w:val="TAC"/>
              <w:rPr>
                <w:rFonts w:eastAsia="SimSun"/>
                <w:lang w:eastAsia="de-DE"/>
              </w:rPr>
            </w:pPr>
          </w:p>
        </w:tc>
      </w:tr>
      <w:tr w:rsidR="00F57D1B" w:rsidRPr="001D4BBD" w14:paraId="03555B93" w14:textId="77777777" w:rsidTr="00B347C8">
        <w:trPr>
          <w:trHeight w:val="20"/>
        </w:trPr>
        <w:tc>
          <w:tcPr>
            <w:tcW w:w="282" w:type="pct"/>
          </w:tcPr>
          <w:p w14:paraId="7D515000" w14:textId="77777777" w:rsidR="00F57D1B" w:rsidRPr="001D4BBD" w:rsidRDefault="00F57D1B" w:rsidP="00B347C8">
            <w:pPr>
              <w:pStyle w:val="TAC"/>
              <w:rPr>
                <w:rFonts w:eastAsia="SimSun"/>
                <w:lang w:eastAsia="ja-JP"/>
              </w:rPr>
            </w:pPr>
            <w:r w:rsidRPr="001D4BBD">
              <w:rPr>
                <w:rFonts w:eastAsia="SimSun"/>
                <w:lang w:eastAsia="ja-JP"/>
              </w:rPr>
              <w:t>6</w:t>
            </w:r>
          </w:p>
        </w:tc>
        <w:tc>
          <w:tcPr>
            <w:tcW w:w="566" w:type="pct"/>
            <w:tcBorders>
              <w:bottom w:val="single" w:sz="4" w:space="0" w:color="auto"/>
            </w:tcBorders>
          </w:tcPr>
          <w:p w14:paraId="33771A65"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7B3C5B0C" w14:textId="77777777" w:rsidR="00F57D1B" w:rsidRPr="001D4BBD" w:rsidRDefault="00F57D1B" w:rsidP="00B347C8">
            <w:pPr>
              <w:pStyle w:val="TAL"/>
              <w:rPr>
                <w:rFonts w:eastAsia="SimSun"/>
                <w:lang w:eastAsia="en-GB"/>
              </w:rPr>
            </w:pPr>
            <w:r w:rsidRPr="001D4BBD">
              <w:rPr>
                <w:rFonts w:eastAsia="SimSun"/>
                <w:lang w:eastAsia="en-GB"/>
              </w:rPr>
              <w:t>Enable the UICC profile</w:t>
            </w:r>
          </w:p>
        </w:tc>
        <w:tc>
          <w:tcPr>
            <w:tcW w:w="1745" w:type="pct"/>
            <w:tcBorders>
              <w:bottom w:val="single" w:sz="4" w:space="0" w:color="auto"/>
            </w:tcBorders>
          </w:tcPr>
          <w:p w14:paraId="557DCAB4" w14:textId="77777777" w:rsidR="00F57D1B" w:rsidRPr="001D4BBD" w:rsidRDefault="00F57D1B" w:rsidP="00B347C8">
            <w:pPr>
              <w:pStyle w:val="TAL"/>
              <w:rPr>
                <w:rFonts w:eastAsia="SimSun"/>
              </w:rPr>
            </w:pPr>
          </w:p>
        </w:tc>
        <w:tc>
          <w:tcPr>
            <w:tcW w:w="331" w:type="pct"/>
            <w:tcBorders>
              <w:bottom w:val="single" w:sz="4" w:space="0" w:color="auto"/>
            </w:tcBorders>
          </w:tcPr>
          <w:p w14:paraId="55D6323B" w14:textId="77777777" w:rsidR="00F57D1B" w:rsidRPr="001D4BBD" w:rsidRDefault="00F57D1B" w:rsidP="00B347C8">
            <w:pPr>
              <w:pStyle w:val="TAC"/>
              <w:rPr>
                <w:rFonts w:eastAsia="SimSun"/>
                <w:lang w:eastAsia="de-DE"/>
              </w:rPr>
            </w:pPr>
          </w:p>
        </w:tc>
        <w:tc>
          <w:tcPr>
            <w:tcW w:w="331" w:type="pct"/>
            <w:tcBorders>
              <w:bottom w:val="single" w:sz="4" w:space="0" w:color="auto"/>
            </w:tcBorders>
          </w:tcPr>
          <w:p w14:paraId="1551EF48" w14:textId="77777777" w:rsidR="00F57D1B" w:rsidRPr="001D4BBD" w:rsidRDefault="00F57D1B" w:rsidP="00B347C8">
            <w:pPr>
              <w:pStyle w:val="TAC"/>
              <w:rPr>
                <w:rFonts w:eastAsia="SimSun"/>
                <w:lang w:eastAsia="de-DE"/>
              </w:rPr>
            </w:pPr>
          </w:p>
        </w:tc>
      </w:tr>
    </w:tbl>
    <w:p w14:paraId="7CA6D5A3" w14:textId="77777777" w:rsidR="00F57D1B" w:rsidRPr="001D4BBD" w:rsidRDefault="00F57D1B" w:rsidP="00F57D1B">
      <w:pPr>
        <w:spacing w:after="0"/>
        <w:rPr>
          <w:sz w:val="10"/>
          <w:szCs w:val="10"/>
        </w:rPr>
      </w:pPr>
      <w:bookmarkStart w:id="1788" w:name="MCCQCTEMPBM_0000027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7CE2335E" w14:textId="77777777" w:rsidTr="00B347C8">
        <w:trPr>
          <w:trHeight w:val="20"/>
        </w:trPr>
        <w:tc>
          <w:tcPr>
            <w:tcW w:w="5000" w:type="pct"/>
            <w:gridSpan w:val="6"/>
            <w:shd w:val="clear" w:color="auto" w:fill="D9D9D9" w:themeFill="background1" w:themeFillShade="D9"/>
            <w:hideMark/>
          </w:tcPr>
          <w:bookmarkEnd w:id="1788"/>
          <w:p w14:paraId="275EDA1C" w14:textId="3E1508A7" w:rsidR="00F57D1B" w:rsidRPr="001D4BBD" w:rsidRDefault="00F57D1B" w:rsidP="00B347C8">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Cell is Cell B as in table 5.4.12-1:</w:t>
            </w:r>
          </w:p>
        </w:tc>
      </w:tr>
      <w:tr w:rsidR="00F57D1B" w:rsidRPr="001D4BBD" w14:paraId="31B98F55" w14:textId="77777777" w:rsidTr="00B347C8">
        <w:trPr>
          <w:trHeight w:val="20"/>
        </w:trPr>
        <w:tc>
          <w:tcPr>
            <w:tcW w:w="282" w:type="pct"/>
          </w:tcPr>
          <w:p w14:paraId="0CD99D21" w14:textId="77777777" w:rsidR="00F57D1B" w:rsidRPr="001D4BBD" w:rsidRDefault="00F57D1B" w:rsidP="00B347C8">
            <w:pPr>
              <w:pStyle w:val="TAC"/>
              <w:rPr>
                <w:rFonts w:eastAsia="SimSun"/>
                <w:lang w:eastAsia="ja-JP"/>
              </w:rPr>
            </w:pPr>
            <w:r w:rsidRPr="001D4BBD">
              <w:rPr>
                <w:rFonts w:eastAsia="SimSun"/>
                <w:lang w:eastAsia="ja-JP"/>
              </w:rPr>
              <w:t>5</w:t>
            </w:r>
          </w:p>
        </w:tc>
        <w:tc>
          <w:tcPr>
            <w:tcW w:w="566" w:type="pct"/>
          </w:tcPr>
          <w:p w14:paraId="136DB7C2"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Pr>
          <w:p w14:paraId="732F4CDD" w14:textId="77777777" w:rsidR="00F57D1B" w:rsidRPr="001D4BBD" w:rsidRDefault="00F57D1B" w:rsidP="00B347C8">
            <w:pPr>
              <w:pStyle w:val="TAL"/>
              <w:rPr>
                <w:rFonts w:eastAsia="SimSun"/>
                <w:lang w:eastAsia="en-GB"/>
              </w:rPr>
            </w:pPr>
            <w:r w:rsidRPr="001D4BBD">
              <w:rPr>
                <w:rFonts w:eastAsia="SimSun"/>
                <w:lang w:eastAsia="en-GB"/>
              </w:rPr>
              <w:t>Disable the UICC profile</w:t>
            </w:r>
          </w:p>
        </w:tc>
        <w:tc>
          <w:tcPr>
            <w:tcW w:w="1745" w:type="pct"/>
          </w:tcPr>
          <w:p w14:paraId="78A4ADBF" w14:textId="77777777" w:rsidR="00F57D1B" w:rsidRPr="001D4BBD" w:rsidRDefault="00F57D1B" w:rsidP="00B347C8">
            <w:pPr>
              <w:pStyle w:val="TAL"/>
              <w:rPr>
                <w:rFonts w:eastAsia="SimSun"/>
              </w:rPr>
            </w:pPr>
            <w:r w:rsidRPr="001D4BBD">
              <w:rPr>
                <w:rFonts w:eastAsia="SimSun"/>
                <w:lang w:eastAsia="en-GB"/>
              </w:rPr>
              <w:t>Deactivate Cell A</w:t>
            </w:r>
          </w:p>
        </w:tc>
        <w:tc>
          <w:tcPr>
            <w:tcW w:w="331" w:type="pct"/>
          </w:tcPr>
          <w:p w14:paraId="60AA7524" w14:textId="77777777" w:rsidR="00F57D1B" w:rsidRPr="001D4BBD" w:rsidRDefault="00F57D1B" w:rsidP="00B347C8">
            <w:pPr>
              <w:pStyle w:val="TAC"/>
              <w:rPr>
                <w:rFonts w:eastAsia="SimSun"/>
                <w:lang w:eastAsia="de-DE"/>
              </w:rPr>
            </w:pPr>
          </w:p>
        </w:tc>
        <w:tc>
          <w:tcPr>
            <w:tcW w:w="331" w:type="pct"/>
          </w:tcPr>
          <w:p w14:paraId="065CD08E" w14:textId="77777777" w:rsidR="00F57D1B" w:rsidRPr="001D4BBD" w:rsidRDefault="00F57D1B" w:rsidP="00B347C8">
            <w:pPr>
              <w:pStyle w:val="TAC"/>
              <w:rPr>
                <w:rFonts w:eastAsia="SimSun"/>
                <w:lang w:eastAsia="de-DE"/>
              </w:rPr>
            </w:pPr>
          </w:p>
        </w:tc>
      </w:tr>
      <w:tr w:rsidR="00F57D1B" w:rsidRPr="001D4BBD" w14:paraId="01DC568B" w14:textId="77777777" w:rsidTr="00B347C8">
        <w:trPr>
          <w:trHeight w:val="20"/>
        </w:trPr>
        <w:tc>
          <w:tcPr>
            <w:tcW w:w="282" w:type="pct"/>
          </w:tcPr>
          <w:p w14:paraId="36BC8F1D" w14:textId="77777777" w:rsidR="00F57D1B" w:rsidRPr="001D4BBD" w:rsidRDefault="00F57D1B" w:rsidP="00B347C8">
            <w:pPr>
              <w:pStyle w:val="TAC"/>
              <w:rPr>
                <w:rFonts w:eastAsia="SimSun"/>
                <w:lang w:eastAsia="ja-JP"/>
              </w:rPr>
            </w:pPr>
            <w:r w:rsidRPr="001D4BBD">
              <w:rPr>
                <w:rFonts w:eastAsia="SimSun"/>
                <w:lang w:eastAsia="ja-JP"/>
              </w:rPr>
              <w:t>6</w:t>
            </w:r>
          </w:p>
        </w:tc>
        <w:tc>
          <w:tcPr>
            <w:tcW w:w="566" w:type="pct"/>
            <w:tcBorders>
              <w:bottom w:val="single" w:sz="4" w:space="0" w:color="auto"/>
            </w:tcBorders>
          </w:tcPr>
          <w:p w14:paraId="7ACB2033"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5D9F4E78" w14:textId="77777777" w:rsidR="00F57D1B" w:rsidRPr="001D4BBD" w:rsidRDefault="00F57D1B" w:rsidP="00B347C8">
            <w:pPr>
              <w:pStyle w:val="TAL"/>
              <w:keepNext w:val="0"/>
              <w:keepLines w:val="0"/>
              <w:rPr>
                <w:rFonts w:eastAsia="SimSun"/>
                <w:lang w:eastAsia="en-GB"/>
              </w:rPr>
            </w:pPr>
            <w:r w:rsidRPr="001D4BBD">
              <w:rPr>
                <w:rFonts w:eastAsia="SimSun"/>
                <w:lang w:eastAsia="en-GB"/>
              </w:rPr>
              <w:t>Enable the UICC profile</w:t>
            </w:r>
          </w:p>
        </w:tc>
        <w:tc>
          <w:tcPr>
            <w:tcW w:w="1745" w:type="pct"/>
            <w:tcBorders>
              <w:bottom w:val="single" w:sz="4" w:space="0" w:color="auto"/>
            </w:tcBorders>
          </w:tcPr>
          <w:p w14:paraId="43923ADE" w14:textId="77777777" w:rsidR="00F57D1B" w:rsidRPr="001D4BBD" w:rsidRDefault="00F57D1B" w:rsidP="00B347C8">
            <w:pPr>
              <w:pStyle w:val="TAL"/>
              <w:rPr>
                <w:rFonts w:eastAsia="SimSun"/>
                <w:lang w:eastAsia="en-GB"/>
              </w:rPr>
            </w:pPr>
            <w:r w:rsidRPr="001D4BBD">
              <w:rPr>
                <w:rFonts w:eastAsia="SimSun"/>
                <w:lang w:eastAsia="en-GB"/>
              </w:rPr>
              <w:t>Activate Cell B</w:t>
            </w:r>
          </w:p>
        </w:tc>
        <w:tc>
          <w:tcPr>
            <w:tcW w:w="331" w:type="pct"/>
            <w:tcBorders>
              <w:bottom w:val="single" w:sz="4" w:space="0" w:color="auto"/>
            </w:tcBorders>
          </w:tcPr>
          <w:p w14:paraId="5BE9385B" w14:textId="77777777" w:rsidR="00F57D1B" w:rsidRPr="001D4BBD" w:rsidRDefault="00F57D1B" w:rsidP="00B347C8">
            <w:pPr>
              <w:pStyle w:val="TAC"/>
              <w:rPr>
                <w:rFonts w:eastAsia="SimSun"/>
                <w:lang w:eastAsia="en-GB"/>
              </w:rPr>
            </w:pPr>
          </w:p>
        </w:tc>
        <w:tc>
          <w:tcPr>
            <w:tcW w:w="331" w:type="pct"/>
            <w:tcBorders>
              <w:bottom w:val="single" w:sz="4" w:space="0" w:color="auto"/>
            </w:tcBorders>
          </w:tcPr>
          <w:p w14:paraId="1D23CF81" w14:textId="77777777" w:rsidR="00F57D1B" w:rsidRPr="001D4BBD" w:rsidRDefault="00F57D1B" w:rsidP="00B347C8">
            <w:pPr>
              <w:pStyle w:val="TAC"/>
              <w:rPr>
                <w:rFonts w:eastAsia="SimSun"/>
                <w:lang w:eastAsia="de-DE"/>
              </w:rPr>
            </w:pPr>
          </w:p>
        </w:tc>
      </w:tr>
    </w:tbl>
    <w:p w14:paraId="7CF0BB54" w14:textId="77777777" w:rsidR="00F57D1B" w:rsidRPr="001D4BBD" w:rsidRDefault="00F57D1B" w:rsidP="00F57D1B">
      <w:pPr>
        <w:spacing w:after="0"/>
        <w:rPr>
          <w:sz w:val="10"/>
          <w:szCs w:val="10"/>
        </w:rPr>
      </w:pPr>
      <w:bookmarkStart w:id="1789" w:name="MCCQCTEMPBM_0000027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17C12CFC" w14:textId="77777777" w:rsidTr="00B347C8">
        <w:trPr>
          <w:trHeight w:val="20"/>
        </w:trPr>
        <w:tc>
          <w:tcPr>
            <w:tcW w:w="5000" w:type="pct"/>
            <w:gridSpan w:val="6"/>
            <w:shd w:val="clear" w:color="auto" w:fill="D9D9D9" w:themeFill="background1" w:themeFillShade="D9"/>
            <w:hideMark/>
          </w:tcPr>
          <w:bookmarkEnd w:id="1789"/>
          <w:p w14:paraId="3A4F857F" w14:textId="77777777" w:rsidR="00F57D1B" w:rsidRPr="001D4BBD" w:rsidRDefault="00F57D1B" w:rsidP="00B347C8">
            <w:pPr>
              <w:pStyle w:val="TAH"/>
              <w:jc w:val="left"/>
              <w:rPr>
                <w:rFonts w:eastAsia="Calibri"/>
                <w:lang w:val="en-US" w:eastAsia="de-DE"/>
              </w:rPr>
            </w:pPr>
            <w:r w:rsidRPr="001D4BBD">
              <w:rPr>
                <w:rFonts w:eastAsia="SimSun"/>
                <w:lang w:eastAsia="de-DE"/>
              </w:rPr>
              <w:t>Common test steps</w:t>
            </w:r>
          </w:p>
        </w:tc>
      </w:tr>
      <w:tr w:rsidR="00F57D1B" w:rsidRPr="001D4BBD" w14:paraId="6BE7C1D3" w14:textId="77777777" w:rsidTr="00B347C8">
        <w:trPr>
          <w:trHeight w:val="20"/>
        </w:trPr>
        <w:tc>
          <w:tcPr>
            <w:tcW w:w="282" w:type="pct"/>
          </w:tcPr>
          <w:p w14:paraId="68E77CD6" w14:textId="77777777" w:rsidR="00F57D1B" w:rsidRPr="001D4BBD" w:rsidRDefault="00F57D1B" w:rsidP="00B347C8">
            <w:pPr>
              <w:pStyle w:val="TAC"/>
              <w:rPr>
                <w:rFonts w:eastAsia="SimSun"/>
                <w:lang w:eastAsia="ja-JP"/>
              </w:rPr>
            </w:pPr>
            <w:r w:rsidRPr="001D4BBD">
              <w:rPr>
                <w:rFonts w:eastAsia="SimSun"/>
                <w:lang w:eastAsia="ja-JP"/>
              </w:rPr>
              <w:t>7</w:t>
            </w:r>
          </w:p>
        </w:tc>
        <w:tc>
          <w:tcPr>
            <w:tcW w:w="566" w:type="pct"/>
          </w:tcPr>
          <w:p w14:paraId="13AD0DEA" w14:textId="77777777" w:rsidR="00F57D1B" w:rsidRPr="001D4BBD" w:rsidRDefault="00F57D1B" w:rsidP="00B347C8">
            <w:pPr>
              <w:pStyle w:val="TAC"/>
              <w:rPr>
                <w:rFonts w:eastAsia="SimSun"/>
                <w:lang w:eastAsia="ja-JP"/>
              </w:rPr>
            </w:pPr>
            <w:r w:rsidRPr="001D4BBD">
              <w:rPr>
                <w:rFonts w:eastAsia="SimSun"/>
                <w:lang w:eastAsia="ja-JP"/>
              </w:rPr>
              <w:t>UE &gt; TT</w:t>
            </w:r>
          </w:p>
        </w:tc>
        <w:tc>
          <w:tcPr>
            <w:tcW w:w="1745" w:type="pct"/>
          </w:tcPr>
          <w:p w14:paraId="70FB7A42" w14:textId="77777777" w:rsidR="00F57D1B" w:rsidRPr="001D4BBD" w:rsidRDefault="00F57D1B" w:rsidP="00B347C8">
            <w:pPr>
              <w:pStyle w:val="TAL"/>
              <w:rPr>
                <w:rFonts w:eastAsia="SimSun"/>
                <w:lang w:eastAsia="en-GB"/>
              </w:rPr>
            </w:pPr>
            <w:r w:rsidRPr="001D4BBD">
              <w:rPr>
                <w:rFonts w:eastAsia="SimSun"/>
                <w:lang w:eastAsia="en-GB"/>
              </w:rPr>
              <w:t>Send REGISTRATION REQUEST</w:t>
            </w:r>
          </w:p>
        </w:tc>
        <w:tc>
          <w:tcPr>
            <w:tcW w:w="1745" w:type="pct"/>
          </w:tcPr>
          <w:p w14:paraId="7A8E3547" w14:textId="0200F494" w:rsidR="00F57D1B" w:rsidRPr="001D4BBD" w:rsidRDefault="00F57D1B" w:rsidP="00B347C8">
            <w:pPr>
              <w:pStyle w:val="TAL"/>
              <w:rPr>
                <w:rFonts w:eastAsia="SimSun"/>
              </w:rPr>
            </w:pPr>
            <w:r w:rsidRPr="001D4BBD">
              <w:rPr>
                <w:rFonts w:eastAsia="SimSun"/>
                <w:iCs/>
                <w:lang w:eastAsia="en-GB"/>
              </w:rPr>
              <w:t>Send to Cell A or B as in the Table 5.4.12-1</w:t>
            </w:r>
          </w:p>
        </w:tc>
        <w:tc>
          <w:tcPr>
            <w:tcW w:w="331" w:type="pct"/>
          </w:tcPr>
          <w:p w14:paraId="3C9ED603" w14:textId="77777777" w:rsidR="00F57D1B" w:rsidRPr="001D4BBD" w:rsidRDefault="00F57D1B" w:rsidP="00B347C8">
            <w:pPr>
              <w:pStyle w:val="TAC"/>
              <w:rPr>
                <w:rFonts w:eastAsia="SimSun"/>
                <w:lang w:eastAsia="de-DE"/>
              </w:rPr>
            </w:pPr>
          </w:p>
        </w:tc>
        <w:tc>
          <w:tcPr>
            <w:tcW w:w="331" w:type="pct"/>
          </w:tcPr>
          <w:p w14:paraId="3484F640" w14:textId="77777777" w:rsidR="00F57D1B" w:rsidRPr="001D4BBD" w:rsidRDefault="00F57D1B" w:rsidP="00B347C8">
            <w:pPr>
              <w:pStyle w:val="TAC"/>
              <w:rPr>
                <w:rFonts w:eastAsia="SimSun"/>
                <w:lang w:eastAsia="de-DE"/>
              </w:rPr>
            </w:pPr>
          </w:p>
        </w:tc>
      </w:tr>
      <w:tr w:rsidR="00F57D1B" w:rsidRPr="001D4BBD" w14:paraId="28F51B9C" w14:textId="77777777" w:rsidTr="00B347C8">
        <w:trPr>
          <w:trHeight w:val="20"/>
        </w:trPr>
        <w:tc>
          <w:tcPr>
            <w:tcW w:w="282" w:type="pct"/>
          </w:tcPr>
          <w:p w14:paraId="3503ADEB" w14:textId="77777777" w:rsidR="00F57D1B" w:rsidRPr="001D4BBD" w:rsidRDefault="00F57D1B" w:rsidP="00B347C8">
            <w:pPr>
              <w:pStyle w:val="TAC"/>
              <w:rPr>
                <w:rFonts w:eastAsia="SimSun"/>
                <w:lang w:eastAsia="ja-JP"/>
              </w:rPr>
            </w:pPr>
            <w:r w:rsidRPr="001D4BBD">
              <w:rPr>
                <w:rFonts w:eastAsia="SimSun"/>
                <w:lang w:eastAsia="ja-JP"/>
              </w:rPr>
              <w:t>8</w:t>
            </w:r>
          </w:p>
        </w:tc>
        <w:tc>
          <w:tcPr>
            <w:tcW w:w="566" w:type="pct"/>
            <w:tcBorders>
              <w:bottom w:val="single" w:sz="4" w:space="0" w:color="auto"/>
            </w:tcBorders>
          </w:tcPr>
          <w:p w14:paraId="6933EA5C"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Borders>
              <w:bottom w:val="single" w:sz="4" w:space="0" w:color="auto"/>
            </w:tcBorders>
          </w:tcPr>
          <w:p w14:paraId="07B2AB09" w14:textId="77777777" w:rsidR="00F57D1B" w:rsidRPr="001D4BBD" w:rsidRDefault="00F57D1B" w:rsidP="00B347C8">
            <w:pPr>
              <w:pStyle w:val="TAL"/>
              <w:rPr>
                <w:rFonts w:eastAsia="SimSun"/>
                <w:lang w:eastAsia="en-GB"/>
              </w:rPr>
            </w:pPr>
            <w:r w:rsidRPr="001D4BBD">
              <w:rPr>
                <w:rFonts w:eastAsia="SimSun"/>
                <w:lang w:eastAsia="en-GB"/>
              </w:rPr>
              <w:t>Send REGISTRATION ACCEPT</w:t>
            </w:r>
          </w:p>
        </w:tc>
        <w:tc>
          <w:tcPr>
            <w:tcW w:w="1745" w:type="pct"/>
            <w:tcBorders>
              <w:bottom w:val="single" w:sz="4" w:space="0" w:color="auto"/>
            </w:tcBorders>
          </w:tcPr>
          <w:p w14:paraId="6C58230D" w14:textId="60F74C63" w:rsidR="00F57D1B" w:rsidRPr="001D4BBD" w:rsidRDefault="00F57D1B" w:rsidP="00B347C8">
            <w:pPr>
              <w:pStyle w:val="TAL"/>
              <w:spacing w:after="120"/>
              <w:rPr>
                <w:iCs/>
              </w:rPr>
            </w:pPr>
            <w:r w:rsidRPr="001D4BBD">
              <w:rPr>
                <w:rFonts w:eastAsia="SimSun"/>
                <w:iCs/>
                <w:lang w:eastAsia="en-GB"/>
              </w:rPr>
              <w:t>2</w:t>
            </w:r>
            <w:r w:rsidRPr="001D4BBD">
              <w:rPr>
                <w:rFonts w:eastAsia="SimSun"/>
                <w:iCs/>
                <w:vertAlign w:val="superscript"/>
                <w:lang w:eastAsia="en-GB"/>
              </w:rPr>
              <w:t>nd</w:t>
            </w:r>
            <w:r w:rsidRPr="001D4BBD">
              <w:rPr>
                <w:rFonts w:eastAsia="SimSun"/>
                <w:iCs/>
                <w:lang w:eastAsia="en-GB"/>
              </w:rPr>
              <w:t xml:space="preserve"> REGISTRATION ACCEPT</w:t>
            </w:r>
            <w:r w:rsidRPr="001D4BBD">
              <w:rPr>
                <w:iCs/>
              </w:rPr>
              <w:t xml:space="preserve"> with the </w:t>
            </w:r>
            <w:r w:rsidRPr="001D4BBD">
              <w:rPr>
                <w:iCs/>
                <w:lang w:val="en-US"/>
              </w:rPr>
              <w:t xml:space="preserve">Operator-Defined Access </w:t>
            </w:r>
            <w:r w:rsidRPr="001D4BBD">
              <w:rPr>
                <w:rFonts w:eastAsia="SimSun"/>
                <w:iCs/>
                <w:lang w:eastAsia="en-GB"/>
              </w:rPr>
              <w:t>Category</w:t>
            </w:r>
            <w:r w:rsidRPr="001D4BBD">
              <w:rPr>
                <w:iCs/>
                <w:lang w:val="en-US"/>
              </w:rPr>
              <w:t xml:space="preserve"> Definitions IEI as defined in the table </w:t>
            </w:r>
            <w:r w:rsidRPr="001D4BBD">
              <w:rPr>
                <w:rFonts w:eastAsia="SimSun"/>
                <w:iCs/>
                <w:lang w:eastAsia="en-GB"/>
              </w:rPr>
              <w:t>5.4.12-1</w:t>
            </w:r>
            <w:r w:rsidRPr="001D4BBD">
              <w:rPr>
                <w:iCs/>
              </w:rPr>
              <w:t>.</w:t>
            </w:r>
          </w:p>
          <w:p w14:paraId="0C459F10" w14:textId="77777777" w:rsidR="00F57D1B" w:rsidRPr="001D4BBD" w:rsidRDefault="00F57D1B" w:rsidP="00B347C8">
            <w:pPr>
              <w:pStyle w:val="TAL"/>
              <w:rPr>
                <w:rFonts w:eastAsia="SimSun"/>
                <w:lang w:eastAsia="en-GB"/>
              </w:rPr>
            </w:pPr>
            <w:r w:rsidRPr="001D4BBD">
              <w:rPr>
                <w:rFonts w:eastAsia="SimSun"/>
                <w:lang w:eastAsia="en-GB"/>
              </w:rPr>
              <w:t>For simplicity other signalling is not shown</w:t>
            </w:r>
          </w:p>
        </w:tc>
        <w:tc>
          <w:tcPr>
            <w:tcW w:w="331" w:type="pct"/>
            <w:tcBorders>
              <w:bottom w:val="single" w:sz="4" w:space="0" w:color="auto"/>
            </w:tcBorders>
          </w:tcPr>
          <w:p w14:paraId="65F3EDAB" w14:textId="77777777" w:rsidR="00F57D1B" w:rsidRPr="001D4BBD" w:rsidRDefault="00F57D1B" w:rsidP="00B347C8">
            <w:pPr>
              <w:pStyle w:val="TAC"/>
              <w:rPr>
                <w:rFonts w:eastAsia="SimSun"/>
                <w:lang w:eastAsia="en-GB"/>
              </w:rPr>
            </w:pPr>
          </w:p>
        </w:tc>
        <w:tc>
          <w:tcPr>
            <w:tcW w:w="331" w:type="pct"/>
            <w:tcBorders>
              <w:bottom w:val="single" w:sz="4" w:space="0" w:color="auto"/>
            </w:tcBorders>
          </w:tcPr>
          <w:p w14:paraId="59F1B68D" w14:textId="77777777" w:rsidR="00F57D1B" w:rsidRPr="001D4BBD" w:rsidRDefault="00F57D1B" w:rsidP="00B347C8">
            <w:pPr>
              <w:pStyle w:val="TAC"/>
              <w:rPr>
                <w:rFonts w:eastAsia="SimSun"/>
                <w:lang w:eastAsia="de-DE"/>
              </w:rPr>
            </w:pPr>
          </w:p>
        </w:tc>
      </w:tr>
    </w:tbl>
    <w:p w14:paraId="5E310816" w14:textId="77777777" w:rsidR="00F57D1B" w:rsidRPr="001D4BBD" w:rsidRDefault="00F57D1B" w:rsidP="00F57D1B">
      <w:pPr>
        <w:spacing w:after="0"/>
        <w:rPr>
          <w:sz w:val="10"/>
          <w:szCs w:val="10"/>
        </w:rPr>
      </w:pPr>
      <w:bookmarkStart w:id="1790" w:name="MCCQCTEMPBM_0000027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76DDDFCE" w14:textId="77777777" w:rsidTr="00B347C8">
        <w:trPr>
          <w:trHeight w:val="20"/>
        </w:trPr>
        <w:tc>
          <w:tcPr>
            <w:tcW w:w="5000" w:type="pct"/>
            <w:gridSpan w:val="6"/>
            <w:shd w:val="clear" w:color="auto" w:fill="D9D9D9" w:themeFill="background1" w:themeFillShade="D9"/>
            <w:hideMark/>
          </w:tcPr>
          <w:bookmarkEnd w:id="1790"/>
          <w:p w14:paraId="1A101AB9" w14:textId="77777777" w:rsidR="00F57D1B" w:rsidRPr="001D4BBD" w:rsidRDefault="00F57D1B" w:rsidP="00B347C8">
            <w:pPr>
              <w:pStyle w:val="TAH"/>
              <w:jc w:val="left"/>
              <w:rPr>
                <w:rFonts w:eastAsia="Calibri"/>
                <w:lang w:val="en-US" w:eastAsia="de-DE"/>
              </w:rPr>
            </w:pPr>
            <w:r w:rsidRPr="001D4BBD">
              <w:rPr>
                <w:rFonts w:eastAsia="SimSun"/>
                <w:lang w:eastAsia="de-DE"/>
              </w:rPr>
              <w:t>If 1</w:t>
            </w:r>
            <w:r w:rsidRPr="001D4BBD">
              <w:rPr>
                <w:rFonts w:eastAsia="SimSun"/>
                <w:vertAlign w:val="superscript"/>
                <w:lang w:eastAsia="de-DE"/>
              </w:rPr>
              <w:t>st</w:t>
            </w:r>
            <w:r w:rsidRPr="001D4BBD">
              <w:rPr>
                <w:rFonts w:eastAsia="SimSun"/>
                <w:lang w:eastAsia="de-DE"/>
              </w:rPr>
              <w:t xml:space="preserve"> MO Data call is not allowed:</w:t>
            </w:r>
          </w:p>
        </w:tc>
      </w:tr>
      <w:tr w:rsidR="00F57D1B" w:rsidRPr="001D4BBD" w14:paraId="0CF34169" w14:textId="77777777" w:rsidTr="00B347C8">
        <w:trPr>
          <w:trHeight w:val="20"/>
        </w:trPr>
        <w:tc>
          <w:tcPr>
            <w:tcW w:w="282" w:type="pct"/>
          </w:tcPr>
          <w:p w14:paraId="38DFCF4F" w14:textId="77777777" w:rsidR="00F57D1B" w:rsidRPr="001D4BBD" w:rsidRDefault="00F57D1B" w:rsidP="00B347C8">
            <w:pPr>
              <w:pStyle w:val="TAC"/>
              <w:keepNext w:val="0"/>
              <w:keepLines w:val="0"/>
              <w:rPr>
                <w:rFonts w:eastAsia="SimSun"/>
                <w:lang w:eastAsia="ja-JP"/>
              </w:rPr>
            </w:pPr>
            <w:r w:rsidRPr="001D4BBD">
              <w:rPr>
                <w:rFonts w:eastAsia="SimSun"/>
                <w:lang w:eastAsia="ja-JP"/>
              </w:rPr>
              <w:t>9</w:t>
            </w:r>
          </w:p>
        </w:tc>
        <w:tc>
          <w:tcPr>
            <w:tcW w:w="566" w:type="pct"/>
          </w:tcPr>
          <w:p w14:paraId="7D20CBB5" w14:textId="77777777" w:rsidR="00F57D1B" w:rsidRPr="001D4BBD" w:rsidRDefault="00F57D1B" w:rsidP="00B347C8">
            <w:pPr>
              <w:pStyle w:val="TAC"/>
              <w:keepNext w:val="0"/>
              <w:keepLines w:val="0"/>
              <w:rPr>
                <w:rFonts w:eastAsia="SimSun"/>
                <w:lang w:eastAsia="ja-JP"/>
              </w:rPr>
            </w:pPr>
            <w:r w:rsidRPr="001D4BBD">
              <w:rPr>
                <w:rFonts w:eastAsia="SimSun"/>
                <w:lang w:eastAsia="ja-JP"/>
              </w:rPr>
              <w:t>UE &gt; TT</w:t>
            </w:r>
          </w:p>
        </w:tc>
        <w:tc>
          <w:tcPr>
            <w:tcW w:w="1745" w:type="pct"/>
          </w:tcPr>
          <w:p w14:paraId="6E33DFEE" w14:textId="77777777" w:rsidR="00F57D1B" w:rsidRPr="001D4BBD" w:rsidRDefault="00F57D1B" w:rsidP="00B347C8">
            <w:pPr>
              <w:pStyle w:val="TAL"/>
              <w:rPr>
                <w:rFonts w:eastAsia="SimSun"/>
                <w:lang w:eastAsia="en-GB"/>
              </w:rPr>
            </w:pPr>
            <w:r w:rsidRPr="001D4BBD">
              <w:rPr>
                <w:rFonts w:eastAsia="SimSun"/>
                <w:lang w:eastAsia="en-GB"/>
              </w:rPr>
              <w:t>Attempt to set up 1</w:t>
            </w:r>
            <w:r w:rsidRPr="001D4BBD">
              <w:rPr>
                <w:rFonts w:eastAsia="SimSun"/>
                <w:vertAlign w:val="superscript"/>
                <w:lang w:eastAsia="en-GB"/>
              </w:rPr>
              <w:t>st</w:t>
            </w:r>
            <w:r w:rsidRPr="001D4BBD">
              <w:rPr>
                <w:rFonts w:eastAsia="SimSun"/>
                <w:lang w:eastAsia="en-GB"/>
              </w:rPr>
              <w:t xml:space="preserve"> MO Data call</w:t>
            </w:r>
          </w:p>
        </w:tc>
        <w:tc>
          <w:tcPr>
            <w:tcW w:w="1745" w:type="pct"/>
          </w:tcPr>
          <w:p w14:paraId="57228CFE" w14:textId="77777777" w:rsidR="00F57D1B" w:rsidRPr="001D4BBD" w:rsidRDefault="00F57D1B" w:rsidP="00B347C8">
            <w:pPr>
              <w:pStyle w:val="TAL"/>
              <w:keepNext w:val="0"/>
              <w:keepLines w:val="0"/>
              <w:rPr>
                <w:rFonts w:eastAsia="SimSun"/>
              </w:rPr>
            </w:pPr>
            <w:r w:rsidRPr="001D4BBD">
              <w:rPr>
                <w:rFonts w:eastAsia="SimSun"/>
                <w:lang w:eastAsia="en-GB"/>
              </w:rPr>
              <w:t xml:space="preserve">Attempt to set up the MO Data call to </w:t>
            </w:r>
            <w:r w:rsidRPr="001D4BBD">
              <w:rPr>
                <w:lang w:val="en-US"/>
              </w:rPr>
              <w:t>DNN TestGp</w:t>
            </w:r>
            <w:r w:rsidRPr="001D4BBD">
              <w:rPr>
                <w:rFonts w:hint="eastAsia"/>
                <w:lang w:val="en-US" w:eastAsia="zh-CN"/>
              </w:rPr>
              <w:t>.</w:t>
            </w:r>
            <w:r w:rsidRPr="001D4BBD">
              <w:rPr>
                <w:lang w:val="en-US"/>
              </w:rPr>
              <w:t xml:space="preserve">rs1/S-NSSAI </w:t>
            </w:r>
            <w:r w:rsidRPr="001D4BBD">
              <w:t>'</w:t>
            </w:r>
            <w:r w:rsidRPr="001D4BBD">
              <w:rPr>
                <w:lang w:val="en-US"/>
              </w:rPr>
              <w:t>01 01 01 01</w:t>
            </w:r>
            <w:r w:rsidRPr="001D4BBD">
              <w:t>'</w:t>
            </w:r>
            <w:r w:rsidRPr="001D4BBD">
              <w:rPr>
                <w:lang w:val="en-US"/>
              </w:rPr>
              <w:t xml:space="preserve"> using </w:t>
            </w:r>
            <w:r w:rsidRPr="001D4BBD">
              <w:rPr>
                <w:rFonts w:eastAsia="SimSun"/>
                <w:lang w:eastAsia="en-GB"/>
              </w:rPr>
              <w:t>the MMI or EMMI.</w:t>
            </w:r>
          </w:p>
        </w:tc>
        <w:tc>
          <w:tcPr>
            <w:tcW w:w="331" w:type="pct"/>
          </w:tcPr>
          <w:p w14:paraId="6387DCE4" w14:textId="77777777" w:rsidR="00F57D1B" w:rsidRPr="001D4BBD" w:rsidRDefault="00F57D1B" w:rsidP="00B347C8">
            <w:pPr>
              <w:pStyle w:val="TAC"/>
              <w:keepNext w:val="0"/>
              <w:keepLines w:val="0"/>
              <w:rPr>
                <w:rFonts w:eastAsia="SimSun"/>
                <w:lang w:eastAsia="de-DE"/>
              </w:rPr>
            </w:pPr>
            <w:r w:rsidRPr="001D4BBD">
              <w:rPr>
                <w:rFonts w:eastAsia="SimSun"/>
                <w:lang w:eastAsia="en-GB"/>
              </w:rPr>
              <w:t>CR 2 to CR 7</w:t>
            </w:r>
          </w:p>
        </w:tc>
        <w:tc>
          <w:tcPr>
            <w:tcW w:w="331" w:type="pct"/>
          </w:tcPr>
          <w:p w14:paraId="6E31F0E4" w14:textId="77777777" w:rsidR="00F57D1B" w:rsidRPr="001D4BBD" w:rsidRDefault="00F57D1B" w:rsidP="00B347C8">
            <w:pPr>
              <w:pStyle w:val="TAC"/>
              <w:keepNext w:val="0"/>
              <w:keepLines w:val="0"/>
              <w:rPr>
                <w:rFonts w:eastAsia="SimSun"/>
                <w:lang w:eastAsia="de-DE"/>
              </w:rPr>
            </w:pPr>
          </w:p>
        </w:tc>
      </w:tr>
    </w:tbl>
    <w:p w14:paraId="6B20FFE1" w14:textId="77777777" w:rsidR="00F57D1B" w:rsidRPr="001D4BBD" w:rsidRDefault="00F57D1B" w:rsidP="00F57D1B">
      <w:pPr>
        <w:spacing w:after="0"/>
        <w:rPr>
          <w:sz w:val="10"/>
          <w:szCs w:val="10"/>
        </w:rPr>
      </w:pPr>
      <w:bookmarkStart w:id="1791" w:name="MCCQCTEMPBM_0000027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23F7874E" w14:textId="77777777" w:rsidTr="00B347C8">
        <w:trPr>
          <w:trHeight w:val="20"/>
        </w:trPr>
        <w:tc>
          <w:tcPr>
            <w:tcW w:w="5000" w:type="pct"/>
            <w:gridSpan w:val="6"/>
            <w:shd w:val="clear" w:color="auto" w:fill="D9D9D9" w:themeFill="background1" w:themeFillShade="D9"/>
            <w:hideMark/>
          </w:tcPr>
          <w:bookmarkEnd w:id="1791"/>
          <w:p w14:paraId="6C05576B" w14:textId="77777777" w:rsidR="00F57D1B" w:rsidRPr="001D4BBD" w:rsidRDefault="00F57D1B" w:rsidP="00B347C8">
            <w:pPr>
              <w:pStyle w:val="TAH"/>
              <w:jc w:val="left"/>
              <w:rPr>
                <w:rFonts w:eastAsia="Calibri"/>
                <w:lang w:val="en-US" w:eastAsia="de-DE"/>
              </w:rPr>
            </w:pPr>
            <w:r w:rsidRPr="001D4BBD">
              <w:rPr>
                <w:rFonts w:eastAsia="SimSun"/>
                <w:lang w:eastAsia="de-DE"/>
              </w:rPr>
              <w:t>If 1</w:t>
            </w:r>
            <w:r w:rsidRPr="001D4BBD">
              <w:rPr>
                <w:rFonts w:eastAsia="SimSun"/>
                <w:vertAlign w:val="superscript"/>
                <w:lang w:eastAsia="de-DE"/>
              </w:rPr>
              <w:t>st</w:t>
            </w:r>
            <w:r w:rsidRPr="001D4BBD">
              <w:rPr>
                <w:rFonts w:eastAsia="SimSun"/>
                <w:lang w:eastAsia="de-DE"/>
              </w:rPr>
              <w:t xml:space="preserve"> MO Data call is allowed:</w:t>
            </w:r>
          </w:p>
        </w:tc>
      </w:tr>
      <w:tr w:rsidR="00F57D1B" w:rsidRPr="001D4BBD" w14:paraId="168AF702" w14:textId="77777777" w:rsidTr="00B347C8">
        <w:trPr>
          <w:trHeight w:val="20"/>
        </w:trPr>
        <w:tc>
          <w:tcPr>
            <w:tcW w:w="282" w:type="pct"/>
          </w:tcPr>
          <w:p w14:paraId="6A0E704F" w14:textId="77777777" w:rsidR="00F57D1B" w:rsidRPr="001D4BBD" w:rsidRDefault="00F57D1B" w:rsidP="00B347C8">
            <w:pPr>
              <w:pStyle w:val="TAC"/>
              <w:keepNext w:val="0"/>
              <w:keepLines w:val="0"/>
              <w:rPr>
                <w:rFonts w:eastAsia="SimSun"/>
                <w:lang w:eastAsia="ja-JP"/>
              </w:rPr>
            </w:pPr>
            <w:r w:rsidRPr="001D4BBD">
              <w:rPr>
                <w:rFonts w:eastAsia="SimSun"/>
                <w:lang w:eastAsia="ja-JP"/>
              </w:rPr>
              <w:t>9</w:t>
            </w:r>
          </w:p>
        </w:tc>
        <w:tc>
          <w:tcPr>
            <w:tcW w:w="566" w:type="pct"/>
          </w:tcPr>
          <w:p w14:paraId="46F770A6" w14:textId="77777777" w:rsidR="00F57D1B" w:rsidRPr="001D4BBD" w:rsidRDefault="00F57D1B" w:rsidP="00B347C8">
            <w:pPr>
              <w:pStyle w:val="TAC"/>
              <w:keepNext w:val="0"/>
              <w:keepLines w:val="0"/>
              <w:rPr>
                <w:rFonts w:eastAsia="SimSun"/>
                <w:lang w:eastAsia="ja-JP"/>
              </w:rPr>
            </w:pPr>
            <w:r w:rsidRPr="001D4BBD">
              <w:rPr>
                <w:rFonts w:eastAsia="SimSun"/>
                <w:lang w:eastAsia="ja-JP"/>
              </w:rPr>
              <w:t>UE &gt; TT</w:t>
            </w:r>
          </w:p>
        </w:tc>
        <w:tc>
          <w:tcPr>
            <w:tcW w:w="1745" w:type="pct"/>
          </w:tcPr>
          <w:p w14:paraId="1DA96401" w14:textId="77777777" w:rsidR="00F57D1B" w:rsidRPr="001D4BBD" w:rsidRDefault="00F57D1B" w:rsidP="00B347C8">
            <w:pPr>
              <w:pStyle w:val="TAL"/>
              <w:keepNext w:val="0"/>
              <w:keepLines w:val="0"/>
              <w:rPr>
                <w:rFonts w:eastAsia="SimSun"/>
                <w:lang w:eastAsia="en-GB"/>
              </w:rPr>
            </w:pPr>
            <w:r w:rsidRPr="001D4BBD">
              <w:rPr>
                <w:rFonts w:eastAsia="SimSun"/>
                <w:lang w:eastAsia="en-GB"/>
              </w:rPr>
              <w:t>Set up MO Data call</w:t>
            </w:r>
          </w:p>
          <w:p w14:paraId="066E29B9" w14:textId="77777777" w:rsidR="00F57D1B" w:rsidRPr="001D4BBD" w:rsidRDefault="00F57D1B" w:rsidP="00B347C8">
            <w:pPr>
              <w:pStyle w:val="TAL"/>
              <w:rPr>
                <w:rFonts w:eastAsia="SimSun"/>
                <w:lang w:eastAsia="en-GB"/>
              </w:rPr>
            </w:pPr>
            <w:r w:rsidRPr="001D4BBD">
              <w:rPr>
                <w:rFonts w:eastAsia="SimSun"/>
                <w:lang w:eastAsia="en-GB"/>
              </w:rPr>
              <w:t>(PDU SESSION ESTABLISHMENT)</w:t>
            </w:r>
          </w:p>
        </w:tc>
        <w:tc>
          <w:tcPr>
            <w:tcW w:w="1745" w:type="pct"/>
          </w:tcPr>
          <w:p w14:paraId="4B4349E4" w14:textId="77777777" w:rsidR="00F57D1B" w:rsidRPr="001D4BBD" w:rsidRDefault="00F57D1B" w:rsidP="00B347C8">
            <w:pPr>
              <w:pStyle w:val="TAL"/>
              <w:keepNext w:val="0"/>
              <w:keepLines w:val="0"/>
              <w:rPr>
                <w:rFonts w:eastAsia="SimSun"/>
              </w:rPr>
            </w:pPr>
            <w:r w:rsidRPr="001D4BBD">
              <w:rPr>
                <w:rFonts w:eastAsia="SimSun"/>
                <w:lang w:eastAsia="en-GB"/>
              </w:rPr>
              <w:t xml:space="preserve">To set up the MO Data call to </w:t>
            </w:r>
            <w:r w:rsidRPr="001D4BBD">
              <w:rPr>
                <w:lang w:val="en-US"/>
              </w:rPr>
              <w:t>DNN TestGp</w:t>
            </w:r>
            <w:r w:rsidRPr="001D4BBD">
              <w:rPr>
                <w:rFonts w:hint="eastAsia"/>
                <w:lang w:val="en-US" w:eastAsia="zh-CN"/>
              </w:rPr>
              <w:t>.</w:t>
            </w:r>
            <w:r w:rsidRPr="001D4BBD">
              <w:rPr>
                <w:lang w:val="en-US"/>
              </w:rPr>
              <w:t xml:space="preserve">rs1/S-NSSAI </w:t>
            </w:r>
            <w:r w:rsidRPr="001D4BBD">
              <w:t>'</w:t>
            </w:r>
            <w:r w:rsidRPr="001D4BBD">
              <w:rPr>
                <w:lang w:val="en-US"/>
              </w:rPr>
              <w:t>01 01 01 01</w:t>
            </w:r>
            <w:r w:rsidRPr="001D4BBD">
              <w:t>'</w:t>
            </w:r>
            <w:r w:rsidRPr="001D4BBD">
              <w:rPr>
                <w:lang w:val="en-US"/>
              </w:rPr>
              <w:t xml:space="preserve"> using </w:t>
            </w:r>
            <w:r w:rsidRPr="001D4BBD">
              <w:rPr>
                <w:rFonts w:eastAsia="SimSun"/>
                <w:lang w:eastAsia="en-GB"/>
              </w:rPr>
              <w:t>the MMI or EMMI.</w:t>
            </w:r>
          </w:p>
        </w:tc>
        <w:tc>
          <w:tcPr>
            <w:tcW w:w="331" w:type="pct"/>
          </w:tcPr>
          <w:p w14:paraId="6F7685B2" w14:textId="77777777" w:rsidR="00F57D1B" w:rsidRPr="001D4BBD" w:rsidRDefault="00F57D1B" w:rsidP="00B347C8">
            <w:pPr>
              <w:pStyle w:val="TAC"/>
              <w:keepNext w:val="0"/>
              <w:keepLines w:val="0"/>
              <w:rPr>
                <w:rFonts w:eastAsia="SimSun"/>
                <w:lang w:eastAsia="de-DE"/>
              </w:rPr>
            </w:pPr>
            <w:r w:rsidRPr="001D4BBD">
              <w:rPr>
                <w:rFonts w:eastAsia="SimSun"/>
                <w:lang w:eastAsia="en-GB"/>
              </w:rPr>
              <w:t>CR 2 to CR 7</w:t>
            </w:r>
          </w:p>
        </w:tc>
        <w:tc>
          <w:tcPr>
            <w:tcW w:w="331" w:type="pct"/>
          </w:tcPr>
          <w:p w14:paraId="30F3DDA6" w14:textId="77777777" w:rsidR="00F57D1B" w:rsidRPr="001D4BBD" w:rsidRDefault="00F57D1B" w:rsidP="00B347C8">
            <w:pPr>
              <w:pStyle w:val="TAC"/>
              <w:keepNext w:val="0"/>
              <w:keepLines w:val="0"/>
              <w:rPr>
                <w:rFonts w:eastAsia="SimSun"/>
                <w:lang w:eastAsia="de-DE"/>
              </w:rPr>
            </w:pPr>
          </w:p>
        </w:tc>
      </w:tr>
    </w:tbl>
    <w:p w14:paraId="6C32C910" w14:textId="77777777" w:rsidR="00F57D1B" w:rsidRPr="001D4BBD" w:rsidRDefault="00F57D1B" w:rsidP="00F57D1B">
      <w:pPr>
        <w:spacing w:after="0"/>
        <w:rPr>
          <w:sz w:val="10"/>
          <w:szCs w:val="10"/>
        </w:rPr>
      </w:pPr>
      <w:bookmarkStart w:id="1792" w:name="MCCQCTEMPBM_0000027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1E8D728D" w14:textId="77777777" w:rsidTr="00B347C8">
        <w:trPr>
          <w:trHeight w:val="20"/>
        </w:trPr>
        <w:tc>
          <w:tcPr>
            <w:tcW w:w="5000" w:type="pct"/>
            <w:gridSpan w:val="6"/>
            <w:shd w:val="clear" w:color="auto" w:fill="D9D9D9" w:themeFill="background1" w:themeFillShade="D9"/>
            <w:hideMark/>
          </w:tcPr>
          <w:bookmarkEnd w:id="1792"/>
          <w:p w14:paraId="735853A2" w14:textId="77777777" w:rsidR="00F57D1B" w:rsidRPr="001D4BBD" w:rsidRDefault="00F57D1B" w:rsidP="00B347C8">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not allowed:</w:t>
            </w:r>
          </w:p>
        </w:tc>
      </w:tr>
      <w:tr w:rsidR="00F57D1B" w:rsidRPr="001D4BBD" w14:paraId="49D48830" w14:textId="77777777" w:rsidTr="00B347C8">
        <w:trPr>
          <w:trHeight w:val="20"/>
        </w:trPr>
        <w:tc>
          <w:tcPr>
            <w:tcW w:w="282" w:type="pct"/>
          </w:tcPr>
          <w:p w14:paraId="33705913" w14:textId="77777777" w:rsidR="00F57D1B" w:rsidRPr="001D4BBD" w:rsidRDefault="00F57D1B" w:rsidP="00B347C8">
            <w:pPr>
              <w:pStyle w:val="TAC"/>
              <w:rPr>
                <w:rFonts w:eastAsia="SimSun"/>
                <w:lang w:eastAsia="ja-JP"/>
              </w:rPr>
            </w:pPr>
            <w:r w:rsidRPr="001D4BBD">
              <w:rPr>
                <w:rFonts w:eastAsia="SimSun"/>
                <w:lang w:eastAsia="ja-JP"/>
              </w:rPr>
              <w:t>10</w:t>
            </w:r>
          </w:p>
        </w:tc>
        <w:tc>
          <w:tcPr>
            <w:tcW w:w="566" w:type="pct"/>
          </w:tcPr>
          <w:p w14:paraId="7815FD2C" w14:textId="77777777" w:rsidR="00F57D1B" w:rsidRPr="001D4BBD" w:rsidRDefault="00F57D1B" w:rsidP="00B347C8">
            <w:pPr>
              <w:pStyle w:val="TAC"/>
              <w:rPr>
                <w:rFonts w:eastAsia="SimSun"/>
                <w:lang w:eastAsia="ja-JP"/>
              </w:rPr>
            </w:pPr>
            <w:r w:rsidRPr="001D4BBD">
              <w:rPr>
                <w:rFonts w:eastAsia="SimSun"/>
                <w:lang w:eastAsia="ja-JP"/>
              </w:rPr>
              <w:t>UE &gt; TT</w:t>
            </w:r>
          </w:p>
        </w:tc>
        <w:tc>
          <w:tcPr>
            <w:tcW w:w="1745" w:type="pct"/>
          </w:tcPr>
          <w:p w14:paraId="7E9E87ED" w14:textId="77777777" w:rsidR="00F57D1B" w:rsidRPr="001D4BBD" w:rsidRDefault="00F57D1B" w:rsidP="00B347C8">
            <w:pPr>
              <w:pStyle w:val="TAL"/>
              <w:rPr>
                <w:rFonts w:eastAsia="SimSun"/>
                <w:lang w:eastAsia="en-GB"/>
              </w:rPr>
            </w:pPr>
            <w:r w:rsidRPr="001D4BBD">
              <w:rPr>
                <w:rFonts w:eastAsia="SimSun"/>
                <w:lang w:eastAsia="en-GB"/>
              </w:rPr>
              <w:t>Attempt to set up 2</w:t>
            </w:r>
            <w:r w:rsidRPr="001D4BBD">
              <w:rPr>
                <w:rFonts w:eastAsia="SimSun"/>
                <w:vertAlign w:val="superscript"/>
                <w:lang w:eastAsia="en-GB"/>
              </w:rPr>
              <w:t>nd</w:t>
            </w:r>
            <w:r w:rsidRPr="001D4BBD">
              <w:rPr>
                <w:rFonts w:eastAsia="SimSun"/>
                <w:lang w:eastAsia="en-GB"/>
              </w:rPr>
              <w:t xml:space="preserve"> MO Data call</w:t>
            </w:r>
          </w:p>
        </w:tc>
        <w:tc>
          <w:tcPr>
            <w:tcW w:w="1745" w:type="pct"/>
          </w:tcPr>
          <w:p w14:paraId="22D1948C" w14:textId="77777777" w:rsidR="00F57D1B" w:rsidRPr="001D4BBD" w:rsidRDefault="00F57D1B" w:rsidP="00B347C8">
            <w:pPr>
              <w:pStyle w:val="TAL"/>
              <w:rPr>
                <w:rFonts w:eastAsia="SimSun"/>
              </w:rPr>
            </w:pPr>
            <w:r w:rsidRPr="001D4BBD">
              <w:rPr>
                <w:rFonts w:eastAsia="SimSun"/>
                <w:lang w:eastAsia="en-GB"/>
              </w:rPr>
              <w:t xml:space="preserve">Attempt to set up the MO Data call to </w:t>
            </w:r>
            <w:r w:rsidRPr="001D4BBD">
              <w:rPr>
                <w:lang w:val="en-US"/>
              </w:rPr>
              <w:t>DNN TestGp</w:t>
            </w:r>
            <w:r w:rsidRPr="001D4BBD">
              <w:rPr>
                <w:rFonts w:hint="eastAsia"/>
                <w:lang w:val="en-US" w:eastAsia="zh-CN"/>
              </w:rPr>
              <w:t>.</w:t>
            </w:r>
            <w:r w:rsidRPr="001D4BBD">
              <w:rPr>
                <w:lang w:val="en-US"/>
              </w:rPr>
              <w:t xml:space="preserve">rs2/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5D3C85AA" w14:textId="77777777" w:rsidR="00F57D1B" w:rsidRPr="001D4BBD" w:rsidRDefault="00F57D1B" w:rsidP="00B347C8">
            <w:pPr>
              <w:pStyle w:val="TAC"/>
              <w:rPr>
                <w:rFonts w:eastAsia="SimSun"/>
                <w:lang w:eastAsia="de-DE"/>
              </w:rPr>
            </w:pPr>
            <w:r w:rsidRPr="001D4BBD">
              <w:rPr>
                <w:rFonts w:eastAsia="SimSun"/>
                <w:lang w:eastAsia="en-GB"/>
              </w:rPr>
              <w:t>CR 2 to CR 7</w:t>
            </w:r>
          </w:p>
        </w:tc>
        <w:tc>
          <w:tcPr>
            <w:tcW w:w="331" w:type="pct"/>
          </w:tcPr>
          <w:p w14:paraId="75E0BD8C" w14:textId="77777777" w:rsidR="00F57D1B" w:rsidRPr="001D4BBD" w:rsidRDefault="00F57D1B" w:rsidP="00B347C8">
            <w:pPr>
              <w:pStyle w:val="TAC"/>
              <w:rPr>
                <w:rFonts w:eastAsia="SimSun"/>
                <w:lang w:eastAsia="de-DE"/>
              </w:rPr>
            </w:pPr>
          </w:p>
        </w:tc>
      </w:tr>
      <w:tr w:rsidR="00F57D1B" w:rsidRPr="001D4BBD" w14:paraId="1491BA38" w14:textId="77777777" w:rsidTr="00B347C8">
        <w:trPr>
          <w:trHeight w:val="20"/>
        </w:trPr>
        <w:tc>
          <w:tcPr>
            <w:tcW w:w="282" w:type="pct"/>
          </w:tcPr>
          <w:p w14:paraId="79797BAA" w14:textId="77777777" w:rsidR="00F57D1B" w:rsidRPr="001D4BBD" w:rsidRDefault="00F57D1B" w:rsidP="00B347C8">
            <w:pPr>
              <w:pStyle w:val="TAC"/>
              <w:rPr>
                <w:rFonts w:eastAsia="SimSun"/>
                <w:lang w:eastAsia="ja-JP"/>
              </w:rPr>
            </w:pPr>
            <w:r w:rsidRPr="001D4BBD">
              <w:rPr>
                <w:rFonts w:eastAsia="SimSun"/>
                <w:lang w:eastAsia="ja-JP"/>
              </w:rPr>
              <w:t>11</w:t>
            </w:r>
          </w:p>
        </w:tc>
        <w:tc>
          <w:tcPr>
            <w:tcW w:w="566" w:type="pct"/>
          </w:tcPr>
          <w:p w14:paraId="448A2DFB"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Pr>
          <w:p w14:paraId="0412CE87" w14:textId="77777777" w:rsidR="00F57D1B" w:rsidRPr="001D4BBD" w:rsidRDefault="00F57D1B" w:rsidP="00B347C8">
            <w:pPr>
              <w:pStyle w:val="TAL"/>
              <w:rPr>
                <w:rFonts w:eastAsia="SimSun"/>
                <w:lang w:eastAsia="en-GB"/>
              </w:rPr>
            </w:pPr>
            <w:r w:rsidRPr="001D4BBD">
              <w:rPr>
                <w:rFonts w:eastAsia="SimSun"/>
                <w:lang w:eastAsia="en-GB"/>
              </w:rPr>
              <w:t>End test sequence</w:t>
            </w:r>
          </w:p>
        </w:tc>
        <w:tc>
          <w:tcPr>
            <w:tcW w:w="1745" w:type="pct"/>
          </w:tcPr>
          <w:p w14:paraId="6089CA70" w14:textId="77777777" w:rsidR="00F57D1B" w:rsidRPr="001D4BBD" w:rsidRDefault="00F57D1B" w:rsidP="00B347C8">
            <w:pPr>
              <w:pStyle w:val="TAL"/>
              <w:rPr>
                <w:rFonts w:eastAsia="SimSun"/>
                <w:lang w:eastAsia="en-GB"/>
              </w:rPr>
            </w:pPr>
          </w:p>
        </w:tc>
        <w:tc>
          <w:tcPr>
            <w:tcW w:w="331" w:type="pct"/>
          </w:tcPr>
          <w:p w14:paraId="212809C6" w14:textId="77777777" w:rsidR="00F57D1B" w:rsidRPr="001D4BBD" w:rsidRDefault="00F57D1B" w:rsidP="00B347C8">
            <w:pPr>
              <w:pStyle w:val="TAC"/>
              <w:rPr>
                <w:rFonts w:eastAsia="SimSun"/>
                <w:lang w:eastAsia="en-GB"/>
              </w:rPr>
            </w:pPr>
          </w:p>
        </w:tc>
        <w:tc>
          <w:tcPr>
            <w:tcW w:w="331" w:type="pct"/>
          </w:tcPr>
          <w:p w14:paraId="180BB7AA" w14:textId="77777777" w:rsidR="00F57D1B" w:rsidRPr="001D4BBD" w:rsidRDefault="00F57D1B" w:rsidP="00B347C8">
            <w:pPr>
              <w:pStyle w:val="TAC"/>
              <w:rPr>
                <w:rFonts w:eastAsia="SimSun"/>
                <w:lang w:eastAsia="de-DE"/>
              </w:rPr>
            </w:pPr>
          </w:p>
        </w:tc>
      </w:tr>
    </w:tbl>
    <w:p w14:paraId="35A1B86E" w14:textId="77777777" w:rsidR="00F57D1B" w:rsidRPr="001D4BBD" w:rsidRDefault="00F57D1B" w:rsidP="00F57D1B">
      <w:pPr>
        <w:spacing w:after="0"/>
        <w:rPr>
          <w:sz w:val="10"/>
          <w:szCs w:val="10"/>
        </w:rPr>
      </w:pPr>
      <w:bookmarkStart w:id="1793" w:name="MCCQCTEMPBM_00000277"/>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F57D1B" w:rsidRPr="001D4BBD" w14:paraId="19739570" w14:textId="77777777" w:rsidTr="00B347C8">
        <w:trPr>
          <w:trHeight w:val="20"/>
        </w:trPr>
        <w:tc>
          <w:tcPr>
            <w:tcW w:w="5000" w:type="pct"/>
            <w:gridSpan w:val="6"/>
            <w:shd w:val="clear" w:color="auto" w:fill="D9D9D9" w:themeFill="background1" w:themeFillShade="D9"/>
            <w:hideMark/>
          </w:tcPr>
          <w:bookmarkEnd w:id="1793"/>
          <w:p w14:paraId="182D35BF" w14:textId="77777777" w:rsidR="00F57D1B" w:rsidRPr="001D4BBD" w:rsidRDefault="00F57D1B" w:rsidP="00B347C8">
            <w:pPr>
              <w:pStyle w:val="TAH"/>
              <w:jc w:val="left"/>
              <w:rPr>
                <w:rFonts w:eastAsia="Calibri"/>
                <w:lang w:val="en-US" w:eastAsia="de-DE"/>
              </w:rPr>
            </w:pPr>
            <w:r w:rsidRPr="001D4BBD">
              <w:rPr>
                <w:rFonts w:eastAsia="SimSun"/>
                <w:lang w:eastAsia="de-DE"/>
              </w:rPr>
              <w:t>If 2</w:t>
            </w:r>
            <w:r w:rsidRPr="001D4BBD">
              <w:rPr>
                <w:rFonts w:eastAsia="SimSun"/>
                <w:vertAlign w:val="superscript"/>
                <w:lang w:eastAsia="de-DE"/>
              </w:rPr>
              <w:t>nd</w:t>
            </w:r>
            <w:r w:rsidRPr="001D4BBD">
              <w:rPr>
                <w:rFonts w:eastAsia="SimSun"/>
                <w:lang w:eastAsia="de-DE"/>
              </w:rPr>
              <w:t xml:space="preserve"> MO Data call is allowed:</w:t>
            </w:r>
          </w:p>
        </w:tc>
      </w:tr>
      <w:tr w:rsidR="00F57D1B" w:rsidRPr="001D4BBD" w14:paraId="11D35A74" w14:textId="77777777" w:rsidTr="00B347C8">
        <w:trPr>
          <w:trHeight w:val="20"/>
        </w:trPr>
        <w:tc>
          <w:tcPr>
            <w:tcW w:w="282" w:type="pct"/>
          </w:tcPr>
          <w:p w14:paraId="0238B43F" w14:textId="77777777" w:rsidR="00F57D1B" w:rsidRPr="001D4BBD" w:rsidRDefault="00F57D1B" w:rsidP="00B347C8">
            <w:pPr>
              <w:pStyle w:val="TAC"/>
              <w:rPr>
                <w:rFonts w:eastAsia="SimSun"/>
                <w:lang w:eastAsia="ja-JP"/>
              </w:rPr>
            </w:pPr>
            <w:r w:rsidRPr="001D4BBD">
              <w:rPr>
                <w:rFonts w:eastAsia="SimSun"/>
                <w:lang w:eastAsia="ja-JP"/>
              </w:rPr>
              <w:t>10</w:t>
            </w:r>
          </w:p>
        </w:tc>
        <w:tc>
          <w:tcPr>
            <w:tcW w:w="566" w:type="pct"/>
          </w:tcPr>
          <w:p w14:paraId="54677E19" w14:textId="77777777" w:rsidR="00F57D1B" w:rsidRPr="001D4BBD" w:rsidRDefault="00F57D1B" w:rsidP="00B347C8">
            <w:pPr>
              <w:pStyle w:val="TAC"/>
              <w:rPr>
                <w:rFonts w:eastAsia="SimSun"/>
                <w:lang w:eastAsia="ja-JP"/>
              </w:rPr>
            </w:pPr>
            <w:r w:rsidRPr="001D4BBD">
              <w:rPr>
                <w:rFonts w:eastAsia="SimSun"/>
                <w:lang w:eastAsia="ja-JP"/>
              </w:rPr>
              <w:t>UE &gt; TT</w:t>
            </w:r>
          </w:p>
        </w:tc>
        <w:tc>
          <w:tcPr>
            <w:tcW w:w="1745" w:type="pct"/>
          </w:tcPr>
          <w:p w14:paraId="215D5B2E" w14:textId="77777777" w:rsidR="00F57D1B" w:rsidRPr="001D4BBD" w:rsidRDefault="00F57D1B" w:rsidP="00B347C8">
            <w:pPr>
              <w:pStyle w:val="TAL"/>
              <w:keepNext w:val="0"/>
              <w:keepLines w:val="0"/>
              <w:rPr>
                <w:rFonts w:eastAsia="SimSun"/>
                <w:lang w:eastAsia="en-GB"/>
              </w:rPr>
            </w:pPr>
            <w:r w:rsidRPr="001D4BBD">
              <w:rPr>
                <w:rFonts w:eastAsia="SimSun"/>
                <w:lang w:eastAsia="en-GB"/>
              </w:rPr>
              <w:t>Set up MO Data call</w:t>
            </w:r>
          </w:p>
          <w:p w14:paraId="157FB2E1" w14:textId="77777777" w:rsidR="00F57D1B" w:rsidRPr="001D4BBD" w:rsidRDefault="00F57D1B" w:rsidP="00B347C8">
            <w:pPr>
              <w:pStyle w:val="TAL"/>
              <w:rPr>
                <w:rFonts w:eastAsia="SimSun"/>
                <w:lang w:eastAsia="en-GB"/>
              </w:rPr>
            </w:pPr>
            <w:r w:rsidRPr="001D4BBD">
              <w:rPr>
                <w:rFonts w:eastAsia="SimSun"/>
                <w:lang w:eastAsia="en-GB"/>
              </w:rPr>
              <w:t>(PDU SESSION ESTABLISHMENT)</w:t>
            </w:r>
          </w:p>
        </w:tc>
        <w:tc>
          <w:tcPr>
            <w:tcW w:w="1745" w:type="pct"/>
          </w:tcPr>
          <w:p w14:paraId="5EFE19EF" w14:textId="77777777" w:rsidR="00F57D1B" w:rsidRPr="001D4BBD" w:rsidRDefault="00F57D1B" w:rsidP="00B347C8">
            <w:pPr>
              <w:pStyle w:val="TAL"/>
              <w:rPr>
                <w:rFonts w:eastAsia="SimSun"/>
              </w:rPr>
            </w:pPr>
            <w:r w:rsidRPr="001D4BBD">
              <w:rPr>
                <w:rFonts w:eastAsia="SimSun"/>
                <w:lang w:eastAsia="en-GB"/>
              </w:rPr>
              <w:t xml:space="preserve">To set up the MO Data call to </w:t>
            </w:r>
            <w:r w:rsidRPr="001D4BBD">
              <w:rPr>
                <w:lang w:val="en-US"/>
              </w:rPr>
              <w:t>DNN TestGp</w:t>
            </w:r>
            <w:r w:rsidRPr="001D4BBD">
              <w:rPr>
                <w:rFonts w:hint="eastAsia"/>
                <w:lang w:val="en-US" w:eastAsia="zh-CN"/>
              </w:rPr>
              <w:t>.</w:t>
            </w:r>
            <w:r w:rsidRPr="001D4BBD">
              <w:rPr>
                <w:lang w:val="en-US"/>
              </w:rPr>
              <w:t xml:space="preserve">rs2/S-NSSAI </w:t>
            </w:r>
            <w:r w:rsidRPr="001D4BBD">
              <w:t>'</w:t>
            </w:r>
            <w:r w:rsidRPr="001D4BBD">
              <w:rPr>
                <w:lang w:val="en-US"/>
              </w:rPr>
              <w:t>01 01 01 02</w:t>
            </w:r>
            <w:r w:rsidRPr="001D4BBD">
              <w:t>'</w:t>
            </w:r>
            <w:r w:rsidRPr="001D4BBD">
              <w:rPr>
                <w:lang w:val="en-US"/>
              </w:rPr>
              <w:t xml:space="preserve"> using </w:t>
            </w:r>
            <w:r w:rsidRPr="001D4BBD">
              <w:rPr>
                <w:rFonts w:eastAsia="SimSun"/>
                <w:lang w:eastAsia="en-GB"/>
              </w:rPr>
              <w:t>the MMI or EMMI.</w:t>
            </w:r>
          </w:p>
        </w:tc>
        <w:tc>
          <w:tcPr>
            <w:tcW w:w="331" w:type="pct"/>
          </w:tcPr>
          <w:p w14:paraId="5535C881" w14:textId="77777777" w:rsidR="00F57D1B" w:rsidRPr="001D4BBD" w:rsidRDefault="00F57D1B" w:rsidP="00B347C8">
            <w:pPr>
              <w:pStyle w:val="TAC"/>
              <w:rPr>
                <w:rFonts w:eastAsia="SimSun"/>
                <w:lang w:eastAsia="de-DE"/>
              </w:rPr>
            </w:pPr>
            <w:r w:rsidRPr="001D4BBD">
              <w:rPr>
                <w:rFonts w:eastAsia="SimSun"/>
                <w:lang w:eastAsia="en-GB"/>
              </w:rPr>
              <w:t>CR 2 to CR 7</w:t>
            </w:r>
          </w:p>
        </w:tc>
        <w:tc>
          <w:tcPr>
            <w:tcW w:w="331" w:type="pct"/>
          </w:tcPr>
          <w:p w14:paraId="0B59DF2C" w14:textId="77777777" w:rsidR="00F57D1B" w:rsidRPr="001D4BBD" w:rsidRDefault="00F57D1B" w:rsidP="00B347C8">
            <w:pPr>
              <w:pStyle w:val="TAC"/>
              <w:rPr>
                <w:rFonts w:eastAsia="SimSun"/>
                <w:lang w:eastAsia="de-DE"/>
              </w:rPr>
            </w:pPr>
          </w:p>
        </w:tc>
      </w:tr>
      <w:tr w:rsidR="00F57D1B" w:rsidRPr="001D4BBD" w14:paraId="16EBD206" w14:textId="77777777" w:rsidTr="00B347C8">
        <w:trPr>
          <w:trHeight w:val="20"/>
        </w:trPr>
        <w:tc>
          <w:tcPr>
            <w:tcW w:w="282" w:type="pct"/>
          </w:tcPr>
          <w:p w14:paraId="7441C1D8" w14:textId="77777777" w:rsidR="00F57D1B" w:rsidRPr="001D4BBD" w:rsidRDefault="00F57D1B" w:rsidP="00B347C8">
            <w:pPr>
              <w:pStyle w:val="TAC"/>
              <w:rPr>
                <w:rFonts w:eastAsia="SimSun"/>
                <w:lang w:eastAsia="ja-JP"/>
              </w:rPr>
            </w:pPr>
            <w:r w:rsidRPr="001D4BBD">
              <w:rPr>
                <w:rFonts w:eastAsia="SimSun"/>
                <w:lang w:eastAsia="ja-JP"/>
              </w:rPr>
              <w:t>11</w:t>
            </w:r>
          </w:p>
        </w:tc>
        <w:tc>
          <w:tcPr>
            <w:tcW w:w="566" w:type="pct"/>
          </w:tcPr>
          <w:p w14:paraId="19B67408" w14:textId="77777777" w:rsidR="00F57D1B" w:rsidRPr="001D4BBD" w:rsidRDefault="00F57D1B" w:rsidP="00B347C8">
            <w:pPr>
              <w:pStyle w:val="TAC"/>
              <w:rPr>
                <w:rFonts w:eastAsia="SimSun"/>
                <w:lang w:eastAsia="ja-JP"/>
              </w:rPr>
            </w:pPr>
            <w:r w:rsidRPr="001D4BBD">
              <w:rPr>
                <w:rFonts w:eastAsia="SimSun"/>
                <w:lang w:eastAsia="ja-JP"/>
              </w:rPr>
              <w:t>USER</w:t>
            </w:r>
          </w:p>
        </w:tc>
        <w:tc>
          <w:tcPr>
            <w:tcW w:w="1745" w:type="pct"/>
          </w:tcPr>
          <w:p w14:paraId="078E146D" w14:textId="77777777" w:rsidR="00F57D1B" w:rsidRPr="001D4BBD" w:rsidRDefault="00F57D1B" w:rsidP="00B347C8">
            <w:pPr>
              <w:pStyle w:val="TAL"/>
              <w:rPr>
                <w:rFonts w:eastAsia="SimSun"/>
                <w:lang w:eastAsia="en-GB"/>
              </w:rPr>
            </w:pPr>
            <w:r w:rsidRPr="001D4BBD">
              <w:rPr>
                <w:rFonts w:eastAsia="SimSun"/>
                <w:lang w:eastAsia="en-GB"/>
              </w:rPr>
              <w:t>End test sequence</w:t>
            </w:r>
          </w:p>
        </w:tc>
        <w:tc>
          <w:tcPr>
            <w:tcW w:w="1745" w:type="pct"/>
          </w:tcPr>
          <w:p w14:paraId="70B251F1" w14:textId="77777777" w:rsidR="00F57D1B" w:rsidRPr="001D4BBD" w:rsidRDefault="00F57D1B" w:rsidP="00B347C8">
            <w:pPr>
              <w:pStyle w:val="TAL"/>
              <w:rPr>
                <w:rFonts w:eastAsia="SimSun"/>
                <w:lang w:eastAsia="en-GB"/>
              </w:rPr>
            </w:pPr>
          </w:p>
        </w:tc>
        <w:tc>
          <w:tcPr>
            <w:tcW w:w="331" w:type="pct"/>
          </w:tcPr>
          <w:p w14:paraId="03FE7B2C" w14:textId="77777777" w:rsidR="00F57D1B" w:rsidRPr="001D4BBD" w:rsidRDefault="00F57D1B" w:rsidP="00B347C8">
            <w:pPr>
              <w:pStyle w:val="TAC"/>
              <w:rPr>
                <w:rFonts w:eastAsia="SimSun"/>
                <w:lang w:eastAsia="en-GB"/>
              </w:rPr>
            </w:pPr>
          </w:p>
        </w:tc>
        <w:tc>
          <w:tcPr>
            <w:tcW w:w="331" w:type="pct"/>
          </w:tcPr>
          <w:p w14:paraId="54C7FAC2" w14:textId="77777777" w:rsidR="00F57D1B" w:rsidRPr="001D4BBD" w:rsidRDefault="00F57D1B" w:rsidP="00B347C8">
            <w:pPr>
              <w:pStyle w:val="TAC"/>
              <w:rPr>
                <w:rFonts w:eastAsia="SimSun"/>
                <w:lang w:eastAsia="de-DE"/>
              </w:rPr>
            </w:pPr>
          </w:p>
        </w:tc>
      </w:tr>
    </w:tbl>
    <w:p w14:paraId="6FE4F915" w14:textId="77777777" w:rsidR="00F57D1B" w:rsidRPr="001D4BBD" w:rsidRDefault="00F57D1B" w:rsidP="00F57D1B"/>
    <w:p w14:paraId="19248626" w14:textId="77777777" w:rsidR="00CB0688" w:rsidRPr="001D4BBD" w:rsidRDefault="00CB0688" w:rsidP="00CB0688">
      <w:pPr>
        <w:pStyle w:val="Heading4"/>
        <w:rPr>
          <w:rFonts w:cs="Arial"/>
          <w:i/>
          <w:iCs/>
          <w:szCs w:val="24"/>
        </w:rPr>
      </w:pPr>
      <w:bookmarkStart w:id="1794" w:name="_Toc139880826"/>
      <w:bookmarkStart w:id="1795" w:name="_Toc170300999"/>
      <w:r w:rsidRPr="001D4BBD">
        <w:rPr>
          <w:rFonts w:cs="Arial"/>
          <w:szCs w:val="24"/>
        </w:rPr>
        <w:t>5.4.12.5</w:t>
      </w:r>
      <w:r w:rsidRPr="001D4BBD">
        <w:rPr>
          <w:rFonts w:cs="Arial"/>
          <w:szCs w:val="24"/>
        </w:rPr>
        <w:tab/>
        <w:t>Acceptance criteria</w:t>
      </w:r>
      <w:bookmarkEnd w:id="1794"/>
      <w:bookmarkEnd w:id="1795"/>
    </w:p>
    <w:p w14:paraId="293B1A1A" w14:textId="77777777" w:rsidR="00CB0688" w:rsidRPr="001D4BBD" w:rsidRDefault="00CB0688" w:rsidP="00CB0688">
      <w:r w:rsidRPr="001D4BBD">
        <w:t>For the Table 5.4.12-1</w:t>
      </w:r>
    </w:p>
    <w:p w14:paraId="5B65170F" w14:textId="77777777" w:rsidR="00CB0688" w:rsidRPr="001D4BBD" w:rsidRDefault="00CB0688" w:rsidP="00CB0688">
      <w:pPr>
        <w:pStyle w:val="B10"/>
        <w:ind w:left="284" w:firstLine="0"/>
        <w:rPr>
          <w:rFonts w:eastAsia="DengXian"/>
        </w:rPr>
      </w:pPr>
      <w:r w:rsidRPr="001D4BBD">
        <w:rPr>
          <w:rFonts w:eastAsia="DengXian"/>
        </w:rPr>
        <w:t xml:space="preserve">CR 1 is explicitly verified at step 2) by analysing the file READ commands for </w:t>
      </w:r>
      <w:r w:rsidRPr="001D4BBD">
        <w:t>EF</w:t>
      </w:r>
      <w:r w:rsidRPr="001D4BBD">
        <w:rPr>
          <w:vertAlign w:val="subscript"/>
        </w:rPr>
        <w:t xml:space="preserve">UAC-AIC </w:t>
      </w:r>
      <w:r w:rsidRPr="001D4BBD">
        <w:t>and EF</w:t>
      </w:r>
      <w:r w:rsidRPr="001D4BBD">
        <w:rPr>
          <w:vertAlign w:val="subscript"/>
        </w:rPr>
        <w:t>ACC</w:t>
      </w:r>
      <w:r w:rsidRPr="001D4BBD">
        <w:t xml:space="preserve"> during the USIM-Terminal initialisation procedure.</w:t>
      </w:r>
    </w:p>
    <w:p w14:paraId="50327C74" w14:textId="3178B148" w:rsidR="00CB0688" w:rsidRPr="001D4BBD" w:rsidRDefault="00CB0688" w:rsidP="00CB0688">
      <w:pPr>
        <w:pStyle w:val="B10"/>
        <w:spacing w:after="0"/>
        <w:ind w:left="284" w:firstLine="0"/>
        <w:rPr>
          <w:rFonts w:eastAsia="DengXian"/>
        </w:rPr>
      </w:pPr>
      <w:r w:rsidRPr="001D4BBD">
        <w:rPr>
          <w:rFonts w:eastAsia="DengXian"/>
        </w:rPr>
        <w:t>CR 2, through CR 7 are verified</w:t>
      </w:r>
    </w:p>
    <w:p w14:paraId="3BDD5E75" w14:textId="3D499E58" w:rsidR="00CB0688" w:rsidRPr="001D4BBD" w:rsidRDefault="00CB0688" w:rsidP="005C650F">
      <w:pPr>
        <w:pStyle w:val="B10"/>
        <w:numPr>
          <w:ilvl w:val="0"/>
          <w:numId w:val="23"/>
        </w:numPr>
        <w:spacing w:after="0"/>
      </w:pPr>
      <w:bookmarkStart w:id="1796" w:name="MCCQCTEMPBM_00001230"/>
      <w:r w:rsidRPr="001D4BBD">
        <w:rPr>
          <w:rFonts w:eastAsia="DengXian"/>
        </w:rPr>
        <w:t xml:space="preserve">at steps </w:t>
      </w:r>
      <w:r w:rsidR="00F57D1B" w:rsidRPr="001D4BBD">
        <w:rPr>
          <w:rFonts w:eastAsia="DengXian"/>
        </w:rPr>
        <w:t>9</w:t>
      </w:r>
      <w:r w:rsidRPr="001D4BBD">
        <w:rPr>
          <w:rFonts w:eastAsia="DengXian"/>
        </w:rPr>
        <w:t>) by analysing if the UE shall make a successful or not successful 1</w:t>
      </w:r>
      <w:r w:rsidRPr="001D4BBD">
        <w:rPr>
          <w:rFonts w:eastAsia="DengXian"/>
          <w:vertAlign w:val="superscript"/>
        </w:rPr>
        <w:t>st</w:t>
      </w:r>
      <w:r w:rsidRPr="001D4BBD">
        <w:rPr>
          <w:rFonts w:eastAsia="DengXian"/>
        </w:rPr>
        <w:t xml:space="preserve"> MO Data call in accordance with the result indicated in the table if the step is applicable and</w:t>
      </w:r>
    </w:p>
    <w:p w14:paraId="367D930F" w14:textId="7B87A521" w:rsidR="00CB0688" w:rsidRPr="001D4BBD" w:rsidRDefault="00CB0688" w:rsidP="005C650F">
      <w:pPr>
        <w:pStyle w:val="B10"/>
        <w:numPr>
          <w:ilvl w:val="0"/>
          <w:numId w:val="23"/>
        </w:numPr>
        <w:ind w:left="714" w:hanging="357"/>
      </w:pPr>
      <w:bookmarkStart w:id="1797" w:name="MCCQCTEMPBM_00001231"/>
      <w:bookmarkEnd w:id="1796"/>
      <w:r w:rsidRPr="001D4BBD">
        <w:rPr>
          <w:rFonts w:eastAsia="DengXian"/>
        </w:rPr>
        <w:t xml:space="preserve">at steps </w:t>
      </w:r>
      <w:r w:rsidR="00F57D1B" w:rsidRPr="001D4BBD">
        <w:rPr>
          <w:rFonts w:eastAsia="DengXian"/>
        </w:rPr>
        <w:t>10</w:t>
      </w:r>
      <w:r w:rsidRPr="001D4BBD">
        <w:rPr>
          <w:rFonts w:eastAsia="DengXian"/>
        </w:rPr>
        <w:t>) by analysing if the UE shall make a successful or not successful 2</w:t>
      </w:r>
      <w:r w:rsidRPr="001D4BBD">
        <w:rPr>
          <w:rFonts w:eastAsia="DengXian"/>
          <w:vertAlign w:val="superscript"/>
        </w:rPr>
        <w:t>nd</w:t>
      </w:r>
      <w:r w:rsidRPr="001D4BBD">
        <w:rPr>
          <w:rFonts w:eastAsia="DengXian"/>
        </w:rPr>
        <w:t xml:space="preserve"> MO Data call in accordance with the result indicated in the table if the step is applicable.</w:t>
      </w:r>
    </w:p>
    <w:p w14:paraId="7B5C7FE0" w14:textId="77777777" w:rsidR="001556CF" w:rsidRPr="001D4BBD" w:rsidRDefault="001556CF" w:rsidP="009A08A9">
      <w:pPr>
        <w:pStyle w:val="Heading2"/>
        <w:rPr>
          <w:rFonts w:eastAsia="TimesNewRoman"/>
          <w:lang w:eastAsia="en-GB"/>
        </w:rPr>
      </w:pPr>
      <w:bookmarkStart w:id="1798" w:name="_Toc170301000"/>
      <w:bookmarkStart w:id="1799" w:name="_Hlk149928150"/>
      <w:bookmarkEnd w:id="501"/>
      <w:bookmarkEnd w:id="1797"/>
      <w:r w:rsidRPr="001D4BBD">
        <w:rPr>
          <w:rFonts w:eastAsia="TimesNewRoman"/>
          <w:lang w:eastAsia="en-GB"/>
        </w:rPr>
        <w:t>5.5</w:t>
      </w:r>
      <w:r w:rsidRPr="001D4BBD">
        <w:rPr>
          <w:rFonts w:eastAsia="TimesNewRoman"/>
          <w:lang w:eastAsia="en-GB"/>
        </w:rPr>
        <w:tab/>
        <w:t>Handling of operator controlled features</w:t>
      </w:r>
      <w:bookmarkEnd w:id="1761"/>
      <w:bookmarkEnd w:id="1798"/>
    </w:p>
    <w:p w14:paraId="26A2BCAC" w14:textId="77777777" w:rsidR="001556CF" w:rsidRPr="001D4BBD" w:rsidRDefault="001556CF" w:rsidP="009A08A9">
      <w:pPr>
        <w:pStyle w:val="Heading3"/>
        <w:rPr>
          <w:rFonts w:eastAsia="TimesNewRoman"/>
          <w:lang w:eastAsia="en-GB"/>
        </w:rPr>
      </w:pPr>
      <w:bookmarkStart w:id="1800" w:name="_Toc103688453"/>
      <w:bookmarkStart w:id="1801" w:name="_Toc170301001"/>
      <w:r w:rsidRPr="001D4BBD">
        <w:rPr>
          <w:rFonts w:eastAsia="TimesNewRoman"/>
          <w:lang w:eastAsia="en-GB"/>
        </w:rPr>
        <w:t>5.5.1</w:t>
      </w:r>
      <w:r w:rsidRPr="001D4BBD">
        <w:rPr>
          <w:rFonts w:eastAsia="TimesNewRoman"/>
          <w:lang w:eastAsia="en-GB"/>
        </w:rPr>
        <w:tab/>
        <w:t>Display of registered 5G PLMN name from USIM</w:t>
      </w:r>
      <w:bookmarkEnd w:id="1800"/>
      <w:bookmarkEnd w:id="1801"/>
    </w:p>
    <w:p w14:paraId="5C3D7FD2" w14:textId="5E67CE78" w:rsidR="00802E3A" w:rsidRPr="001D4BBD" w:rsidRDefault="00802E3A" w:rsidP="00802E3A">
      <w:pPr>
        <w:pStyle w:val="Heading4"/>
      </w:pPr>
      <w:bookmarkStart w:id="1802" w:name="_Toc120281232"/>
      <w:bookmarkStart w:id="1803" w:name="_Toc170301002"/>
      <w:r w:rsidRPr="001D4BBD">
        <w:t>5.5.1.1</w:t>
      </w:r>
      <w:r w:rsidRPr="001D4BBD">
        <w:tab/>
        <w:t>Definition and applicability</w:t>
      </w:r>
      <w:bookmarkEnd w:id="1802"/>
      <w:bookmarkEnd w:id="1803"/>
    </w:p>
    <w:p w14:paraId="3E5D8CBB" w14:textId="6E759728" w:rsidR="00802E3A" w:rsidRPr="001D4BBD" w:rsidRDefault="00802E3A" w:rsidP="00802E3A">
      <w:r w:rsidRPr="001D4BBD">
        <w:t>If the operator’s decision, as indicated by the USIM, is that the ME shall use EF</w:t>
      </w:r>
      <w:r w:rsidRPr="001D4BBD">
        <w:rPr>
          <w:vertAlign w:val="subscript"/>
        </w:rPr>
        <w:t>OPL5G</w:t>
      </w:r>
      <w:r w:rsidRPr="001D4BBD">
        <w:t xml:space="preserve"> in association with EF</w:t>
      </w:r>
      <w:r w:rsidRPr="001D4BBD">
        <w:rPr>
          <w:vertAlign w:val="subscript"/>
        </w:rPr>
        <w:t>PNN</w:t>
      </w:r>
      <w:r w:rsidRPr="001D4BBD">
        <w:t xml:space="preserve"> or EF</w:t>
      </w:r>
      <w:r w:rsidRPr="001D4BBD">
        <w:rPr>
          <w:vertAlign w:val="subscript"/>
        </w:rPr>
        <w:t>PNNI</w:t>
      </w:r>
      <w:r w:rsidRPr="001D4BBD">
        <w:t xml:space="preserve"> to display the Operator 5G PLMN name from USIM, then the ME shall be able to associate the prioritised list of Tracking Area Identity (TAI) identities for NG-RAN in EF</w:t>
      </w:r>
      <w:r w:rsidRPr="001D4BBD">
        <w:rPr>
          <w:vertAlign w:val="subscript"/>
        </w:rPr>
        <w:t>OPL5G</w:t>
      </w:r>
      <w:r w:rsidRPr="001D4BBD">
        <w:t xml:space="preserve"> with the operator name contained in EF</w:t>
      </w:r>
      <w:r w:rsidRPr="001D4BBD">
        <w:rPr>
          <w:vertAlign w:val="subscript"/>
        </w:rPr>
        <w:t>PNN</w:t>
      </w:r>
      <w:r w:rsidRPr="001D4BBD">
        <w:t>. This prioritized list takes precedence over any network name stored within the ME’s internal list and any network name received when registered to the PLMN, as defined by TS 24.501 </w:t>
      </w:r>
      <w:bookmarkStart w:id="1804" w:name="MCCQCTEMPBM_00000791"/>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804"/>
      <w:r w:rsidRPr="001D4BBD">
        <w:t>.</w:t>
      </w:r>
    </w:p>
    <w:p w14:paraId="25ECBBED" w14:textId="77777777" w:rsidR="00802E3A" w:rsidRPr="001D4BBD" w:rsidRDefault="00802E3A" w:rsidP="00802E3A">
      <w:pPr>
        <w:pStyle w:val="Heading4"/>
      </w:pPr>
      <w:bookmarkStart w:id="1805" w:name="_Toc10734313"/>
      <w:bookmarkStart w:id="1806" w:name="_Toc29374478"/>
      <w:bookmarkStart w:id="1807" w:name="_Toc44961242"/>
      <w:bookmarkStart w:id="1808" w:name="_Toc50982905"/>
      <w:bookmarkStart w:id="1809" w:name="_Toc50985076"/>
      <w:bookmarkStart w:id="1810" w:name="_Toc57112337"/>
      <w:bookmarkStart w:id="1811" w:name="_Toc120281233"/>
      <w:bookmarkStart w:id="1812" w:name="_Toc170301003"/>
      <w:r w:rsidRPr="001D4BBD">
        <w:t>5.5.1.2</w:t>
      </w:r>
      <w:r w:rsidRPr="001D4BBD">
        <w:tab/>
        <w:t>Conformance requirement</w:t>
      </w:r>
      <w:bookmarkEnd w:id="1805"/>
      <w:bookmarkEnd w:id="1806"/>
      <w:bookmarkEnd w:id="1807"/>
      <w:bookmarkEnd w:id="1808"/>
      <w:bookmarkEnd w:id="1809"/>
      <w:bookmarkEnd w:id="1810"/>
      <w:bookmarkEnd w:id="1811"/>
      <w:bookmarkEnd w:id="1812"/>
    </w:p>
    <w:p w14:paraId="05F22C59" w14:textId="3170C3E1" w:rsidR="00802E3A" w:rsidRPr="001D4BBD" w:rsidRDefault="00802E3A" w:rsidP="00802E3A">
      <w:r w:rsidRPr="001D4BBD">
        <w:t>CR 1</w:t>
      </w:r>
      <w:r w:rsidRPr="001D4BBD">
        <w:tab/>
        <w:t>EF</w:t>
      </w:r>
      <w:r w:rsidRPr="001D4BBD">
        <w:rPr>
          <w:vertAlign w:val="subscript"/>
        </w:rPr>
        <w:t>OPL5G</w:t>
      </w:r>
      <w:r w:rsidRPr="001D4BBD">
        <w:t xml:space="preserve"> association with the EF</w:t>
      </w:r>
      <w:r w:rsidRPr="001D4BBD">
        <w:rPr>
          <w:vertAlign w:val="subscript"/>
        </w:rPr>
        <w:t>PNN</w:t>
      </w:r>
      <w:r w:rsidRPr="001D4BBD">
        <w:t xml:space="preserve"> shall be performed by the USIM if service n°129 is available in EF</w:t>
      </w:r>
      <w:r w:rsidRPr="001D4BBD">
        <w:rPr>
          <w:vertAlign w:val="subscript"/>
        </w:rPr>
        <w:t>UST</w:t>
      </w:r>
      <w:r w:rsidRPr="001D4BBD">
        <w:t>.</w:t>
      </w:r>
    </w:p>
    <w:p w14:paraId="369BFD1E" w14:textId="7950AE01" w:rsidR="00802E3A" w:rsidRPr="001D4BBD" w:rsidRDefault="007A3BBE" w:rsidP="00802E3A">
      <w:r w:rsidRPr="001D4BBD">
        <w:t>CR 2</w:t>
      </w:r>
      <w:r w:rsidRPr="001D4BBD">
        <w:tab/>
      </w:r>
      <w:r w:rsidR="00802E3A" w:rsidRPr="001D4BBD">
        <w:t>The ME shall display the correct Operator network name per 4.4.11.9 in TS 31.102 </w:t>
      </w:r>
      <w:bookmarkStart w:id="1813" w:name="MCCQCTEMPBM_00000792"/>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813"/>
      <w:r w:rsidR="00802E3A" w:rsidRPr="001D4BBD">
        <w:t>.</w:t>
      </w:r>
    </w:p>
    <w:p w14:paraId="194A36E0" w14:textId="489EA283" w:rsidR="00802E3A" w:rsidRPr="001D4BBD" w:rsidRDefault="00802E3A" w:rsidP="00A934B6">
      <w:pPr>
        <w:pStyle w:val="B10"/>
      </w:pPr>
      <w:r w:rsidRPr="001D4BBD">
        <w:t>Reference:</w:t>
      </w:r>
    </w:p>
    <w:p w14:paraId="4F27F415" w14:textId="4187AF4F" w:rsidR="00802E3A" w:rsidRPr="001D4BBD" w:rsidRDefault="007A3BBE">
      <w:pPr>
        <w:pStyle w:val="B10"/>
      </w:pPr>
      <w:r w:rsidRPr="001D4BBD">
        <w:tab/>
      </w:r>
      <w:r w:rsidR="00802E3A" w:rsidRPr="001D4BBD">
        <w:t>-</w:t>
      </w:r>
      <w:r w:rsidR="00802E3A" w:rsidRPr="001D4BBD">
        <w:tab/>
        <w:t>TS 31.102 </w:t>
      </w:r>
      <w:bookmarkStart w:id="1814" w:name="MCCQCTEMPBM_00000793"/>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814"/>
      <w:r w:rsidR="00802E3A" w:rsidRPr="001D4BBD">
        <w:t>, clauses 4.4.11.9.</w:t>
      </w:r>
    </w:p>
    <w:p w14:paraId="4ACBB91F" w14:textId="688773C1" w:rsidR="00802E3A" w:rsidRPr="001D4BBD" w:rsidRDefault="007A3BBE">
      <w:pPr>
        <w:pStyle w:val="B10"/>
      </w:pPr>
      <w:r w:rsidRPr="001D4BBD">
        <w:tab/>
      </w:r>
      <w:r w:rsidR="00802E3A" w:rsidRPr="001D4BBD">
        <w:t>-</w:t>
      </w:r>
      <w:r w:rsidR="00802E3A" w:rsidRPr="001D4BBD">
        <w:tab/>
      </w:r>
      <w:r w:rsidR="00523917" w:rsidRPr="001D4BBD">
        <w:t>TS</w:t>
      </w:r>
      <w:r w:rsidR="00523917">
        <w:t> </w:t>
      </w:r>
      <w:r w:rsidR="00523917" w:rsidRPr="001D4BBD">
        <w:t>2</w:t>
      </w:r>
      <w:r w:rsidR="00802E3A" w:rsidRPr="001D4BBD">
        <w:t>4.008</w:t>
      </w:r>
      <w:r w:rsidRPr="001D4BBD">
        <w:t> </w:t>
      </w:r>
      <w:bookmarkStart w:id="1815" w:name="MCCQCTEMPBM_00000794"/>
      <w:r w:rsidRPr="001D4BBD">
        <w:fldChar w:fldCharType="begin"/>
      </w:r>
      <w:r w:rsidRPr="001D4BBD">
        <w:instrText xml:space="preserve"> REF _Ref72251210 \r \h </w:instrText>
      </w:r>
      <w:r w:rsidRPr="001D4BBD">
        <w:fldChar w:fldCharType="separate"/>
      </w:r>
      <w:r w:rsidRPr="001D4BBD">
        <w:t>[31]</w:t>
      </w:r>
      <w:r w:rsidRPr="001D4BBD">
        <w:fldChar w:fldCharType="end"/>
      </w:r>
      <w:bookmarkEnd w:id="1815"/>
      <w:r w:rsidR="00802E3A" w:rsidRPr="001D4BBD">
        <w:t xml:space="preserve">, </w:t>
      </w:r>
      <w:r w:rsidR="00523917" w:rsidRPr="001D4BBD">
        <w:t>clause</w:t>
      </w:r>
      <w:r w:rsidR="00523917">
        <w:t> </w:t>
      </w:r>
      <w:r w:rsidR="00523917" w:rsidRPr="001D4BBD">
        <w:t>1</w:t>
      </w:r>
      <w:r w:rsidR="00802E3A" w:rsidRPr="001D4BBD">
        <w:t>0.5.3.5a</w:t>
      </w:r>
    </w:p>
    <w:p w14:paraId="0489BEE5" w14:textId="77777777" w:rsidR="00802E3A" w:rsidRPr="001D4BBD" w:rsidRDefault="00802E3A" w:rsidP="00802E3A">
      <w:pPr>
        <w:pStyle w:val="Heading4"/>
      </w:pPr>
      <w:bookmarkStart w:id="1816" w:name="_Toc10734314"/>
      <w:bookmarkStart w:id="1817" w:name="_Toc29374479"/>
      <w:bookmarkStart w:id="1818" w:name="_Toc44961243"/>
      <w:bookmarkStart w:id="1819" w:name="_Toc50982906"/>
      <w:bookmarkStart w:id="1820" w:name="_Toc50985077"/>
      <w:bookmarkStart w:id="1821" w:name="_Toc57112338"/>
      <w:bookmarkStart w:id="1822" w:name="_Toc120281234"/>
      <w:bookmarkStart w:id="1823" w:name="_Toc170301004"/>
      <w:r w:rsidRPr="001D4BBD">
        <w:t>5.5.1.3</w:t>
      </w:r>
      <w:r w:rsidRPr="001D4BBD">
        <w:tab/>
        <w:t>Test purpose</w:t>
      </w:r>
      <w:bookmarkEnd w:id="1816"/>
      <w:bookmarkEnd w:id="1817"/>
      <w:bookmarkEnd w:id="1818"/>
      <w:bookmarkEnd w:id="1819"/>
      <w:bookmarkEnd w:id="1820"/>
      <w:bookmarkEnd w:id="1821"/>
      <w:bookmarkEnd w:id="1822"/>
      <w:bookmarkEnd w:id="1823"/>
    </w:p>
    <w:p w14:paraId="336D087F" w14:textId="5E35A887" w:rsidR="00802E3A" w:rsidRPr="001D4BBD" w:rsidRDefault="007A3BBE">
      <w:r w:rsidRPr="001D4BBD">
        <w:t xml:space="preserve">The purpose of this test is to verify that the </w:t>
      </w:r>
      <w:r w:rsidR="00802E3A" w:rsidRPr="001D4BBD">
        <w:t>ME displays the 5G Operator PLMN name correctly for the following cases</w:t>
      </w:r>
      <w:r w:rsidRPr="001D4BBD">
        <w:t>:</w:t>
      </w:r>
    </w:p>
    <w:p w14:paraId="78EBB78A" w14:textId="1BA48CF7" w:rsidR="00802E3A" w:rsidRPr="001D4BBD" w:rsidRDefault="007A3BBE" w:rsidP="00802E3A">
      <w:pPr>
        <w:pStyle w:val="B10"/>
      </w:pPr>
      <w:r w:rsidRPr="001D4BBD">
        <w:t>1</w:t>
      </w:r>
      <w:r w:rsidR="00802E3A" w:rsidRPr="001D4BBD">
        <w:t>)</w:t>
      </w:r>
      <w:r w:rsidR="00802E3A" w:rsidRPr="001D4BBD">
        <w:tab/>
        <w:t>Entire range of TAC for a specific PLMN is configured in EF</w:t>
      </w:r>
      <w:r w:rsidR="00802E3A" w:rsidRPr="001D4BBD">
        <w:rPr>
          <w:vertAlign w:val="subscript"/>
        </w:rPr>
        <w:t>OPL5G</w:t>
      </w:r>
      <w:r w:rsidR="00AC5272" w:rsidRPr="001D4BBD">
        <w:t>;</w:t>
      </w:r>
    </w:p>
    <w:p w14:paraId="05ED2D4F" w14:textId="4D4C0631" w:rsidR="00802E3A" w:rsidRPr="001D4BBD" w:rsidRDefault="007A3BBE" w:rsidP="00802E3A">
      <w:pPr>
        <w:pStyle w:val="B10"/>
      </w:pPr>
      <w:r w:rsidRPr="001D4BBD">
        <w:t>2</w:t>
      </w:r>
      <w:r w:rsidR="00802E3A" w:rsidRPr="001D4BBD">
        <w:t>)</w:t>
      </w:r>
      <w:r w:rsidR="00802E3A" w:rsidRPr="001D4BBD">
        <w:tab/>
        <w:t>Specific range of TAC for a specific PLMN is configured in EF</w:t>
      </w:r>
      <w:r w:rsidR="00802E3A" w:rsidRPr="001D4BBD">
        <w:rPr>
          <w:vertAlign w:val="subscript"/>
        </w:rPr>
        <w:t>OPL5G</w:t>
      </w:r>
      <w:r w:rsidR="00AC5272" w:rsidRPr="001D4BBD">
        <w:t>;</w:t>
      </w:r>
    </w:p>
    <w:p w14:paraId="76EFF30F" w14:textId="460E7918" w:rsidR="00802E3A" w:rsidRPr="001D4BBD" w:rsidRDefault="007A3BBE" w:rsidP="00802E3A">
      <w:pPr>
        <w:pStyle w:val="B10"/>
      </w:pPr>
      <w:r w:rsidRPr="001D4BBD">
        <w:t>3</w:t>
      </w:r>
      <w:r w:rsidR="00802E3A" w:rsidRPr="001D4BBD">
        <w:t>)</w:t>
      </w:r>
      <w:r w:rsidR="00802E3A" w:rsidRPr="001D4BBD">
        <w:tab/>
        <w:t>Specific TAC for a specific PLMN is configured in EF</w:t>
      </w:r>
      <w:r w:rsidR="00802E3A" w:rsidRPr="001D4BBD">
        <w:rPr>
          <w:vertAlign w:val="subscript"/>
        </w:rPr>
        <w:t>OPL5G</w:t>
      </w:r>
      <w:r w:rsidR="00802E3A" w:rsidRPr="001D4BBD">
        <w:t>.</w:t>
      </w:r>
    </w:p>
    <w:p w14:paraId="6E4C6B9A" w14:textId="77777777" w:rsidR="00802E3A" w:rsidRPr="001D4BBD" w:rsidRDefault="00802E3A" w:rsidP="00802E3A">
      <w:pPr>
        <w:pStyle w:val="Heading4"/>
      </w:pPr>
      <w:bookmarkStart w:id="1824" w:name="_Toc10734315"/>
      <w:bookmarkStart w:id="1825" w:name="_Toc29374480"/>
      <w:bookmarkStart w:id="1826" w:name="_Toc44961244"/>
      <w:bookmarkStart w:id="1827" w:name="_Toc50982907"/>
      <w:bookmarkStart w:id="1828" w:name="_Toc50985078"/>
      <w:bookmarkStart w:id="1829" w:name="_Toc57112339"/>
      <w:bookmarkStart w:id="1830" w:name="_Toc120281235"/>
      <w:bookmarkStart w:id="1831" w:name="_Toc170301005"/>
      <w:r w:rsidRPr="001D4BBD">
        <w:t>5.5.1.4</w:t>
      </w:r>
      <w:r w:rsidRPr="001D4BBD">
        <w:tab/>
        <w:t>Method of tests</w:t>
      </w:r>
      <w:bookmarkEnd w:id="1824"/>
      <w:bookmarkEnd w:id="1825"/>
      <w:bookmarkEnd w:id="1826"/>
      <w:bookmarkEnd w:id="1827"/>
      <w:bookmarkEnd w:id="1828"/>
      <w:bookmarkEnd w:id="1829"/>
      <w:bookmarkEnd w:id="1830"/>
      <w:bookmarkEnd w:id="1831"/>
    </w:p>
    <w:p w14:paraId="04C8D52E" w14:textId="77777777" w:rsidR="00802E3A" w:rsidRPr="001D4BBD" w:rsidRDefault="00802E3A" w:rsidP="00802E3A">
      <w:pPr>
        <w:pStyle w:val="Heading5"/>
      </w:pPr>
      <w:bookmarkStart w:id="1832" w:name="_Toc120281236"/>
      <w:bookmarkStart w:id="1833" w:name="_Toc170301006"/>
      <w:r w:rsidRPr="001D4BBD">
        <w:t>5.5.1.4.1</w:t>
      </w:r>
      <w:r w:rsidRPr="001D4BBD">
        <w:tab/>
        <w:t>Initial conditions</w:t>
      </w:r>
      <w:bookmarkEnd w:id="1832"/>
      <w:bookmarkEnd w:id="1833"/>
    </w:p>
    <w:p w14:paraId="5B41D03D" w14:textId="470FC4EC" w:rsidR="007A3BBE" w:rsidRPr="001D4BBD" w:rsidRDefault="007A3BBE" w:rsidP="007A3BBE">
      <w:pPr>
        <w:overflowPunct w:val="0"/>
        <w:autoSpaceDE w:val="0"/>
        <w:autoSpaceDN w:val="0"/>
        <w:adjustRightInd w:val="0"/>
        <w:textAlignment w:val="baseline"/>
        <w:rPr>
          <w:lang w:eastAsia="en-GB"/>
        </w:rPr>
      </w:pPr>
      <w:r w:rsidRPr="001D4BBD">
        <w:rPr>
          <w:lang w:eastAsia="en-GB"/>
        </w:rPr>
        <w:t xml:space="preserve">The values of the 5G-NR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ith </w:t>
      </w:r>
      <w:r w:rsidR="00F20140" w:rsidRPr="001D4BBD">
        <w:rPr>
          <w:lang w:eastAsia="en-GB"/>
        </w:rPr>
        <w:t>the following exceptions:</w:t>
      </w:r>
    </w:p>
    <w:p w14:paraId="1239C541" w14:textId="566FE64A" w:rsidR="003B7483" w:rsidRPr="001D4BBD" w:rsidRDefault="00802E3A" w:rsidP="003B7483">
      <w:r w:rsidRPr="001D4BBD">
        <w:rPr>
          <w:b/>
        </w:rPr>
        <w:t>EF</w:t>
      </w:r>
      <w:r w:rsidRPr="001D4BBD">
        <w:rPr>
          <w:b/>
          <w:vertAlign w:val="subscript"/>
        </w:rPr>
        <w:t>UST</w:t>
      </w:r>
      <w:r w:rsidRPr="001D4BBD">
        <w:t xml:space="preserve"> (USIM Service Table)</w:t>
      </w:r>
    </w:p>
    <w:p w14:paraId="79E2BE9E" w14:textId="77777777" w:rsidR="003B7483" w:rsidRPr="001D4BBD" w:rsidRDefault="003B7483" w:rsidP="003B7483">
      <w:pPr>
        <w:rPr>
          <w:b/>
        </w:rPr>
      </w:pPr>
      <w:r w:rsidRPr="001D4BBD">
        <w:rPr>
          <w:b/>
        </w:rPr>
        <w:tab/>
      </w:r>
      <w:r w:rsidR="00F20140" w:rsidRPr="001D4BBD">
        <w:t>Logically</w:t>
      </w:r>
      <w:r w:rsidRPr="001D4BBD">
        <w:t>:</w:t>
      </w:r>
    </w:p>
    <w:p w14:paraId="080E4CF2" w14:textId="58C07C46" w:rsidR="003B7483" w:rsidRPr="001D4BBD" w:rsidRDefault="003B7483" w:rsidP="00A934B6">
      <w:pPr>
        <w:rPr>
          <w:b/>
        </w:rPr>
      </w:pPr>
      <w:bookmarkStart w:id="1834" w:name="MCCQCTEMPBM_00000278"/>
    </w:p>
    <w:tbl>
      <w:tblPr>
        <w:tblW w:w="8287" w:type="dxa"/>
        <w:tblInd w:w="744" w:type="dxa"/>
        <w:tblLayout w:type="fixed"/>
        <w:tblLook w:val="0000" w:firstRow="0" w:lastRow="0" w:firstColumn="0" w:lastColumn="0" w:noHBand="0" w:noVBand="0"/>
      </w:tblPr>
      <w:tblGrid>
        <w:gridCol w:w="1474"/>
        <w:gridCol w:w="236"/>
        <w:gridCol w:w="5216"/>
        <w:gridCol w:w="1361"/>
      </w:tblGrid>
      <w:tr w:rsidR="00F20140" w:rsidRPr="001D4BBD" w14:paraId="5D675105" w14:textId="77777777" w:rsidTr="00A934B6">
        <w:tc>
          <w:tcPr>
            <w:tcW w:w="1474" w:type="dxa"/>
          </w:tcPr>
          <w:bookmarkEnd w:id="1834"/>
          <w:p w14:paraId="771160AE" w14:textId="1D80464F" w:rsidR="00F20140" w:rsidRPr="001D4BBD" w:rsidRDefault="00F20140" w:rsidP="00A934B6">
            <w:pPr>
              <w:pStyle w:val="NoSpaceNormal"/>
            </w:pPr>
            <w:r w:rsidRPr="001D4BBD">
              <w:t>Service n°42:</w:t>
            </w:r>
          </w:p>
        </w:tc>
        <w:tc>
          <w:tcPr>
            <w:tcW w:w="236" w:type="dxa"/>
          </w:tcPr>
          <w:p w14:paraId="70B6FAFA" w14:textId="77777777" w:rsidR="00F20140" w:rsidRPr="001D4BBD" w:rsidRDefault="00F20140" w:rsidP="00A934B6">
            <w:pPr>
              <w:pStyle w:val="NoSpaceNormal"/>
            </w:pPr>
          </w:p>
        </w:tc>
        <w:tc>
          <w:tcPr>
            <w:tcW w:w="5216" w:type="dxa"/>
          </w:tcPr>
          <w:p w14:paraId="36C74E1E" w14:textId="56E9A47A" w:rsidR="00F20140" w:rsidRPr="001D4BBD" w:rsidRDefault="00F20140" w:rsidP="00A934B6">
            <w:pPr>
              <w:pStyle w:val="NoSpaceNormal"/>
              <w:rPr>
                <w:szCs w:val="18"/>
              </w:rPr>
            </w:pPr>
            <w:r w:rsidRPr="001D4BBD">
              <w:rPr>
                <w:rFonts w:cs="Arial"/>
                <w:szCs w:val="18"/>
                <w:lang w:val="en-US"/>
              </w:rPr>
              <w:t>Operator controlled PLMN selector with Access Technology</w:t>
            </w:r>
          </w:p>
        </w:tc>
        <w:tc>
          <w:tcPr>
            <w:tcW w:w="1361" w:type="dxa"/>
          </w:tcPr>
          <w:p w14:paraId="170CB423" w14:textId="77777777" w:rsidR="00F20140" w:rsidRPr="001D4BBD" w:rsidRDefault="00F20140" w:rsidP="00A934B6">
            <w:pPr>
              <w:pStyle w:val="NoSpaceNormal"/>
            </w:pPr>
            <w:r w:rsidRPr="001D4BBD">
              <w:t>available</w:t>
            </w:r>
          </w:p>
        </w:tc>
      </w:tr>
      <w:tr w:rsidR="00F20140" w:rsidRPr="001D4BBD" w14:paraId="3C10BF4A" w14:textId="77777777" w:rsidTr="00A934B6">
        <w:tc>
          <w:tcPr>
            <w:tcW w:w="1474" w:type="dxa"/>
          </w:tcPr>
          <w:p w14:paraId="5F9C1065" w14:textId="21845A82" w:rsidR="00F20140" w:rsidRPr="001D4BBD" w:rsidRDefault="00F20140" w:rsidP="00A934B6">
            <w:pPr>
              <w:pStyle w:val="NoSpaceNormal"/>
            </w:pPr>
            <w:r w:rsidRPr="001D4BBD">
              <w:t>Service n°45:</w:t>
            </w:r>
          </w:p>
        </w:tc>
        <w:tc>
          <w:tcPr>
            <w:tcW w:w="236" w:type="dxa"/>
          </w:tcPr>
          <w:p w14:paraId="012DDBE5" w14:textId="77777777" w:rsidR="00F20140" w:rsidRPr="001D4BBD" w:rsidRDefault="00F20140" w:rsidP="00A934B6">
            <w:pPr>
              <w:pStyle w:val="NoSpaceNormal"/>
            </w:pPr>
          </w:p>
        </w:tc>
        <w:tc>
          <w:tcPr>
            <w:tcW w:w="5216" w:type="dxa"/>
          </w:tcPr>
          <w:p w14:paraId="57599491" w14:textId="53407EEF" w:rsidR="00F20140" w:rsidRPr="001D4BBD" w:rsidRDefault="00F20140" w:rsidP="00A934B6">
            <w:pPr>
              <w:pStyle w:val="NoSpaceNormal"/>
              <w:rPr>
                <w:szCs w:val="18"/>
              </w:rPr>
            </w:pPr>
            <w:r w:rsidRPr="001D4BBD">
              <w:rPr>
                <w:rFonts w:cs="Arial"/>
                <w:szCs w:val="18"/>
                <w:lang w:val="en-US"/>
              </w:rPr>
              <w:t>PLMN Network Name</w:t>
            </w:r>
          </w:p>
        </w:tc>
        <w:tc>
          <w:tcPr>
            <w:tcW w:w="1361" w:type="dxa"/>
          </w:tcPr>
          <w:p w14:paraId="22A5573F" w14:textId="77777777" w:rsidR="00F20140" w:rsidRPr="001D4BBD" w:rsidRDefault="00F20140" w:rsidP="00A934B6">
            <w:pPr>
              <w:pStyle w:val="NoSpaceNormal"/>
            </w:pPr>
            <w:r w:rsidRPr="001D4BBD">
              <w:t>available</w:t>
            </w:r>
          </w:p>
        </w:tc>
      </w:tr>
      <w:tr w:rsidR="00F20140" w:rsidRPr="001D4BBD" w14:paraId="2B352733" w14:textId="77777777" w:rsidTr="00A934B6">
        <w:tc>
          <w:tcPr>
            <w:tcW w:w="1474" w:type="dxa"/>
          </w:tcPr>
          <w:p w14:paraId="69874496" w14:textId="10CBF847" w:rsidR="00F20140" w:rsidRPr="001D4BBD" w:rsidRDefault="00F20140" w:rsidP="00A934B6">
            <w:pPr>
              <w:pStyle w:val="NoSpaceNormal"/>
            </w:pPr>
            <w:r w:rsidRPr="001D4BBD">
              <w:t>Service n°129:</w:t>
            </w:r>
          </w:p>
        </w:tc>
        <w:tc>
          <w:tcPr>
            <w:tcW w:w="236" w:type="dxa"/>
          </w:tcPr>
          <w:p w14:paraId="055F0C02" w14:textId="77777777" w:rsidR="00F20140" w:rsidRPr="001D4BBD" w:rsidRDefault="00F20140" w:rsidP="00A934B6">
            <w:pPr>
              <w:pStyle w:val="NoSpaceNormal"/>
            </w:pPr>
          </w:p>
        </w:tc>
        <w:tc>
          <w:tcPr>
            <w:tcW w:w="5216" w:type="dxa"/>
          </w:tcPr>
          <w:p w14:paraId="2A5C5037" w14:textId="37E372CD" w:rsidR="00F20140" w:rsidRPr="001D4BBD" w:rsidRDefault="00F20140" w:rsidP="00A934B6">
            <w:pPr>
              <w:pStyle w:val="NoSpaceNormal"/>
              <w:rPr>
                <w:szCs w:val="18"/>
              </w:rPr>
            </w:pPr>
            <w:r w:rsidRPr="001D4BBD">
              <w:rPr>
                <w:rFonts w:cs="Arial"/>
                <w:szCs w:val="18"/>
                <w:lang w:val="en-US"/>
              </w:rPr>
              <w:t>5GS Operator PLMN List</w:t>
            </w:r>
          </w:p>
        </w:tc>
        <w:tc>
          <w:tcPr>
            <w:tcW w:w="1361" w:type="dxa"/>
          </w:tcPr>
          <w:p w14:paraId="327E1D41" w14:textId="77777777" w:rsidR="00F20140" w:rsidRPr="001D4BBD" w:rsidRDefault="00F20140" w:rsidP="00A934B6">
            <w:pPr>
              <w:pStyle w:val="NoSpaceNormal"/>
            </w:pPr>
            <w:r w:rsidRPr="001D4BBD">
              <w:t>available</w:t>
            </w:r>
          </w:p>
        </w:tc>
      </w:tr>
    </w:tbl>
    <w:p w14:paraId="355BB517" w14:textId="46178991" w:rsidR="003B7483" w:rsidRDefault="00297C62" w:rsidP="005F1D20">
      <w:pPr>
        <w:spacing w:before="180"/>
        <w:ind w:firstLine="284"/>
      </w:pPr>
      <w:bookmarkStart w:id="1835" w:name="MCCQCTEMPBM_00000279"/>
      <w:r w:rsidRPr="001D4BBD">
        <w:t>Coding:</w:t>
      </w:r>
    </w:p>
    <w:p w14:paraId="3B48F224"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F20140" w:rsidRPr="001D4BBD" w14:paraId="59890A30" w14:textId="77777777" w:rsidTr="00A934B6">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835"/>
          <w:p w14:paraId="022051D8" w14:textId="79FD86E7" w:rsidR="00F20140" w:rsidRPr="001D4BBD" w:rsidRDefault="00297C62" w:rsidP="007631D8">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F08E75"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95E0D2"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DE9940"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AA1899"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7E7216"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EB7AED"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D7B422"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26549F"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8</w:t>
            </w:r>
          </w:p>
        </w:tc>
      </w:tr>
      <w:tr w:rsidR="00F20140" w:rsidRPr="001D4BBD" w14:paraId="56DC8756" w14:textId="77777777" w:rsidTr="00A934B6">
        <w:tc>
          <w:tcPr>
            <w:tcW w:w="907" w:type="dxa"/>
            <w:tcBorders>
              <w:top w:val="single" w:sz="4" w:space="0" w:color="auto"/>
              <w:left w:val="single" w:sz="4" w:space="0" w:color="auto"/>
              <w:bottom w:val="single" w:sz="4" w:space="0" w:color="auto"/>
              <w:right w:val="single" w:sz="4" w:space="0" w:color="auto"/>
            </w:tcBorders>
          </w:tcPr>
          <w:p w14:paraId="7958B6A4" w14:textId="77777777" w:rsidR="00F20140" w:rsidRPr="001D4BBD" w:rsidRDefault="00F20140" w:rsidP="007631D8">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5B63ACAF" w14:textId="77777777" w:rsidR="00F20140" w:rsidRPr="001D4BBD" w:rsidRDefault="00F20140" w:rsidP="007631D8">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19E4A033" w14:textId="77777777" w:rsidR="00F20140" w:rsidRPr="001D4BBD" w:rsidRDefault="00F20140" w:rsidP="007631D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2E28A35" w14:textId="77777777" w:rsidR="00F20140" w:rsidRPr="001D4BBD" w:rsidRDefault="00F20140" w:rsidP="007631D8">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77DD109B" w14:textId="77777777" w:rsidR="00F20140" w:rsidRPr="001D4BBD" w:rsidRDefault="00F20140" w:rsidP="007631D8">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6D30629" w14:textId="77777777" w:rsidR="00F20140" w:rsidRPr="001D4BBD" w:rsidRDefault="00F20140" w:rsidP="007631D8">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18A05CD7" w14:textId="5D8F1436" w:rsidR="00F20140" w:rsidRPr="001D4BBD" w:rsidRDefault="007631D8" w:rsidP="007631D8">
            <w:pPr>
              <w:keepNext/>
              <w:keepLines/>
              <w:spacing w:after="0"/>
              <w:rPr>
                <w:rFonts w:ascii="Arial" w:hAnsi="Arial"/>
                <w:sz w:val="18"/>
              </w:rPr>
            </w:pPr>
            <w:r w:rsidRPr="001D4BBD">
              <w:rPr>
                <w:rFonts w:ascii="Arial" w:hAnsi="Arial"/>
                <w:sz w:val="18"/>
              </w:rPr>
              <w:t>x</w:t>
            </w:r>
            <w:r w:rsidR="00F20140" w:rsidRPr="001D4BBD">
              <w:rPr>
                <w:rFonts w:ascii="Arial" w:hAnsi="Arial"/>
                <w:sz w:val="18"/>
              </w:rPr>
              <w:t>xx</w:t>
            </w:r>
            <w:r w:rsidR="003B7483" w:rsidRPr="001D4BBD">
              <w:rPr>
                <w:rFonts w:ascii="Arial" w:hAnsi="Arial"/>
                <w:sz w:val="18"/>
              </w:rPr>
              <w:t>1</w:t>
            </w:r>
            <w:r w:rsidR="00F20140" w:rsidRPr="001D4BBD">
              <w:rPr>
                <w:rFonts w:ascii="Arial" w:hAnsi="Arial"/>
                <w:sz w:val="18"/>
              </w:rPr>
              <w:t> xx</w:t>
            </w:r>
            <w:r w:rsidR="003B7483" w:rsidRPr="001D4BBD">
              <w:rPr>
                <w:rFonts w:ascii="Arial" w:hAnsi="Arial"/>
                <w:sz w:val="18"/>
              </w:rPr>
              <w:t>1</w:t>
            </w:r>
            <w:r w:rsidR="00F20140" w:rsidRPr="001D4BBD">
              <w:rPr>
                <w:rFonts w:ascii="Arial" w:hAnsi="Arial"/>
                <w:sz w:val="18"/>
              </w:rPr>
              <w:t>x</w:t>
            </w:r>
          </w:p>
        </w:tc>
        <w:tc>
          <w:tcPr>
            <w:tcW w:w="1077" w:type="dxa"/>
            <w:tcBorders>
              <w:top w:val="single" w:sz="4" w:space="0" w:color="auto"/>
              <w:left w:val="single" w:sz="4" w:space="0" w:color="auto"/>
              <w:bottom w:val="single" w:sz="4" w:space="0" w:color="auto"/>
              <w:right w:val="single" w:sz="4" w:space="0" w:color="auto"/>
            </w:tcBorders>
          </w:tcPr>
          <w:p w14:paraId="5B166704" w14:textId="77777777" w:rsidR="00F20140" w:rsidRPr="001D4BBD" w:rsidRDefault="00F20140" w:rsidP="007631D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57AE62A" w14:textId="77777777" w:rsidR="00F20140" w:rsidRPr="001D4BBD" w:rsidRDefault="00F20140" w:rsidP="007631D8">
            <w:pPr>
              <w:keepNext/>
              <w:keepLines/>
              <w:spacing w:after="0"/>
              <w:rPr>
                <w:rFonts w:ascii="Arial" w:hAnsi="Arial"/>
                <w:sz w:val="18"/>
              </w:rPr>
            </w:pPr>
            <w:r w:rsidRPr="001D4BBD">
              <w:rPr>
                <w:rFonts w:ascii="Arial" w:hAnsi="Arial"/>
                <w:sz w:val="18"/>
              </w:rPr>
              <w:t>xxxx xxxx</w:t>
            </w:r>
          </w:p>
        </w:tc>
      </w:tr>
      <w:tr w:rsidR="00F20140" w:rsidRPr="001D4BBD" w14:paraId="51201E3E" w14:textId="77777777" w:rsidTr="00A934B6">
        <w:tc>
          <w:tcPr>
            <w:tcW w:w="907" w:type="dxa"/>
            <w:tcBorders>
              <w:top w:val="single" w:sz="4" w:space="0" w:color="auto"/>
              <w:right w:val="single" w:sz="4" w:space="0" w:color="auto"/>
            </w:tcBorders>
          </w:tcPr>
          <w:p w14:paraId="6540E347" w14:textId="77777777" w:rsidR="00F20140" w:rsidRPr="001D4BBD" w:rsidRDefault="00F20140" w:rsidP="007631D8">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5C105C"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EC4CAC"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46459C"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E97DCA"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8B7BA3" w14:textId="77777777" w:rsidR="00F20140" w:rsidRPr="001D4BBD" w:rsidRDefault="00F20140" w:rsidP="007631D8">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12DA1B" w14:textId="0819A9B1" w:rsidR="00F20140" w:rsidRPr="001D4BBD" w:rsidRDefault="003B7483" w:rsidP="00A934B6">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594618FF" w14:textId="77777777" w:rsidR="00F20140" w:rsidRPr="001D4BBD" w:rsidRDefault="00F20140" w:rsidP="007631D8">
            <w:pPr>
              <w:keepNext/>
              <w:keepLines/>
              <w:spacing w:after="0"/>
              <w:rPr>
                <w:rFonts w:ascii="Arial" w:hAnsi="Arial"/>
                <w:b/>
                <w:sz w:val="18"/>
              </w:rPr>
            </w:pPr>
          </w:p>
        </w:tc>
        <w:tc>
          <w:tcPr>
            <w:tcW w:w="1077" w:type="dxa"/>
            <w:tcBorders>
              <w:top w:val="single" w:sz="4" w:space="0" w:color="auto"/>
            </w:tcBorders>
          </w:tcPr>
          <w:p w14:paraId="7139CAA5" w14:textId="77777777" w:rsidR="00F20140" w:rsidRPr="001D4BBD" w:rsidRDefault="00F20140" w:rsidP="007631D8">
            <w:pPr>
              <w:keepNext/>
              <w:keepLines/>
              <w:spacing w:after="0"/>
              <w:rPr>
                <w:rFonts w:ascii="Arial" w:hAnsi="Arial"/>
                <w:b/>
                <w:sz w:val="18"/>
              </w:rPr>
            </w:pPr>
          </w:p>
        </w:tc>
      </w:tr>
      <w:tr w:rsidR="00F20140" w:rsidRPr="001D4BBD" w14:paraId="33F77DA9" w14:textId="77777777" w:rsidTr="00A934B6">
        <w:tc>
          <w:tcPr>
            <w:tcW w:w="907" w:type="dxa"/>
            <w:tcBorders>
              <w:right w:val="single" w:sz="4" w:space="0" w:color="auto"/>
            </w:tcBorders>
          </w:tcPr>
          <w:p w14:paraId="58350591" w14:textId="77777777" w:rsidR="00F20140" w:rsidRPr="001D4BBD" w:rsidRDefault="00F20140" w:rsidP="007631D8">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05236BBD" w14:textId="77777777" w:rsidR="00F20140" w:rsidRPr="001D4BBD" w:rsidRDefault="00F20140" w:rsidP="007631D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AE8DFE4" w14:textId="77777777" w:rsidR="00F20140" w:rsidRPr="001D4BBD" w:rsidRDefault="00F20140" w:rsidP="007631D8">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2E20A71" w14:textId="77777777" w:rsidR="00F20140" w:rsidRPr="001D4BBD" w:rsidRDefault="00F20140" w:rsidP="007631D8">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04B75803" w14:textId="77777777" w:rsidR="00F20140" w:rsidRPr="001D4BBD" w:rsidRDefault="00F20140" w:rsidP="007631D8">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08B81F18" w14:textId="6B6C78C5" w:rsidR="00F20140" w:rsidRPr="001D4BBD" w:rsidRDefault="00F20140" w:rsidP="007631D8">
            <w:pPr>
              <w:keepNext/>
              <w:keepLines/>
              <w:spacing w:after="0"/>
              <w:rPr>
                <w:rFonts w:ascii="Arial" w:hAnsi="Arial"/>
                <w:sz w:val="18"/>
              </w:rPr>
            </w:pPr>
            <w:r w:rsidRPr="001D4BBD">
              <w:rPr>
                <w:rFonts w:ascii="Arial" w:hAnsi="Arial"/>
                <w:sz w:val="18"/>
              </w:rPr>
              <w:t>xxx0</w:t>
            </w:r>
            <w:r w:rsidR="003B7483" w:rsidRPr="001D4BBD">
              <w:rPr>
                <w:rFonts w:ascii="Arial" w:hAnsi="Arial"/>
                <w:sz w:val="18"/>
              </w:rPr>
              <w:t> </w:t>
            </w:r>
            <w:r w:rsidR="00EA3C92" w:rsidRPr="001D4BBD">
              <w:rPr>
                <w:rFonts w:ascii="Arial" w:hAnsi="Arial"/>
                <w:sz w:val="18"/>
              </w:rPr>
              <w:t>11xx</w:t>
            </w:r>
          </w:p>
        </w:tc>
        <w:tc>
          <w:tcPr>
            <w:tcW w:w="1077" w:type="dxa"/>
            <w:tcBorders>
              <w:top w:val="single" w:sz="4" w:space="0" w:color="auto"/>
              <w:left w:val="single" w:sz="4" w:space="0" w:color="auto"/>
              <w:bottom w:val="single" w:sz="4" w:space="0" w:color="auto"/>
              <w:right w:val="single" w:sz="4" w:space="0" w:color="auto"/>
            </w:tcBorders>
          </w:tcPr>
          <w:p w14:paraId="1A8D9172" w14:textId="020227F2" w:rsidR="00F20140" w:rsidRPr="001D4BBD" w:rsidRDefault="003B7483" w:rsidP="007631D8">
            <w:pPr>
              <w:keepNext/>
              <w:keepLines/>
              <w:spacing w:after="0"/>
              <w:rPr>
                <w:rFonts w:ascii="Arial" w:hAnsi="Arial"/>
                <w:sz w:val="18"/>
              </w:rPr>
            </w:pPr>
            <w:r w:rsidRPr="001D4BBD">
              <w:rPr>
                <w:rFonts w:ascii="Arial" w:hAnsi="Arial"/>
                <w:sz w:val="18"/>
              </w:rPr>
              <w:t>xxxx xxx1</w:t>
            </w:r>
          </w:p>
        </w:tc>
        <w:tc>
          <w:tcPr>
            <w:tcW w:w="1077" w:type="dxa"/>
            <w:tcBorders>
              <w:left w:val="single" w:sz="4" w:space="0" w:color="auto"/>
            </w:tcBorders>
          </w:tcPr>
          <w:p w14:paraId="44117EF5" w14:textId="77777777" w:rsidR="00F20140" w:rsidRPr="001D4BBD" w:rsidRDefault="00F20140" w:rsidP="007631D8">
            <w:pPr>
              <w:keepNext/>
              <w:keepLines/>
              <w:spacing w:after="0"/>
              <w:rPr>
                <w:rFonts w:ascii="Arial" w:hAnsi="Arial"/>
                <w:sz w:val="18"/>
              </w:rPr>
            </w:pPr>
          </w:p>
        </w:tc>
        <w:tc>
          <w:tcPr>
            <w:tcW w:w="1077" w:type="dxa"/>
          </w:tcPr>
          <w:p w14:paraId="6E404DD9" w14:textId="77777777" w:rsidR="00F20140" w:rsidRPr="001D4BBD" w:rsidRDefault="00F20140" w:rsidP="007631D8">
            <w:pPr>
              <w:keepNext/>
              <w:keepLines/>
              <w:spacing w:after="0"/>
              <w:rPr>
                <w:rFonts w:ascii="Arial" w:hAnsi="Arial"/>
                <w:sz w:val="18"/>
              </w:rPr>
            </w:pPr>
          </w:p>
        </w:tc>
      </w:tr>
    </w:tbl>
    <w:p w14:paraId="0FE0AA42" w14:textId="77777777" w:rsidR="00802E3A" w:rsidRPr="001D4BBD" w:rsidRDefault="00802E3A" w:rsidP="00A934B6"/>
    <w:p w14:paraId="38F05C27" w14:textId="17C0F1A5" w:rsidR="00802E3A" w:rsidRPr="001D4BBD" w:rsidRDefault="00802E3A" w:rsidP="008724C1">
      <w:pPr>
        <w:rPr>
          <w:b/>
          <w:bCs/>
        </w:rPr>
      </w:pPr>
      <w:r w:rsidRPr="001D4BBD">
        <w:rPr>
          <w:b/>
          <w:bCs/>
        </w:rPr>
        <w:t>EF</w:t>
      </w:r>
      <w:r w:rsidRPr="001D4BBD">
        <w:rPr>
          <w:b/>
          <w:bCs/>
          <w:vertAlign w:val="subscript"/>
        </w:rPr>
        <w:t>OPLMNwACT</w:t>
      </w:r>
      <w:r w:rsidR="00F57D1B" w:rsidRPr="001D4BBD">
        <w:rPr>
          <w:b/>
          <w:bCs/>
        </w:rPr>
        <w:t xml:space="preserve"> (</w:t>
      </w:r>
      <w:r w:rsidR="00F57D1B" w:rsidRPr="001D4BBD">
        <w:rPr>
          <w:lang w:eastAsia="en-GB"/>
        </w:rPr>
        <w:t>Operator controlled PLMN selector with Access Technology)</w:t>
      </w:r>
    </w:p>
    <w:p w14:paraId="780C0427" w14:textId="52C6197C" w:rsidR="00802E3A" w:rsidRPr="001D4BBD" w:rsidRDefault="003B7483" w:rsidP="00A934B6">
      <w:pPr>
        <w:pStyle w:val="NoSpaceNormal"/>
        <w:keepNext/>
      </w:pPr>
      <w:r w:rsidRPr="001D4BBD">
        <w:tab/>
      </w:r>
      <w:r w:rsidR="00802E3A" w:rsidRPr="001D4BBD">
        <w:t>Logically:</w:t>
      </w:r>
    </w:p>
    <w:p w14:paraId="5A18E23D" w14:textId="1A840CF5" w:rsidR="00802E3A" w:rsidRPr="001D4BBD" w:rsidRDefault="003B7483" w:rsidP="00A934B6">
      <w:pPr>
        <w:pStyle w:val="NoSpaceNormal"/>
      </w:pPr>
      <w:r w:rsidRPr="001D4BBD">
        <w:tab/>
      </w:r>
      <w:r w:rsidRPr="001D4BBD">
        <w:tab/>
      </w:r>
      <w:r w:rsidR="00802E3A" w:rsidRPr="001D4BBD">
        <w:t>1</w:t>
      </w:r>
      <w:r w:rsidR="00802E3A" w:rsidRPr="001D4BBD">
        <w:rPr>
          <w:position w:val="6"/>
          <w:vertAlign w:val="superscript"/>
        </w:rPr>
        <w:t>st</w:t>
      </w:r>
      <w:r w:rsidR="00802E3A" w:rsidRPr="001D4BBD">
        <w:t xml:space="preserve"> PLMN:</w:t>
      </w:r>
      <w:r w:rsidR="00802E3A" w:rsidRPr="001D4BBD">
        <w:tab/>
      </w:r>
      <w:r w:rsidRPr="001D4BBD">
        <w:tab/>
      </w:r>
      <w:r w:rsidR="00802E3A" w:rsidRPr="001D4BBD">
        <w:t>244 010 (MCC MNC)</w:t>
      </w:r>
      <w:r w:rsidRPr="001D4BBD">
        <w:t>,</w:t>
      </w:r>
      <w:r w:rsidRPr="001D4BBD">
        <w:tab/>
      </w:r>
      <w:r w:rsidR="00802E3A" w:rsidRPr="001D4BBD">
        <w:t>1</w:t>
      </w:r>
      <w:r w:rsidR="00802E3A" w:rsidRPr="001D4BBD">
        <w:rPr>
          <w:vertAlign w:val="superscript"/>
        </w:rPr>
        <w:t>st</w:t>
      </w:r>
      <w:r w:rsidR="00802E3A" w:rsidRPr="001D4BBD">
        <w:t xml:space="preserve"> ACT:</w:t>
      </w:r>
      <w:r w:rsidR="00802E3A" w:rsidRPr="001D4BBD">
        <w:tab/>
        <w:t>NG-RAN</w:t>
      </w:r>
    </w:p>
    <w:p w14:paraId="730FD58D" w14:textId="3E2AD51A" w:rsidR="00802E3A" w:rsidRPr="001D4BBD" w:rsidRDefault="003B7483" w:rsidP="00A934B6">
      <w:pPr>
        <w:pStyle w:val="NoSpaceNormal"/>
      </w:pPr>
      <w:r w:rsidRPr="001D4BBD">
        <w:tab/>
      </w:r>
      <w:r w:rsidRPr="001D4BBD">
        <w:tab/>
      </w:r>
      <w:r w:rsidR="00802E3A" w:rsidRPr="001D4BBD">
        <w:t>2</w:t>
      </w:r>
      <w:r w:rsidR="00802E3A" w:rsidRPr="001D4BBD">
        <w:rPr>
          <w:vertAlign w:val="superscript"/>
        </w:rPr>
        <w:t>nd</w:t>
      </w:r>
      <w:r w:rsidRPr="001D4BBD">
        <w:t xml:space="preserve"> P</w:t>
      </w:r>
      <w:r w:rsidR="00802E3A" w:rsidRPr="001D4BBD">
        <w:t>LMN:</w:t>
      </w:r>
      <w:r w:rsidR="00802E3A" w:rsidRPr="001D4BBD">
        <w:tab/>
        <w:t>244 020 (MCC MNC)</w:t>
      </w:r>
      <w:r w:rsidRPr="001D4BBD">
        <w:t>,</w:t>
      </w:r>
      <w:r w:rsidRPr="001D4BBD">
        <w:tab/>
      </w:r>
      <w:r w:rsidR="00802E3A" w:rsidRPr="001D4BBD">
        <w:t>2</w:t>
      </w:r>
      <w:r w:rsidR="00802E3A" w:rsidRPr="001D4BBD">
        <w:rPr>
          <w:vertAlign w:val="superscript"/>
        </w:rPr>
        <w:t>nd</w:t>
      </w:r>
      <w:r w:rsidR="00802E3A" w:rsidRPr="001D4BBD">
        <w:t xml:space="preserve"> ACT:</w:t>
      </w:r>
      <w:r w:rsidR="00802E3A" w:rsidRPr="001D4BBD">
        <w:tab/>
        <w:t>NG-RAN</w:t>
      </w:r>
    </w:p>
    <w:p w14:paraId="7A26C09F" w14:textId="624828E2" w:rsidR="00802E3A" w:rsidRPr="001D4BBD" w:rsidRDefault="003B7483" w:rsidP="00A934B6">
      <w:pPr>
        <w:pStyle w:val="NoSpaceNormal"/>
      </w:pPr>
      <w:r w:rsidRPr="001D4BBD">
        <w:tab/>
      </w:r>
      <w:r w:rsidRPr="001D4BBD">
        <w:tab/>
      </w:r>
      <w:r w:rsidR="00802E3A" w:rsidRPr="001D4BBD">
        <w:t>3</w:t>
      </w:r>
      <w:r w:rsidR="00802E3A" w:rsidRPr="001D4BBD">
        <w:rPr>
          <w:vertAlign w:val="superscript"/>
        </w:rPr>
        <w:t>rd</w:t>
      </w:r>
      <w:r w:rsidR="00802E3A" w:rsidRPr="001D4BBD">
        <w:rPr>
          <w:position w:val="6"/>
        </w:rPr>
        <w:t xml:space="preserve"> </w:t>
      </w:r>
      <w:r w:rsidR="00802E3A" w:rsidRPr="001D4BBD">
        <w:t>PLMN:</w:t>
      </w:r>
      <w:r w:rsidR="00802E3A" w:rsidRPr="001D4BBD">
        <w:tab/>
        <w:t>244 030 (MCC MNC)</w:t>
      </w:r>
      <w:r w:rsidRPr="001D4BBD">
        <w:t>,</w:t>
      </w:r>
      <w:r w:rsidRPr="001D4BBD">
        <w:tab/>
      </w:r>
      <w:r w:rsidR="00802E3A" w:rsidRPr="001D4BBD">
        <w:t>3</w:t>
      </w:r>
      <w:r w:rsidR="00802E3A" w:rsidRPr="001D4BBD">
        <w:rPr>
          <w:vertAlign w:val="superscript"/>
        </w:rPr>
        <w:t>rd</w:t>
      </w:r>
      <w:r w:rsidR="00802E3A" w:rsidRPr="001D4BBD">
        <w:t xml:space="preserve"> ACT:</w:t>
      </w:r>
      <w:r w:rsidR="00802E3A" w:rsidRPr="001D4BBD">
        <w:tab/>
        <w:t>NG-RAN</w:t>
      </w:r>
    </w:p>
    <w:p w14:paraId="2FE980E5" w14:textId="40834F1A" w:rsidR="00802E3A" w:rsidRPr="001D4BBD" w:rsidRDefault="003B7483" w:rsidP="00A934B6">
      <w:pPr>
        <w:pStyle w:val="NoSpaceNormal"/>
      </w:pPr>
      <w:r w:rsidRPr="001D4BBD">
        <w:tab/>
      </w:r>
      <w:r w:rsidRPr="001D4BBD">
        <w:tab/>
      </w:r>
      <w:r w:rsidR="00802E3A" w:rsidRPr="001D4BBD">
        <w:t>4</w:t>
      </w:r>
      <w:r w:rsidR="00802E3A" w:rsidRPr="001D4BBD">
        <w:rPr>
          <w:vertAlign w:val="superscript"/>
        </w:rPr>
        <w:t>th</w:t>
      </w:r>
      <w:r w:rsidRPr="001D4BBD">
        <w:t xml:space="preserve"> P</w:t>
      </w:r>
      <w:r w:rsidR="00802E3A" w:rsidRPr="001D4BBD">
        <w:t>LMN:</w:t>
      </w:r>
      <w:r w:rsidR="00802E3A" w:rsidRPr="001D4BBD">
        <w:tab/>
        <w:t>244 040 (MCC MNC)</w:t>
      </w:r>
      <w:r w:rsidRPr="001D4BBD">
        <w:t>,</w:t>
      </w:r>
      <w:r w:rsidRPr="001D4BBD">
        <w:tab/>
      </w:r>
      <w:r w:rsidR="00802E3A" w:rsidRPr="001D4BBD">
        <w:t>4</w:t>
      </w:r>
      <w:r w:rsidR="00802E3A" w:rsidRPr="001D4BBD">
        <w:rPr>
          <w:vertAlign w:val="superscript"/>
        </w:rPr>
        <w:t>th</w:t>
      </w:r>
      <w:r w:rsidR="00802E3A" w:rsidRPr="001D4BBD">
        <w:t xml:space="preserve"> ACT:</w:t>
      </w:r>
      <w:r w:rsidR="00802E3A" w:rsidRPr="001D4BBD">
        <w:tab/>
        <w:t>NG-RAN</w:t>
      </w:r>
    </w:p>
    <w:p w14:paraId="7ABEE23A" w14:textId="0690D29D" w:rsidR="00802E3A" w:rsidRPr="001D4BBD" w:rsidRDefault="003B7483" w:rsidP="00A934B6">
      <w:pPr>
        <w:pStyle w:val="NoSpaceNormal"/>
      </w:pPr>
      <w:r w:rsidRPr="001D4BBD">
        <w:tab/>
      </w:r>
      <w:r w:rsidRPr="001D4BBD">
        <w:tab/>
      </w:r>
      <w:r w:rsidR="00802E3A" w:rsidRPr="001D4BBD">
        <w:t>5</w:t>
      </w:r>
      <w:r w:rsidR="00802E3A" w:rsidRPr="001D4BBD">
        <w:rPr>
          <w:vertAlign w:val="superscript"/>
        </w:rPr>
        <w:t>th</w:t>
      </w:r>
      <w:r w:rsidRPr="001D4BBD">
        <w:t xml:space="preserve"> P</w:t>
      </w:r>
      <w:r w:rsidR="00802E3A" w:rsidRPr="001D4BBD">
        <w:t>LMN:</w:t>
      </w:r>
      <w:r w:rsidR="00802E3A" w:rsidRPr="001D4BBD">
        <w:tab/>
        <w:t>244 050 (MCC MNC)</w:t>
      </w:r>
      <w:r w:rsidRPr="001D4BBD">
        <w:t>,</w:t>
      </w:r>
      <w:r w:rsidRPr="001D4BBD">
        <w:tab/>
      </w:r>
      <w:r w:rsidR="00802E3A" w:rsidRPr="001D4BBD">
        <w:t>5</w:t>
      </w:r>
      <w:r w:rsidR="00802E3A" w:rsidRPr="001D4BBD">
        <w:rPr>
          <w:vertAlign w:val="superscript"/>
        </w:rPr>
        <w:t>th</w:t>
      </w:r>
      <w:r w:rsidR="00802E3A" w:rsidRPr="001D4BBD">
        <w:t xml:space="preserve"> ACT:</w:t>
      </w:r>
      <w:r w:rsidR="00802E3A" w:rsidRPr="001D4BBD">
        <w:tab/>
        <w:t>NG-RAN</w:t>
      </w:r>
    </w:p>
    <w:p w14:paraId="11CA92B4" w14:textId="6C50530A" w:rsidR="00802E3A" w:rsidRPr="001D4BBD" w:rsidRDefault="003B7483" w:rsidP="00A934B6">
      <w:pPr>
        <w:pStyle w:val="NoSpaceNormal"/>
      </w:pPr>
      <w:r w:rsidRPr="001D4BBD">
        <w:tab/>
      </w:r>
      <w:r w:rsidRPr="001D4BBD">
        <w:tab/>
      </w:r>
      <w:r w:rsidR="00802E3A" w:rsidRPr="001D4BBD">
        <w:t>6</w:t>
      </w:r>
      <w:r w:rsidR="00802E3A" w:rsidRPr="001D4BBD">
        <w:rPr>
          <w:vertAlign w:val="superscript"/>
        </w:rPr>
        <w:t>th</w:t>
      </w:r>
      <w:r w:rsidRPr="001D4BBD">
        <w:t xml:space="preserve"> P</w:t>
      </w:r>
      <w:r w:rsidR="00802E3A" w:rsidRPr="001D4BBD">
        <w:t>LMN:</w:t>
      </w:r>
      <w:r w:rsidR="00802E3A" w:rsidRPr="001D4BBD">
        <w:tab/>
        <w:t>244 060 (MCC MNC)</w:t>
      </w:r>
      <w:r w:rsidRPr="001D4BBD">
        <w:t>,</w:t>
      </w:r>
      <w:r w:rsidRPr="001D4BBD">
        <w:tab/>
      </w:r>
      <w:r w:rsidR="00802E3A" w:rsidRPr="001D4BBD">
        <w:t>6</w:t>
      </w:r>
      <w:r w:rsidR="00802E3A" w:rsidRPr="001D4BBD">
        <w:rPr>
          <w:vertAlign w:val="superscript"/>
        </w:rPr>
        <w:t>th</w:t>
      </w:r>
      <w:r w:rsidR="00802E3A" w:rsidRPr="001D4BBD">
        <w:t xml:space="preserve"> ACT:</w:t>
      </w:r>
      <w:r w:rsidR="00802E3A" w:rsidRPr="001D4BBD">
        <w:tab/>
        <w:t>NG-RAN</w:t>
      </w:r>
    </w:p>
    <w:p w14:paraId="52323A95" w14:textId="47E3AC63" w:rsidR="00802E3A" w:rsidRPr="001D4BBD" w:rsidRDefault="003B7483" w:rsidP="00A934B6">
      <w:pPr>
        <w:pStyle w:val="NoSpaceNormal"/>
      </w:pPr>
      <w:r w:rsidRPr="001D4BBD">
        <w:tab/>
      </w:r>
      <w:r w:rsidRPr="001D4BBD">
        <w:tab/>
      </w:r>
      <w:r w:rsidR="00802E3A" w:rsidRPr="001D4BBD">
        <w:t>7</w:t>
      </w:r>
      <w:r w:rsidR="00802E3A" w:rsidRPr="001D4BBD">
        <w:rPr>
          <w:vertAlign w:val="superscript"/>
        </w:rPr>
        <w:t>th</w:t>
      </w:r>
      <w:r w:rsidR="00802E3A" w:rsidRPr="001D4BBD">
        <w:t xml:space="preserve"> PLMN:</w:t>
      </w:r>
      <w:r w:rsidR="00802E3A" w:rsidRPr="001D4BBD">
        <w:tab/>
        <w:t>244 070 (MCC MNC)</w:t>
      </w:r>
      <w:r w:rsidRPr="001D4BBD">
        <w:t>,</w:t>
      </w:r>
      <w:r w:rsidRPr="001D4BBD">
        <w:tab/>
      </w:r>
      <w:r w:rsidR="00802E3A" w:rsidRPr="001D4BBD">
        <w:t>7</w:t>
      </w:r>
      <w:r w:rsidR="00802E3A" w:rsidRPr="001D4BBD">
        <w:rPr>
          <w:vertAlign w:val="superscript"/>
        </w:rPr>
        <w:t>th</w:t>
      </w:r>
      <w:r w:rsidR="00802E3A" w:rsidRPr="001D4BBD">
        <w:t xml:space="preserve"> ACT:</w:t>
      </w:r>
      <w:r w:rsidR="00802E3A" w:rsidRPr="001D4BBD">
        <w:tab/>
        <w:t>NG-RAN</w:t>
      </w:r>
    </w:p>
    <w:p w14:paraId="176C964A" w14:textId="434D5E0D" w:rsidR="00802E3A" w:rsidRPr="001D4BBD" w:rsidRDefault="003B7483" w:rsidP="00A934B6">
      <w:pPr>
        <w:pStyle w:val="NoSpaceNormal"/>
      </w:pPr>
      <w:r w:rsidRPr="001D4BBD">
        <w:tab/>
      </w:r>
      <w:r w:rsidRPr="001D4BBD">
        <w:tab/>
      </w:r>
      <w:r w:rsidR="00802E3A" w:rsidRPr="001D4BBD">
        <w:t>8</w:t>
      </w:r>
      <w:r w:rsidR="00802E3A" w:rsidRPr="001D4BBD">
        <w:rPr>
          <w:vertAlign w:val="superscript"/>
        </w:rPr>
        <w:t>th</w:t>
      </w:r>
      <w:r w:rsidRPr="001D4BBD">
        <w:t xml:space="preserve"> P</w:t>
      </w:r>
      <w:r w:rsidR="00802E3A" w:rsidRPr="001D4BBD">
        <w:t>LMN:</w:t>
      </w:r>
      <w:r w:rsidR="00802E3A" w:rsidRPr="001D4BBD">
        <w:tab/>
        <w:t>244 080 (MCC MNC)</w:t>
      </w:r>
      <w:r w:rsidRPr="001D4BBD">
        <w:t>,</w:t>
      </w:r>
      <w:r w:rsidRPr="001D4BBD">
        <w:tab/>
      </w:r>
      <w:r w:rsidR="00802E3A" w:rsidRPr="001D4BBD">
        <w:t>8</w:t>
      </w:r>
      <w:r w:rsidR="00802E3A" w:rsidRPr="001D4BBD">
        <w:rPr>
          <w:vertAlign w:val="superscript"/>
        </w:rPr>
        <w:t>th</w:t>
      </w:r>
      <w:r w:rsidR="00802E3A" w:rsidRPr="001D4BBD">
        <w:t xml:space="preserve"> ACT:</w:t>
      </w:r>
      <w:r w:rsidR="00802E3A" w:rsidRPr="001D4BBD">
        <w:tab/>
        <w:t>NG-RAN</w:t>
      </w:r>
    </w:p>
    <w:p w14:paraId="7D38653E" w14:textId="11FB3EE9" w:rsidR="003B7483" w:rsidRPr="001D4BBD" w:rsidRDefault="003B7483" w:rsidP="00A934B6">
      <w:pPr>
        <w:pStyle w:val="Normal6pt"/>
        <w:keepNext/>
        <w:spacing w:before="180" w:line="240" w:lineRule="auto"/>
      </w:pPr>
      <w:bookmarkStart w:id="1836" w:name="MCCQCTEMPBM_00000280"/>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3B7483" w:rsidRPr="001D4BBD" w14:paraId="5A281D94" w14:textId="77777777" w:rsidTr="007631D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36"/>
          <w:p w14:paraId="0F104C04"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40DFEF"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DBD3A6"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538302"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0D5DFBC"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F4FA6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360ED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E513E4"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390957"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3B7483" w:rsidRPr="001D4BBD" w14:paraId="431AADB4" w14:textId="77777777" w:rsidTr="007631D8">
        <w:tc>
          <w:tcPr>
            <w:tcW w:w="959" w:type="dxa"/>
            <w:tcBorders>
              <w:top w:val="single" w:sz="4" w:space="0" w:color="auto"/>
              <w:left w:val="single" w:sz="4" w:space="0" w:color="auto"/>
              <w:bottom w:val="single" w:sz="4" w:space="0" w:color="auto"/>
              <w:right w:val="single" w:sz="4" w:space="0" w:color="auto"/>
            </w:tcBorders>
            <w:hideMark/>
          </w:tcPr>
          <w:p w14:paraId="5003A1D6"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6647E3D" w14:textId="7445B274" w:rsidR="003B7483" w:rsidRPr="001D4BBD" w:rsidRDefault="003B7483" w:rsidP="00A934B6">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484BA86D" w14:textId="011AE874" w:rsidR="003B7483" w:rsidRPr="001D4BBD" w:rsidRDefault="003B7483" w:rsidP="00A934B6">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9893544" w14:textId="3CFA8634" w:rsidR="003B7483" w:rsidRPr="001D4BBD" w:rsidRDefault="003B7483" w:rsidP="00A934B6">
            <w:pPr>
              <w:pStyle w:val="TAC"/>
              <w:rPr>
                <w:rFonts w:eastAsia="Calibri"/>
              </w:rPr>
            </w:pPr>
            <w:r w:rsidRPr="001D4BBD">
              <w:t>1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FCD391C" w14:textId="5374A879" w:rsidR="003B7483" w:rsidRPr="001D4BBD" w:rsidRDefault="003B7483" w:rsidP="00A934B6">
            <w:pPr>
              <w:pStyle w:val="TAC"/>
              <w:rPr>
                <w:rFonts w:eastAsia="Calibri"/>
              </w:rPr>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F14C4FC" w14:textId="0BF58A4E" w:rsidR="003B7483" w:rsidRPr="001D4BBD" w:rsidRDefault="003B7483" w:rsidP="00A934B6">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D5BAE9" w14:textId="31B31641" w:rsidR="003B7483" w:rsidRPr="001D4BBD" w:rsidRDefault="003B7483" w:rsidP="00A934B6">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4703B70" w14:textId="7191EC17" w:rsidR="003B7483" w:rsidRPr="001D4BBD" w:rsidRDefault="003B7483" w:rsidP="00A934B6">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0A4F368" w14:textId="57F36271" w:rsidR="003B7483" w:rsidRPr="001D4BBD" w:rsidRDefault="003B7483" w:rsidP="00A934B6">
            <w:pPr>
              <w:pStyle w:val="TAC"/>
              <w:rPr>
                <w:rFonts w:eastAsia="Calibri"/>
              </w:rPr>
            </w:pPr>
            <w:r w:rsidRPr="001D4BBD">
              <w:t>20</w:t>
            </w:r>
          </w:p>
        </w:tc>
      </w:tr>
      <w:tr w:rsidR="003B7483" w:rsidRPr="001D4BBD" w14:paraId="43669EFB" w14:textId="77777777" w:rsidTr="007631D8">
        <w:tc>
          <w:tcPr>
            <w:tcW w:w="959" w:type="dxa"/>
            <w:tcBorders>
              <w:top w:val="single" w:sz="4" w:space="0" w:color="auto"/>
              <w:left w:val="nil"/>
              <w:bottom w:val="nil"/>
              <w:right w:val="single" w:sz="4" w:space="0" w:color="auto"/>
            </w:tcBorders>
          </w:tcPr>
          <w:p w14:paraId="7186B2D2"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8719B9"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F2BCB9"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3F0257"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498445"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641B8A"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815A1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6B1AB3"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EC0AC9"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6</w:t>
            </w:r>
          </w:p>
        </w:tc>
      </w:tr>
      <w:tr w:rsidR="003B7483" w:rsidRPr="001D4BBD" w14:paraId="1A2C4839" w14:textId="77777777" w:rsidTr="007631D8">
        <w:tc>
          <w:tcPr>
            <w:tcW w:w="959" w:type="dxa"/>
            <w:tcBorders>
              <w:top w:val="nil"/>
              <w:left w:val="nil"/>
              <w:bottom w:val="nil"/>
              <w:right w:val="single" w:sz="4" w:space="0" w:color="auto"/>
            </w:tcBorders>
          </w:tcPr>
          <w:p w14:paraId="52EDD47B"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8FD4F99" w14:textId="1C6BA538" w:rsidR="003B7483" w:rsidRPr="001D4BBD" w:rsidRDefault="003B7483" w:rsidP="00A934B6">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8E35D0C" w14:textId="785E68E8" w:rsidR="003B7483" w:rsidRPr="001D4BBD" w:rsidRDefault="003B7483" w:rsidP="00A934B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575859A" w14:textId="78C13296" w:rsidR="003B7483" w:rsidRPr="001D4BBD" w:rsidRDefault="003B7483" w:rsidP="00A934B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89342AE" w14:textId="77237C0D" w:rsidR="003B7483" w:rsidRPr="001D4BBD" w:rsidRDefault="003B7483" w:rsidP="00A934B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471EFF7" w14:textId="67910BAD" w:rsidR="003B7483" w:rsidRPr="001D4BBD" w:rsidRDefault="003B7483" w:rsidP="00A934B6">
            <w:pPr>
              <w:pStyle w:val="TAC"/>
            </w:pPr>
            <w:r w:rsidRPr="001D4BBD">
              <w:t>3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20FC002" w14:textId="55C9D54A" w:rsidR="003B7483" w:rsidRPr="001D4BBD" w:rsidRDefault="003B7483" w:rsidP="00A934B6">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145C812" w14:textId="48C3DCEC" w:rsidR="003B7483" w:rsidRPr="001D4BBD" w:rsidRDefault="003B7483" w:rsidP="00A934B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D192EFD" w14:textId="040A244F" w:rsidR="003B7483" w:rsidRPr="001D4BBD" w:rsidRDefault="003B7483" w:rsidP="00A934B6">
            <w:pPr>
              <w:pStyle w:val="TAC"/>
            </w:pPr>
            <w:r w:rsidRPr="001D4BBD">
              <w:t>42</w:t>
            </w:r>
          </w:p>
        </w:tc>
      </w:tr>
      <w:tr w:rsidR="003B7483" w:rsidRPr="001D4BBD" w14:paraId="383159BC" w14:textId="77777777" w:rsidTr="00A934B6">
        <w:tc>
          <w:tcPr>
            <w:tcW w:w="959" w:type="dxa"/>
            <w:tcBorders>
              <w:top w:val="nil"/>
              <w:left w:val="nil"/>
              <w:bottom w:val="nil"/>
              <w:right w:val="single" w:sz="4" w:space="0" w:color="auto"/>
            </w:tcBorders>
          </w:tcPr>
          <w:p w14:paraId="411C459B"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A710FD" w14:textId="63CFFAF7"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43B744" w14:textId="5BB3BB95"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DA8132" w14:textId="0A712DB2"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9B3EAC" w14:textId="221AA4FF"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C0085A" w14:textId="3565A6E1"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0D438D" w14:textId="3AB6787D"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E576C7" w14:textId="14112EB7"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0A8231" w14:textId="3C21C9EC"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4</w:t>
            </w:r>
          </w:p>
        </w:tc>
      </w:tr>
      <w:tr w:rsidR="003B7483" w:rsidRPr="001D4BBD" w14:paraId="525988C9" w14:textId="77777777" w:rsidTr="007631D8">
        <w:tc>
          <w:tcPr>
            <w:tcW w:w="959" w:type="dxa"/>
            <w:tcBorders>
              <w:top w:val="nil"/>
              <w:left w:val="nil"/>
              <w:bottom w:val="nil"/>
              <w:right w:val="single" w:sz="4" w:space="0" w:color="auto"/>
            </w:tcBorders>
          </w:tcPr>
          <w:p w14:paraId="7F4C8C09"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6A54189" w14:textId="148C462F" w:rsidR="003B7483" w:rsidRPr="001D4BBD" w:rsidRDefault="003B7483" w:rsidP="00A934B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CCFFFCE" w14:textId="4BE5884C" w:rsidR="003B7483" w:rsidRPr="001D4BBD" w:rsidRDefault="003B7483" w:rsidP="00A934B6">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2957646" w14:textId="13883CB3" w:rsidR="003B7483" w:rsidRPr="001D4BBD" w:rsidRDefault="003B7483" w:rsidP="00A934B6">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AE73FC2" w14:textId="045B13C6" w:rsidR="003B7483" w:rsidRPr="001D4BBD" w:rsidRDefault="003B7483" w:rsidP="00A934B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485D7A2" w14:textId="01119A8D" w:rsidR="003B7483" w:rsidRPr="001D4BBD" w:rsidRDefault="003B7483" w:rsidP="00A934B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AE39BE" w14:textId="36BB5AB8" w:rsidR="003B7483" w:rsidRPr="001D4BBD" w:rsidRDefault="003B7483" w:rsidP="00A934B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FEA0A55" w14:textId="691DC4B5" w:rsidR="003B7483" w:rsidRPr="001D4BBD" w:rsidRDefault="003B7483" w:rsidP="00A934B6">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09B56B1" w14:textId="2B047497" w:rsidR="003B7483" w:rsidRPr="001D4BBD" w:rsidRDefault="003B7483" w:rsidP="00A934B6">
            <w:pPr>
              <w:pStyle w:val="TAC"/>
            </w:pPr>
            <w:r w:rsidRPr="001D4BBD">
              <w:t>08</w:t>
            </w:r>
          </w:p>
        </w:tc>
      </w:tr>
      <w:tr w:rsidR="003B7483" w:rsidRPr="001D4BBD" w14:paraId="6AD3E0E1" w14:textId="77777777" w:rsidTr="00A934B6">
        <w:tc>
          <w:tcPr>
            <w:tcW w:w="959" w:type="dxa"/>
            <w:tcBorders>
              <w:top w:val="nil"/>
              <w:left w:val="nil"/>
              <w:bottom w:val="nil"/>
              <w:right w:val="single" w:sz="4" w:space="0" w:color="auto"/>
            </w:tcBorders>
          </w:tcPr>
          <w:p w14:paraId="70321AEE"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401146" w14:textId="14EC317E"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E38B2A" w14:textId="2175A4E0"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5E90D8" w14:textId="416F052B"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E765FD" w14:textId="54146161"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408B9A" w14:textId="573C1BF3"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3873FB" w14:textId="687D9438"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C62059" w14:textId="55E46DAB"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D3F110" w14:textId="6416F639"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2</w:t>
            </w:r>
          </w:p>
        </w:tc>
      </w:tr>
      <w:tr w:rsidR="003B7483" w:rsidRPr="001D4BBD" w14:paraId="6827EB29" w14:textId="77777777" w:rsidTr="007631D8">
        <w:tc>
          <w:tcPr>
            <w:tcW w:w="959" w:type="dxa"/>
            <w:tcBorders>
              <w:top w:val="nil"/>
              <w:left w:val="nil"/>
              <w:bottom w:val="nil"/>
              <w:right w:val="single" w:sz="4" w:space="0" w:color="auto"/>
            </w:tcBorders>
          </w:tcPr>
          <w:p w14:paraId="28CC81A5"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89668FD" w14:textId="5ABBE606" w:rsidR="003B7483" w:rsidRPr="001D4BBD" w:rsidRDefault="003B7483" w:rsidP="00A934B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D4687C7" w14:textId="75744B78" w:rsidR="003B7483" w:rsidRPr="001D4BBD" w:rsidRDefault="003B7483" w:rsidP="00A934B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5D3BD47" w14:textId="09802BE4" w:rsidR="003B7483" w:rsidRPr="001D4BBD" w:rsidRDefault="003B7483" w:rsidP="00A934B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111A6B" w14:textId="15206F85" w:rsidR="003B7483" w:rsidRPr="001D4BBD" w:rsidRDefault="003B7483" w:rsidP="00A934B6">
            <w:pPr>
              <w:pStyle w:val="TAC"/>
            </w:pPr>
            <w:r w:rsidRPr="001D4BBD">
              <w:t>6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62F5B9A" w14:textId="186302CE" w:rsidR="003B7483" w:rsidRPr="001D4BBD" w:rsidRDefault="003B7483" w:rsidP="00A934B6">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1DA0FE5" w14:textId="296F693C" w:rsidR="003B7483" w:rsidRPr="001D4BBD" w:rsidRDefault="003B7483" w:rsidP="00A934B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A07BDC" w14:textId="01FB2E9F" w:rsidR="003B7483" w:rsidRPr="001D4BBD" w:rsidRDefault="003B7483" w:rsidP="00A934B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8BCA58D" w14:textId="1C384555" w:rsidR="003B7483" w:rsidRPr="001D4BBD" w:rsidRDefault="003B7483" w:rsidP="00A934B6">
            <w:pPr>
              <w:pStyle w:val="TAC"/>
            </w:pPr>
            <w:r w:rsidRPr="001D4BBD">
              <w:t>04</w:t>
            </w:r>
          </w:p>
        </w:tc>
      </w:tr>
      <w:tr w:rsidR="003B7483" w:rsidRPr="001D4BBD" w14:paraId="458D9410" w14:textId="77777777" w:rsidTr="00A934B6">
        <w:tc>
          <w:tcPr>
            <w:tcW w:w="959" w:type="dxa"/>
            <w:tcBorders>
              <w:top w:val="nil"/>
              <w:left w:val="nil"/>
              <w:bottom w:val="nil"/>
              <w:right w:val="single" w:sz="4" w:space="0" w:color="auto"/>
            </w:tcBorders>
          </w:tcPr>
          <w:p w14:paraId="4C9D830C"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B9357B" w14:textId="71B8C17E"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458C85" w14:textId="2646A12A"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2CA62F" w14:textId="51E6A749"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F000B7" w14:textId="7CEDFFB4"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582354" w14:textId="6E71D09D"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5025DA" w14:textId="22A3936A"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C92252" w14:textId="72DA1C51"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365CA9" w14:textId="496F740D" w:rsidR="003B7483" w:rsidRPr="001D4BBD" w:rsidRDefault="003B7483" w:rsidP="003B7483">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0</w:t>
            </w:r>
          </w:p>
        </w:tc>
      </w:tr>
      <w:tr w:rsidR="003B7483" w:rsidRPr="001D4BBD" w14:paraId="54F493D7" w14:textId="77777777" w:rsidTr="007631D8">
        <w:tc>
          <w:tcPr>
            <w:tcW w:w="959" w:type="dxa"/>
            <w:tcBorders>
              <w:top w:val="nil"/>
              <w:left w:val="nil"/>
              <w:bottom w:val="nil"/>
              <w:right w:val="single" w:sz="4" w:space="0" w:color="auto"/>
            </w:tcBorders>
          </w:tcPr>
          <w:p w14:paraId="72A4152F"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BCDB3FF" w14:textId="71E1C436" w:rsidR="003B7483" w:rsidRPr="001D4BBD" w:rsidRDefault="003B7483" w:rsidP="00A934B6">
            <w:pPr>
              <w:pStyle w:val="TAC"/>
            </w:pPr>
            <w:r w:rsidRPr="001D4BBD">
              <w:t>7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7F044B" w14:textId="7D314825" w:rsidR="003B7483" w:rsidRPr="001D4BBD" w:rsidRDefault="003B7483" w:rsidP="00A934B6">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CD49619" w14:textId="66A9AF72" w:rsidR="003B7483" w:rsidRPr="001D4BBD" w:rsidRDefault="003B7483" w:rsidP="00A934B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28F29A8" w14:textId="16BC99EF" w:rsidR="003B7483" w:rsidRPr="001D4BBD" w:rsidRDefault="003B7483" w:rsidP="00A934B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93DCD14" w14:textId="5C6A206B" w:rsidR="003B7483" w:rsidRPr="001D4BBD" w:rsidRDefault="003B7483" w:rsidP="00A934B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2F130D5" w14:textId="6E6A845B" w:rsidR="003B7483" w:rsidRPr="001D4BBD" w:rsidRDefault="003B7483" w:rsidP="00A934B6">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9EB60E7" w14:textId="07648EF3" w:rsidR="003B7483" w:rsidRPr="001D4BBD" w:rsidRDefault="003B7483" w:rsidP="00A934B6">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5F14BC5" w14:textId="37CCA55E" w:rsidR="003B7483" w:rsidRPr="001D4BBD" w:rsidRDefault="003B7483" w:rsidP="00A934B6">
            <w:pPr>
              <w:pStyle w:val="TAC"/>
            </w:pPr>
            <w:r w:rsidRPr="001D4BBD">
              <w:t>00</w:t>
            </w:r>
          </w:p>
        </w:tc>
      </w:tr>
    </w:tbl>
    <w:p w14:paraId="282C9131" w14:textId="77777777" w:rsidR="003B7483" w:rsidRPr="001D4BBD" w:rsidRDefault="003B7483" w:rsidP="00A934B6"/>
    <w:p w14:paraId="6D64401B" w14:textId="77777777" w:rsidR="00802E3A" w:rsidRPr="001D4BBD" w:rsidRDefault="00802E3A" w:rsidP="00802E3A">
      <w:pPr>
        <w:tabs>
          <w:tab w:val="left" w:pos="3261"/>
        </w:tabs>
        <w:spacing w:after="120"/>
        <w:rPr>
          <w:b/>
          <w:bCs/>
        </w:rPr>
      </w:pPr>
      <w:r w:rsidRPr="001D4BBD">
        <w:rPr>
          <w:b/>
          <w:bCs/>
        </w:rPr>
        <w:t>EF</w:t>
      </w:r>
      <w:r w:rsidRPr="001D4BBD">
        <w:rPr>
          <w:b/>
          <w:bCs/>
          <w:vertAlign w:val="subscript"/>
        </w:rPr>
        <w:t>OPL5G</w:t>
      </w:r>
    </w:p>
    <w:p w14:paraId="43680F87" w14:textId="77777777" w:rsidR="003B7483" w:rsidRPr="001D4BBD" w:rsidRDefault="003B7483" w:rsidP="003B7483">
      <w:r w:rsidRPr="001D4BBD">
        <w:tab/>
      </w:r>
      <w:r w:rsidR="00802E3A" w:rsidRPr="001D4BBD">
        <w:t>Record 1:</w:t>
      </w:r>
    </w:p>
    <w:p w14:paraId="517FCCC2" w14:textId="77777777" w:rsidR="003B7483" w:rsidRPr="001D4BBD" w:rsidRDefault="003B7483" w:rsidP="00A934B6">
      <w:pPr>
        <w:pStyle w:val="NoSpaceNormal"/>
      </w:pPr>
      <w:r w:rsidRPr="001D4BBD">
        <w:tab/>
      </w:r>
      <w:r w:rsidRPr="001D4BBD">
        <w:tab/>
        <w:t>Logically:</w:t>
      </w:r>
    </w:p>
    <w:p w14:paraId="490601DB" w14:textId="51B9153C" w:rsidR="003B7483" w:rsidRPr="001D4BBD" w:rsidRDefault="003B7483" w:rsidP="003B7483">
      <w:pPr>
        <w:pStyle w:val="NoSpaceNormal"/>
      </w:pPr>
      <w:r w:rsidRPr="001D4BBD">
        <w:tab/>
      </w:r>
      <w:r w:rsidRPr="001D4BBD">
        <w:tab/>
      </w:r>
      <w:r w:rsidRPr="001D4BBD">
        <w:tab/>
        <w:t>MCC:</w:t>
      </w:r>
      <w:r w:rsidRPr="001D4BBD">
        <w:tab/>
      </w:r>
      <w:r w:rsidRPr="001D4BBD">
        <w:tab/>
      </w:r>
      <w:r w:rsidRPr="001D4BBD">
        <w:tab/>
      </w:r>
      <w:r w:rsidRPr="001D4BBD">
        <w:tab/>
      </w:r>
      <w:r w:rsidRPr="001D4BBD">
        <w:tab/>
      </w:r>
      <w:r w:rsidRPr="001D4BBD">
        <w:tab/>
        <w:t>244,</w:t>
      </w:r>
    </w:p>
    <w:p w14:paraId="5863FF37" w14:textId="5CF38C70" w:rsidR="003B7483" w:rsidRPr="001D4BBD" w:rsidRDefault="003B7483" w:rsidP="003B7483">
      <w:pPr>
        <w:pStyle w:val="NoSpaceNormal"/>
      </w:pPr>
      <w:r w:rsidRPr="001D4BBD">
        <w:tab/>
      </w:r>
      <w:r w:rsidRPr="001D4BBD">
        <w:tab/>
      </w:r>
      <w:r w:rsidRPr="001D4BBD">
        <w:tab/>
        <w:t>MNC:</w:t>
      </w:r>
      <w:r w:rsidRPr="001D4BBD">
        <w:tab/>
      </w:r>
      <w:r w:rsidRPr="001D4BBD">
        <w:tab/>
      </w:r>
      <w:r w:rsidRPr="001D4BBD">
        <w:tab/>
      </w:r>
      <w:r w:rsidRPr="001D4BBD">
        <w:tab/>
      </w:r>
      <w:r w:rsidRPr="001D4BBD">
        <w:tab/>
      </w:r>
      <w:r w:rsidRPr="001D4BBD">
        <w:tab/>
        <w:t>010,</w:t>
      </w:r>
    </w:p>
    <w:p w14:paraId="31C885AB" w14:textId="71BC9417" w:rsidR="003B7483" w:rsidRPr="001D4BBD" w:rsidRDefault="003B7483" w:rsidP="003B7483">
      <w:pPr>
        <w:pStyle w:val="NoSpaceNormal"/>
      </w:pPr>
      <w:r w:rsidRPr="001D4BBD">
        <w:tab/>
      </w:r>
      <w:r w:rsidRPr="001D4BBD">
        <w:tab/>
      </w:r>
      <w:r w:rsidRPr="001D4BBD">
        <w:tab/>
        <w:t>TAC:</w:t>
      </w:r>
      <w:r w:rsidRPr="001D4BBD">
        <w:tab/>
      </w:r>
      <w:r w:rsidRPr="001D4BBD">
        <w:tab/>
      </w:r>
      <w:r w:rsidRPr="001D4BBD">
        <w:tab/>
      </w:r>
      <w:r w:rsidRPr="001D4BBD">
        <w:tab/>
      </w:r>
      <w:r w:rsidRPr="001D4BBD">
        <w:tab/>
      </w:r>
      <w:r w:rsidRPr="001D4BBD">
        <w:tab/>
        <w:t>Entire range,</w:t>
      </w:r>
    </w:p>
    <w:p w14:paraId="39FC4C63" w14:textId="2AB1F16C" w:rsidR="00802E3A" w:rsidRPr="001D4BBD" w:rsidRDefault="003B7483" w:rsidP="003B7483">
      <w:pPr>
        <w:pStyle w:val="NoSpaceNormal"/>
      </w:pPr>
      <w:r w:rsidRPr="001D4BBD">
        <w:tab/>
      </w:r>
      <w:r w:rsidRPr="001D4BBD">
        <w:tab/>
      </w:r>
      <w:r w:rsidRPr="001D4BBD">
        <w:tab/>
        <w:t>PNN Record Identifier:</w:t>
      </w:r>
      <w:r w:rsidRPr="001D4BBD">
        <w:tab/>
        <w:t>01</w:t>
      </w:r>
    </w:p>
    <w:p w14:paraId="07AD5BBF" w14:textId="02A45C3B" w:rsidR="003B7483" w:rsidRPr="001D4BBD" w:rsidRDefault="003B7483" w:rsidP="003B7483">
      <w:pPr>
        <w:pStyle w:val="Normal6pt"/>
        <w:spacing w:before="180" w:line="240" w:lineRule="auto"/>
      </w:pPr>
      <w:bookmarkStart w:id="1837" w:name="MCCQCTEMPBM_00000281"/>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3B7483" w:rsidRPr="001D4BBD" w14:paraId="23A55B1A" w14:textId="2B5EA674" w:rsidTr="007631D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37"/>
          <w:p w14:paraId="04858301"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FF65FA"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0F7EC88"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239E68A"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4DFA65"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8BF2B9"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EB6AC3"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6BA697"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E2AA20" w14:textId="7777777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04BE25" w14:textId="7978FC48"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247B37" w14:textId="2A1829F7" w:rsidR="003B7483" w:rsidRPr="001D4BBD" w:rsidRDefault="003B7483" w:rsidP="003B7483">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3B7483" w:rsidRPr="001D4BBD" w14:paraId="490CD772" w14:textId="3797ED55" w:rsidTr="007631D8">
        <w:tc>
          <w:tcPr>
            <w:tcW w:w="959" w:type="dxa"/>
            <w:tcBorders>
              <w:top w:val="single" w:sz="4" w:space="0" w:color="auto"/>
              <w:left w:val="single" w:sz="4" w:space="0" w:color="auto"/>
              <w:bottom w:val="single" w:sz="4" w:space="0" w:color="auto"/>
              <w:right w:val="single" w:sz="4" w:space="0" w:color="auto"/>
            </w:tcBorders>
            <w:hideMark/>
          </w:tcPr>
          <w:p w14:paraId="19A4C73E"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17C6459" w14:textId="61AEE1EF" w:rsidR="003B7483" w:rsidRPr="001D4BBD" w:rsidRDefault="003B7483" w:rsidP="003B7483">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C228777" w14:textId="64AC3D36" w:rsidR="003B7483" w:rsidRPr="001D4BBD" w:rsidRDefault="003B7483" w:rsidP="003B7483">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3B3D7F7" w14:textId="45012976" w:rsidR="003B7483" w:rsidRPr="001D4BBD" w:rsidRDefault="003B7483" w:rsidP="003B7483">
            <w:pPr>
              <w:pStyle w:val="TAC"/>
              <w:rPr>
                <w:rFonts w:eastAsia="Calibri"/>
              </w:rPr>
            </w:pPr>
            <w:r w:rsidRPr="001D4BBD">
              <w:t>1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57102C3" w14:textId="1C13BC25"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B83B91F" w14:textId="0B5CDC5C"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761C2A4" w14:textId="01BEA365"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C74C208" w14:textId="4D107DCA" w:rsidR="003B7483" w:rsidRPr="001D4BBD" w:rsidRDefault="003B7483" w:rsidP="003B7483">
            <w:pPr>
              <w:pStyle w:val="TAC"/>
              <w:rPr>
                <w:rFonts w:eastAsia="Calibri"/>
              </w:rPr>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6446614" w14:textId="53F00D35" w:rsidR="003B7483" w:rsidRPr="001D4BBD" w:rsidRDefault="003B7483" w:rsidP="003B7483">
            <w:pPr>
              <w:pStyle w:val="TAC"/>
              <w:rPr>
                <w:rFonts w:eastAsia="Calibri"/>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5028C79" w14:textId="35360D6A" w:rsidR="003B7483" w:rsidRPr="001D4BBD" w:rsidRDefault="003B7483" w:rsidP="003B7483">
            <w:pPr>
              <w:pStyle w:val="TAC"/>
            </w:pPr>
            <w:r w:rsidRPr="001D4BBD">
              <w:t>FE</w:t>
            </w:r>
          </w:p>
        </w:tc>
        <w:tc>
          <w:tcPr>
            <w:tcW w:w="680" w:type="dxa"/>
            <w:tcBorders>
              <w:top w:val="single" w:sz="4" w:space="0" w:color="auto"/>
              <w:left w:val="single" w:sz="4" w:space="0" w:color="auto"/>
              <w:bottom w:val="single" w:sz="4" w:space="0" w:color="auto"/>
              <w:right w:val="single" w:sz="4" w:space="0" w:color="auto"/>
            </w:tcBorders>
          </w:tcPr>
          <w:p w14:paraId="5A78B57C" w14:textId="75AD5BDE" w:rsidR="003B7483" w:rsidRPr="001D4BBD" w:rsidRDefault="003B7483" w:rsidP="003B7483">
            <w:pPr>
              <w:pStyle w:val="TAC"/>
            </w:pPr>
            <w:r w:rsidRPr="001D4BBD">
              <w:t>01</w:t>
            </w:r>
          </w:p>
        </w:tc>
      </w:tr>
    </w:tbl>
    <w:p w14:paraId="05FAF8F6" w14:textId="4DEE0602" w:rsidR="00802E3A" w:rsidRPr="001D4BBD" w:rsidRDefault="00802E3A" w:rsidP="00802E3A">
      <w:pPr>
        <w:tabs>
          <w:tab w:val="left" w:pos="3261"/>
        </w:tabs>
        <w:spacing w:after="120"/>
      </w:pPr>
    </w:p>
    <w:p w14:paraId="013B6015" w14:textId="463D3F67" w:rsidR="003B7483" w:rsidRPr="001D4BBD" w:rsidRDefault="003B7483" w:rsidP="003B7483">
      <w:r w:rsidRPr="001D4BBD">
        <w:tab/>
        <w:t>Record 2:</w:t>
      </w:r>
    </w:p>
    <w:p w14:paraId="5DE1B2A9" w14:textId="77777777" w:rsidR="003B7483" w:rsidRPr="001D4BBD" w:rsidRDefault="003B7483" w:rsidP="003B7483">
      <w:pPr>
        <w:pStyle w:val="NoSpaceNormal"/>
      </w:pPr>
      <w:r w:rsidRPr="001D4BBD">
        <w:tab/>
      </w:r>
      <w:r w:rsidRPr="001D4BBD">
        <w:tab/>
        <w:t>Logically:</w:t>
      </w:r>
    </w:p>
    <w:p w14:paraId="368FDD9B" w14:textId="77777777" w:rsidR="003B7483" w:rsidRPr="001D4BBD" w:rsidRDefault="003B7483" w:rsidP="003B7483">
      <w:pPr>
        <w:pStyle w:val="NoSpaceNormal"/>
      </w:pPr>
      <w:r w:rsidRPr="001D4BBD">
        <w:tab/>
      </w:r>
      <w:r w:rsidRPr="001D4BBD">
        <w:tab/>
      </w:r>
      <w:r w:rsidRPr="001D4BBD">
        <w:tab/>
        <w:t>MCC:</w:t>
      </w:r>
      <w:r w:rsidRPr="001D4BBD">
        <w:tab/>
      </w:r>
      <w:r w:rsidRPr="001D4BBD">
        <w:tab/>
      </w:r>
      <w:r w:rsidRPr="001D4BBD">
        <w:tab/>
      </w:r>
      <w:r w:rsidRPr="001D4BBD">
        <w:tab/>
      </w:r>
      <w:r w:rsidRPr="001D4BBD">
        <w:tab/>
      </w:r>
      <w:r w:rsidRPr="001D4BBD">
        <w:tab/>
        <w:t>244,</w:t>
      </w:r>
    </w:p>
    <w:p w14:paraId="48354AF1" w14:textId="28526563" w:rsidR="003B7483" w:rsidRPr="001D4BBD" w:rsidRDefault="003B7483" w:rsidP="003B7483">
      <w:pPr>
        <w:pStyle w:val="NoSpaceNormal"/>
      </w:pPr>
      <w:r w:rsidRPr="001D4BBD">
        <w:tab/>
      </w:r>
      <w:r w:rsidRPr="001D4BBD">
        <w:tab/>
      </w:r>
      <w:r w:rsidRPr="001D4BBD">
        <w:tab/>
        <w:t>MNC:</w:t>
      </w:r>
      <w:r w:rsidRPr="001D4BBD">
        <w:tab/>
      </w:r>
      <w:r w:rsidRPr="001D4BBD">
        <w:tab/>
      </w:r>
      <w:r w:rsidRPr="001D4BBD">
        <w:tab/>
      </w:r>
      <w:r w:rsidRPr="001D4BBD">
        <w:tab/>
      </w:r>
      <w:r w:rsidRPr="001D4BBD">
        <w:tab/>
      </w:r>
      <w:r w:rsidRPr="001D4BBD">
        <w:tab/>
        <w:t>020,</w:t>
      </w:r>
    </w:p>
    <w:p w14:paraId="3F88CBE7" w14:textId="116C484F" w:rsidR="003B7483" w:rsidRPr="001D4BBD" w:rsidRDefault="003B7483" w:rsidP="003B7483">
      <w:pPr>
        <w:pStyle w:val="NoSpaceNormal"/>
      </w:pPr>
      <w:r w:rsidRPr="001D4BBD">
        <w:tab/>
      </w:r>
      <w:r w:rsidRPr="001D4BBD">
        <w:tab/>
      </w:r>
      <w:r w:rsidRPr="001D4BBD">
        <w:tab/>
        <w:t>TAC:</w:t>
      </w:r>
      <w:r w:rsidRPr="001D4BBD">
        <w:tab/>
      </w:r>
      <w:r w:rsidRPr="001D4BBD">
        <w:tab/>
      </w:r>
      <w:r w:rsidRPr="001D4BBD">
        <w:tab/>
      </w:r>
      <w:r w:rsidRPr="001D4BBD">
        <w:tab/>
      </w:r>
      <w:r w:rsidRPr="001D4BBD">
        <w:tab/>
      </w:r>
      <w:r w:rsidRPr="001D4BBD">
        <w:tab/>
      </w:r>
      <w:r w:rsidR="0014263E" w:rsidRPr="001D4BBD">
        <w:t>000003 - 000006</w:t>
      </w:r>
      <w:r w:rsidRPr="001D4BBD">
        <w:t>,</w:t>
      </w:r>
    </w:p>
    <w:p w14:paraId="7E033A46" w14:textId="7553F8D0" w:rsidR="003B7483" w:rsidRPr="001D4BBD" w:rsidRDefault="003B7483" w:rsidP="003B7483">
      <w:pPr>
        <w:pStyle w:val="NoSpaceNormal"/>
      </w:pPr>
      <w:r w:rsidRPr="001D4BBD">
        <w:tab/>
      </w:r>
      <w:r w:rsidRPr="001D4BBD">
        <w:tab/>
      </w:r>
      <w:r w:rsidRPr="001D4BBD">
        <w:tab/>
        <w:t>PNN Record Identifier:</w:t>
      </w:r>
      <w:r w:rsidRPr="001D4BBD">
        <w:tab/>
        <w:t>02</w:t>
      </w:r>
    </w:p>
    <w:p w14:paraId="5CDF9C12" w14:textId="77777777" w:rsidR="003B7483" w:rsidRPr="001D4BBD" w:rsidRDefault="003B7483" w:rsidP="00A934B6">
      <w:pPr>
        <w:pStyle w:val="Normal6pt"/>
        <w:keepNext/>
        <w:spacing w:before="180" w:line="240" w:lineRule="auto"/>
      </w:pPr>
      <w:bookmarkStart w:id="1838" w:name="MCCQCTEMPBM_00000282"/>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3B7483" w:rsidRPr="001D4BBD" w14:paraId="519ACEE1" w14:textId="77777777" w:rsidTr="007631D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38"/>
          <w:p w14:paraId="23F076CB"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0A055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7AB76A"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DB1FD2"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608B9D"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D8D515"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7378AC"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E9237F"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037DC7"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FD0F7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4614DB"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3B7483" w:rsidRPr="001D4BBD" w14:paraId="2564F1F7" w14:textId="77777777" w:rsidTr="00A934B6">
        <w:trPr>
          <w:trHeight w:val="47"/>
        </w:trPr>
        <w:tc>
          <w:tcPr>
            <w:tcW w:w="959" w:type="dxa"/>
            <w:tcBorders>
              <w:top w:val="single" w:sz="4" w:space="0" w:color="auto"/>
              <w:left w:val="single" w:sz="4" w:space="0" w:color="auto"/>
              <w:bottom w:val="single" w:sz="4" w:space="0" w:color="auto"/>
              <w:right w:val="single" w:sz="4" w:space="0" w:color="auto"/>
            </w:tcBorders>
            <w:hideMark/>
          </w:tcPr>
          <w:p w14:paraId="3AFF65DB"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2F34D69" w14:textId="5B346C88" w:rsidR="003B7483" w:rsidRPr="001D4BBD" w:rsidRDefault="003B7483" w:rsidP="003B7483">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AEDA097" w14:textId="4D8C86FC" w:rsidR="003B7483" w:rsidRPr="001D4BBD" w:rsidRDefault="003B7483" w:rsidP="003B7483">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936ACFB" w14:textId="1A15FD67" w:rsidR="003B7483" w:rsidRPr="001D4BBD" w:rsidRDefault="003B7483" w:rsidP="003B7483">
            <w:pPr>
              <w:pStyle w:val="TAC"/>
              <w:rPr>
                <w:rFonts w:eastAsia="Calibri"/>
              </w:rPr>
            </w:pPr>
            <w:r w:rsidRPr="001D4BBD">
              <w:t>2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196D0DC" w14:textId="1AE4E8D9"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1D739D3" w14:textId="6A61741F"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8D22C72" w14:textId="11D20710" w:rsidR="003B7483" w:rsidRPr="001D4BBD" w:rsidRDefault="003B7483" w:rsidP="003B7483">
            <w:pPr>
              <w:pStyle w:val="TAC"/>
              <w:rPr>
                <w:rFonts w:eastAsia="Calibri"/>
              </w:rPr>
            </w:pPr>
            <w:r w:rsidRPr="001D4BBD">
              <w:t>0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1FFCE41" w14:textId="76815857"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D988055" w14:textId="01F8F9E6" w:rsidR="003B7483" w:rsidRPr="001D4BBD" w:rsidRDefault="003B7483" w:rsidP="003B7483">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E802C39" w14:textId="167716C4" w:rsidR="003B7483" w:rsidRPr="001D4BBD" w:rsidRDefault="003B7483" w:rsidP="003B7483">
            <w:pPr>
              <w:pStyle w:val="TAC"/>
            </w:pPr>
            <w:r w:rsidRPr="001D4BBD">
              <w:t>06</w:t>
            </w:r>
          </w:p>
        </w:tc>
        <w:tc>
          <w:tcPr>
            <w:tcW w:w="680" w:type="dxa"/>
            <w:tcBorders>
              <w:top w:val="single" w:sz="4" w:space="0" w:color="auto"/>
              <w:left w:val="single" w:sz="4" w:space="0" w:color="auto"/>
              <w:bottom w:val="single" w:sz="4" w:space="0" w:color="auto"/>
              <w:right w:val="single" w:sz="4" w:space="0" w:color="auto"/>
            </w:tcBorders>
          </w:tcPr>
          <w:p w14:paraId="562D5D66" w14:textId="33C17B6C" w:rsidR="003B7483" w:rsidRPr="001D4BBD" w:rsidRDefault="003B7483" w:rsidP="003B7483">
            <w:pPr>
              <w:pStyle w:val="TAC"/>
            </w:pPr>
            <w:r w:rsidRPr="001D4BBD">
              <w:t>02</w:t>
            </w:r>
          </w:p>
        </w:tc>
      </w:tr>
    </w:tbl>
    <w:p w14:paraId="2CA35764" w14:textId="77777777" w:rsidR="003B7483" w:rsidRPr="001D4BBD" w:rsidRDefault="003B7483" w:rsidP="003B7483">
      <w:pPr>
        <w:tabs>
          <w:tab w:val="left" w:pos="3261"/>
        </w:tabs>
        <w:spacing w:after="120"/>
      </w:pPr>
    </w:p>
    <w:p w14:paraId="71E7CDA3" w14:textId="4B6E399D" w:rsidR="003B7483" w:rsidRPr="001D4BBD" w:rsidRDefault="003B7483" w:rsidP="003B7483">
      <w:r w:rsidRPr="001D4BBD">
        <w:tab/>
        <w:t>Record 3:</w:t>
      </w:r>
    </w:p>
    <w:p w14:paraId="64C8E0CC" w14:textId="77777777" w:rsidR="003B7483" w:rsidRPr="001D4BBD" w:rsidRDefault="003B7483" w:rsidP="003B7483">
      <w:pPr>
        <w:pStyle w:val="NoSpaceNormal"/>
      </w:pPr>
      <w:r w:rsidRPr="001D4BBD">
        <w:tab/>
      </w:r>
      <w:r w:rsidRPr="001D4BBD">
        <w:tab/>
        <w:t>Logically:</w:t>
      </w:r>
    </w:p>
    <w:p w14:paraId="0964D23F" w14:textId="77777777" w:rsidR="003B7483" w:rsidRPr="001D4BBD" w:rsidRDefault="003B7483" w:rsidP="003B7483">
      <w:pPr>
        <w:pStyle w:val="NoSpaceNormal"/>
      </w:pPr>
      <w:r w:rsidRPr="001D4BBD">
        <w:tab/>
      </w:r>
      <w:r w:rsidRPr="001D4BBD">
        <w:tab/>
      </w:r>
      <w:r w:rsidRPr="001D4BBD">
        <w:tab/>
        <w:t>MCC:</w:t>
      </w:r>
      <w:r w:rsidRPr="001D4BBD">
        <w:tab/>
      </w:r>
      <w:r w:rsidRPr="001D4BBD">
        <w:tab/>
      </w:r>
      <w:r w:rsidRPr="001D4BBD">
        <w:tab/>
      </w:r>
      <w:r w:rsidRPr="001D4BBD">
        <w:tab/>
      </w:r>
      <w:r w:rsidRPr="001D4BBD">
        <w:tab/>
      </w:r>
      <w:r w:rsidRPr="001D4BBD">
        <w:tab/>
        <w:t>244,</w:t>
      </w:r>
    </w:p>
    <w:p w14:paraId="7BE27015" w14:textId="4CB5D912" w:rsidR="003B7483" w:rsidRPr="001D4BBD" w:rsidRDefault="003B7483" w:rsidP="003B7483">
      <w:pPr>
        <w:pStyle w:val="NoSpaceNormal"/>
      </w:pPr>
      <w:r w:rsidRPr="001D4BBD">
        <w:tab/>
      </w:r>
      <w:r w:rsidRPr="001D4BBD">
        <w:tab/>
      </w:r>
      <w:r w:rsidRPr="001D4BBD">
        <w:tab/>
        <w:t>MNC:</w:t>
      </w:r>
      <w:r w:rsidRPr="001D4BBD">
        <w:tab/>
      </w:r>
      <w:r w:rsidRPr="001D4BBD">
        <w:tab/>
      </w:r>
      <w:r w:rsidRPr="001D4BBD">
        <w:tab/>
      </w:r>
      <w:r w:rsidRPr="001D4BBD">
        <w:tab/>
      </w:r>
      <w:r w:rsidRPr="001D4BBD">
        <w:tab/>
      </w:r>
      <w:r w:rsidRPr="001D4BBD">
        <w:tab/>
        <w:t>030,</w:t>
      </w:r>
    </w:p>
    <w:p w14:paraId="38F2D47C" w14:textId="6E9909DD" w:rsidR="003B7483" w:rsidRPr="001D4BBD" w:rsidRDefault="003B7483" w:rsidP="003B7483">
      <w:pPr>
        <w:pStyle w:val="NoSpaceNormal"/>
      </w:pPr>
      <w:r w:rsidRPr="001D4BBD">
        <w:tab/>
      </w:r>
      <w:r w:rsidRPr="001D4BBD">
        <w:tab/>
      </w:r>
      <w:r w:rsidRPr="001D4BBD">
        <w:tab/>
        <w:t>TAC:</w:t>
      </w:r>
      <w:r w:rsidRPr="001D4BBD">
        <w:tab/>
      </w:r>
      <w:r w:rsidRPr="001D4BBD">
        <w:tab/>
      </w:r>
      <w:r w:rsidRPr="001D4BBD">
        <w:tab/>
      </w:r>
      <w:r w:rsidRPr="001D4BBD">
        <w:tab/>
      </w:r>
      <w:r w:rsidRPr="001D4BBD">
        <w:tab/>
      </w:r>
      <w:r w:rsidRPr="001D4BBD">
        <w:tab/>
        <w:t>000003,</w:t>
      </w:r>
    </w:p>
    <w:p w14:paraId="56CE6074" w14:textId="77777777" w:rsidR="003B7483" w:rsidRPr="001D4BBD" w:rsidRDefault="003B7483" w:rsidP="003B7483">
      <w:pPr>
        <w:pStyle w:val="NoSpaceNormal"/>
      </w:pPr>
      <w:r w:rsidRPr="001D4BBD">
        <w:tab/>
      </w:r>
      <w:r w:rsidRPr="001D4BBD">
        <w:tab/>
      </w:r>
      <w:r w:rsidRPr="001D4BBD">
        <w:tab/>
        <w:t>PNN Record Identifier:</w:t>
      </w:r>
      <w:r w:rsidRPr="001D4BBD">
        <w:tab/>
        <w:t>02</w:t>
      </w:r>
    </w:p>
    <w:p w14:paraId="46571FF3" w14:textId="77777777" w:rsidR="003B7483" w:rsidRPr="001D4BBD" w:rsidRDefault="003B7483" w:rsidP="003B7483">
      <w:pPr>
        <w:pStyle w:val="Normal6pt"/>
        <w:keepNext/>
        <w:spacing w:before="180" w:line="240" w:lineRule="auto"/>
      </w:pPr>
      <w:bookmarkStart w:id="1839" w:name="MCCQCTEMPBM_00000283"/>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3B7483" w:rsidRPr="001D4BBD" w14:paraId="639FFECE" w14:textId="77777777" w:rsidTr="007631D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39"/>
          <w:p w14:paraId="7BBAC026"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6A7A4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E0BA3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55EA4A"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9E5D6"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C30B2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8E8FEF"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349E57"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AB3345"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DA925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2DF1BF"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3B7483" w:rsidRPr="001D4BBD" w14:paraId="2F318812" w14:textId="77777777" w:rsidTr="007631D8">
        <w:trPr>
          <w:trHeight w:val="47"/>
        </w:trPr>
        <w:tc>
          <w:tcPr>
            <w:tcW w:w="959" w:type="dxa"/>
            <w:tcBorders>
              <w:top w:val="single" w:sz="4" w:space="0" w:color="auto"/>
              <w:left w:val="single" w:sz="4" w:space="0" w:color="auto"/>
              <w:bottom w:val="single" w:sz="4" w:space="0" w:color="auto"/>
              <w:right w:val="single" w:sz="4" w:space="0" w:color="auto"/>
            </w:tcBorders>
            <w:hideMark/>
          </w:tcPr>
          <w:p w14:paraId="0BFF1D8D"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51D4F3C" w14:textId="77777777" w:rsidR="003B7483" w:rsidRPr="001D4BBD" w:rsidRDefault="003B7483" w:rsidP="007631D8">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075A6A8" w14:textId="77777777" w:rsidR="003B7483" w:rsidRPr="001D4BBD" w:rsidRDefault="003B7483" w:rsidP="007631D8">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C877085" w14:textId="48CA4F88" w:rsidR="003B7483" w:rsidRPr="001D4BBD" w:rsidRDefault="003B7483" w:rsidP="007631D8">
            <w:pPr>
              <w:pStyle w:val="TAC"/>
              <w:rPr>
                <w:rFonts w:eastAsia="Calibri"/>
              </w:rPr>
            </w:pPr>
            <w:r w:rsidRPr="001D4BBD">
              <w:t>3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2F470F7" w14:textId="77777777" w:rsidR="003B7483" w:rsidRPr="001D4BBD" w:rsidRDefault="003B7483" w:rsidP="007631D8">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69E749E" w14:textId="77777777" w:rsidR="003B7483" w:rsidRPr="001D4BBD" w:rsidRDefault="003B7483" w:rsidP="007631D8">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ECB6C7" w14:textId="77777777" w:rsidR="003B7483" w:rsidRPr="001D4BBD" w:rsidRDefault="003B7483" w:rsidP="007631D8">
            <w:pPr>
              <w:pStyle w:val="TAC"/>
              <w:rPr>
                <w:rFonts w:eastAsia="Calibri"/>
              </w:rPr>
            </w:pPr>
            <w:r w:rsidRPr="001D4BBD">
              <w:t>0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F2CC0EA" w14:textId="77777777" w:rsidR="003B7483" w:rsidRPr="001D4BBD" w:rsidRDefault="003B7483" w:rsidP="007631D8">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2F1BBEE" w14:textId="77777777" w:rsidR="003B7483" w:rsidRPr="001D4BBD" w:rsidRDefault="003B7483" w:rsidP="007631D8">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EC37B05" w14:textId="2709F63F" w:rsidR="003B7483" w:rsidRPr="001D4BBD" w:rsidRDefault="003B7483" w:rsidP="007631D8">
            <w:pPr>
              <w:pStyle w:val="TAC"/>
            </w:pPr>
            <w:r w:rsidRPr="001D4BBD">
              <w:t>03</w:t>
            </w:r>
          </w:p>
        </w:tc>
        <w:tc>
          <w:tcPr>
            <w:tcW w:w="680" w:type="dxa"/>
            <w:tcBorders>
              <w:top w:val="single" w:sz="4" w:space="0" w:color="auto"/>
              <w:left w:val="single" w:sz="4" w:space="0" w:color="auto"/>
              <w:bottom w:val="single" w:sz="4" w:space="0" w:color="auto"/>
              <w:right w:val="single" w:sz="4" w:space="0" w:color="auto"/>
            </w:tcBorders>
          </w:tcPr>
          <w:p w14:paraId="4C533553" w14:textId="77777777" w:rsidR="003B7483" w:rsidRPr="001D4BBD" w:rsidRDefault="003B7483" w:rsidP="007631D8">
            <w:pPr>
              <w:pStyle w:val="TAC"/>
            </w:pPr>
            <w:r w:rsidRPr="001D4BBD">
              <w:t>02</w:t>
            </w:r>
          </w:p>
        </w:tc>
      </w:tr>
    </w:tbl>
    <w:p w14:paraId="1D6ABBF1" w14:textId="77777777" w:rsidR="00802E3A" w:rsidRPr="001D4BBD" w:rsidRDefault="00802E3A" w:rsidP="00802E3A">
      <w:pPr>
        <w:tabs>
          <w:tab w:val="left" w:pos="3261"/>
        </w:tabs>
        <w:spacing w:after="120"/>
      </w:pPr>
    </w:p>
    <w:p w14:paraId="22B8C127" w14:textId="77777777" w:rsidR="00802E3A" w:rsidRPr="001D4BBD" w:rsidRDefault="00802E3A" w:rsidP="00802E3A">
      <w:pPr>
        <w:tabs>
          <w:tab w:val="left" w:pos="3261"/>
        </w:tabs>
        <w:spacing w:after="120"/>
        <w:rPr>
          <w:b/>
          <w:bCs/>
          <w:vertAlign w:val="subscript"/>
        </w:rPr>
      </w:pPr>
      <w:r w:rsidRPr="001D4BBD">
        <w:rPr>
          <w:b/>
          <w:bCs/>
        </w:rPr>
        <w:t>EF</w:t>
      </w:r>
      <w:r w:rsidRPr="001D4BBD">
        <w:rPr>
          <w:b/>
          <w:bCs/>
          <w:vertAlign w:val="subscript"/>
        </w:rPr>
        <w:t>PNN</w:t>
      </w:r>
    </w:p>
    <w:p w14:paraId="6E322F7A" w14:textId="77777777" w:rsidR="003B7483" w:rsidRPr="001D4BBD" w:rsidRDefault="003B7483" w:rsidP="003B7483">
      <w:r w:rsidRPr="001D4BBD">
        <w:tab/>
        <w:t>Record 1:</w:t>
      </w:r>
    </w:p>
    <w:p w14:paraId="16543EC1" w14:textId="77777777" w:rsidR="003B7483" w:rsidRPr="001D4BBD" w:rsidRDefault="003B7483" w:rsidP="003B7483">
      <w:pPr>
        <w:pStyle w:val="NoSpaceNormal"/>
      </w:pPr>
      <w:r w:rsidRPr="001D4BBD">
        <w:tab/>
      </w:r>
      <w:r w:rsidRPr="001D4BBD">
        <w:tab/>
        <w:t>Logically:</w:t>
      </w:r>
    </w:p>
    <w:p w14:paraId="21CF339B" w14:textId="4D1A15DE" w:rsidR="003B7483" w:rsidRPr="001D4BBD" w:rsidRDefault="003B7483">
      <w:pPr>
        <w:pStyle w:val="NoSpaceNormal"/>
      </w:pPr>
      <w:r w:rsidRPr="001D4BBD">
        <w:tab/>
      </w:r>
      <w:r w:rsidRPr="001D4BBD">
        <w:tab/>
      </w:r>
      <w:r w:rsidRPr="001D4BBD">
        <w:tab/>
        <w:t>Long name:</w:t>
      </w:r>
      <w:r w:rsidRPr="001D4BBD">
        <w:tab/>
      </w:r>
      <w:r w:rsidRPr="001D4BBD">
        <w:tab/>
        <w:t>PLMN 5G</w:t>
      </w:r>
    </w:p>
    <w:p w14:paraId="24FB935B" w14:textId="77777777" w:rsidR="003B7483" w:rsidRPr="001D4BBD" w:rsidRDefault="003B7483" w:rsidP="003B7483">
      <w:pPr>
        <w:pStyle w:val="Normal6pt"/>
        <w:spacing w:before="180" w:line="240" w:lineRule="auto"/>
      </w:pPr>
      <w:bookmarkStart w:id="1840" w:name="MCCQCTEMPBM_00000284"/>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3B7483" w:rsidRPr="001D4BBD" w14:paraId="77982637" w14:textId="77777777" w:rsidTr="007631D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40"/>
          <w:p w14:paraId="53AB6714"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9E5E4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392C458"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8350F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C6DEC4"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5CCB6A"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F45C8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8F6C29"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3519B2"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276901"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F40CB4"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3B7483" w:rsidRPr="001D4BBD" w14:paraId="7AE92343" w14:textId="77777777" w:rsidTr="00A934B6">
        <w:tc>
          <w:tcPr>
            <w:tcW w:w="959" w:type="dxa"/>
            <w:tcBorders>
              <w:top w:val="single" w:sz="4" w:space="0" w:color="auto"/>
              <w:left w:val="single" w:sz="4" w:space="0" w:color="auto"/>
              <w:bottom w:val="single" w:sz="4" w:space="0" w:color="auto"/>
              <w:right w:val="single" w:sz="4" w:space="0" w:color="auto"/>
            </w:tcBorders>
            <w:hideMark/>
          </w:tcPr>
          <w:p w14:paraId="22FF13AD"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2EA2ABE4" w14:textId="38810BCA" w:rsidR="003B7483" w:rsidRPr="001D4BBD" w:rsidRDefault="003B7483" w:rsidP="003B7483">
            <w:pPr>
              <w:pStyle w:val="TAC"/>
              <w:rPr>
                <w:rFonts w:eastAsia="Calibri"/>
              </w:rPr>
            </w:pPr>
            <w:r w:rsidRPr="001D4BBD">
              <w:t>43</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1A90DB7" w14:textId="3848BCB0" w:rsidR="003B7483" w:rsidRPr="001D4BBD" w:rsidRDefault="003B7483" w:rsidP="003B7483">
            <w:pPr>
              <w:pStyle w:val="TAC"/>
              <w:rPr>
                <w:rFonts w:eastAsia="Calibri"/>
              </w:rPr>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D7FEEB0" w14:textId="744923A2" w:rsidR="003B7483" w:rsidRPr="001D4BBD" w:rsidRDefault="003B7483" w:rsidP="003B7483">
            <w:pPr>
              <w:pStyle w:val="TAC"/>
              <w:rPr>
                <w:rFonts w:eastAsia="Calibri"/>
              </w:rPr>
            </w:pPr>
            <w:r w:rsidRPr="001D4BBD">
              <w:t>87</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FF49B2B" w14:textId="67114BBB" w:rsidR="003B7483" w:rsidRPr="001D4BBD" w:rsidRDefault="003B7483" w:rsidP="003B7483">
            <w:pPr>
              <w:pStyle w:val="TAC"/>
              <w:rPr>
                <w:rFonts w:eastAsia="Calibri"/>
              </w:rPr>
            </w:pPr>
            <w:r w:rsidRPr="001D4BBD">
              <w:t>5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5F1BA88" w14:textId="33046197" w:rsidR="003B7483" w:rsidRPr="001D4BBD" w:rsidRDefault="003B7483" w:rsidP="003B7483">
            <w:pPr>
              <w:pStyle w:val="TAC"/>
              <w:rPr>
                <w:rFonts w:eastAsia="Calibri"/>
              </w:rPr>
            </w:pPr>
            <w:r w:rsidRPr="001D4BBD">
              <w:t>6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8DBB42" w14:textId="62AFEACB" w:rsidR="003B7483" w:rsidRPr="001D4BBD" w:rsidRDefault="003B7483" w:rsidP="003B7483">
            <w:pPr>
              <w:pStyle w:val="TAC"/>
              <w:rPr>
                <w:rFonts w:eastAsia="Calibri"/>
              </w:rPr>
            </w:pPr>
            <w:r w:rsidRPr="001D4BBD">
              <w:t>D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55DA98" w14:textId="5ACB96B4" w:rsidR="003B7483" w:rsidRPr="001D4BBD" w:rsidRDefault="003B7483" w:rsidP="003B7483">
            <w:pPr>
              <w:pStyle w:val="TAC"/>
              <w:rPr>
                <w:rFonts w:eastAsia="Calibri"/>
              </w:rPr>
            </w:pPr>
            <w:r w:rsidRPr="001D4BBD">
              <w:t>0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DAFF0BB" w14:textId="639B746C" w:rsidR="003B7483" w:rsidRPr="001D4BBD" w:rsidRDefault="003B7483" w:rsidP="003B7483">
            <w:pPr>
              <w:pStyle w:val="TAC"/>
              <w:rPr>
                <w:rFonts w:eastAsia="Calibri"/>
              </w:rPr>
            </w:pPr>
            <w:r w:rsidRPr="001D4BBD">
              <w:t>AA</w:t>
            </w:r>
          </w:p>
        </w:tc>
        <w:tc>
          <w:tcPr>
            <w:tcW w:w="680" w:type="dxa"/>
            <w:tcBorders>
              <w:top w:val="single" w:sz="4" w:space="0" w:color="auto"/>
              <w:left w:val="single" w:sz="4" w:space="0" w:color="auto"/>
              <w:bottom w:val="single" w:sz="4" w:space="0" w:color="auto"/>
              <w:right w:val="single" w:sz="4" w:space="0" w:color="auto"/>
            </w:tcBorders>
          </w:tcPr>
          <w:p w14:paraId="71B304E8" w14:textId="6C6FB40C" w:rsidR="003B7483" w:rsidRPr="001D4BBD" w:rsidRDefault="003B7483" w:rsidP="003B7483">
            <w:pPr>
              <w:pStyle w:val="TAC"/>
            </w:pPr>
            <w:r w:rsidRPr="001D4BBD">
              <w:t>1D</w:t>
            </w:r>
          </w:p>
        </w:tc>
        <w:tc>
          <w:tcPr>
            <w:tcW w:w="680" w:type="dxa"/>
            <w:tcBorders>
              <w:top w:val="single" w:sz="4" w:space="0" w:color="auto"/>
              <w:left w:val="single" w:sz="4" w:space="0" w:color="auto"/>
              <w:bottom w:val="single" w:sz="4" w:space="0" w:color="auto"/>
              <w:right w:val="single" w:sz="4" w:space="0" w:color="auto"/>
            </w:tcBorders>
          </w:tcPr>
          <w:p w14:paraId="7BD0235A" w14:textId="062F9AFF" w:rsidR="003B7483" w:rsidRPr="001D4BBD" w:rsidRDefault="003B7483" w:rsidP="003B7483">
            <w:pPr>
              <w:pStyle w:val="TAC"/>
            </w:pPr>
            <w:r w:rsidRPr="001D4BBD">
              <w:t>01</w:t>
            </w:r>
          </w:p>
        </w:tc>
      </w:tr>
      <w:tr w:rsidR="003B7483" w:rsidRPr="001D4BBD" w14:paraId="7B18D232" w14:textId="77777777" w:rsidTr="00A934B6">
        <w:tc>
          <w:tcPr>
            <w:tcW w:w="959" w:type="dxa"/>
            <w:tcBorders>
              <w:top w:val="single" w:sz="4" w:space="0" w:color="auto"/>
              <w:left w:val="nil"/>
              <w:bottom w:val="nil"/>
              <w:right w:val="single" w:sz="4" w:space="0" w:color="auto"/>
            </w:tcBorders>
          </w:tcPr>
          <w:p w14:paraId="163C6587"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0FA06B" w14:textId="3C1BF45D" w:rsidR="003B7483" w:rsidRPr="001D4BBD" w:rsidRDefault="003B7483" w:rsidP="003B7483">
            <w:pPr>
              <w:pStyle w:val="TAC"/>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8A0170" w14:textId="177A66E2" w:rsidR="003B7483" w:rsidRPr="001D4BBD" w:rsidRDefault="003B7483" w:rsidP="003B7483">
            <w:pPr>
              <w:pStyle w:val="TAC"/>
            </w:pPr>
            <w:r w:rsidRPr="001D4BBD">
              <w:rPr>
                <w:b/>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65F3FE" w14:textId="4DC9B070" w:rsidR="003B7483" w:rsidRPr="001D4BBD" w:rsidRDefault="003B7483" w:rsidP="003B7483">
            <w:pPr>
              <w:pStyle w:val="TAC"/>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4E03A2" w14:textId="4D828557" w:rsidR="003B7483" w:rsidRPr="001D4BBD" w:rsidRDefault="003B7483" w:rsidP="003B7483">
            <w:pPr>
              <w:pStyle w:val="TAC"/>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EE25B4" w14:textId="23422D7A" w:rsidR="003B7483" w:rsidRPr="001D4BBD" w:rsidRDefault="003B7483" w:rsidP="003B7483">
            <w:pPr>
              <w:pStyle w:val="TAC"/>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297203" w14:textId="3CD7771D" w:rsidR="003B7483" w:rsidRPr="001D4BBD" w:rsidRDefault="003B7483" w:rsidP="003B7483">
            <w:pPr>
              <w:pStyle w:val="TAC"/>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07AE3D" w14:textId="681D352E" w:rsidR="003B7483" w:rsidRPr="001D4BBD" w:rsidRDefault="003B7483" w:rsidP="003B7483">
            <w:pPr>
              <w:pStyle w:val="TAC"/>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B42922" w14:textId="438E1ECC" w:rsidR="003B7483" w:rsidRPr="001D4BBD" w:rsidRDefault="003B7483" w:rsidP="003B7483">
            <w:pPr>
              <w:pStyle w:val="TAC"/>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9AE86D" w14:textId="3E403FF7" w:rsidR="003B7483" w:rsidRPr="001D4BBD" w:rsidRDefault="003B7483" w:rsidP="003B7483">
            <w:pPr>
              <w:pStyle w:val="TAC"/>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D366BA" w14:textId="41E2C7FD" w:rsidR="003B7483" w:rsidRPr="001D4BBD" w:rsidRDefault="003B7483" w:rsidP="003B7483">
            <w:pPr>
              <w:pStyle w:val="TAC"/>
            </w:pPr>
            <w:r w:rsidRPr="001D4BBD">
              <w:rPr>
                <w:b/>
              </w:rPr>
              <w:t>B20</w:t>
            </w:r>
          </w:p>
        </w:tc>
      </w:tr>
      <w:tr w:rsidR="003B7483" w:rsidRPr="001D4BBD" w14:paraId="5F3A17C2" w14:textId="77777777" w:rsidTr="00A934B6">
        <w:tc>
          <w:tcPr>
            <w:tcW w:w="959" w:type="dxa"/>
            <w:tcBorders>
              <w:top w:val="nil"/>
              <w:left w:val="nil"/>
              <w:bottom w:val="nil"/>
              <w:right w:val="single" w:sz="4" w:space="0" w:color="auto"/>
            </w:tcBorders>
          </w:tcPr>
          <w:p w14:paraId="1409023A"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8A72C09" w14:textId="6B4BD6B4"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0511B42" w14:textId="5778BA70"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28F591E" w14:textId="4D954F0D"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05A98D6" w14:textId="740682EE"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EA60FCC" w14:textId="38D9E32A"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3B8FEF1" w14:textId="19ECA218"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B194AE1" w14:textId="29C3F879"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45A5FBA" w14:textId="5E1FF6F2"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A1708B6" w14:textId="0B519C93"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0B5F30E" w14:textId="54F07424" w:rsidR="003B7483" w:rsidRPr="001D4BBD" w:rsidRDefault="003B7483" w:rsidP="003B7483">
            <w:pPr>
              <w:pStyle w:val="TAC"/>
            </w:pPr>
            <w:r w:rsidRPr="001D4BBD">
              <w:t>FF</w:t>
            </w:r>
          </w:p>
        </w:tc>
      </w:tr>
    </w:tbl>
    <w:p w14:paraId="5CFAAD03" w14:textId="48ED457B" w:rsidR="003B7483" w:rsidRPr="001D4BBD" w:rsidRDefault="003B7483" w:rsidP="00A934B6"/>
    <w:p w14:paraId="773E25D3" w14:textId="0D3260D4" w:rsidR="003B7483" w:rsidRPr="001D4BBD" w:rsidRDefault="003B7483" w:rsidP="003B7483">
      <w:r w:rsidRPr="001D4BBD">
        <w:tab/>
        <w:t>Record 2:</w:t>
      </w:r>
    </w:p>
    <w:p w14:paraId="263E0B83" w14:textId="77777777" w:rsidR="003B7483" w:rsidRPr="001D4BBD" w:rsidRDefault="003B7483" w:rsidP="003B7483">
      <w:pPr>
        <w:pStyle w:val="NoSpaceNormal"/>
      </w:pPr>
      <w:r w:rsidRPr="001D4BBD">
        <w:tab/>
      </w:r>
      <w:r w:rsidRPr="001D4BBD">
        <w:tab/>
        <w:t>Logically:</w:t>
      </w:r>
    </w:p>
    <w:p w14:paraId="354C5DCF" w14:textId="294217CF" w:rsidR="003B7483" w:rsidRPr="001D4BBD" w:rsidRDefault="003B7483" w:rsidP="003B7483">
      <w:pPr>
        <w:pStyle w:val="NoSpaceNormal"/>
      </w:pPr>
      <w:r w:rsidRPr="001D4BBD">
        <w:tab/>
      </w:r>
      <w:r w:rsidRPr="001D4BBD">
        <w:tab/>
      </w:r>
      <w:r w:rsidRPr="001D4BBD">
        <w:tab/>
        <w:t>Long name:</w:t>
      </w:r>
      <w:r w:rsidRPr="001D4BBD">
        <w:tab/>
      </w:r>
      <w:r w:rsidRPr="001D4BBD">
        <w:tab/>
        <w:t>ABCD</w:t>
      </w:r>
    </w:p>
    <w:p w14:paraId="4DB79109" w14:textId="77777777" w:rsidR="003B7483" w:rsidRPr="001D4BBD" w:rsidRDefault="003B7483" w:rsidP="003B7483">
      <w:pPr>
        <w:pStyle w:val="Normal6pt"/>
        <w:spacing w:before="180" w:line="240" w:lineRule="auto"/>
      </w:pPr>
      <w:bookmarkStart w:id="1841" w:name="MCCQCTEMPBM_00000285"/>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3B7483" w:rsidRPr="001D4BBD" w14:paraId="65DCAA96" w14:textId="77777777" w:rsidTr="007631D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41"/>
          <w:p w14:paraId="451BE24B"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C5258B"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3E3E94"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F3A1FD"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9A21E1"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128CB5"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ACB8AC"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356BD0"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75E66E"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15B19A"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4B17CC"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3B7483" w:rsidRPr="001D4BBD" w14:paraId="2C0991BE" w14:textId="77777777" w:rsidTr="007631D8">
        <w:tc>
          <w:tcPr>
            <w:tcW w:w="959" w:type="dxa"/>
            <w:tcBorders>
              <w:top w:val="single" w:sz="4" w:space="0" w:color="auto"/>
              <w:left w:val="single" w:sz="4" w:space="0" w:color="auto"/>
              <w:bottom w:val="single" w:sz="4" w:space="0" w:color="auto"/>
              <w:right w:val="single" w:sz="4" w:space="0" w:color="auto"/>
            </w:tcBorders>
            <w:hideMark/>
          </w:tcPr>
          <w:p w14:paraId="5D892AE6"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23F9903" w14:textId="6BA22F40" w:rsidR="003B7483" w:rsidRPr="001D4BBD" w:rsidRDefault="003B7483" w:rsidP="003B7483">
            <w:pPr>
              <w:pStyle w:val="TAC"/>
              <w:rPr>
                <w:rFonts w:eastAsia="Calibri"/>
              </w:rPr>
            </w:pPr>
            <w:r w:rsidRPr="001D4BBD">
              <w:t>43</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CDDF1AB" w14:textId="1906E116" w:rsidR="003B7483" w:rsidRPr="001D4BBD" w:rsidRDefault="003B7483" w:rsidP="003B7483">
            <w:pPr>
              <w:pStyle w:val="TAC"/>
              <w:rPr>
                <w:rFonts w:eastAsia="Calibri"/>
              </w:rPr>
            </w:pPr>
            <w:r w:rsidRPr="001D4BBD">
              <w:t>05</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98CDE0D" w14:textId="6993F608" w:rsidR="003B7483" w:rsidRPr="001D4BBD" w:rsidRDefault="003B7483" w:rsidP="003B7483">
            <w:pPr>
              <w:pStyle w:val="TAC"/>
              <w:rPr>
                <w:rFonts w:eastAsia="Calibri"/>
              </w:rPr>
            </w:pPr>
            <w:r w:rsidRPr="001D4BBD">
              <w:t>8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C2F63A6" w14:textId="32937F04" w:rsidR="003B7483" w:rsidRPr="001D4BBD" w:rsidRDefault="003B7483" w:rsidP="003B7483">
            <w:pPr>
              <w:pStyle w:val="TAC"/>
              <w:rPr>
                <w:rFonts w:eastAsia="Calibri"/>
              </w:rPr>
            </w:pPr>
            <w:r w:rsidRPr="001D4BBD">
              <w:t>4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10EC9B8" w14:textId="45D2F8A1" w:rsidR="003B7483" w:rsidRPr="001D4BBD" w:rsidRDefault="003B7483" w:rsidP="003B7483">
            <w:pPr>
              <w:pStyle w:val="TAC"/>
              <w:rPr>
                <w:rFonts w:eastAsia="Calibri"/>
              </w:rPr>
            </w:pPr>
            <w:r w:rsidRPr="001D4BBD">
              <w:t>E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F5D7FC5" w14:textId="1215DE88" w:rsidR="003B7483" w:rsidRPr="001D4BBD" w:rsidRDefault="003B7483" w:rsidP="003B7483">
            <w:pPr>
              <w:pStyle w:val="TAC"/>
              <w:rPr>
                <w:rFonts w:eastAsia="Calibri"/>
              </w:rPr>
            </w:pPr>
            <w:r w:rsidRPr="001D4BBD">
              <w:t>9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0FB8003" w14:textId="5D07D60F" w:rsidR="003B7483" w:rsidRPr="001D4BBD" w:rsidRDefault="003B7483" w:rsidP="003B7483">
            <w:pPr>
              <w:pStyle w:val="TAC"/>
              <w:rPr>
                <w:rFonts w:eastAsia="Calibri"/>
              </w:rPr>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B6AA597" w14:textId="2F57568D" w:rsidR="003B7483" w:rsidRPr="001D4BBD" w:rsidRDefault="003B7483" w:rsidP="003B7483">
            <w:pPr>
              <w:pStyle w:val="TAC"/>
              <w:rPr>
                <w:rFonts w:eastAsia="Calibri"/>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55F7C07" w14:textId="2C00AF00"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B260137" w14:textId="734C227C" w:rsidR="003B7483" w:rsidRPr="001D4BBD" w:rsidRDefault="003B7483" w:rsidP="003B7483">
            <w:pPr>
              <w:pStyle w:val="TAC"/>
            </w:pPr>
            <w:r w:rsidRPr="001D4BBD">
              <w:t>FF</w:t>
            </w:r>
          </w:p>
        </w:tc>
      </w:tr>
      <w:tr w:rsidR="003B7483" w:rsidRPr="001D4BBD" w14:paraId="182F0381" w14:textId="77777777" w:rsidTr="007631D8">
        <w:tc>
          <w:tcPr>
            <w:tcW w:w="959" w:type="dxa"/>
            <w:tcBorders>
              <w:top w:val="single" w:sz="4" w:space="0" w:color="auto"/>
              <w:left w:val="nil"/>
              <w:bottom w:val="nil"/>
              <w:right w:val="single" w:sz="4" w:space="0" w:color="auto"/>
            </w:tcBorders>
          </w:tcPr>
          <w:p w14:paraId="0628FC1F"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5CD96C" w14:textId="77777777" w:rsidR="003B7483" w:rsidRPr="001D4BBD" w:rsidRDefault="003B7483" w:rsidP="003B7483">
            <w:pPr>
              <w:pStyle w:val="TAC"/>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DEBDD" w14:textId="77777777" w:rsidR="003B7483" w:rsidRPr="001D4BBD" w:rsidRDefault="003B7483" w:rsidP="003B7483">
            <w:pPr>
              <w:pStyle w:val="TAC"/>
            </w:pPr>
            <w:r w:rsidRPr="001D4BBD">
              <w:rPr>
                <w:b/>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1E38DB" w14:textId="77777777" w:rsidR="003B7483" w:rsidRPr="001D4BBD" w:rsidRDefault="003B7483" w:rsidP="003B7483">
            <w:pPr>
              <w:pStyle w:val="TAC"/>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77EC8B" w14:textId="77777777" w:rsidR="003B7483" w:rsidRPr="001D4BBD" w:rsidRDefault="003B7483" w:rsidP="003B7483">
            <w:pPr>
              <w:pStyle w:val="TAC"/>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BA792B" w14:textId="77777777" w:rsidR="003B7483" w:rsidRPr="001D4BBD" w:rsidRDefault="003B7483" w:rsidP="003B7483">
            <w:pPr>
              <w:pStyle w:val="TAC"/>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C75D63" w14:textId="77777777" w:rsidR="003B7483" w:rsidRPr="001D4BBD" w:rsidRDefault="003B7483" w:rsidP="003B7483">
            <w:pPr>
              <w:pStyle w:val="TAC"/>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564EB2" w14:textId="77777777" w:rsidR="003B7483" w:rsidRPr="001D4BBD" w:rsidRDefault="003B7483" w:rsidP="003B7483">
            <w:pPr>
              <w:pStyle w:val="TAC"/>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15D131" w14:textId="77777777" w:rsidR="003B7483" w:rsidRPr="001D4BBD" w:rsidRDefault="003B7483" w:rsidP="003B7483">
            <w:pPr>
              <w:pStyle w:val="TAC"/>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070611" w14:textId="77777777" w:rsidR="003B7483" w:rsidRPr="001D4BBD" w:rsidRDefault="003B7483" w:rsidP="003B7483">
            <w:pPr>
              <w:pStyle w:val="TAC"/>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8075AB" w14:textId="77777777" w:rsidR="003B7483" w:rsidRPr="001D4BBD" w:rsidRDefault="003B7483" w:rsidP="003B7483">
            <w:pPr>
              <w:pStyle w:val="TAC"/>
            </w:pPr>
            <w:r w:rsidRPr="001D4BBD">
              <w:rPr>
                <w:b/>
              </w:rPr>
              <w:t>B20</w:t>
            </w:r>
          </w:p>
        </w:tc>
      </w:tr>
      <w:tr w:rsidR="003B7483" w:rsidRPr="001D4BBD" w14:paraId="6893ABEE" w14:textId="77777777" w:rsidTr="007631D8">
        <w:tc>
          <w:tcPr>
            <w:tcW w:w="959" w:type="dxa"/>
            <w:tcBorders>
              <w:top w:val="nil"/>
              <w:left w:val="nil"/>
              <w:bottom w:val="nil"/>
              <w:right w:val="single" w:sz="4" w:space="0" w:color="auto"/>
            </w:tcBorders>
          </w:tcPr>
          <w:p w14:paraId="5EA6324B"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8E45D8F"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BE60985"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308139A"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7E4BE16"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D5CFBE0"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337AED2"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A3A7E3D"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109BCBC"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D9A3238" w14:textId="77777777" w:rsidR="003B7483" w:rsidRPr="001D4BBD" w:rsidRDefault="003B7483" w:rsidP="003B7483">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F85517A" w14:textId="77777777" w:rsidR="003B7483" w:rsidRPr="001D4BBD" w:rsidRDefault="003B7483" w:rsidP="003B7483">
            <w:pPr>
              <w:pStyle w:val="TAC"/>
            </w:pPr>
            <w:r w:rsidRPr="001D4BBD">
              <w:t>FF</w:t>
            </w:r>
          </w:p>
        </w:tc>
      </w:tr>
    </w:tbl>
    <w:p w14:paraId="0437B7FC" w14:textId="77777777" w:rsidR="003B7483" w:rsidRPr="001D4BBD" w:rsidRDefault="003B7483" w:rsidP="00A934B6"/>
    <w:p w14:paraId="516316CA" w14:textId="519E0D1B" w:rsidR="003B7483" w:rsidRPr="001D4BBD" w:rsidRDefault="003B7483" w:rsidP="003B7483">
      <w:r w:rsidRPr="001D4BBD">
        <w:tab/>
        <w:t>Record 3:</w:t>
      </w:r>
    </w:p>
    <w:p w14:paraId="616E3187" w14:textId="77777777" w:rsidR="003B7483" w:rsidRPr="001D4BBD" w:rsidRDefault="003B7483" w:rsidP="003B7483">
      <w:pPr>
        <w:pStyle w:val="NoSpaceNormal"/>
      </w:pPr>
      <w:r w:rsidRPr="001D4BBD">
        <w:tab/>
      </w:r>
      <w:r w:rsidRPr="001D4BBD">
        <w:tab/>
        <w:t>Logically:</w:t>
      </w:r>
    </w:p>
    <w:p w14:paraId="5B6EE255" w14:textId="64915833" w:rsidR="003B7483" w:rsidRPr="001D4BBD" w:rsidRDefault="003B7483" w:rsidP="003B7483">
      <w:pPr>
        <w:pStyle w:val="NoSpaceNormal"/>
      </w:pPr>
      <w:r w:rsidRPr="001D4BBD">
        <w:tab/>
      </w:r>
      <w:r w:rsidRPr="001D4BBD">
        <w:tab/>
      </w:r>
      <w:r w:rsidRPr="001D4BBD">
        <w:tab/>
        <w:t>Long name:</w:t>
      </w:r>
      <w:r w:rsidRPr="001D4BBD">
        <w:tab/>
      </w:r>
      <w:r w:rsidRPr="001D4BBD">
        <w:tab/>
        <w:t>CCCDDD</w:t>
      </w:r>
    </w:p>
    <w:p w14:paraId="47EDABFF" w14:textId="77777777" w:rsidR="003B7483" w:rsidRPr="001D4BBD" w:rsidRDefault="003B7483" w:rsidP="003B7483">
      <w:pPr>
        <w:pStyle w:val="Normal6pt"/>
        <w:spacing w:before="180" w:line="240" w:lineRule="auto"/>
      </w:pPr>
      <w:bookmarkStart w:id="1842" w:name="MCCQCTEMPBM_00000286"/>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3B7483" w:rsidRPr="001D4BBD" w14:paraId="20C3A55C" w14:textId="77777777" w:rsidTr="00A934B6">
        <w:tc>
          <w:tcPr>
            <w:tcW w:w="959" w:type="dxa"/>
            <w:shd w:val="clear" w:color="auto" w:fill="F2F2F2" w:themeFill="background1" w:themeFillShade="F2"/>
            <w:hideMark/>
          </w:tcPr>
          <w:bookmarkEnd w:id="1842"/>
          <w:p w14:paraId="18E0163C" w14:textId="77777777" w:rsidR="003B7483" w:rsidRPr="001D4BBD" w:rsidRDefault="003B7483" w:rsidP="007631D8">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shd w:val="clear" w:color="auto" w:fill="F2F2F2" w:themeFill="background1" w:themeFillShade="F2"/>
            <w:hideMark/>
          </w:tcPr>
          <w:p w14:paraId="67C1B26B"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shd w:val="clear" w:color="auto" w:fill="F2F2F2" w:themeFill="background1" w:themeFillShade="F2"/>
            <w:hideMark/>
          </w:tcPr>
          <w:p w14:paraId="0CE69CAC"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shd w:val="clear" w:color="auto" w:fill="F2F2F2" w:themeFill="background1" w:themeFillShade="F2"/>
            <w:hideMark/>
          </w:tcPr>
          <w:p w14:paraId="0615383F"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shd w:val="clear" w:color="auto" w:fill="F2F2F2" w:themeFill="background1" w:themeFillShade="F2"/>
            <w:hideMark/>
          </w:tcPr>
          <w:p w14:paraId="771B807B"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shd w:val="clear" w:color="auto" w:fill="F2F2F2" w:themeFill="background1" w:themeFillShade="F2"/>
          </w:tcPr>
          <w:p w14:paraId="751CE657"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shd w:val="clear" w:color="auto" w:fill="F2F2F2" w:themeFill="background1" w:themeFillShade="F2"/>
          </w:tcPr>
          <w:p w14:paraId="70BD9AF4"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shd w:val="clear" w:color="auto" w:fill="F2F2F2" w:themeFill="background1" w:themeFillShade="F2"/>
          </w:tcPr>
          <w:p w14:paraId="34EE6C84"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shd w:val="clear" w:color="auto" w:fill="F2F2F2" w:themeFill="background1" w:themeFillShade="F2"/>
          </w:tcPr>
          <w:p w14:paraId="39C5D0C1"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shd w:val="clear" w:color="auto" w:fill="F2F2F2" w:themeFill="background1" w:themeFillShade="F2"/>
          </w:tcPr>
          <w:p w14:paraId="74E65CEB"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shd w:val="clear" w:color="auto" w:fill="F2F2F2" w:themeFill="background1" w:themeFillShade="F2"/>
          </w:tcPr>
          <w:p w14:paraId="44879749" w14:textId="77777777" w:rsidR="003B7483" w:rsidRPr="001D4BBD" w:rsidRDefault="003B7483" w:rsidP="007631D8">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3B7483" w:rsidRPr="001D4BBD" w14:paraId="6058971D" w14:textId="77777777" w:rsidTr="00A934B6">
        <w:tc>
          <w:tcPr>
            <w:tcW w:w="959" w:type="dxa"/>
            <w:tcBorders>
              <w:bottom w:val="single" w:sz="4" w:space="0" w:color="auto"/>
            </w:tcBorders>
            <w:hideMark/>
          </w:tcPr>
          <w:p w14:paraId="0CAB8C19"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shd w:val="clear" w:color="auto" w:fill="auto"/>
            <w:hideMark/>
          </w:tcPr>
          <w:p w14:paraId="2C2A4E1C" w14:textId="2CCCE50C" w:rsidR="003B7483" w:rsidRPr="001D4BBD" w:rsidRDefault="003B7483" w:rsidP="003B7483">
            <w:pPr>
              <w:pStyle w:val="TAC"/>
              <w:rPr>
                <w:rFonts w:eastAsia="Calibri"/>
              </w:rPr>
            </w:pPr>
            <w:r w:rsidRPr="001D4BBD">
              <w:t>43</w:t>
            </w:r>
          </w:p>
        </w:tc>
        <w:tc>
          <w:tcPr>
            <w:tcW w:w="680" w:type="dxa"/>
            <w:shd w:val="clear" w:color="auto" w:fill="auto"/>
            <w:hideMark/>
          </w:tcPr>
          <w:p w14:paraId="6E035665" w14:textId="699F69D3" w:rsidR="003B7483" w:rsidRPr="001D4BBD" w:rsidRDefault="003B7483" w:rsidP="003B7483">
            <w:pPr>
              <w:pStyle w:val="TAC"/>
              <w:rPr>
                <w:rFonts w:eastAsia="Calibri"/>
              </w:rPr>
            </w:pPr>
            <w:r w:rsidRPr="001D4BBD">
              <w:t>07</w:t>
            </w:r>
          </w:p>
        </w:tc>
        <w:tc>
          <w:tcPr>
            <w:tcW w:w="680" w:type="dxa"/>
            <w:shd w:val="clear" w:color="auto" w:fill="auto"/>
            <w:hideMark/>
          </w:tcPr>
          <w:p w14:paraId="111652CF" w14:textId="0EBF2328" w:rsidR="003B7483" w:rsidRPr="001D4BBD" w:rsidRDefault="003B7483" w:rsidP="003B7483">
            <w:pPr>
              <w:pStyle w:val="TAC"/>
              <w:rPr>
                <w:rFonts w:eastAsia="Calibri"/>
              </w:rPr>
            </w:pPr>
            <w:r w:rsidRPr="001D4BBD">
              <w:t>86</w:t>
            </w:r>
          </w:p>
        </w:tc>
        <w:tc>
          <w:tcPr>
            <w:tcW w:w="680" w:type="dxa"/>
            <w:shd w:val="clear" w:color="auto" w:fill="auto"/>
            <w:hideMark/>
          </w:tcPr>
          <w:p w14:paraId="20739B41" w14:textId="077A88E4" w:rsidR="003B7483" w:rsidRPr="001D4BBD" w:rsidRDefault="003B7483" w:rsidP="003B7483">
            <w:pPr>
              <w:pStyle w:val="TAC"/>
              <w:rPr>
                <w:rFonts w:eastAsia="Calibri"/>
              </w:rPr>
            </w:pPr>
            <w:r w:rsidRPr="001D4BBD">
              <w:t>C3</w:t>
            </w:r>
          </w:p>
        </w:tc>
        <w:tc>
          <w:tcPr>
            <w:tcW w:w="680" w:type="dxa"/>
            <w:shd w:val="clear" w:color="auto" w:fill="auto"/>
          </w:tcPr>
          <w:p w14:paraId="0E17CE1B" w14:textId="3D7F1235" w:rsidR="003B7483" w:rsidRPr="001D4BBD" w:rsidRDefault="003B7483" w:rsidP="003B7483">
            <w:pPr>
              <w:pStyle w:val="TAC"/>
              <w:rPr>
                <w:rFonts w:eastAsia="Calibri"/>
              </w:rPr>
            </w:pPr>
            <w:r w:rsidRPr="001D4BBD">
              <w:t>E1</w:t>
            </w:r>
          </w:p>
        </w:tc>
        <w:tc>
          <w:tcPr>
            <w:tcW w:w="680" w:type="dxa"/>
            <w:shd w:val="clear" w:color="auto" w:fill="auto"/>
          </w:tcPr>
          <w:p w14:paraId="424A8BD8" w14:textId="0DBE4EAF" w:rsidR="003B7483" w:rsidRPr="001D4BBD" w:rsidRDefault="003B7483" w:rsidP="003B7483">
            <w:pPr>
              <w:pStyle w:val="TAC"/>
              <w:rPr>
                <w:rFonts w:eastAsia="Calibri"/>
              </w:rPr>
            </w:pPr>
            <w:r w:rsidRPr="001D4BBD">
              <w:t>90</w:t>
            </w:r>
          </w:p>
        </w:tc>
        <w:tc>
          <w:tcPr>
            <w:tcW w:w="680" w:type="dxa"/>
            <w:shd w:val="clear" w:color="auto" w:fill="auto"/>
          </w:tcPr>
          <w:p w14:paraId="40E3B37D" w14:textId="3B22DE3E" w:rsidR="003B7483" w:rsidRPr="001D4BBD" w:rsidRDefault="003B7483" w:rsidP="003B7483">
            <w:pPr>
              <w:pStyle w:val="TAC"/>
              <w:rPr>
                <w:rFonts w:eastAsia="Calibri"/>
              </w:rPr>
            </w:pPr>
            <w:r w:rsidRPr="001D4BBD">
              <w:t>48</w:t>
            </w:r>
          </w:p>
        </w:tc>
        <w:tc>
          <w:tcPr>
            <w:tcW w:w="680" w:type="dxa"/>
            <w:shd w:val="clear" w:color="auto" w:fill="auto"/>
          </w:tcPr>
          <w:p w14:paraId="7A6989F7" w14:textId="0609CE66" w:rsidR="003B7483" w:rsidRPr="001D4BBD" w:rsidRDefault="003B7483" w:rsidP="003B7483">
            <w:pPr>
              <w:pStyle w:val="TAC"/>
              <w:rPr>
                <w:rFonts w:eastAsia="Calibri"/>
              </w:rPr>
            </w:pPr>
            <w:r w:rsidRPr="001D4BBD">
              <w:t>24</w:t>
            </w:r>
          </w:p>
        </w:tc>
        <w:tc>
          <w:tcPr>
            <w:tcW w:w="680" w:type="dxa"/>
          </w:tcPr>
          <w:p w14:paraId="3DDEB47A" w14:textId="798ABF2B" w:rsidR="003B7483" w:rsidRPr="001D4BBD" w:rsidRDefault="003B7483" w:rsidP="003B7483">
            <w:pPr>
              <w:pStyle w:val="TAC"/>
            </w:pPr>
            <w:r w:rsidRPr="001D4BBD">
              <w:t>02</w:t>
            </w:r>
          </w:p>
        </w:tc>
        <w:tc>
          <w:tcPr>
            <w:tcW w:w="680" w:type="dxa"/>
          </w:tcPr>
          <w:p w14:paraId="23BE8DF4" w14:textId="32AD6C20" w:rsidR="003B7483" w:rsidRPr="001D4BBD" w:rsidRDefault="003B7483" w:rsidP="003B7483">
            <w:pPr>
              <w:pStyle w:val="TAC"/>
            </w:pPr>
            <w:r w:rsidRPr="001D4BBD">
              <w:t>FF</w:t>
            </w:r>
          </w:p>
        </w:tc>
      </w:tr>
      <w:tr w:rsidR="003B7483" w:rsidRPr="001D4BBD" w14:paraId="29BE28D8" w14:textId="77777777" w:rsidTr="00A934B6">
        <w:tc>
          <w:tcPr>
            <w:tcW w:w="959" w:type="dxa"/>
            <w:tcBorders>
              <w:top w:val="single" w:sz="4" w:space="0" w:color="auto"/>
              <w:left w:val="nil"/>
              <w:bottom w:val="nil"/>
              <w:right w:val="single" w:sz="4" w:space="0" w:color="auto"/>
            </w:tcBorders>
          </w:tcPr>
          <w:p w14:paraId="41AA2CB2"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left w:val="single" w:sz="4" w:space="0" w:color="auto"/>
            </w:tcBorders>
            <w:shd w:val="clear" w:color="auto" w:fill="F2F2F2" w:themeFill="background1" w:themeFillShade="F2"/>
          </w:tcPr>
          <w:p w14:paraId="3881777D" w14:textId="77777777" w:rsidR="003B7483" w:rsidRPr="001D4BBD" w:rsidRDefault="003B7483" w:rsidP="003B7483">
            <w:pPr>
              <w:pStyle w:val="TAC"/>
            </w:pPr>
            <w:r w:rsidRPr="001D4BBD">
              <w:rPr>
                <w:b/>
              </w:rPr>
              <w:t>B11</w:t>
            </w:r>
          </w:p>
        </w:tc>
        <w:tc>
          <w:tcPr>
            <w:tcW w:w="680" w:type="dxa"/>
            <w:shd w:val="clear" w:color="auto" w:fill="F2F2F2" w:themeFill="background1" w:themeFillShade="F2"/>
          </w:tcPr>
          <w:p w14:paraId="59D1D38B" w14:textId="77777777" w:rsidR="003B7483" w:rsidRPr="001D4BBD" w:rsidRDefault="003B7483" w:rsidP="003B7483">
            <w:pPr>
              <w:pStyle w:val="TAC"/>
            </w:pPr>
            <w:r w:rsidRPr="001D4BBD">
              <w:rPr>
                <w:b/>
              </w:rPr>
              <w:t>B12</w:t>
            </w:r>
          </w:p>
        </w:tc>
        <w:tc>
          <w:tcPr>
            <w:tcW w:w="680" w:type="dxa"/>
            <w:shd w:val="clear" w:color="auto" w:fill="F2F2F2" w:themeFill="background1" w:themeFillShade="F2"/>
          </w:tcPr>
          <w:p w14:paraId="61AD733B" w14:textId="77777777" w:rsidR="003B7483" w:rsidRPr="001D4BBD" w:rsidRDefault="003B7483" w:rsidP="003B7483">
            <w:pPr>
              <w:pStyle w:val="TAC"/>
            </w:pPr>
            <w:r w:rsidRPr="001D4BBD">
              <w:rPr>
                <w:b/>
              </w:rPr>
              <w:t>B13</w:t>
            </w:r>
          </w:p>
        </w:tc>
        <w:tc>
          <w:tcPr>
            <w:tcW w:w="680" w:type="dxa"/>
            <w:shd w:val="clear" w:color="auto" w:fill="F2F2F2" w:themeFill="background1" w:themeFillShade="F2"/>
          </w:tcPr>
          <w:p w14:paraId="562A8250" w14:textId="77777777" w:rsidR="003B7483" w:rsidRPr="001D4BBD" w:rsidRDefault="003B7483" w:rsidP="003B7483">
            <w:pPr>
              <w:pStyle w:val="TAC"/>
            </w:pPr>
            <w:r w:rsidRPr="001D4BBD">
              <w:rPr>
                <w:b/>
              </w:rPr>
              <w:t>B14</w:t>
            </w:r>
          </w:p>
        </w:tc>
        <w:tc>
          <w:tcPr>
            <w:tcW w:w="680" w:type="dxa"/>
            <w:shd w:val="clear" w:color="auto" w:fill="F2F2F2" w:themeFill="background1" w:themeFillShade="F2"/>
          </w:tcPr>
          <w:p w14:paraId="37D615C6" w14:textId="77777777" w:rsidR="003B7483" w:rsidRPr="001D4BBD" w:rsidRDefault="003B7483" w:rsidP="003B7483">
            <w:pPr>
              <w:pStyle w:val="TAC"/>
            </w:pPr>
            <w:r w:rsidRPr="001D4BBD">
              <w:rPr>
                <w:b/>
              </w:rPr>
              <w:t>B15</w:t>
            </w:r>
          </w:p>
        </w:tc>
        <w:tc>
          <w:tcPr>
            <w:tcW w:w="680" w:type="dxa"/>
            <w:shd w:val="clear" w:color="auto" w:fill="F2F2F2" w:themeFill="background1" w:themeFillShade="F2"/>
          </w:tcPr>
          <w:p w14:paraId="2B0E172F" w14:textId="77777777" w:rsidR="003B7483" w:rsidRPr="001D4BBD" w:rsidRDefault="003B7483" w:rsidP="003B7483">
            <w:pPr>
              <w:pStyle w:val="TAC"/>
            </w:pPr>
            <w:r w:rsidRPr="001D4BBD">
              <w:rPr>
                <w:b/>
              </w:rPr>
              <w:t>B16</w:t>
            </w:r>
          </w:p>
        </w:tc>
        <w:tc>
          <w:tcPr>
            <w:tcW w:w="680" w:type="dxa"/>
            <w:shd w:val="clear" w:color="auto" w:fill="F2F2F2" w:themeFill="background1" w:themeFillShade="F2"/>
          </w:tcPr>
          <w:p w14:paraId="569C4023" w14:textId="77777777" w:rsidR="003B7483" w:rsidRPr="001D4BBD" w:rsidRDefault="003B7483" w:rsidP="003B7483">
            <w:pPr>
              <w:pStyle w:val="TAC"/>
            </w:pPr>
            <w:r w:rsidRPr="001D4BBD">
              <w:rPr>
                <w:b/>
              </w:rPr>
              <w:t>B17</w:t>
            </w:r>
          </w:p>
        </w:tc>
        <w:tc>
          <w:tcPr>
            <w:tcW w:w="680" w:type="dxa"/>
            <w:shd w:val="clear" w:color="auto" w:fill="F2F2F2" w:themeFill="background1" w:themeFillShade="F2"/>
          </w:tcPr>
          <w:p w14:paraId="4355654B" w14:textId="77777777" w:rsidR="003B7483" w:rsidRPr="001D4BBD" w:rsidRDefault="003B7483" w:rsidP="003B7483">
            <w:pPr>
              <w:pStyle w:val="TAC"/>
            </w:pPr>
            <w:r w:rsidRPr="001D4BBD">
              <w:rPr>
                <w:b/>
              </w:rPr>
              <w:t>B18</w:t>
            </w:r>
          </w:p>
        </w:tc>
        <w:tc>
          <w:tcPr>
            <w:tcW w:w="680" w:type="dxa"/>
            <w:shd w:val="clear" w:color="auto" w:fill="F2F2F2" w:themeFill="background1" w:themeFillShade="F2"/>
          </w:tcPr>
          <w:p w14:paraId="3E1BBB46" w14:textId="77777777" w:rsidR="003B7483" w:rsidRPr="001D4BBD" w:rsidRDefault="003B7483" w:rsidP="003B7483">
            <w:pPr>
              <w:pStyle w:val="TAC"/>
            </w:pPr>
            <w:r w:rsidRPr="001D4BBD">
              <w:rPr>
                <w:b/>
              </w:rPr>
              <w:t>B19</w:t>
            </w:r>
          </w:p>
        </w:tc>
        <w:tc>
          <w:tcPr>
            <w:tcW w:w="680" w:type="dxa"/>
            <w:shd w:val="clear" w:color="auto" w:fill="F2F2F2" w:themeFill="background1" w:themeFillShade="F2"/>
          </w:tcPr>
          <w:p w14:paraId="48EC3BC7" w14:textId="77777777" w:rsidR="003B7483" w:rsidRPr="001D4BBD" w:rsidRDefault="003B7483" w:rsidP="003B7483">
            <w:pPr>
              <w:pStyle w:val="TAC"/>
            </w:pPr>
            <w:r w:rsidRPr="001D4BBD">
              <w:rPr>
                <w:b/>
              </w:rPr>
              <w:t>B20</w:t>
            </w:r>
          </w:p>
        </w:tc>
      </w:tr>
      <w:tr w:rsidR="003B7483" w:rsidRPr="001D4BBD" w14:paraId="697CFE59" w14:textId="77777777" w:rsidTr="00A934B6">
        <w:tc>
          <w:tcPr>
            <w:tcW w:w="959" w:type="dxa"/>
            <w:tcBorders>
              <w:top w:val="nil"/>
              <w:left w:val="nil"/>
              <w:bottom w:val="nil"/>
              <w:right w:val="single" w:sz="4" w:space="0" w:color="auto"/>
            </w:tcBorders>
          </w:tcPr>
          <w:p w14:paraId="7F31C15A" w14:textId="77777777" w:rsidR="003B7483" w:rsidRPr="001D4BBD" w:rsidRDefault="003B7483" w:rsidP="003B7483">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left w:val="single" w:sz="4" w:space="0" w:color="auto"/>
            </w:tcBorders>
            <w:shd w:val="clear" w:color="auto" w:fill="auto"/>
          </w:tcPr>
          <w:p w14:paraId="32D3A690" w14:textId="77777777" w:rsidR="003B7483" w:rsidRPr="001D4BBD" w:rsidRDefault="003B7483" w:rsidP="003B7483">
            <w:pPr>
              <w:pStyle w:val="TAC"/>
            </w:pPr>
            <w:r w:rsidRPr="001D4BBD">
              <w:t>FF</w:t>
            </w:r>
          </w:p>
        </w:tc>
        <w:tc>
          <w:tcPr>
            <w:tcW w:w="680" w:type="dxa"/>
            <w:shd w:val="clear" w:color="auto" w:fill="auto"/>
          </w:tcPr>
          <w:p w14:paraId="7CA9A85E" w14:textId="77777777" w:rsidR="003B7483" w:rsidRPr="001D4BBD" w:rsidRDefault="003B7483" w:rsidP="003B7483">
            <w:pPr>
              <w:pStyle w:val="TAC"/>
            </w:pPr>
            <w:r w:rsidRPr="001D4BBD">
              <w:t>FF</w:t>
            </w:r>
          </w:p>
        </w:tc>
        <w:tc>
          <w:tcPr>
            <w:tcW w:w="680" w:type="dxa"/>
            <w:shd w:val="clear" w:color="auto" w:fill="auto"/>
          </w:tcPr>
          <w:p w14:paraId="13AD17FC" w14:textId="77777777" w:rsidR="003B7483" w:rsidRPr="001D4BBD" w:rsidRDefault="003B7483" w:rsidP="003B7483">
            <w:pPr>
              <w:pStyle w:val="TAC"/>
            </w:pPr>
            <w:r w:rsidRPr="001D4BBD">
              <w:t>FF</w:t>
            </w:r>
          </w:p>
        </w:tc>
        <w:tc>
          <w:tcPr>
            <w:tcW w:w="680" w:type="dxa"/>
            <w:shd w:val="clear" w:color="auto" w:fill="auto"/>
          </w:tcPr>
          <w:p w14:paraId="727DDF82" w14:textId="77777777" w:rsidR="003B7483" w:rsidRPr="001D4BBD" w:rsidRDefault="003B7483" w:rsidP="003B7483">
            <w:pPr>
              <w:pStyle w:val="TAC"/>
            </w:pPr>
            <w:r w:rsidRPr="001D4BBD">
              <w:t>FF</w:t>
            </w:r>
          </w:p>
        </w:tc>
        <w:tc>
          <w:tcPr>
            <w:tcW w:w="680" w:type="dxa"/>
            <w:shd w:val="clear" w:color="auto" w:fill="auto"/>
          </w:tcPr>
          <w:p w14:paraId="61F46A92" w14:textId="77777777" w:rsidR="003B7483" w:rsidRPr="001D4BBD" w:rsidRDefault="003B7483" w:rsidP="003B7483">
            <w:pPr>
              <w:pStyle w:val="TAC"/>
            </w:pPr>
            <w:r w:rsidRPr="001D4BBD">
              <w:t>FF</w:t>
            </w:r>
          </w:p>
        </w:tc>
        <w:tc>
          <w:tcPr>
            <w:tcW w:w="680" w:type="dxa"/>
            <w:shd w:val="clear" w:color="auto" w:fill="auto"/>
          </w:tcPr>
          <w:p w14:paraId="78A9560D" w14:textId="77777777" w:rsidR="003B7483" w:rsidRPr="001D4BBD" w:rsidRDefault="003B7483" w:rsidP="003B7483">
            <w:pPr>
              <w:pStyle w:val="TAC"/>
            </w:pPr>
            <w:r w:rsidRPr="001D4BBD">
              <w:t>FF</w:t>
            </w:r>
          </w:p>
        </w:tc>
        <w:tc>
          <w:tcPr>
            <w:tcW w:w="680" w:type="dxa"/>
            <w:shd w:val="clear" w:color="auto" w:fill="auto"/>
          </w:tcPr>
          <w:p w14:paraId="135729F6" w14:textId="77777777" w:rsidR="003B7483" w:rsidRPr="001D4BBD" w:rsidRDefault="003B7483" w:rsidP="003B7483">
            <w:pPr>
              <w:pStyle w:val="TAC"/>
            </w:pPr>
            <w:r w:rsidRPr="001D4BBD">
              <w:t>FF</w:t>
            </w:r>
          </w:p>
        </w:tc>
        <w:tc>
          <w:tcPr>
            <w:tcW w:w="680" w:type="dxa"/>
            <w:shd w:val="clear" w:color="auto" w:fill="auto"/>
          </w:tcPr>
          <w:p w14:paraId="11F171F3" w14:textId="77777777" w:rsidR="003B7483" w:rsidRPr="001D4BBD" w:rsidRDefault="003B7483" w:rsidP="003B7483">
            <w:pPr>
              <w:pStyle w:val="TAC"/>
            </w:pPr>
            <w:r w:rsidRPr="001D4BBD">
              <w:t>FF</w:t>
            </w:r>
          </w:p>
        </w:tc>
        <w:tc>
          <w:tcPr>
            <w:tcW w:w="680" w:type="dxa"/>
          </w:tcPr>
          <w:p w14:paraId="76AD37DD" w14:textId="77777777" w:rsidR="003B7483" w:rsidRPr="001D4BBD" w:rsidRDefault="003B7483" w:rsidP="003B7483">
            <w:pPr>
              <w:pStyle w:val="TAC"/>
            </w:pPr>
            <w:r w:rsidRPr="001D4BBD">
              <w:t>FF</w:t>
            </w:r>
          </w:p>
        </w:tc>
        <w:tc>
          <w:tcPr>
            <w:tcW w:w="680" w:type="dxa"/>
          </w:tcPr>
          <w:p w14:paraId="6E450927" w14:textId="77777777" w:rsidR="003B7483" w:rsidRPr="001D4BBD" w:rsidRDefault="003B7483" w:rsidP="003B7483">
            <w:pPr>
              <w:pStyle w:val="TAC"/>
            </w:pPr>
            <w:r w:rsidRPr="001D4BBD">
              <w:t>FF</w:t>
            </w:r>
          </w:p>
        </w:tc>
      </w:tr>
    </w:tbl>
    <w:p w14:paraId="7B368CCC" w14:textId="3DC15D4A" w:rsidR="003B7483" w:rsidRPr="001D4BBD" w:rsidRDefault="003B7483" w:rsidP="003B7483"/>
    <w:p w14:paraId="1F182212" w14:textId="6DA691FD" w:rsidR="00D770DE" w:rsidRPr="001D4BBD" w:rsidRDefault="00D770DE" w:rsidP="00D770DE">
      <w:r w:rsidRPr="001D4BBD">
        <w:t>The NG-SS transmits on the BCCH, with the following network parameters:</w:t>
      </w:r>
    </w:p>
    <w:p w14:paraId="7BDFD67D" w14:textId="79FA8426" w:rsidR="00D770DE" w:rsidRPr="001D4BBD" w:rsidRDefault="00D770DE" w:rsidP="00D770DE">
      <w:pPr>
        <w:ind w:left="568" w:hanging="284"/>
      </w:pPr>
      <w:r w:rsidRPr="001D4BBD">
        <w:t>-</w:t>
      </w:r>
      <w:r w:rsidRPr="001D4BBD">
        <w:tab/>
        <w:t>TAI (MCC/MNC/TAC):</w:t>
      </w:r>
      <w:r w:rsidRPr="001D4BBD">
        <w:tab/>
      </w:r>
      <w:r w:rsidRPr="001D4BBD">
        <w:tab/>
        <w:t>244/010/000001</w:t>
      </w:r>
    </w:p>
    <w:p w14:paraId="55348454" w14:textId="77777777" w:rsidR="00D770DE" w:rsidRPr="001D4BBD" w:rsidRDefault="00D770DE" w:rsidP="00D770DE">
      <w:pPr>
        <w:ind w:left="568" w:hanging="284"/>
      </w:pPr>
      <w:r w:rsidRPr="001D4BBD">
        <w:t>-</w:t>
      </w:r>
      <w:r w:rsidRPr="001D4BBD">
        <w:tab/>
        <w:t>Access control:</w:t>
      </w:r>
      <w:r w:rsidRPr="001D4BBD">
        <w:tab/>
      </w:r>
      <w:r w:rsidRPr="001D4BBD">
        <w:tab/>
      </w:r>
      <w:r w:rsidRPr="001D4BBD">
        <w:tab/>
      </w:r>
      <w:r w:rsidRPr="001D4BBD">
        <w:tab/>
        <w:t>unrestricted</w:t>
      </w:r>
    </w:p>
    <w:p w14:paraId="4DAB5E86" w14:textId="27125B5E" w:rsidR="00D770DE" w:rsidRPr="001D4BBD" w:rsidRDefault="00D01ED6" w:rsidP="00A934B6">
      <w:pPr>
        <w:overflowPunct w:val="0"/>
        <w:autoSpaceDE w:val="0"/>
        <w:autoSpaceDN w:val="0"/>
        <w:adjustRightInd w:val="0"/>
        <w:textAlignment w:val="baseline"/>
      </w:pPr>
      <w:r w:rsidRPr="001D4BBD">
        <w:t xml:space="preserve">Ensure that the UE </w:t>
      </w:r>
      <w:r w:rsidR="008078B4" w:rsidRPr="001D4BBD">
        <w:t xml:space="preserve">has installed and is using </w:t>
      </w:r>
      <w:r w:rsidRPr="001D4BBD">
        <w:t>the UICC/USIM configuration defined for this test case and runs an initial activation</w:t>
      </w:r>
      <w:r w:rsidR="00B40BBC" w:rsidRPr="001D4BBD">
        <w:t>.</w:t>
      </w:r>
    </w:p>
    <w:p w14:paraId="146BAB03" w14:textId="65CDFAF5" w:rsidR="00D770DE" w:rsidRPr="001D4BBD" w:rsidRDefault="00802E3A" w:rsidP="00A934B6">
      <w:pPr>
        <w:pStyle w:val="Heading5"/>
      </w:pPr>
      <w:bookmarkStart w:id="1843" w:name="_Toc120281237"/>
      <w:bookmarkStart w:id="1844" w:name="_Toc170301007"/>
      <w:bookmarkStart w:id="1845" w:name="MCCQCTEMPBM_00000287"/>
      <w:r w:rsidRPr="001D4BBD">
        <w:t>5.5.1.4.2</w:t>
      </w:r>
      <w:r w:rsidRPr="001D4BBD">
        <w:tab/>
        <w:t>Procedure</w:t>
      </w:r>
      <w:bookmarkEnd w:id="1843"/>
      <w:bookmarkEnd w:id="184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961"/>
        <w:gridCol w:w="3504"/>
        <w:gridCol w:w="3354"/>
        <w:gridCol w:w="638"/>
        <w:gridCol w:w="634"/>
      </w:tblGrid>
      <w:tr w:rsidR="00B205EA" w:rsidRPr="001D4BBD" w14:paraId="075AA1C7" w14:textId="77777777" w:rsidTr="00A934B6">
        <w:trPr>
          <w:trHeight w:val="20"/>
        </w:trPr>
        <w:tc>
          <w:tcPr>
            <w:tcW w:w="280" w:type="pct"/>
            <w:shd w:val="clear" w:color="auto" w:fill="D9D9D9" w:themeFill="background1" w:themeFillShade="D9"/>
            <w:hideMark/>
          </w:tcPr>
          <w:bookmarkEnd w:id="1845"/>
          <w:p w14:paraId="018C5EAC" w14:textId="77777777" w:rsidR="00D770DE" w:rsidRPr="001D4BBD" w:rsidRDefault="00D770DE" w:rsidP="00B205EA">
            <w:pPr>
              <w:pStyle w:val="TAH"/>
              <w:rPr>
                <w:rFonts w:eastAsia="Calibri"/>
                <w:lang w:val="en-US" w:eastAsia="de-DE"/>
              </w:rPr>
            </w:pPr>
            <w:r w:rsidRPr="001D4BBD">
              <w:rPr>
                <w:rFonts w:eastAsia="Calibri"/>
                <w:lang w:val="en-US" w:eastAsia="de-DE"/>
              </w:rPr>
              <w:t>Step</w:t>
            </w:r>
          </w:p>
        </w:tc>
        <w:tc>
          <w:tcPr>
            <w:tcW w:w="499" w:type="pct"/>
            <w:shd w:val="clear" w:color="auto" w:fill="D9D9D9" w:themeFill="background1" w:themeFillShade="D9"/>
            <w:hideMark/>
          </w:tcPr>
          <w:p w14:paraId="01189207" w14:textId="77777777" w:rsidR="00D770DE" w:rsidRPr="001D4BBD" w:rsidRDefault="00D770DE" w:rsidP="00B205EA">
            <w:pPr>
              <w:pStyle w:val="TAH"/>
              <w:rPr>
                <w:rFonts w:eastAsia="Calibri"/>
                <w:lang w:val="en-US" w:eastAsia="de-DE"/>
              </w:rPr>
            </w:pPr>
            <w:r w:rsidRPr="001D4BBD">
              <w:rPr>
                <w:rFonts w:eastAsia="Calibri"/>
                <w:lang w:val="en-US" w:eastAsia="de-DE"/>
              </w:rPr>
              <w:t>Direction</w:t>
            </w:r>
          </w:p>
        </w:tc>
        <w:tc>
          <w:tcPr>
            <w:tcW w:w="1819" w:type="pct"/>
            <w:tcBorders>
              <w:bottom w:val="single" w:sz="4" w:space="0" w:color="auto"/>
            </w:tcBorders>
            <w:shd w:val="clear" w:color="auto" w:fill="D9D9D9" w:themeFill="background1" w:themeFillShade="D9"/>
            <w:hideMark/>
          </w:tcPr>
          <w:p w14:paraId="26A6CA19" w14:textId="77777777" w:rsidR="00D770DE" w:rsidRPr="001D4BBD" w:rsidRDefault="00D770DE" w:rsidP="00B205EA">
            <w:pPr>
              <w:pStyle w:val="TAH"/>
              <w:rPr>
                <w:rFonts w:eastAsia="Calibri"/>
                <w:lang w:val="en-US" w:eastAsia="de-DE"/>
              </w:rPr>
            </w:pPr>
            <w:r w:rsidRPr="001D4BBD">
              <w:rPr>
                <w:rFonts w:eastAsia="Calibri"/>
                <w:lang w:val="en-US" w:eastAsia="de-DE"/>
              </w:rPr>
              <w:t>Action</w:t>
            </w:r>
          </w:p>
        </w:tc>
        <w:tc>
          <w:tcPr>
            <w:tcW w:w="1741" w:type="pct"/>
            <w:tcBorders>
              <w:bottom w:val="single" w:sz="4" w:space="0" w:color="auto"/>
            </w:tcBorders>
            <w:shd w:val="clear" w:color="auto" w:fill="D9D9D9" w:themeFill="background1" w:themeFillShade="D9"/>
            <w:hideMark/>
          </w:tcPr>
          <w:p w14:paraId="67A3DEDB" w14:textId="30DA9400" w:rsidR="00D770DE" w:rsidRPr="001D4BBD" w:rsidRDefault="006A3AFB" w:rsidP="00B205EA">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14A96AD7" w14:textId="77777777" w:rsidR="00D770DE" w:rsidRPr="001D4BBD" w:rsidRDefault="00D770DE" w:rsidP="00B205EA">
            <w:pPr>
              <w:pStyle w:val="TAH"/>
              <w:rPr>
                <w:rFonts w:eastAsia="Calibri"/>
                <w:lang w:val="en-US" w:eastAsia="de-DE"/>
              </w:rPr>
            </w:pPr>
            <w:r w:rsidRPr="001D4BBD">
              <w:rPr>
                <w:rFonts w:eastAsia="Calibri"/>
                <w:lang w:val="en-US" w:eastAsia="de-DE"/>
              </w:rPr>
              <w:t>REQ</w:t>
            </w:r>
          </w:p>
        </w:tc>
        <w:tc>
          <w:tcPr>
            <w:tcW w:w="329" w:type="pct"/>
            <w:tcBorders>
              <w:bottom w:val="single" w:sz="4" w:space="0" w:color="auto"/>
            </w:tcBorders>
            <w:shd w:val="clear" w:color="auto" w:fill="D9D9D9" w:themeFill="background1" w:themeFillShade="D9"/>
          </w:tcPr>
          <w:p w14:paraId="42746BDC" w14:textId="77777777" w:rsidR="00D770DE" w:rsidRPr="001D4BBD" w:rsidRDefault="00D770DE" w:rsidP="00B205EA">
            <w:pPr>
              <w:pStyle w:val="TAH"/>
              <w:rPr>
                <w:rFonts w:eastAsia="Calibri"/>
                <w:lang w:val="en-US" w:eastAsia="de-DE"/>
              </w:rPr>
            </w:pPr>
            <w:r w:rsidRPr="001D4BBD">
              <w:rPr>
                <w:rFonts w:eastAsia="Calibri"/>
                <w:lang w:val="en-US" w:eastAsia="de-DE"/>
              </w:rPr>
              <w:t>SA</w:t>
            </w:r>
          </w:p>
        </w:tc>
      </w:tr>
      <w:tr w:rsidR="00B205EA" w:rsidRPr="001D4BBD" w14:paraId="692DC1C7" w14:textId="77777777" w:rsidTr="00A934B6">
        <w:trPr>
          <w:trHeight w:val="20"/>
        </w:trPr>
        <w:tc>
          <w:tcPr>
            <w:tcW w:w="280" w:type="pct"/>
            <w:tcBorders>
              <w:bottom w:val="single" w:sz="4" w:space="0" w:color="auto"/>
            </w:tcBorders>
          </w:tcPr>
          <w:p w14:paraId="3AFD1461" w14:textId="77777777" w:rsidR="00D770DE" w:rsidRPr="001D4BBD" w:rsidRDefault="00D770DE" w:rsidP="00B205EA">
            <w:pPr>
              <w:pStyle w:val="TAC"/>
              <w:rPr>
                <w:rFonts w:eastAsia="SimSun"/>
                <w:lang w:eastAsia="ja-JP"/>
              </w:rPr>
            </w:pPr>
            <w:r w:rsidRPr="001D4BBD">
              <w:rPr>
                <w:rFonts w:eastAsia="SimSun"/>
                <w:lang w:eastAsia="ja-JP"/>
              </w:rPr>
              <w:t>1</w:t>
            </w:r>
          </w:p>
        </w:tc>
        <w:tc>
          <w:tcPr>
            <w:tcW w:w="499" w:type="pct"/>
            <w:tcBorders>
              <w:bottom w:val="single" w:sz="4" w:space="0" w:color="auto"/>
            </w:tcBorders>
          </w:tcPr>
          <w:p w14:paraId="1A0392D9" w14:textId="77777777" w:rsidR="00D770DE" w:rsidRPr="001D4BBD" w:rsidRDefault="00D770DE" w:rsidP="00B205EA">
            <w:pPr>
              <w:pStyle w:val="TAC"/>
              <w:rPr>
                <w:rFonts w:eastAsia="SimSun"/>
                <w:lang w:eastAsia="ja-JP"/>
              </w:rPr>
            </w:pPr>
            <w:r w:rsidRPr="001D4BBD">
              <w:rPr>
                <w:rFonts w:eastAsia="SimSun"/>
                <w:lang w:eastAsia="ja-JP"/>
              </w:rPr>
              <w:t>UE &gt; TT</w:t>
            </w:r>
          </w:p>
        </w:tc>
        <w:tc>
          <w:tcPr>
            <w:tcW w:w="1819" w:type="pct"/>
            <w:tcBorders>
              <w:bottom w:val="single" w:sz="4" w:space="0" w:color="auto"/>
            </w:tcBorders>
          </w:tcPr>
          <w:p w14:paraId="16255EDC" w14:textId="5CEBB03A" w:rsidR="00D770DE" w:rsidRPr="001D4BBD" w:rsidRDefault="00D770DE" w:rsidP="00660DCC">
            <w:pPr>
              <w:pStyle w:val="TAL"/>
              <w:rPr>
                <w:rFonts w:eastAsia="SimSun"/>
                <w:lang w:eastAsia="de-DE"/>
              </w:rPr>
            </w:pPr>
            <w:r w:rsidRPr="001D4BBD">
              <w:rPr>
                <w:rFonts w:eastAsia="SimSun"/>
                <w:lang w:eastAsia="de-DE"/>
              </w:rPr>
              <w:t xml:space="preserve">Send </w:t>
            </w:r>
            <w:r w:rsidR="00660DCC" w:rsidRPr="001D4BBD">
              <w:rPr>
                <w:rFonts w:eastAsia="SimSun"/>
                <w:lang w:eastAsia="de-DE"/>
              </w:rPr>
              <w:t>REGISTRATION REQUEST</w:t>
            </w:r>
          </w:p>
        </w:tc>
        <w:tc>
          <w:tcPr>
            <w:tcW w:w="1741" w:type="pct"/>
            <w:tcBorders>
              <w:bottom w:val="single" w:sz="4" w:space="0" w:color="auto"/>
            </w:tcBorders>
          </w:tcPr>
          <w:p w14:paraId="32B4D119" w14:textId="2A94E76F" w:rsidR="00D770DE" w:rsidRPr="001D4BBD" w:rsidRDefault="00D770DE" w:rsidP="00B205EA">
            <w:pPr>
              <w:pStyle w:val="TAL"/>
              <w:rPr>
                <w:rFonts w:eastAsia="SimSun"/>
                <w:lang w:eastAsia="de-DE"/>
              </w:rPr>
            </w:pPr>
            <w:r w:rsidRPr="001D4BBD">
              <w:t>In the registration type IE indicates:</w:t>
            </w:r>
            <w:r w:rsidR="00B205EA" w:rsidRPr="001D4BBD">
              <w:br/>
              <w:t xml:space="preserve"> </w:t>
            </w:r>
            <w:r w:rsidRPr="001D4BBD">
              <w:t>- "initial registration"</w:t>
            </w:r>
            <w:r w:rsidR="00B205EA" w:rsidRPr="001D4BBD">
              <w:br/>
              <w:t xml:space="preserve"> - </w:t>
            </w:r>
            <w:r w:rsidRPr="001D4BBD">
              <w:t>5GS mobile identity information</w:t>
            </w:r>
            <w:r w:rsidR="00B205EA" w:rsidRPr="001D4BBD">
              <w:br/>
            </w:r>
            <w:r w:rsidR="00B205EA" w:rsidRPr="001D4BBD">
              <w:tab/>
            </w:r>
            <w:r w:rsidRPr="001D4BBD">
              <w:t>element type "SUCI"</w:t>
            </w:r>
          </w:p>
        </w:tc>
        <w:tc>
          <w:tcPr>
            <w:tcW w:w="331" w:type="pct"/>
            <w:tcBorders>
              <w:bottom w:val="single" w:sz="4" w:space="0" w:color="auto"/>
            </w:tcBorders>
          </w:tcPr>
          <w:p w14:paraId="5DC6883E" w14:textId="07D8ECB4" w:rsidR="00D770DE" w:rsidRPr="001D4BBD" w:rsidRDefault="00D770DE" w:rsidP="00B205EA">
            <w:pPr>
              <w:pStyle w:val="TAC"/>
              <w:rPr>
                <w:rFonts w:eastAsia="SimSun"/>
                <w:lang w:eastAsia="de-DE"/>
              </w:rPr>
            </w:pPr>
          </w:p>
        </w:tc>
        <w:tc>
          <w:tcPr>
            <w:tcW w:w="329" w:type="pct"/>
            <w:tcBorders>
              <w:bottom w:val="single" w:sz="4" w:space="0" w:color="auto"/>
            </w:tcBorders>
          </w:tcPr>
          <w:p w14:paraId="24659C66" w14:textId="77777777" w:rsidR="00D770DE" w:rsidRPr="001D4BBD" w:rsidRDefault="00D770DE" w:rsidP="00B205EA">
            <w:pPr>
              <w:pStyle w:val="TAC"/>
              <w:rPr>
                <w:rFonts w:eastAsia="SimSun"/>
                <w:lang w:eastAsia="de-DE"/>
              </w:rPr>
            </w:pPr>
          </w:p>
        </w:tc>
      </w:tr>
      <w:tr w:rsidR="00B205EA" w:rsidRPr="001D4BBD" w14:paraId="6D539BA5" w14:textId="77777777" w:rsidTr="00A934B6">
        <w:trPr>
          <w:trHeight w:val="20"/>
        </w:trPr>
        <w:tc>
          <w:tcPr>
            <w:tcW w:w="280" w:type="pct"/>
            <w:tcBorders>
              <w:bottom w:val="single" w:sz="4" w:space="0" w:color="auto"/>
            </w:tcBorders>
          </w:tcPr>
          <w:p w14:paraId="1B6FEF7F" w14:textId="77777777" w:rsidR="00D770DE" w:rsidRPr="001D4BBD" w:rsidRDefault="00D770DE" w:rsidP="00B205EA">
            <w:pPr>
              <w:pStyle w:val="TAC"/>
              <w:rPr>
                <w:rFonts w:eastAsia="SimSun"/>
                <w:lang w:eastAsia="ja-JP"/>
              </w:rPr>
            </w:pPr>
            <w:r w:rsidRPr="001D4BBD">
              <w:rPr>
                <w:rFonts w:eastAsia="SimSun"/>
                <w:lang w:eastAsia="ja-JP"/>
              </w:rPr>
              <w:t>2</w:t>
            </w:r>
          </w:p>
        </w:tc>
        <w:tc>
          <w:tcPr>
            <w:tcW w:w="499" w:type="pct"/>
            <w:tcBorders>
              <w:bottom w:val="single" w:sz="4" w:space="0" w:color="auto"/>
            </w:tcBorders>
          </w:tcPr>
          <w:p w14:paraId="3043ACCF" w14:textId="77777777" w:rsidR="00D770DE" w:rsidRPr="001D4BBD" w:rsidRDefault="00D770DE" w:rsidP="00B205EA">
            <w:pPr>
              <w:pStyle w:val="TAC"/>
              <w:rPr>
                <w:rFonts w:eastAsia="SimSun"/>
                <w:lang w:eastAsia="ja-JP"/>
              </w:rPr>
            </w:pPr>
            <w:r w:rsidRPr="001D4BBD">
              <w:rPr>
                <w:rFonts w:eastAsia="SimSun"/>
                <w:lang w:eastAsia="ja-JP"/>
              </w:rPr>
              <w:t>TT &gt; UE</w:t>
            </w:r>
          </w:p>
        </w:tc>
        <w:tc>
          <w:tcPr>
            <w:tcW w:w="1819" w:type="pct"/>
            <w:tcBorders>
              <w:bottom w:val="single" w:sz="4" w:space="0" w:color="auto"/>
            </w:tcBorders>
          </w:tcPr>
          <w:p w14:paraId="2F495A97" w14:textId="369648AB" w:rsidR="00D770DE" w:rsidRPr="001D4BBD" w:rsidRDefault="00D770DE" w:rsidP="00B205E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1" w:type="pct"/>
            <w:tcBorders>
              <w:bottom w:val="single" w:sz="4" w:space="0" w:color="auto"/>
            </w:tcBorders>
          </w:tcPr>
          <w:p w14:paraId="2C252115" w14:textId="10FF6827" w:rsidR="00D770DE" w:rsidRPr="001D4BBD" w:rsidRDefault="00D770DE" w:rsidP="00B205EA">
            <w:pPr>
              <w:pStyle w:val="TAL"/>
              <w:rPr>
                <w:rFonts w:eastAsia="SimSun"/>
                <w:lang w:eastAsia="de-DE"/>
              </w:rPr>
            </w:pPr>
            <w:r w:rsidRPr="001D4BBD">
              <w:rPr>
                <w:rFonts w:eastAsia="SimSun"/>
                <w:lang w:eastAsia="de-DE"/>
              </w:rPr>
              <w:t xml:space="preserve">The </w:t>
            </w:r>
            <w:r w:rsidR="006C71D9" w:rsidRPr="001D4BBD">
              <w:rPr>
                <w:iCs/>
                <w:lang w:val="en-US" w:eastAsia="en-GB"/>
              </w:rPr>
              <w:t>REGISTRATION ACCEPT</w:t>
            </w:r>
            <w:r w:rsidR="00B205EA" w:rsidRPr="001D4BBD">
              <w:rPr>
                <w:iCs/>
                <w:lang w:val="en-US" w:eastAsia="en-GB"/>
              </w:rPr>
              <w:t xml:space="preserve"> is sent </w:t>
            </w:r>
            <w:r w:rsidR="00B205EA" w:rsidRPr="001D4BBD">
              <w:t>with a 5G-GUTI</w:t>
            </w:r>
          </w:p>
        </w:tc>
        <w:tc>
          <w:tcPr>
            <w:tcW w:w="331" w:type="pct"/>
            <w:tcBorders>
              <w:bottom w:val="single" w:sz="4" w:space="0" w:color="auto"/>
            </w:tcBorders>
          </w:tcPr>
          <w:p w14:paraId="2772EE62" w14:textId="77777777" w:rsidR="00D770DE" w:rsidRPr="001D4BBD" w:rsidRDefault="00D770DE" w:rsidP="00B205EA">
            <w:pPr>
              <w:pStyle w:val="TAC"/>
              <w:rPr>
                <w:rFonts w:eastAsia="SimSun"/>
                <w:lang w:eastAsia="de-DE"/>
              </w:rPr>
            </w:pPr>
          </w:p>
        </w:tc>
        <w:tc>
          <w:tcPr>
            <w:tcW w:w="329" w:type="pct"/>
            <w:tcBorders>
              <w:bottom w:val="single" w:sz="4" w:space="0" w:color="auto"/>
            </w:tcBorders>
          </w:tcPr>
          <w:p w14:paraId="7F2FF193" w14:textId="77777777" w:rsidR="00D770DE" w:rsidRPr="001D4BBD" w:rsidRDefault="00D770DE" w:rsidP="00B205EA">
            <w:pPr>
              <w:pStyle w:val="TAC"/>
              <w:rPr>
                <w:rFonts w:eastAsia="SimSun"/>
                <w:lang w:eastAsia="de-DE"/>
              </w:rPr>
            </w:pPr>
          </w:p>
        </w:tc>
      </w:tr>
      <w:tr w:rsidR="00B205EA" w:rsidRPr="001D4BBD" w14:paraId="508E926C" w14:textId="77777777" w:rsidTr="00A934B6">
        <w:trPr>
          <w:cantSplit/>
          <w:trHeight w:val="20"/>
        </w:trPr>
        <w:tc>
          <w:tcPr>
            <w:tcW w:w="280" w:type="pct"/>
            <w:tcBorders>
              <w:top w:val="single" w:sz="4" w:space="0" w:color="auto"/>
            </w:tcBorders>
          </w:tcPr>
          <w:p w14:paraId="5C24AFEC" w14:textId="77777777" w:rsidR="00B205EA" w:rsidRPr="001D4BBD" w:rsidRDefault="00B205EA" w:rsidP="00B205EA">
            <w:pPr>
              <w:pStyle w:val="TAC"/>
              <w:rPr>
                <w:rFonts w:eastAsia="SimSun"/>
                <w:lang w:eastAsia="ja-JP"/>
              </w:rPr>
            </w:pPr>
            <w:r w:rsidRPr="001D4BBD">
              <w:rPr>
                <w:rFonts w:eastAsia="SimSun"/>
                <w:lang w:eastAsia="ja-JP"/>
              </w:rPr>
              <w:t>3</w:t>
            </w:r>
          </w:p>
        </w:tc>
        <w:tc>
          <w:tcPr>
            <w:tcW w:w="499" w:type="pct"/>
            <w:tcBorders>
              <w:top w:val="single" w:sz="4" w:space="0" w:color="auto"/>
            </w:tcBorders>
          </w:tcPr>
          <w:p w14:paraId="067DDD89" w14:textId="5F3939C8" w:rsidR="00B205EA" w:rsidRPr="001D4BBD" w:rsidRDefault="00B205EA" w:rsidP="00B205EA">
            <w:pPr>
              <w:pStyle w:val="TAC"/>
              <w:rPr>
                <w:rFonts w:eastAsia="SimSun"/>
                <w:lang w:eastAsia="ja-JP"/>
              </w:rPr>
            </w:pPr>
            <w:r w:rsidRPr="001D4BBD">
              <w:rPr>
                <w:rFonts w:eastAsia="SimSun"/>
                <w:lang w:eastAsia="ja-JP"/>
              </w:rPr>
              <w:t>UE &gt; TT</w:t>
            </w:r>
          </w:p>
        </w:tc>
        <w:tc>
          <w:tcPr>
            <w:tcW w:w="1819" w:type="pct"/>
            <w:tcBorders>
              <w:top w:val="single" w:sz="4" w:space="0" w:color="auto"/>
            </w:tcBorders>
          </w:tcPr>
          <w:p w14:paraId="25A87A5B" w14:textId="6BD68D1C" w:rsidR="00B205EA" w:rsidRPr="001D4BBD" w:rsidRDefault="00B205EA" w:rsidP="00B205E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COMPLETE</w:t>
            </w:r>
          </w:p>
        </w:tc>
        <w:tc>
          <w:tcPr>
            <w:tcW w:w="1741" w:type="pct"/>
            <w:tcBorders>
              <w:top w:val="single" w:sz="4" w:space="0" w:color="auto"/>
            </w:tcBorders>
          </w:tcPr>
          <w:p w14:paraId="4B6AC7A1" w14:textId="77777777" w:rsidR="00B205EA" w:rsidRPr="001D4BBD" w:rsidRDefault="00B205EA" w:rsidP="00B205EA">
            <w:pPr>
              <w:pStyle w:val="TAL"/>
              <w:rPr>
                <w:rFonts w:eastAsia="SimSun"/>
                <w:lang w:eastAsia="de-DE"/>
              </w:rPr>
            </w:pPr>
          </w:p>
        </w:tc>
        <w:tc>
          <w:tcPr>
            <w:tcW w:w="331" w:type="pct"/>
            <w:tcBorders>
              <w:top w:val="single" w:sz="4" w:space="0" w:color="auto"/>
            </w:tcBorders>
          </w:tcPr>
          <w:p w14:paraId="5A794BC5" w14:textId="77777777" w:rsidR="00B205EA" w:rsidRPr="001D4BBD" w:rsidRDefault="00B205EA" w:rsidP="00B205EA">
            <w:pPr>
              <w:pStyle w:val="TAC"/>
              <w:rPr>
                <w:rFonts w:eastAsia="SimSun"/>
                <w:lang w:eastAsia="de-DE"/>
              </w:rPr>
            </w:pPr>
          </w:p>
        </w:tc>
        <w:tc>
          <w:tcPr>
            <w:tcW w:w="329" w:type="pct"/>
            <w:tcBorders>
              <w:top w:val="single" w:sz="4" w:space="0" w:color="auto"/>
            </w:tcBorders>
          </w:tcPr>
          <w:p w14:paraId="7A5CAE10" w14:textId="77777777" w:rsidR="00B205EA" w:rsidRPr="001D4BBD" w:rsidRDefault="00B205EA" w:rsidP="00B205EA">
            <w:pPr>
              <w:pStyle w:val="TAC"/>
              <w:rPr>
                <w:rFonts w:eastAsia="SimSun"/>
                <w:lang w:eastAsia="de-DE"/>
              </w:rPr>
            </w:pPr>
          </w:p>
        </w:tc>
      </w:tr>
      <w:tr w:rsidR="00B205EA" w:rsidRPr="001D4BBD" w14:paraId="11067FBC" w14:textId="77777777" w:rsidTr="00A934B6">
        <w:trPr>
          <w:cantSplit/>
          <w:trHeight w:val="20"/>
        </w:trPr>
        <w:tc>
          <w:tcPr>
            <w:tcW w:w="280" w:type="pct"/>
          </w:tcPr>
          <w:p w14:paraId="089427C2" w14:textId="77777777" w:rsidR="00B205EA" w:rsidRPr="001D4BBD" w:rsidRDefault="00B205EA" w:rsidP="00B205EA">
            <w:pPr>
              <w:pStyle w:val="TAC"/>
              <w:rPr>
                <w:rFonts w:eastAsia="SimSun"/>
                <w:lang w:eastAsia="ja-JP"/>
              </w:rPr>
            </w:pPr>
            <w:r w:rsidRPr="001D4BBD">
              <w:rPr>
                <w:rFonts w:eastAsia="SimSun"/>
                <w:lang w:eastAsia="ja-JP"/>
              </w:rPr>
              <w:t>4</w:t>
            </w:r>
          </w:p>
        </w:tc>
        <w:tc>
          <w:tcPr>
            <w:tcW w:w="499" w:type="pct"/>
            <w:tcBorders>
              <w:bottom w:val="single" w:sz="4" w:space="0" w:color="auto"/>
            </w:tcBorders>
          </w:tcPr>
          <w:p w14:paraId="36C5EDE2" w14:textId="2FFAEC92" w:rsidR="00B205EA" w:rsidRPr="001D4BBD" w:rsidRDefault="00651295" w:rsidP="00B205EA">
            <w:pPr>
              <w:pStyle w:val="TAC"/>
              <w:rPr>
                <w:rFonts w:eastAsia="SimSun"/>
                <w:lang w:eastAsia="ja-JP"/>
              </w:rPr>
            </w:pPr>
            <w:r w:rsidRPr="001D4BBD">
              <w:rPr>
                <w:rFonts w:eastAsia="SimSun"/>
                <w:lang w:eastAsia="ja-JP"/>
              </w:rPr>
              <w:t>User</w:t>
            </w:r>
          </w:p>
        </w:tc>
        <w:tc>
          <w:tcPr>
            <w:tcW w:w="1819" w:type="pct"/>
            <w:tcBorders>
              <w:bottom w:val="single" w:sz="4" w:space="0" w:color="auto"/>
            </w:tcBorders>
          </w:tcPr>
          <w:p w14:paraId="6243B79D" w14:textId="68F7CFFC" w:rsidR="00B205EA" w:rsidRPr="001D4BBD" w:rsidRDefault="00B205EA" w:rsidP="00B205EA">
            <w:pPr>
              <w:pStyle w:val="TAL"/>
              <w:rPr>
                <w:rFonts w:eastAsia="SimSun"/>
              </w:rPr>
            </w:pPr>
            <w:r w:rsidRPr="001D4BBD">
              <w:rPr>
                <w:rFonts w:eastAsia="SimSun"/>
                <w:lang w:eastAsia="de-DE"/>
              </w:rPr>
              <w:t>Wait 30 seconds</w:t>
            </w:r>
          </w:p>
        </w:tc>
        <w:tc>
          <w:tcPr>
            <w:tcW w:w="1741" w:type="pct"/>
            <w:tcBorders>
              <w:bottom w:val="single" w:sz="4" w:space="0" w:color="auto"/>
            </w:tcBorders>
          </w:tcPr>
          <w:p w14:paraId="5AE7EAEF" w14:textId="7EBCAF5F" w:rsidR="00B205EA" w:rsidRPr="001D4BBD" w:rsidRDefault="00B205EA" w:rsidP="00B205EA">
            <w:pPr>
              <w:pStyle w:val="TAL"/>
              <w:rPr>
                <w:rFonts w:eastAsia="SimSun"/>
                <w:lang w:eastAsia="de-DE"/>
              </w:rPr>
            </w:pPr>
            <w:r w:rsidRPr="001D4BBD">
              <w:t>"PLMN 5G" is shown as Operator 5G PLMN name</w:t>
            </w:r>
          </w:p>
        </w:tc>
        <w:tc>
          <w:tcPr>
            <w:tcW w:w="331" w:type="pct"/>
          </w:tcPr>
          <w:p w14:paraId="0E2CB80E" w14:textId="77777777" w:rsidR="00B205EA" w:rsidRPr="001D4BBD" w:rsidRDefault="00B205EA" w:rsidP="00B205EA">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9" w:type="pct"/>
          </w:tcPr>
          <w:p w14:paraId="649DB3C5" w14:textId="77777777" w:rsidR="00B205EA" w:rsidRPr="001D4BBD" w:rsidRDefault="00B205EA" w:rsidP="00B205EA">
            <w:pPr>
              <w:pStyle w:val="TAC"/>
              <w:rPr>
                <w:rFonts w:eastAsia="SimSun"/>
                <w:lang w:eastAsia="de-DE"/>
              </w:rPr>
            </w:pPr>
          </w:p>
        </w:tc>
      </w:tr>
      <w:tr w:rsidR="00B205EA" w:rsidRPr="001D4BBD" w14:paraId="3569CCB0" w14:textId="77777777" w:rsidTr="00B205EA">
        <w:trPr>
          <w:cantSplit/>
          <w:trHeight w:val="20"/>
        </w:trPr>
        <w:tc>
          <w:tcPr>
            <w:tcW w:w="280" w:type="pct"/>
          </w:tcPr>
          <w:p w14:paraId="3320BBDA" w14:textId="5A43FB3A" w:rsidR="00B205EA" w:rsidRPr="001D4BBD" w:rsidRDefault="00B205EA" w:rsidP="00B205EA">
            <w:pPr>
              <w:pStyle w:val="TAC"/>
              <w:rPr>
                <w:rFonts w:eastAsia="SimSun"/>
                <w:lang w:eastAsia="ja-JP"/>
              </w:rPr>
            </w:pPr>
            <w:r w:rsidRPr="001D4BBD">
              <w:rPr>
                <w:rFonts w:eastAsia="SimSun"/>
                <w:lang w:eastAsia="ja-JP"/>
              </w:rPr>
              <w:t>5</w:t>
            </w:r>
          </w:p>
        </w:tc>
        <w:tc>
          <w:tcPr>
            <w:tcW w:w="499" w:type="pct"/>
            <w:tcBorders>
              <w:bottom w:val="single" w:sz="4" w:space="0" w:color="auto"/>
            </w:tcBorders>
          </w:tcPr>
          <w:p w14:paraId="09D35D56" w14:textId="3890E35E" w:rsidR="00B205EA" w:rsidRPr="001D4BBD" w:rsidRDefault="00B205EA" w:rsidP="00B205E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Borders>
              <w:bottom w:val="single" w:sz="4" w:space="0" w:color="auto"/>
            </w:tcBorders>
          </w:tcPr>
          <w:p w14:paraId="0CB05621" w14:textId="58D33A00" w:rsidR="00B205EA" w:rsidRPr="001D4BBD" w:rsidRDefault="001A1744" w:rsidP="00B205EA">
            <w:pPr>
              <w:pStyle w:val="TAL"/>
              <w:rPr>
                <w:rFonts w:eastAsia="SimSun"/>
                <w:lang w:eastAsia="de-DE"/>
              </w:rPr>
            </w:pPr>
            <w:r w:rsidRPr="001D4BBD">
              <w:rPr>
                <w:rFonts w:eastAsia="SimSun"/>
                <w:lang w:eastAsia="de-DE"/>
              </w:rPr>
              <w:t>Power off/deactivate the UE</w:t>
            </w:r>
          </w:p>
        </w:tc>
        <w:tc>
          <w:tcPr>
            <w:tcW w:w="1741" w:type="pct"/>
            <w:tcBorders>
              <w:bottom w:val="single" w:sz="4" w:space="0" w:color="auto"/>
            </w:tcBorders>
          </w:tcPr>
          <w:p w14:paraId="63E4F811" w14:textId="77777777" w:rsidR="00B205EA" w:rsidRPr="001D4BBD" w:rsidRDefault="00B205EA" w:rsidP="00B205EA">
            <w:pPr>
              <w:pStyle w:val="TAL"/>
            </w:pPr>
          </w:p>
        </w:tc>
        <w:tc>
          <w:tcPr>
            <w:tcW w:w="331" w:type="pct"/>
          </w:tcPr>
          <w:p w14:paraId="620D9A56" w14:textId="77777777" w:rsidR="00B205EA" w:rsidRPr="001D4BBD" w:rsidRDefault="00B205EA" w:rsidP="00B205EA">
            <w:pPr>
              <w:pStyle w:val="TAC"/>
              <w:rPr>
                <w:rFonts w:eastAsia="SimSun"/>
                <w:lang w:eastAsia="de-DE"/>
              </w:rPr>
            </w:pPr>
          </w:p>
        </w:tc>
        <w:tc>
          <w:tcPr>
            <w:tcW w:w="329" w:type="pct"/>
          </w:tcPr>
          <w:p w14:paraId="3EE6C03D" w14:textId="77777777" w:rsidR="00B205EA" w:rsidRPr="001D4BBD" w:rsidRDefault="00B205EA" w:rsidP="00B205EA">
            <w:pPr>
              <w:pStyle w:val="TAC"/>
              <w:rPr>
                <w:rFonts w:eastAsia="SimSun"/>
                <w:lang w:eastAsia="de-DE"/>
              </w:rPr>
            </w:pPr>
          </w:p>
        </w:tc>
      </w:tr>
      <w:tr w:rsidR="00B205EA" w:rsidRPr="001D4BBD" w14:paraId="3D553BC4" w14:textId="77777777" w:rsidTr="00B205EA">
        <w:trPr>
          <w:cantSplit/>
          <w:trHeight w:val="20"/>
        </w:trPr>
        <w:tc>
          <w:tcPr>
            <w:tcW w:w="280" w:type="pct"/>
          </w:tcPr>
          <w:p w14:paraId="122D4B5F" w14:textId="2282C7B7" w:rsidR="00B205EA" w:rsidRPr="001D4BBD" w:rsidRDefault="00B205EA" w:rsidP="00B205EA">
            <w:pPr>
              <w:pStyle w:val="TAC"/>
              <w:rPr>
                <w:rFonts w:eastAsia="SimSun"/>
                <w:lang w:eastAsia="ja-JP"/>
              </w:rPr>
            </w:pPr>
            <w:r w:rsidRPr="001D4BBD">
              <w:rPr>
                <w:rFonts w:eastAsia="SimSun"/>
                <w:lang w:eastAsia="ja-JP"/>
              </w:rPr>
              <w:t>6</w:t>
            </w:r>
          </w:p>
        </w:tc>
        <w:tc>
          <w:tcPr>
            <w:tcW w:w="499" w:type="pct"/>
            <w:tcBorders>
              <w:bottom w:val="single" w:sz="4" w:space="0" w:color="auto"/>
            </w:tcBorders>
          </w:tcPr>
          <w:p w14:paraId="6EB124F2" w14:textId="1818CFC9" w:rsidR="00B205EA" w:rsidRPr="001D4BBD" w:rsidRDefault="00B205EA" w:rsidP="00B205EA">
            <w:pPr>
              <w:pStyle w:val="TAC"/>
              <w:rPr>
                <w:rFonts w:eastAsia="SimSun"/>
                <w:lang w:eastAsia="ja-JP"/>
              </w:rPr>
            </w:pPr>
            <w:r w:rsidRPr="001D4BBD">
              <w:rPr>
                <w:rFonts w:eastAsia="SimSun"/>
                <w:lang w:eastAsia="ja-JP"/>
              </w:rPr>
              <w:t>TT</w:t>
            </w:r>
          </w:p>
        </w:tc>
        <w:tc>
          <w:tcPr>
            <w:tcW w:w="1819" w:type="pct"/>
            <w:tcBorders>
              <w:bottom w:val="single" w:sz="4" w:space="0" w:color="auto"/>
            </w:tcBorders>
          </w:tcPr>
          <w:p w14:paraId="1CE342EA" w14:textId="0AE8037A" w:rsidR="00B205EA" w:rsidRPr="001D4BBD" w:rsidRDefault="00B205EA" w:rsidP="00B205EA">
            <w:pPr>
              <w:pStyle w:val="TAL"/>
              <w:rPr>
                <w:rFonts w:eastAsia="SimSun"/>
                <w:lang w:eastAsia="de-DE"/>
              </w:rPr>
            </w:pPr>
            <w:r w:rsidRPr="001D4BBD">
              <w:rPr>
                <w:rFonts w:eastAsia="SimSun"/>
                <w:lang w:eastAsia="de-DE"/>
              </w:rPr>
              <w:t>Stop RF output on the BCCH</w:t>
            </w:r>
          </w:p>
        </w:tc>
        <w:tc>
          <w:tcPr>
            <w:tcW w:w="1741" w:type="pct"/>
            <w:tcBorders>
              <w:bottom w:val="single" w:sz="4" w:space="0" w:color="auto"/>
            </w:tcBorders>
          </w:tcPr>
          <w:p w14:paraId="558ACD2B" w14:textId="77777777" w:rsidR="00B205EA" w:rsidRPr="001D4BBD" w:rsidRDefault="00B205EA" w:rsidP="00B205EA">
            <w:pPr>
              <w:pStyle w:val="TAL"/>
            </w:pPr>
          </w:p>
        </w:tc>
        <w:tc>
          <w:tcPr>
            <w:tcW w:w="331" w:type="pct"/>
          </w:tcPr>
          <w:p w14:paraId="48EDD35F" w14:textId="77777777" w:rsidR="00B205EA" w:rsidRPr="001D4BBD" w:rsidRDefault="00B205EA" w:rsidP="00B205EA">
            <w:pPr>
              <w:pStyle w:val="TAC"/>
              <w:rPr>
                <w:rFonts w:eastAsia="SimSun"/>
                <w:lang w:eastAsia="de-DE"/>
              </w:rPr>
            </w:pPr>
          </w:p>
        </w:tc>
        <w:tc>
          <w:tcPr>
            <w:tcW w:w="329" w:type="pct"/>
          </w:tcPr>
          <w:p w14:paraId="66D2BACD" w14:textId="77777777" w:rsidR="00B205EA" w:rsidRPr="001D4BBD" w:rsidRDefault="00B205EA" w:rsidP="00B205EA">
            <w:pPr>
              <w:pStyle w:val="TAC"/>
              <w:rPr>
                <w:rFonts w:eastAsia="SimSun"/>
                <w:lang w:eastAsia="de-DE"/>
              </w:rPr>
            </w:pPr>
          </w:p>
        </w:tc>
      </w:tr>
      <w:tr w:rsidR="00B205EA" w:rsidRPr="001D4BBD" w14:paraId="20309F34" w14:textId="77777777" w:rsidTr="00B205EA">
        <w:trPr>
          <w:cantSplit/>
          <w:trHeight w:val="20"/>
        </w:trPr>
        <w:tc>
          <w:tcPr>
            <w:tcW w:w="280" w:type="pct"/>
          </w:tcPr>
          <w:p w14:paraId="758C83D8" w14:textId="0D5A6B9F" w:rsidR="00B205EA" w:rsidRPr="001D4BBD" w:rsidRDefault="00B205EA" w:rsidP="00B205EA">
            <w:pPr>
              <w:pStyle w:val="TAC"/>
              <w:rPr>
                <w:rFonts w:eastAsia="SimSun"/>
                <w:lang w:eastAsia="ja-JP"/>
              </w:rPr>
            </w:pPr>
            <w:r w:rsidRPr="001D4BBD">
              <w:rPr>
                <w:rFonts w:eastAsia="SimSun"/>
                <w:lang w:eastAsia="ja-JP"/>
              </w:rPr>
              <w:t>7</w:t>
            </w:r>
          </w:p>
        </w:tc>
        <w:tc>
          <w:tcPr>
            <w:tcW w:w="499" w:type="pct"/>
            <w:tcBorders>
              <w:bottom w:val="single" w:sz="4" w:space="0" w:color="auto"/>
            </w:tcBorders>
          </w:tcPr>
          <w:p w14:paraId="2AAADB9E" w14:textId="606C842B" w:rsidR="00B205EA" w:rsidRPr="001D4BBD" w:rsidRDefault="00B205EA" w:rsidP="00B205EA">
            <w:pPr>
              <w:pStyle w:val="TAC"/>
              <w:rPr>
                <w:rFonts w:eastAsia="SimSun"/>
                <w:lang w:eastAsia="ja-JP"/>
              </w:rPr>
            </w:pPr>
            <w:r w:rsidRPr="001D4BBD">
              <w:rPr>
                <w:rFonts w:eastAsia="SimSun"/>
                <w:lang w:eastAsia="ja-JP"/>
              </w:rPr>
              <w:t>TT</w:t>
            </w:r>
          </w:p>
        </w:tc>
        <w:tc>
          <w:tcPr>
            <w:tcW w:w="1819" w:type="pct"/>
            <w:tcBorders>
              <w:bottom w:val="single" w:sz="4" w:space="0" w:color="auto"/>
            </w:tcBorders>
          </w:tcPr>
          <w:p w14:paraId="77B7FE42" w14:textId="479FE2BC" w:rsidR="00B205EA" w:rsidRPr="001D4BBD" w:rsidRDefault="00B205EA" w:rsidP="00A934B6">
            <w:pPr>
              <w:pStyle w:val="TAL"/>
              <w:rPr>
                <w:rFonts w:eastAsia="SimSun"/>
                <w:lang w:eastAsia="de-DE"/>
              </w:rPr>
            </w:pPr>
            <w:r w:rsidRPr="001D4BBD">
              <w:rPr>
                <w:rFonts w:eastAsia="SimSun"/>
                <w:lang w:eastAsia="de-DE"/>
              </w:rPr>
              <w:t>Resume the RF output on the BCCH with:</w:t>
            </w:r>
            <w:r w:rsidRPr="001D4BBD">
              <w:rPr>
                <w:rFonts w:eastAsia="SimSun"/>
                <w:lang w:eastAsia="de-DE"/>
              </w:rPr>
              <w:br/>
              <w:t xml:space="preserve"> - TAI (MCC/MNC/TAC):</w:t>
            </w:r>
            <w:r w:rsidRPr="001D4BBD">
              <w:rPr>
                <w:rFonts w:eastAsia="SimSun"/>
                <w:lang w:eastAsia="de-DE"/>
              </w:rPr>
              <w:tab/>
              <w:t>244/020/000004</w:t>
            </w:r>
            <w:r w:rsidRPr="001D4BBD">
              <w:rPr>
                <w:rFonts w:eastAsia="SimSun"/>
                <w:lang w:eastAsia="de-DE"/>
              </w:rPr>
              <w:br/>
              <w:t xml:space="preserve"> - Access control:</w:t>
            </w:r>
            <w:r w:rsidRPr="001D4BBD">
              <w:rPr>
                <w:rFonts w:eastAsia="SimSun"/>
                <w:lang w:eastAsia="de-DE"/>
              </w:rPr>
              <w:tab/>
            </w:r>
            <w:r w:rsidRPr="001D4BBD">
              <w:rPr>
                <w:rFonts w:eastAsia="SimSun"/>
                <w:lang w:eastAsia="de-DE"/>
              </w:rPr>
              <w:tab/>
            </w:r>
            <w:r w:rsidRPr="001D4BBD">
              <w:rPr>
                <w:rFonts w:eastAsia="SimSun"/>
                <w:lang w:eastAsia="de-DE"/>
              </w:rPr>
              <w:tab/>
              <w:t>unrestricted</w:t>
            </w:r>
          </w:p>
        </w:tc>
        <w:tc>
          <w:tcPr>
            <w:tcW w:w="1741" w:type="pct"/>
            <w:tcBorders>
              <w:bottom w:val="single" w:sz="4" w:space="0" w:color="auto"/>
            </w:tcBorders>
          </w:tcPr>
          <w:p w14:paraId="68A21D37" w14:textId="77777777" w:rsidR="00B205EA" w:rsidRPr="001D4BBD" w:rsidRDefault="00B205EA" w:rsidP="00B205EA">
            <w:pPr>
              <w:pStyle w:val="TAL"/>
            </w:pPr>
          </w:p>
        </w:tc>
        <w:tc>
          <w:tcPr>
            <w:tcW w:w="331" w:type="pct"/>
          </w:tcPr>
          <w:p w14:paraId="2E47AEE8" w14:textId="77777777" w:rsidR="00B205EA" w:rsidRPr="001D4BBD" w:rsidRDefault="00B205EA" w:rsidP="00B205EA">
            <w:pPr>
              <w:pStyle w:val="TAC"/>
              <w:rPr>
                <w:rFonts w:eastAsia="SimSun"/>
                <w:lang w:eastAsia="de-DE"/>
              </w:rPr>
            </w:pPr>
          </w:p>
        </w:tc>
        <w:tc>
          <w:tcPr>
            <w:tcW w:w="329" w:type="pct"/>
          </w:tcPr>
          <w:p w14:paraId="0F0DD1A7" w14:textId="77777777" w:rsidR="00B205EA" w:rsidRPr="001D4BBD" w:rsidRDefault="00B205EA" w:rsidP="00B205EA">
            <w:pPr>
              <w:pStyle w:val="TAC"/>
              <w:rPr>
                <w:rFonts w:eastAsia="SimSun"/>
                <w:lang w:eastAsia="de-DE"/>
              </w:rPr>
            </w:pPr>
          </w:p>
        </w:tc>
      </w:tr>
      <w:tr w:rsidR="00B205EA" w:rsidRPr="001D4BBD" w14:paraId="6340F658" w14:textId="77777777" w:rsidTr="00B205EA">
        <w:trPr>
          <w:cantSplit/>
          <w:trHeight w:val="20"/>
        </w:trPr>
        <w:tc>
          <w:tcPr>
            <w:tcW w:w="280" w:type="pct"/>
          </w:tcPr>
          <w:p w14:paraId="1766DE50" w14:textId="1CA5E12C" w:rsidR="00B205EA" w:rsidRPr="001D4BBD" w:rsidRDefault="00B205EA" w:rsidP="00B205EA">
            <w:pPr>
              <w:pStyle w:val="TAC"/>
              <w:rPr>
                <w:rFonts w:eastAsia="SimSun"/>
                <w:lang w:eastAsia="ja-JP"/>
              </w:rPr>
            </w:pPr>
            <w:r w:rsidRPr="001D4BBD">
              <w:rPr>
                <w:rFonts w:eastAsia="SimSun"/>
                <w:lang w:eastAsia="ja-JP"/>
              </w:rPr>
              <w:t>8</w:t>
            </w:r>
          </w:p>
        </w:tc>
        <w:tc>
          <w:tcPr>
            <w:tcW w:w="499" w:type="pct"/>
          </w:tcPr>
          <w:p w14:paraId="606B5A22" w14:textId="1370D88A" w:rsidR="00B205EA" w:rsidRPr="001D4BBD" w:rsidRDefault="00B205EA" w:rsidP="00B205EA">
            <w:pPr>
              <w:pStyle w:val="TAC"/>
              <w:rPr>
                <w:rFonts w:eastAsia="SimSun"/>
                <w:lang w:eastAsia="ja-JP"/>
              </w:rPr>
            </w:pPr>
            <w:r w:rsidRPr="001D4BBD">
              <w:rPr>
                <w:rFonts w:eastAsia="SimSun"/>
                <w:lang w:eastAsia="ja-JP"/>
              </w:rPr>
              <w:t>UE</w:t>
            </w:r>
          </w:p>
        </w:tc>
        <w:tc>
          <w:tcPr>
            <w:tcW w:w="1819" w:type="pct"/>
          </w:tcPr>
          <w:p w14:paraId="116DB79A" w14:textId="449EA60A" w:rsidR="00B205EA" w:rsidRPr="001D4BBD" w:rsidRDefault="001A1744" w:rsidP="00B205EA">
            <w:pPr>
              <w:pStyle w:val="TAL"/>
              <w:rPr>
                <w:rFonts w:eastAsia="SimSun"/>
                <w:lang w:eastAsia="de-DE"/>
              </w:rPr>
            </w:pPr>
            <w:r w:rsidRPr="001D4BBD">
              <w:t>Runs activation</w:t>
            </w:r>
          </w:p>
        </w:tc>
        <w:tc>
          <w:tcPr>
            <w:tcW w:w="1741" w:type="pct"/>
          </w:tcPr>
          <w:p w14:paraId="39293BFA" w14:textId="77777777" w:rsidR="00B205EA" w:rsidRPr="001D4BBD" w:rsidRDefault="00B205EA" w:rsidP="00B205EA">
            <w:pPr>
              <w:pStyle w:val="TAL"/>
              <w:rPr>
                <w:rFonts w:eastAsia="SimSun"/>
                <w:lang w:eastAsia="de-DE"/>
              </w:rPr>
            </w:pPr>
          </w:p>
        </w:tc>
        <w:tc>
          <w:tcPr>
            <w:tcW w:w="331" w:type="pct"/>
          </w:tcPr>
          <w:p w14:paraId="7DEEC606" w14:textId="77777777" w:rsidR="00B205EA" w:rsidRPr="001D4BBD" w:rsidRDefault="00B205EA" w:rsidP="00B205EA">
            <w:pPr>
              <w:pStyle w:val="TAC"/>
              <w:rPr>
                <w:rFonts w:eastAsia="SimSun"/>
                <w:lang w:eastAsia="de-DE"/>
              </w:rPr>
            </w:pPr>
          </w:p>
        </w:tc>
        <w:tc>
          <w:tcPr>
            <w:tcW w:w="329" w:type="pct"/>
          </w:tcPr>
          <w:p w14:paraId="4C2FDD13" w14:textId="77777777" w:rsidR="00B205EA" w:rsidRPr="001D4BBD" w:rsidRDefault="00B205EA" w:rsidP="00B205EA">
            <w:pPr>
              <w:pStyle w:val="TAC"/>
              <w:rPr>
                <w:rFonts w:eastAsia="SimSun"/>
                <w:lang w:eastAsia="de-DE"/>
              </w:rPr>
            </w:pPr>
          </w:p>
        </w:tc>
      </w:tr>
      <w:tr w:rsidR="00B205EA" w:rsidRPr="001D4BBD" w14:paraId="2EE8F023" w14:textId="77777777" w:rsidTr="00B205EA">
        <w:trPr>
          <w:cantSplit/>
          <w:trHeight w:val="20"/>
        </w:trPr>
        <w:tc>
          <w:tcPr>
            <w:tcW w:w="280" w:type="pct"/>
          </w:tcPr>
          <w:p w14:paraId="7D6FB849" w14:textId="241D5E14" w:rsidR="00B205EA" w:rsidRPr="001D4BBD" w:rsidRDefault="00B205EA" w:rsidP="00B205EA">
            <w:pPr>
              <w:pStyle w:val="TAC"/>
              <w:rPr>
                <w:rFonts w:eastAsia="SimSun"/>
                <w:lang w:eastAsia="ja-JP"/>
              </w:rPr>
            </w:pPr>
            <w:r w:rsidRPr="001D4BBD">
              <w:rPr>
                <w:rFonts w:eastAsia="SimSun"/>
                <w:lang w:eastAsia="ja-JP"/>
              </w:rPr>
              <w:t>9</w:t>
            </w:r>
          </w:p>
        </w:tc>
        <w:tc>
          <w:tcPr>
            <w:tcW w:w="499" w:type="pct"/>
          </w:tcPr>
          <w:p w14:paraId="41FDC520" w14:textId="043A6728" w:rsidR="00B205EA" w:rsidRPr="001D4BBD" w:rsidRDefault="00B205EA" w:rsidP="00B205EA">
            <w:pPr>
              <w:pStyle w:val="TAC"/>
              <w:rPr>
                <w:rFonts w:eastAsia="SimSun"/>
                <w:lang w:eastAsia="ja-JP"/>
              </w:rPr>
            </w:pPr>
            <w:r w:rsidRPr="001D4BBD">
              <w:rPr>
                <w:rFonts w:eastAsia="SimSun"/>
                <w:lang w:eastAsia="ja-JP"/>
              </w:rPr>
              <w:t>UE &gt; TT</w:t>
            </w:r>
          </w:p>
        </w:tc>
        <w:tc>
          <w:tcPr>
            <w:tcW w:w="1819" w:type="pct"/>
          </w:tcPr>
          <w:p w14:paraId="3F803929" w14:textId="03CD4141" w:rsidR="00B205EA" w:rsidRPr="001D4BBD" w:rsidRDefault="00B205EA" w:rsidP="00660DCC">
            <w:pPr>
              <w:pStyle w:val="TAL"/>
              <w:rPr>
                <w:rFonts w:eastAsia="SimSun"/>
                <w:lang w:eastAsia="de-DE"/>
              </w:rPr>
            </w:pPr>
            <w:r w:rsidRPr="001D4BBD">
              <w:rPr>
                <w:rFonts w:eastAsia="SimSun"/>
                <w:lang w:eastAsia="de-DE"/>
              </w:rPr>
              <w:t xml:space="preserve">Send </w:t>
            </w:r>
            <w:r w:rsidR="00660DCC" w:rsidRPr="001D4BBD">
              <w:rPr>
                <w:rFonts w:eastAsia="SimSun"/>
                <w:lang w:eastAsia="de-DE"/>
              </w:rPr>
              <w:t>REGISTRATION REQUEST</w:t>
            </w:r>
          </w:p>
        </w:tc>
        <w:tc>
          <w:tcPr>
            <w:tcW w:w="1741" w:type="pct"/>
          </w:tcPr>
          <w:p w14:paraId="351DC03F" w14:textId="2D7F45D2" w:rsidR="00B205EA" w:rsidRPr="001D4BBD" w:rsidRDefault="00B205EA" w:rsidP="00B205EA">
            <w:pPr>
              <w:pStyle w:val="TAL"/>
              <w:rPr>
                <w:rFonts w:eastAsia="SimSun"/>
                <w:lang w:eastAsia="de-DE"/>
              </w:rPr>
            </w:pPr>
            <w:r w:rsidRPr="001D4BBD">
              <w:t>In the registration type IE indicates:</w:t>
            </w:r>
            <w:r w:rsidRPr="001D4BBD">
              <w:br/>
              <w:t xml:space="preserve"> - "initial registration"</w:t>
            </w:r>
            <w:r w:rsidRPr="001D4BBD">
              <w:br/>
              <w:t xml:space="preserve"> - 5GS mobile identity information</w:t>
            </w:r>
            <w:r w:rsidRPr="001D4BBD">
              <w:br/>
            </w:r>
            <w:r w:rsidRPr="001D4BBD">
              <w:tab/>
              <w:t>element type "5G-GUTI"</w:t>
            </w:r>
          </w:p>
        </w:tc>
        <w:tc>
          <w:tcPr>
            <w:tcW w:w="331" w:type="pct"/>
          </w:tcPr>
          <w:p w14:paraId="51650F5F" w14:textId="77777777" w:rsidR="00B205EA" w:rsidRPr="001D4BBD" w:rsidRDefault="00B205EA" w:rsidP="00B205EA">
            <w:pPr>
              <w:pStyle w:val="TAC"/>
              <w:rPr>
                <w:rFonts w:eastAsia="SimSun"/>
                <w:lang w:eastAsia="de-DE"/>
              </w:rPr>
            </w:pPr>
          </w:p>
        </w:tc>
        <w:tc>
          <w:tcPr>
            <w:tcW w:w="329" w:type="pct"/>
          </w:tcPr>
          <w:p w14:paraId="2D0B8B3A" w14:textId="77777777" w:rsidR="00B205EA" w:rsidRPr="001D4BBD" w:rsidRDefault="00B205EA" w:rsidP="00B205EA">
            <w:pPr>
              <w:pStyle w:val="TAC"/>
              <w:rPr>
                <w:rFonts w:eastAsia="SimSun"/>
                <w:lang w:eastAsia="de-DE"/>
              </w:rPr>
            </w:pPr>
          </w:p>
        </w:tc>
      </w:tr>
      <w:tr w:rsidR="00B205EA" w:rsidRPr="001D4BBD" w14:paraId="17AFD23C" w14:textId="77777777" w:rsidTr="00B205EA">
        <w:trPr>
          <w:cantSplit/>
          <w:trHeight w:val="20"/>
        </w:trPr>
        <w:tc>
          <w:tcPr>
            <w:tcW w:w="280" w:type="pct"/>
          </w:tcPr>
          <w:p w14:paraId="6963EE21" w14:textId="604AE660" w:rsidR="00B205EA" w:rsidRPr="001D4BBD" w:rsidRDefault="00B205EA" w:rsidP="00B205EA">
            <w:pPr>
              <w:pStyle w:val="TAC"/>
              <w:rPr>
                <w:rFonts w:eastAsia="SimSun"/>
                <w:lang w:eastAsia="ja-JP"/>
              </w:rPr>
            </w:pPr>
            <w:r w:rsidRPr="001D4BBD">
              <w:rPr>
                <w:rFonts w:eastAsia="SimSun"/>
                <w:lang w:eastAsia="ja-JP"/>
              </w:rPr>
              <w:t>10</w:t>
            </w:r>
          </w:p>
        </w:tc>
        <w:tc>
          <w:tcPr>
            <w:tcW w:w="499" w:type="pct"/>
          </w:tcPr>
          <w:p w14:paraId="39B36605" w14:textId="47D08B01" w:rsidR="00B205EA" w:rsidRPr="001D4BBD" w:rsidRDefault="00B205EA" w:rsidP="00B205EA">
            <w:pPr>
              <w:pStyle w:val="TAC"/>
              <w:rPr>
                <w:rFonts w:eastAsia="SimSun"/>
                <w:lang w:eastAsia="ja-JP"/>
              </w:rPr>
            </w:pPr>
            <w:r w:rsidRPr="001D4BBD">
              <w:rPr>
                <w:rFonts w:eastAsia="SimSun"/>
                <w:lang w:eastAsia="ja-JP"/>
              </w:rPr>
              <w:t>TT &gt; UE</w:t>
            </w:r>
          </w:p>
        </w:tc>
        <w:tc>
          <w:tcPr>
            <w:tcW w:w="1819" w:type="pct"/>
          </w:tcPr>
          <w:p w14:paraId="325D9539" w14:textId="6CB67674" w:rsidR="00B205EA" w:rsidRPr="001D4BBD" w:rsidRDefault="00B205EA" w:rsidP="00B205E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1" w:type="pct"/>
          </w:tcPr>
          <w:p w14:paraId="4B328984" w14:textId="316CAA03" w:rsidR="00B205EA" w:rsidRPr="001D4BBD" w:rsidRDefault="00B205EA" w:rsidP="00B205EA">
            <w:pPr>
              <w:pStyle w:val="TAL"/>
              <w:rPr>
                <w:rFonts w:eastAsia="SimSun"/>
                <w:lang w:eastAsia="de-DE"/>
              </w:rPr>
            </w:pPr>
            <w:r w:rsidRPr="001D4BBD">
              <w:rPr>
                <w:rFonts w:eastAsia="SimSun"/>
                <w:lang w:eastAsia="de-DE"/>
              </w:rPr>
              <w:t xml:space="preserve">The </w:t>
            </w:r>
            <w:r w:rsidR="006C71D9" w:rsidRPr="001D4BBD">
              <w:rPr>
                <w:iCs/>
                <w:lang w:val="en-US" w:eastAsia="en-GB"/>
              </w:rPr>
              <w:t>REGISTRATION ACCEPT</w:t>
            </w:r>
            <w:r w:rsidRPr="001D4BBD">
              <w:rPr>
                <w:iCs/>
                <w:lang w:val="en-US" w:eastAsia="en-GB"/>
              </w:rPr>
              <w:t xml:space="preserve"> is sent </w:t>
            </w:r>
            <w:r w:rsidRPr="001D4BBD">
              <w:t>with a 5G-GUTI</w:t>
            </w:r>
          </w:p>
        </w:tc>
        <w:tc>
          <w:tcPr>
            <w:tcW w:w="331" w:type="pct"/>
          </w:tcPr>
          <w:p w14:paraId="6CD276AD" w14:textId="77777777" w:rsidR="00B205EA" w:rsidRPr="001D4BBD" w:rsidRDefault="00B205EA" w:rsidP="00B205EA">
            <w:pPr>
              <w:pStyle w:val="TAC"/>
              <w:rPr>
                <w:rFonts w:eastAsia="SimSun"/>
                <w:lang w:eastAsia="de-DE"/>
              </w:rPr>
            </w:pPr>
          </w:p>
        </w:tc>
        <w:tc>
          <w:tcPr>
            <w:tcW w:w="329" w:type="pct"/>
          </w:tcPr>
          <w:p w14:paraId="611FB000" w14:textId="77777777" w:rsidR="00B205EA" w:rsidRPr="001D4BBD" w:rsidRDefault="00B205EA" w:rsidP="00B205EA">
            <w:pPr>
              <w:pStyle w:val="TAC"/>
              <w:rPr>
                <w:rFonts w:eastAsia="SimSun"/>
                <w:lang w:eastAsia="de-DE"/>
              </w:rPr>
            </w:pPr>
          </w:p>
        </w:tc>
      </w:tr>
      <w:tr w:rsidR="00B205EA" w:rsidRPr="001D4BBD" w14:paraId="39803C91" w14:textId="77777777" w:rsidTr="00B205EA">
        <w:trPr>
          <w:cantSplit/>
          <w:trHeight w:val="20"/>
        </w:trPr>
        <w:tc>
          <w:tcPr>
            <w:tcW w:w="280" w:type="pct"/>
          </w:tcPr>
          <w:p w14:paraId="06D3B947" w14:textId="2AE5161C" w:rsidR="00B205EA" w:rsidRPr="001D4BBD" w:rsidRDefault="00B205EA" w:rsidP="00B205EA">
            <w:pPr>
              <w:pStyle w:val="TAC"/>
              <w:rPr>
                <w:rFonts w:eastAsia="SimSun"/>
                <w:lang w:eastAsia="ja-JP"/>
              </w:rPr>
            </w:pPr>
            <w:r w:rsidRPr="001D4BBD">
              <w:rPr>
                <w:rFonts w:eastAsia="SimSun"/>
                <w:lang w:eastAsia="ja-JP"/>
              </w:rPr>
              <w:t>11</w:t>
            </w:r>
          </w:p>
        </w:tc>
        <w:tc>
          <w:tcPr>
            <w:tcW w:w="499" w:type="pct"/>
          </w:tcPr>
          <w:p w14:paraId="037793B1" w14:textId="53726A53" w:rsidR="00B205EA" w:rsidRPr="001D4BBD" w:rsidRDefault="00B205EA" w:rsidP="00B205EA">
            <w:pPr>
              <w:pStyle w:val="TAC"/>
              <w:rPr>
                <w:rFonts w:eastAsia="SimSun"/>
                <w:lang w:eastAsia="ja-JP"/>
              </w:rPr>
            </w:pPr>
            <w:r w:rsidRPr="001D4BBD">
              <w:rPr>
                <w:rFonts w:eastAsia="SimSun"/>
                <w:lang w:eastAsia="ja-JP"/>
              </w:rPr>
              <w:t>UE &gt; TT</w:t>
            </w:r>
          </w:p>
        </w:tc>
        <w:tc>
          <w:tcPr>
            <w:tcW w:w="1819" w:type="pct"/>
          </w:tcPr>
          <w:p w14:paraId="1D6997F0" w14:textId="7EC26E7B" w:rsidR="00B205EA" w:rsidRPr="001D4BBD" w:rsidRDefault="00B205EA" w:rsidP="00B205E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COMPLETE</w:t>
            </w:r>
          </w:p>
        </w:tc>
        <w:tc>
          <w:tcPr>
            <w:tcW w:w="1741" w:type="pct"/>
          </w:tcPr>
          <w:p w14:paraId="76F69339" w14:textId="77777777" w:rsidR="00B205EA" w:rsidRPr="001D4BBD" w:rsidRDefault="00B205EA" w:rsidP="00B205EA">
            <w:pPr>
              <w:pStyle w:val="TAL"/>
              <w:rPr>
                <w:rFonts w:eastAsia="SimSun"/>
                <w:lang w:eastAsia="de-DE"/>
              </w:rPr>
            </w:pPr>
          </w:p>
        </w:tc>
        <w:tc>
          <w:tcPr>
            <w:tcW w:w="331" w:type="pct"/>
          </w:tcPr>
          <w:p w14:paraId="6C7AE505" w14:textId="77777777" w:rsidR="00B205EA" w:rsidRPr="001D4BBD" w:rsidRDefault="00B205EA" w:rsidP="00B205EA">
            <w:pPr>
              <w:pStyle w:val="TAC"/>
              <w:rPr>
                <w:rFonts w:eastAsia="SimSun"/>
                <w:lang w:eastAsia="de-DE"/>
              </w:rPr>
            </w:pPr>
          </w:p>
        </w:tc>
        <w:tc>
          <w:tcPr>
            <w:tcW w:w="329" w:type="pct"/>
          </w:tcPr>
          <w:p w14:paraId="41B0DFA3" w14:textId="77777777" w:rsidR="00B205EA" w:rsidRPr="001D4BBD" w:rsidRDefault="00B205EA" w:rsidP="00B205EA">
            <w:pPr>
              <w:pStyle w:val="TAC"/>
              <w:rPr>
                <w:rFonts w:eastAsia="SimSun"/>
                <w:lang w:eastAsia="de-DE"/>
              </w:rPr>
            </w:pPr>
          </w:p>
        </w:tc>
      </w:tr>
      <w:tr w:rsidR="00B205EA" w:rsidRPr="001D4BBD" w14:paraId="7684F8A9" w14:textId="77777777" w:rsidTr="00B205EA">
        <w:trPr>
          <w:cantSplit/>
          <w:trHeight w:val="20"/>
        </w:trPr>
        <w:tc>
          <w:tcPr>
            <w:tcW w:w="280" w:type="pct"/>
          </w:tcPr>
          <w:p w14:paraId="7D0EBA8C" w14:textId="54D37464" w:rsidR="00B205EA" w:rsidRPr="001D4BBD" w:rsidRDefault="00B205EA" w:rsidP="00B205EA">
            <w:pPr>
              <w:pStyle w:val="TAC"/>
              <w:rPr>
                <w:rFonts w:eastAsia="SimSun"/>
                <w:lang w:eastAsia="ja-JP"/>
              </w:rPr>
            </w:pPr>
            <w:r w:rsidRPr="001D4BBD">
              <w:rPr>
                <w:rFonts w:eastAsia="SimSun"/>
                <w:lang w:eastAsia="ja-JP"/>
              </w:rPr>
              <w:t>12</w:t>
            </w:r>
          </w:p>
        </w:tc>
        <w:tc>
          <w:tcPr>
            <w:tcW w:w="499" w:type="pct"/>
          </w:tcPr>
          <w:p w14:paraId="3917862B" w14:textId="75C4B4AC" w:rsidR="00B205EA" w:rsidRPr="001D4BBD" w:rsidRDefault="00651295" w:rsidP="00B205EA">
            <w:pPr>
              <w:pStyle w:val="TAC"/>
              <w:rPr>
                <w:rFonts w:eastAsia="SimSun"/>
                <w:lang w:eastAsia="ja-JP"/>
              </w:rPr>
            </w:pPr>
            <w:r w:rsidRPr="001D4BBD">
              <w:rPr>
                <w:rFonts w:eastAsia="SimSun"/>
                <w:lang w:eastAsia="ja-JP"/>
              </w:rPr>
              <w:t>User</w:t>
            </w:r>
          </w:p>
        </w:tc>
        <w:tc>
          <w:tcPr>
            <w:tcW w:w="1819" w:type="pct"/>
          </w:tcPr>
          <w:p w14:paraId="5682FC75" w14:textId="1409E862" w:rsidR="00B205EA" w:rsidRPr="001D4BBD" w:rsidRDefault="00B205EA" w:rsidP="00B205EA">
            <w:pPr>
              <w:pStyle w:val="TAL"/>
              <w:rPr>
                <w:rFonts w:eastAsia="SimSun"/>
                <w:lang w:eastAsia="de-DE"/>
              </w:rPr>
            </w:pPr>
            <w:r w:rsidRPr="001D4BBD">
              <w:rPr>
                <w:rFonts w:eastAsia="SimSun"/>
                <w:lang w:eastAsia="de-DE"/>
              </w:rPr>
              <w:t>Wait 30 seconds</w:t>
            </w:r>
          </w:p>
        </w:tc>
        <w:tc>
          <w:tcPr>
            <w:tcW w:w="1741" w:type="pct"/>
          </w:tcPr>
          <w:p w14:paraId="7A1BF05D" w14:textId="7D4D1D22" w:rsidR="00B205EA" w:rsidRPr="001D4BBD" w:rsidRDefault="00B205EA" w:rsidP="00B205EA">
            <w:pPr>
              <w:pStyle w:val="TAL"/>
              <w:rPr>
                <w:rFonts w:eastAsia="SimSun"/>
                <w:lang w:eastAsia="de-DE"/>
              </w:rPr>
            </w:pPr>
            <w:r w:rsidRPr="001D4BBD">
              <w:t>"ABCD" is shown as Operator 5G PLMN name</w:t>
            </w:r>
          </w:p>
        </w:tc>
        <w:tc>
          <w:tcPr>
            <w:tcW w:w="331" w:type="pct"/>
          </w:tcPr>
          <w:p w14:paraId="1CE11427" w14:textId="281D3771" w:rsidR="00B205EA" w:rsidRPr="001D4BBD" w:rsidRDefault="00B205EA" w:rsidP="00B205EA">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9" w:type="pct"/>
          </w:tcPr>
          <w:p w14:paraId="01CED318" w14:textId="77777777" w:rsidR="00B205EA" w:rsidRPr="001D4BBD" w:rsidRDefault="00B205EA" w:rsidP="00B205EA">
            <w:pPr>
              <w:pStyle w:val="TAC"/>
              <w:rPr>
                <w:rFonts w:eastAsia="SimSun"/>
                <w:lang w:eastAsia="de-DE"/>
              </w:rPr>
            </w:pPr>
          </w:p>
        </w:tc>
      </w:tr>
      <w:tr w:rsidR="00B205EA" w:rsidRPr="001D4BBD" w14:paraId="4E914953" w14:textId="77777777" w:rsidTr="00B205EA">
        <w:trPr>
          <w:cantSplit/>
          <w:trHeight w:val="20"/>
        </w:trPr>
        <w:tc>
          <w:tcPr>
            <w:tcW w:w="280" w:type="pct"/>
          </w:tcPr>
          <w:p w14:paraId="2CF20EC1" w14:textId="0F6559EE" w:rsidR="00B205EA" w:rsidRPr="001D4BBD" w:rsidRDefault="00B205EA" w:rsidP="00B205EA">
            <w:pPr>
              <w:pStyle w:val="TAC"/>
              <w:rPr>
                <w:rFonts w:eastAsia="SimSun"/>
                <w:lang w:eastAsia="ja-JP"/>
              </w:rPr>
            </w:pPr>
            <w:r w:rsidRPr="001D4BBD">
              <w:rPr>
                <w:rFonts w:eastAsia="SimSun"/>
                <w:lang w:eastAsia="ja-JP"/>
              </w:rPr>
              <w:t>13</w:t>
            </w:r>
          </w:p>
        </w:tc>
        <w:tc>
          <w:tcPr>
            <w:tcW w:w="499" w:type="pct"/>
          </w:tcPr>
          <w:p w14:paraId="5D2CCD31" w14:textId="23AF124B" w:rsidR="00B205EA" w:rsidRPr="001D4BBD" w:rsidRDefault="00B205EA" w:rsidP="00B205E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Pr>
          <w:p w14:paraId="1AC8AACB" w14:textId="7DA0D71E" w:rsidR="00B205EA" w:rsidRPr="001D4BBD" w:rsidRDefault="001A1744" w:rsidP="00B205EA">
            <w:pPr>
              <w:pStyle w:val="TAL"/>
              <w:rPr>
                <w:rFonts w:eastAsia="SimSun"/>
                <w:lang w:eastAsia="de-DE"/>
              </w:rPr>
            </w:pPr>
            <w:r w:rsidRPr="001D4BBD">
              <w:rPr>
                <w:rFonts w:eastAsia="SimSun"/>
                <w:lang w:eastAsia="de-DE"/>
              </w:rPr>
              <w:t>Power off/deactivate the UE</w:t>
            </w:r>
          </w:p>
        </w:tc>
        <w:tc>
          <w:tcPr>
            <w:tcW w:w="1741" w:type="pct"/>
          </w:tcPr>
          <w:p w14:paraId="1F4CE6FE" w14:textId="77777777" w:rsidR="00B205EA" w:rsidRPr="001D4BBD" w:rsidRDefault="00B205EA" w:rsidP="00B205EA">
            <w:pPr>
              <w:pStyle w:val="TAL"/>
              <w:rPr>
                <w:rFonts w:eastAsia="SimSun"/>
                <w:lang w:eastAsia="de-DE"/>
              </w:rPr>
            </w:pPr>
          </w:p>
        </w:tc>
        <w:tc>
          <w:tcPr>
            <w:tcW w:w="331" w:type="pct"/>
          </w:tcPr>
          <w:p w14:paraId="64466F6B" w14:textId="77777777" w:rsidR="00B205EA" w:rsidRPr="001D4BBD" w:rsidRDefault="00B205EA" w:rsidP="00B205EA">
            <w:pPr>
              <w:pStyle w:val="TAC"/>
              <w:rPr>
                <w:rFonts w:eastAsia="SimSun"/>
                <w:lang w:eastAsia="de-DE"/>
              </w:rPr>
            </w:pPr>
          </w:p>
        </w:tc>
        <w:tc>
          <w:tcPr>
            <w:tcW w:w="329" w:type="pct"/>
          </w:tcPr>
          <w:p w14:paraId="7D2D5135" w14:textId="77777777" w:rsidR="00B205EA" w:rsidRPr="001D4BBD" w:rsidRDefault="00B205EA" w:rsidP="00B205EA">
            <w:pPr>
              <w:pStyle w:val="TAC"/>
              <w:rPr>
                <w:rFonts w:eastAsia="SimSun"/>
                <w:lang w:eastAsia="de-DE"/>
              </w:rPr>
            </w:pPr>
          </w:p>
        </w:tc>
      </w:tr>
      <w:tr w:rsidR="00B205EA" w:rsidRPr="001D4BBD" w14:paraId="6C6D5668" w14:textId="77777777" w:rsidTr="00B205EA">
        <w:trPr>
          <w:cantSplit/>
          <w:trHeight w:val="20"/>
        </w:trPr>
        <w:tc>
          <w:tcPr>
            <w:tcW w:w="280" w:type="pct"/>
          </w:tcPr>
          <w:p w14:paraId="20CB7423" w14:textId="4BFD7B3A" w:rsidR="00B205EA" w:rsidRPr="001D4BBD" w:rsidRDefault="00B205EA" w:rsidP="00B205EA">
            <w:pPr>
              <w:pStyle w:val="TAC"/>
              <w:rPr>
                <w:rFonts w:eastAsia="SimSun"/>
                <w:lang w:eastAsia="ja-JP"/>
              </w:rPr>
            </w:pPr>
            <w:r w:rsidRPr="001D4BBD">
              <w:rPr>
                <w:rFonts w:eastAsia="SimSun"/>
                <w:lang w:eastAsia="ja-JP"/>
              </w:rPr>
              <w:t>14</w:t>
            </w:r>
          </w:p>
        </w:tc>
        <w:tc>
          <w:tcPr>
            <w:tcW w:w="499" w:type="pct"/>
          </w:tcPr>
          <w:p w14:paraId="38331A2A" w14:textId="16283AA1" w:rsidR="00B205EA" w:rsidRPr="001D4BBD" w:rsidRDefault="00B205EA" w:rsidP="00B205EA">
            <w:pPr>
              <w:pStyle w:val="TAC"/>
              <w:rPr>
                <w:rFonts w:eastAsia="SimSun"/>
                <w:lang w:eastAsia="ja-JP"/>
              </w:rPr>
            </w:pPr>
            <w:r w:rsidRPr="001D4BBD">
              <w:rPr>
                <w:rFonts w:eastAsia="SimSun"/>
                <w:lang w:eastAsia="ja-JP"/>
              </w:rPr>
              <w:t>TT</w:t>
            </w:r>
          </w:p>
        </w:tc>
        <w:tc>
          <w:tcPr>
            <w:tcW w:w="1819" w:type="pct"/>
          </w:tcPr>
          <w:p w14:paraId="1B7F809F" w14:textId="205DDE06" w:rsidR="00B205EA" w:rsidRPr="001D4BBD" w:rsidRDefault="00B205EA" w:rsidP="00B205EA">
            <w:pPr>
              <w:pStyle w:val="TAL"/>
              <w:rPr>
                <w:rFonts w:eastAsia="SimSun"/>
                <w:lang w:eastAsia="de-DE"/>
              </w:rPr>
            </w:pPr>
            <w:r w:rsidRPr="001D4BBD">
              <w:rPr>
                <w:rFonts w:eastAsia="SimSun"/>
                <w:lang w:eastAsia="de-DE"/>
              </w:rPr>
              <w:t>Stop RF output on the BCCH</w:t>
            </w:r>
          </w:p>
        </w:tc>
        <w:tc>
          <w:tcPr>
            <w:tcW w:w="1741" w:type="pct"/>
          </w:tcPr>
          <w:p w14:paraId="0576128E" w14:textId="77777777" w:rsidR="00B205EA" w:rsidRPr="001D4BBD" w:rsidRDefault="00B205EA" w:rsidP="00B205EA">
            <w:pPr>
              <w:pStyle w:val="TAL"/>
              <w:rPr>
                <w:rFonts w:eastAsia="SimSun"/>
                <w:lang w:eastAsia="de-DE"/>
              </w:rPr>
            </w:pPr>
          </w:p>
        </w:tc>
        <w:tc>
          <w:tcPr>
            <w:tcW w:w="331" w:type="pct"/>
          </w:tcPr>
          <w:p w14:paraId="1DB28D4E" w14:textId="77777777" w:rsidR="00B205EA" w:rsidRPr="001D4BBD" w:rsidRDefault="00B205EA" w:rsidP="00B205EA">
            <w:pPr>
              <w:pStyle w:val="TAC"/>
              <w:rPr>
                <w:rFonts w:eastAsia="SimSun"/>
                <w:lang w:eastAsia="de-DE"/>
              </w:rPr>
            </w:pPr>
          </w:p>
        </w:tc>
        <w:tc>
          <w:tcPr>
            <w:tcW w:w="329" w:type="pct"/>
          </w:tcPr>
          <w:p w14:paraId="65E3BA42" w14:textId="77777777" w:rsidR="00B205EA" w:rsidRPr="001D4BBD" w:rsidRDefault="00B205EA" w:rsidP="00B205EA">
            <w:pPr>
              <w:pStyle w:val="TAC"/>
              <w:rPr>
                <w:rFonts w:eastAsia="SimSun"/>
                <w:lang w:eastAsia="de-DE"/>
              </w:rPr>
            </w:pPr>
          </w:p>
        </w:tc>
      </w:tr>
      <w:tr w:rsidR="00B205EA" w:rsidRPr="001D4BBD" w14:paraId="50800347" w14:textId="77777777" w:rsidTr="00B205EA">
        <w:trPr>
          <w:cantSplit/>
          <w:trHeight w:val="20"/>
        </w:trPr>
        <w:tc>
          <w:tcPr>
            <w:tcW w:w="280" w:type="pct"/>
          </w:tcPr>
          <w:p w14:paraId="58296C46" w14:textId="620119D2" w:rsidR="00B205EA" w:rsidRPr="001D4BBD" w:rsidRDefault="00B205EA" w:rsidP="00B205EA">
            <w:pPr>
              <w:pStyle w:val="TAC"/>
              <w:rPr>
                <w:rFonts w:eastAsia="SimSun"/>
                <w:lang w:eastAsia="ja-JP"/>
              </w:rPr>
            </w:pPr>
            <w:r w:rsidRPr="001D4BBD">
              <w:rPr>
                <w:rFonts w:eastAsia="SimSun"/>
                <w:lang w:eastAsia="ja-JP"/>
              </w:rPr>
              <w:t>15</w:t>
            </w:r>
          </w:p>
        </w:tc>
        <w:tc>
          <w:tcPr>
            <w:tcW w:w="499" w:type="pct"/>
          </w:tcPr>
          <w:p w14:paraId="482B9A29" w14:textId="4C1B541C" w:rsidR="00B205EA" w:rsidRPr="001D4BBD" w:rsidRDefault="00B205EA" w:rsidP="00B205EA">
            <w:pPr>
              <w:pStyle w:val="TAC"/>
              <w:rPr>
                <w:rFonts w:eastAsia="SimSun"/>
                <w:lang w:eastAsia="ja-JP"/>
              </w:rPr>
            </w:pPr>
            <w:r w:rsidRPr="001D4BBD">
              <w:rPr>
                <w:rFonts w:eastAsia="SimSun"/>
                <w:lang w:eastAsia="ja-JP"/>
              </w:rPr>
              <w:t>TT</w:t>
            </w:r>
          </w:p>
        </w:tc>
        <w:tc>
          <w:tcPr>
            <w:tcW w:w="1819" w:type="pct"/>
          </w:tcPr>
          <w:p w14:paraId="4BC603D7" w14:textId="005D53B0" w:rsidR="00B205EA" w:rsidRPr="001D4BBD" w:rsidRDefault="00B205EA" w:rsidP="00B205EA">
            <w:pPr>
              <w:pStyle w:val="TAL"/>
              <w:rPr>
                <w:rFonts w:eastAsia="SimSun"/>
                <w:lang w:eastAsia="de-DE"/>
              </w:rPr>
            </w:pPr>
            <w:r w:rsidRPr="001D4BBD">
              <w:rPr>
                <w:rFonts w:eastAsia="SimSun"/>
                <w:lang w:eastAsia="de-DE"/>
              </w:rPr>
              <w:t>Resume the RF output on the BCCH with:</w:t>
            </w:r>
            <w:r w:rsidRPr="001D4BBD">
              <w:rPr>
                <w:rFonts w:eastAsia="SimSun"/>
                <w:lang w:eastAsia="de-DE"/>
              </w:rPr>
              <w:br/>
              <w:t xml:space="preserve"> - TAI (MCC/MNC/TAC):</w:t>
            </w:r>
            <w:r w:rsidRPr="001D4BBD">
              <w:rPr>
                <w:rFonts w:eastAsia="SimSun"/>
                <w:lang w:eastAsia="de-DE"/>
              </w:rPr>
              <w:tab/>
              <w:t>244/030/000003</w:t>
            </w:r>
            <w:r w:rsidRPr="001D4BBD">
              <w:rPr>
                <w:rFonts w:eastAsia="SimSun"/>
                <w:lang w:eastAsia="de-DE"/>
              </w:rPr>
              <w:br/>
              <w:t xml:space="preserve"> - Access control:</w:t>
            </w:r>
            <w:r w:rsidRPr="001D4BBD">
              <w:rPr>
                <w:rFonts w:eastAsia="SimSun"/>
                <w:lang w:eastAsia="de-DE"/>
              </w:rPr>
              <w:tab/>
            </w:r>
            <w:r w:rsidRPr="001D4BBD">
              <w:rPr>
                <w:rFonts w:eastAsia="SimSun"/>
                <w:lang w:eastAsia="de-DE"/>
              </w:rPr>
              <w:tab/>
            </w:r>
            <w:r w:rsidRPr="001D4BBD">
              <w:rPr>
                <w:rFonts w:eastAsia="SimSun"/>
                <w:lang w:eastAsia="de-DE"/>
              </w:rPr>
              <w:tab/>
              <w:t>unrestricted</w:t>
            </w:r>
          </w:p>
        </w:tc>
        <w:tc>
          <w:tcPr>
            <w:tcW w:w="1741" w:type="pct"/>
          </w:tcPr>
          <w:p w14:paraId="068E2CFF" w14:textId="77777777" w:rsidR="00B205EA" w:rsidRPr="001D4BBD" w:rsidRDefault="00B205EA" w:rsidP="00B205EA">
            <w:pPr>
              <w:pStyle w:val="TAL"/>
              <w:rPr>
                <w:rFonts w:eastAsia="SimSun"/>
                <w:lang w:eastAsia="de-DE"/>
              </w:rPr>
            </w:pPr>
          </w:p>
        </w:tc>
        <w:tc>
          <w:tcPr>
            <w:tcW w:w="331" w:type="pct"/>
          </w:tcPr>
          <w:p w14:paraId="1760D69B" w14:textId="77777777" w:rsidR="00B205EA" w:rsidRPr="001D4BBD" w:rsidRDefault="00B205EA" w:rsidP="00B205EA">
            <w:pPr>
              <w:pStyle w:val="TAC"/>
              <w:rPr>
                <w:rFonts w:eastAsia="SimSun"/>
                <w:lang w:eastAsia="de-DE"/>
              </w:rPr>
            </w:pPr>
          </w:p>
        </w:tc>
        <w:tc>
          <w:tcPr>
            <w:tcW w:w="329" w:type="pct"/>
          </w:tcPr>
          <w:p w14:paraId="7915B2F9" w14:textId="77777777" w:rsidR="00B205EA" w:rsidRPr="001D4BBD" w:rsidRDefault="00B205EA" w:rsidP="00B205EA">
            <w:pPr>
              <w:pStyle w:val="TAC"/>
              <w:rPr>
                <w:rFonts w:eastAsia="SimSun"/>
                <w:lang w:eastAsia="de-DE"/>
              </w:rPr>
            </w:pPr>
          </w:p>
        </w:tc>
      </w:tr>
      <w:tr w:rsidR="00B205EA" w:rsidRPr="001D4BBD" w14:paraId="51AC1958" w14:textId="77777777" w:rsidTr="00B205EA">
        <w:trPr>
          <w:cantSplit/>
          <w:trHeight w:val="20"/>
        </w:trPr>
        <w:tc>
          <w:tcPr>
            <w:tcW w:w="280" w:type="pct"/>
          </w:tcPr>
          <w:p w14:paraId="51862D22" w14:textId="5693F1A3" w:rsidR="00B205EA" w:rsidRPr="001D4BBD" w:rsidRDefault="00B205EA" w:rsidP="00B205EA">
            <w:pPr>
              <w:pStyle w:val="TAC"/>
              <w:rPr>
                <w:rFonts w:eastAsia="SimSun"/>
                <w:lang w:eastAsia="ja-JP"/>
              </w:rPr>
            </w:pPr>
            <w:r w:rsidRPr="001D4BBD">
              <w:rPr>
                <w:rFonts w:eastAsia="SimSun"/>
                <w:lang w:eastAsia="ja-JP"/>
              </w:rPr>
              <w:t>16</w:t>
            </w:r>
          </w:p>
        </w:tc>
        <w:tc>
          <w:tcPr>
            <w:tcW w:w="499" w:type="pct"/>
          </w:tcPr>
          <w:p w14:paraId="237E419A" w14:textId="6F1864F2" w:rsidR="00B205EA" w:rsidRPr="001D4BBD" w:rsidRDefault="00B205EA" w:rsidP="00B205E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Pr>
          <w:p w14:paraId="3DA77907" w14:textId="5DDF37A7" w:rsidR="00B205EA" w:rsidRPr="001D4BBD" w:rsidRDefault="001A1744" w:rsidP="00B205EA">
            <w:pPr>
              <w:pStyle w:val="TAL"/>
              <w:rPr>
                <w:rFonts w:eastAsia="SimSun"/>
                <w:lang w:eastAsia="de-DE"/>
              </w:rPr>
            </w:pPr>
            <w:r w:rsidRPr="001D4BBD">
              <w:t>Run activation of the UE</w:t>
            </w:r>
          </w:p>
        </w:tc>
        <w:tc>
          <w:tcPr>
            <w:tcW w:w="1741" w:type="pct"/>
          </w:tcPr>
          <w:p w14:paraId="5CDAD157" w14:textId="77777777" w:rsidR="00B205EA" w:rsidRPr="001D4BBD" w:rsidRDefault="00B205EA" w:rsidP="00B205EA">
            <w:pPr>
              <w:pStyle w:val="TAL"/>
              <w:rPr>
                <w:rFonts w:eastAsia="SimSun"/>
                <w:lang w:eastAsia="de-DE"/>
              </w:rPr>
            </w:pPr>
          </w:p>
        </w:tc>
        <w:tc>
          <w:tcPr>
            <w:tcW w:w="331" w:type="pct"/>
          </w:tcPr>
          <w:p w14:paraId="519DE19A" w14:textId="77777777" w:rsidR="00B205EA" w:rsidRPr="001D4BBD" w:rsidRDefault="00B205EA" w:rsidP="00B205EA">
            <w:pPr>
              <w:pStyle w:val="TAC"/>
              <w:rPr>
                <w:rFonts w:eastAsia="SimSun"/>
                <w:lang w:eastAsia="de-DE"/>
              </w:rPr>
            </w:pPr>
          </w:p>
        </w:tc>
        <w:tc>
          <w:tcPr>
            <w:tcW w:w="329" w:type="pct"/>
          </w:tcPr>
          <w:p w14:paraId="30E4B979" w14:textId="77777777" w:rsidR="00B205EA" w:rsidRPr="001D4BBD" w:rsidRDefault="00B205EA" w:rsidP="00B205EA">
            <w:pPr>
              <w:pStyle w:val="TAC"/>
              <w:rPr>
                <w:rFonts w:eastAsia="SimSun"/>
                <w:lang w:eastAsia="de-DE"/>
              </w:rPr>
            </w:pPr>
          </w:p>
        </w:tc>
      </w:tr>
      <w:tr w:rsidR="00B205EA" w:rsidRPr="001D4BBD" w14:paraId="3C7292B0" w14:textId="77777777" w:rsidTr="00B205EA">
        <w:trPr>
          <w:cantSplit/>
          <w:trHeight w:val="20"/>
        </w:trPr>
        <w:tc>
          <w:tcPr>
            <w:tcW w:w="280" w:type="pct"/>
          </w:tcPr>
          <w:p w14:paraId="1C80FD11" w14:textId="1737C570" w:rsidR="00B205EA" w:rsidRPr="001D4BBD" w:rsidRDefault="00B205EA" w:rsidP="00B205EA">
            <w:pPr>
              <w:pStyle w:val="TAC"/>
              <w:rPr>
                <w:rFonts w:eastAsia="SimSun"/>
                <w:lang w:eastAsia="ja-JP"/>
              </w:rPr>
            </w:pPr>
            <w:r w:rsidRPr="001D4BBD">
              <w:rPr>
                <w:rFonts w:eastAsia="SimSun"/>
                <w:lang w:eastAsia="ja-JP"/>
              </w:rPr>
              <w:t>17</w:t>
            </w:r>
          </w:p>
        </w:tc>
        <w:tc>
          <w:tcPr>
            <w:tcW w:w="499" w:type="pct"/>
          </w:tcPr>
          <w:p w14:paraId="1B792E33" w14:textId="02BEA451" w:rsidR="00B205EA" w:rsidRPr="001D4BBD" w:rsidRDefault="00B205EA" w:rsidP="00B205EA">
            <w:pPr>
              <w:pStyle w:val="TAC"/>
              <w:rPr>
                <w:rFonts w:eastAsia="SimSun"/>
                <w:lang w:eastAsia="ja-JP"/>
              </w:rPr>
            </w:pPr>
            <w:r w:rsidRPr="001D4BBD">
              <w:rPr>
                <w:rFonts w:eastAsia="SimSun"/>
                <w:lang w:eastAsia="ja-JP"/>
              </w:rPr>
              <w:t>UE &gt; TT</w:t>
            </w:r>
          </w:p>
        </w:tc>
        <w:tc>
          <w:tcPr>
            <w:tcW w:w="1819" w:type="pct"/>
          </w:tcPr>
          <w:p w14:paraId="12EE16C6" w14:textId="1BA660BA" w:rsidR="00B205EA" w:rsidRPr="001D4BBD" w:rsidRDefault="00B205EA" w:rsidP="00660DCC">
            <w:pPr>
              <w:pStyle w:val="TAL"/>
              <w:rPr>
                <w:rFonts w:eastAsia="SimSun"/>
                <w:lang w:eastAsia="de-DE"/>
              </w:rPr>
            </w:pPr>
            <w:r w:rsidRPr="001D4BBD">
              <w:rPr>
                <w:rFonts w:eastAsia="SimSun"/>
                <w:lang w:eastAsia="de-DE"/>
              </w:rPr>
              <w:t xml:space="preserve">Send </w:t>
            </w:r>
            <w:r w:rsidR="00660DCC" w:rsidRPr="001D4BBD">
              <w:rPr>
                <w:rFonts w:eastAsia="SimSun"/>
                <w:lang w:eastAsia="de-DE"/>
              </w:rPr>
              <w:t>REGISTRATION REQUEST</w:t>
            </w:r>
          </w:p>
        </w:tc>
        <w:tc>
          <w:tcPr>
            <w:tcW w:w="1741" w:type="pct"/>
          </w:tcPr>
          <w:p w14:paraId="52EC5EE7" w14:textId="06A6617C" w:rsidR="00B205EA" w:rsidRPr="001D4BBD" w:rsidRDefault="00B205EA" w:rsidP="00B205EA">
            <w:pPr>
              <w:pStyle w:val="TAL"/>
              <w:rPr>
                <w:rFonts w:eastAsia="SimSun"/>
                <w:lang w:eastAsia="de-DE"/>
              </w:rPr>
            </w:pPr>
            <w:r w:rsidRPr="001D4BBD">
              <w:t>In the registration type IE indicates:</w:t>
            </w:r>
            <w:r w:rsidRPr="001D4BBD">
              <w:br/>
              <w:t xml:space="preserve"> - "initial registration"</w:t>
            </w:r>
            <w:r w:rsidRPr="001D4BBD">
              <w:br/>
              <w:t xml:space="preserve"> - 5GS mobile identity information</w:t>
            </w:r>
            <w:r w:rsidRPr="001D4BBD">
              <w:br/>
            </w:r>
            <w:r w:rsidRPr="001D4BBD">
              <w:tab/>
              <w:t>element type "5G-GUTI"</w:t>
            </w:r>
          </w:p>
        </w:tc>
        <w:tc>
          <w:tcPr>
            <w:tcW w:w="331" w:type="pct"/>
          </w:tcPr>
          <w:p w14:paraId="5101ADDE" w14:textId="77777777" w:rsidR="00B205EA" w:rsidRPr="001D4BBD" w:rsidRDefault="00B205EA" w:rsidP="00B205EA">
            <w:pPr>
              <w:pStyle w:val="TAC"/>
              <w:rPr>
                <w:rFonts w:eastAsia="SimSun"/>
                <w:lang w:eastAsia="de-DE"/>
              </w:rPr>
            </w:pPr>
          </w:p>
        </w:tc>
        <w:tc>
          <w:tcPr>
            <w:tcW w:w="329" w:type="pct"/>
          </w:tcPr>
          <w:p w14:paraId="4877F158" w14:textId="77777777" w:rsidR="00B205EA" w:rsidRPr="001D4BBD" w:rsidRDefault="00B205EA" w:rsidP="00B205EA">
            <w:pPr>
              <w:pStyle w:val="TAC"/>
              <w:rPr>
                <w:rFonts w:eastAsia="SimSun"/>
                <w:lang w:eastAsia="de-DE"/>
              </w:rPr>
            </w:pPr>
          </w:p>
        </w:tc>
      </w:tr>
      <w:tr w:rsidR="00B205EA" w:rsidRPr="001D4BBD" w14:paraId="5683B670" w14:textId="77777777" w:rsidTr="00B205EA">
        <w:trPr>
          <w:cantSplit/>
          <w:trHeight w:val="20"/>
        </w:trPr>
        <w:tc>
          <w:tcPr>
            <w:tcW w:w="280" w:type="pct"/>
          </w:tcPr>
          <w:p w14:paraId="69958C20" w14:textId="5CBB1F23" w:rsidR="00B205EA" w:rsidRPr="001D4BBD" w:rsidRDefault="00B205EA" w:rsidP="00B205EA">
            <w:pPr>
              <w:pStyle w:val="TAC"/>
              <w:rPr>
                <w:rFonts w:eastAsia="SimSun"/>
                <w:lang w:eastAsia="ja-JP"/>
              </w:rPr>
            </w:pPr>
            <w:r w:rsidRPr="001D4BBD">
              <w:rPr>
                <w:rFonts w:eastAsia="SimSun"/>
                <w:lang w:eastAsia="ja-JP"/>
              </w:rPr>
              <w:t>18</w:t>
            </w:r>
          </w:p>
        </w:tc>
        <w:tc>
          <w:tcPr>
            <w:tcW w:w="499" w:type="pct"/>
          </w:tcPr>
          <w:p w14:paraId="292D93AC" w14:textId="7C805BF8" w:rsidR="00B205EA" w:rsidRPr="001D4BBD" w:rsidRDefault="00B205EA" w:rsidP="00B205EA">
            <w:pPr>
              <w:pStyle w:val="TAC"/>
              <w:rPr>
                <w:rFonts w:eastAsia="SimSun"/>
                <w:lang w:eastAsia="ja-JP"/>
              </w:rPr>
            </w:pPr>
            <w:r w:rsidRPr="001D4BBD">
              <w:rPr>
                <w:rFonts w:eastAsia="SimSun"/>
                <w:lang w:eastAsia="ja-JP"/>
              </w:rPr>
              <w:t>TT &gt; UE</w:t>
            </w:r>
          </w:p>
        </w:tc>
        <w:tc>
          <w:tcPr>
            <w:tcW w:w="1819" w:type="pct"/>
          </w:tcPr>
          <w:p w14:paraId="5487047A" w14:textId="60C68440" w:rsidR="00B205EA" w:rsidRPr="001D4BBD" w:rsidRDefault="00B205EA" w:rsidP="00B205E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1" w:type="pct"/>
          </w:tcPr>
          <w:p w14:paraId="5AC391BD" w14:textId="0393B66F" w:rsidR="00B205EA" w:rsidRPr="001D4BBD" w:rsidRDefault="00B205EA" w:rsidP="00B205EA">
            <w:pPr>
              <w:pStyle w:val="TAL"/>
              <w:rPr>
                <w:rFonts w:eastAsia="SimSun"/>
                <w:lang w:eastAsia="de-DE"/>
              </w:rPr>
            </w:pPr>
            <w:r w:rsidRPr="001D4BBD">
              <w:rPr>
                <w:rFonts w:eastAsia="SimSun"/>
                <w:lang w:eastAsia="de-DE"/>
              </w:rPr>
              <w:t xml:space="preserve">The </w:t>
            </w:r>
            <w:r w:rsidR="006C71D9" w:rsidRPr="001D4BBD">
              <w:rPr>
                <w:iCs/>
                <w:lang w:val="en-US" w:eastAsia="en-GB"/>
              </w:rPr>
              <w:t>REGISTRATION ACCEPT</w:t>
            </w:r>
            <w:r w:rsidRPr="001D4BBD">
              <w:rPr>
                <w:iCs/>
                <w:lang w:val="en-US" w:eastAsia="en-GB"/>
              </w:rPr>
              <w:t xml:space="preserve"> is sent </w:t>
            </w:r>
            <w:r w:rsidRPr="001D4BBD">
              <w:t>with a 5G-GUTI</w:t>
            </w:r>
          </w:p>
        </w:tc>
        <w:tc>
          <w:tcPr>
            <w:tcW w:w="331" w:type="pct"/>
          </w:tcPr>
          <w:p w14:paraId="1BBADC33" w14:textId="77777777" w:rsidR="00B205EA" w:rsidRPr="001D4BBD" w:rsidRDefault="00B205EA" w:rsidP="00B205EA">
            <w:pPr>
              <w:pStyle w:val="TAC"/>
              <w:rPr>
                <w:rFonts w:eastAsia="SimSun"/>
                <w:lang w:eastAsia="de-DE"/>
              </w:rPr>
            </w:pPr>
          </w:p>
        </w:tc>
        <w:tc>
          <w:tcPr>
            <w:tcW w:w="329" w:type="pct"/>
          </w:tcPr>
          <w:p w14:paraId="6A9E5084" w14:textId="77777777" w:rsidR="00B205EA" w:rsidRPr="001D4BBD" w:rsidRDefault="00B205EA" w:rsidP="00B205EA">
            <w:pPr>
              <w:pStyle w:val="TAC"/>
              <w:rPr>
                <w:rFonts w:eastAsia="SimSun"/>
                <w:lang w:eastAsia="de-DE"/>
              </w:rPr>
            </w:pPr>
          </w:p>
        </w:tc>
      </w:tr>
      <w:tr w:rsidR="00B205EA" w:rsidRPr="001D4BBD" w14:paraId="5B56C16E" w14:textId="77777777" w:rsidTr="00B205EA">
        <w:trPr>
          <w:cantSplit/>
          <w:trHeight w:val="20"/>
        </w:trPr>
        <w:tc>
          <w:tcPr>
            <w:tcW w:w="280" w:type="pct"/>
          </w:tcPr>
          <w:p w14:paraId="13DD5CCE" w14:textId="0D286878" w:rsidR="00B205EA" w:rsidRPr="001D4BBD" w:rsidRDefault="00B205EA" w:rsidP="00B205EA">
            <w:pPr>
              <w:pStyle w:val="TAC"/>
              <w:rPr>
                <w:rFonts w:eastAsia="SimSun"/>
                <w:lang w:eastAsia="ja-JP"/>
              </w:rPr>
            </w:pPr>
            <w:r w:rsidRPr="001D4BBD">
              <w:rPr>
                <w:rFonts w:eastAsia="SimSun"/>
                <w:lang w:eastAsia="ja-JP"/>
              </w:rPr>
              <w:t>19</w:t>
            </w:r>
          </w:p>
        </w:tc>
        <w:tc>
          <w:tcPr>
            <w:tcW w:w="499" w:type="pct"/>
          </w:tcPr>
          <w:p w14:paraId="2E3E12D8" w14:textId="5CE7C827" w:rsidR="00B205EA" w:rsidRPr="001D4BBD" w:rsidRDefault="00B205EA" w:rsidP="00B205EA">
            <w:pPr>
              <w:pStyle w:val="TAC"/>
              <w:rPr>
                <w:rFonts w:eastAsia="SimSun"/>
                <w:lang w:eastAsia="ja-JP"/>
              </w:rPr>
            </w:pPr>
            <w:r w:rsidRPr="001D4BBD">
              <w:rPr>
                <w:rFonts w:eastAsia="SimSun"/>
                <w:lang w:eastAsia="ja-JP"/>
              </w:rPr>
              <w:t>UE &gt; TT</w:t>
            </w:r>
          </w:p>
        </w:tc>
        <w:tc>
          <w:tcPr>
            <w:tcW w:w="1819" w:type="pct"/>
          </w:tcPr>
          <w:p w14:paraId="1E65B14D" w14:textId="0F13E23A" w:rsidR="00B205EA" w:rsidRPr="001D4BBD" w:rsidRDefault="00B205EA" w:rsidP="00B205E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COMPLETE</w:t>
            </w:r>
          </w:p>
        </w:tc>
        <w:tc>
          <w:tcPr>
            <w:tcW w:w="1741" w:type="pct"/>
          </w:tcPr>
          <w:p w14:paraId="3E4F9FBA" w14:textId="77777777" w:rsidR="00B205EA" w:rsidRPr="001D4BBD" w:rsidRDefault="00B205EA" w:rsidP="00B205EA">
            <w:pPr>
              <w:pStyle w:val="TAL"/>
              <w:rPr>
                <w:rFonts w:eastAsia="SimSun"/>
                <w:lang w:eastAsia="de-DE"/>
              </w:rPr>
            </w:pPr>
          </w:p>
        </w:tc>
        <w:tc>
          <w:tcPr>
            <w:tcW w:w="331" w:type="pct"/>
          </w:tcPr>
          <w:p w14:paraId="0FAF8AB9" w14:textId="77777777" w:rsidR="00B205EA" w:rsidRPr="001D4BBD" w:rsidRDefault="00B205EA" w:rsidP="00B205EA">
            <w:pPr>
              <w:pStyle w:val="TAC"/>
              <w:rPr>
                <w:rFonts w:eastAsia="SimSun"/>
                <w:lang w:eastAsia="de-DE"/>
              </w:rPr>
            </w:pPr>
          </w:p>
        </w:tc>
        <w:tc>
          <w:tcPr>
            <w:tcW w:w="329" w:type="pct"/>
          </w:tcPr>
          <w:p w14:paraId="5C69A11D" w14:textId="77777777" w:rsidR="00B205EA" w:rsidRPr="001D4BBD" w:rsidRDefault="00B205EA" w:rsidP="00B205EA">
            <w:pPr>
              <w:pStyle w:val="TAC"/>
              <w:rPr>
                <w:rFonts w:eastAsia="SimSun"/>
                <w:lang w:eastAsia="de-DE"/>
              </w:rPr>
            </w:pPr>
          </w:p>
        </w:tc>
      </w:tr>
      <w:tr w:rsidR="00B205EA" w:rsidRPr="001D4BBD" w14:paraId="31F3B46F" w14:textId="77777777" w:rsidTr="005F1D20">
        <w:trPr>
          <w:cantSplit/>
          <w:trHeight w:val="20"/>
        </w:trPr>
        <w:tc>
          <w:tcPr>
            <w:tcW w:w="280" w:type="pct"/>
            <w:tcBorders>
              <w:bottom w:val="single" w:sz="4" w:space="0" w:color="auto"/>
            </w:tcBorders>
          </w:tcPr>
          <w:p w14:paraId="4F8790BF" w14:textId="7EFF963F" w:rsidR="00B205EA" w:rsidRPr="001D4BBD" w:rsidRDefault="00B205EA" w:rsidP="00B205EA">
            <w:pPr>
              <w:pStyle w:val="TAC"/>
              <w:rPr>
                <w:rFonts w:eastAsia="SimSun"/>
                <w:lang w:eastAsia="ja-JP"/>
              </w:rPr>
            </w:pPr>
            <w:r w:rsidRPr="001D4BBD">
              <w:rPr>
                <w:rFonts w:eastAsia="SimSun"/>
                <w:lang w:eastAsia="ja-JP"/>
              </w:rPr>
              <w:t>20</w:t>
            </w:r>
          </w:p>
        </w:tc>
        <w:tc>
          <w:tcPr>
            <w:tcW w:w="499" w:type="pct"/>
            <w:tcBorders>
              <w:bottom w:val="single" w:sz="4" w:space="0" w:color="auto"/>
            </w:tcBorders>
          </w:tcPr>
          <w:p w14:paraId="1EC8D584" w14:textId="67035E5C" w:rsidR="00B205EA" w:rsidRPr="001D4BBD" w:rsidRDefault="00651295" w:rsidP="00B205EA">
            <w:pPr>
              <w:pStyle w:val="TAC"/>
              <w:rPr>
                <w:rFonts w:eastAsia="SimSun"/>
                <w:lang w:eastAsia="ja-JP"/>
              </w:rPr>
            </w:pPr>
            <w:r w:rsidRPr="001D4BBD">
              <w:rPr>
                <w:rFonts w:eastAsia="SimSun"/>
                <w:lang w:eastAsia="ja-JP"/>
              </w:rPr>
              <w:t>User</w:t>
            </w:r>
          </w:p>
        </w:tc>
        <w:tc>
          <w:tcPr>
            <w:tcW w:w="1819" w:type="pct"/>
            <w:tcBorders>
              <w:bottom w:val="single" w:sz="4" w:space="0" w:color="auto"/>
            </w:tcBorders>
          </w:tcPr>
          <w:p w14:paraId="19B3F289" w14:textId="32273BBB" w:rsidR="00B205EA" w:rsidRPr="001D4BBD" w:rsidRDefault="00B205EA" w:rsidP="00B205EA">
            <w:pPr>
              <w:pStyle w:val="TAL"/>
              <w:rPr>
                <w:rFonts w:eastAsia="SimSun"/>
                <w:lang w:eastAsia="de-DE"/>
              </w:rPr>
            </w:pPr>
            <w:r w:rsidRPr="001D4BBD">
              <w:rPr>
                <w:rFonts w:eastAsia="SimSun"/>
                <w:lang w:eastAsia="de-DE"/>
              </w:rPr>
              <w:t>Wait 30 seconds</w:t>
            </w:r>
          </w:p>
        </w:tc>
        <w:tc>
          <w:tcPr>
            <w:tcW w:w="1741" w:type="pct"/>
            <w:tcBorders>
              <w:bottom w:val="single" w:sz="4" w:space="0" w:color="auto"/>
            </w:tcBorders>
          </w:tcPr>
          <w:p w14:paraId="276C337C" w14:textId="262B4183" w:rsidR="00B205EA" w:rsidRPr="001D4BBD" w:rsidRDefault="00B205EA" w:rsidP="00B205EA">
            <w:pPr>
              <w:pStyle w:val="TAL"/>
              <w:rPr>
                <w:rFonts w:eastAsia="SimSun"/>
                <w:lang w:eastAsia="de-DE"/>
              </w:rPr>
            </w:pPr>
            <w:r w:rsidRPr="001D4BBD">
              <w:t>"ABCD" is shown as Operator 5G PLMN name</w:t>
            </w:r>
          </w:p>
        </w:tc>
        <w:tc>
          <w:tcPr>
            <w:tcW w:w="331" w:type="pct"/>
            <w:tcBorders>
              <w:bottom w:val="single" w:sz="4" w:space="0" w:color="auto"/>
            </w:tcBorders>
          </w:tcPr>
          <w:p w14:paraId="7CFFDAFC" w14:textId="647D15FE" w:rsidR="00B205EA" w:rsidRPr="001D4BBD" w:rsidRDefault="00B205EA" w:rsidP="00B205EA">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9" w:type="pct"/>
            <w:tcBorders>
              <w:bottom w:val="single" w:sz="4" w:space="0" w:color="auto"/>
            </w:tcBorders>
          </w:tcPr>
          <w:p w14:paraId="7E80E590" w14:textId="77777777" w:rsidR="00B205EA" w:rsidRPr="001D4BBD" w:rsidRDefault="00B205EA" w:rsidP="00B205EA">
            <w:pPr>
              <w:pStyle w:val="TAC"/>
              <w:rPr>
                <w:rFonts w:eastAsia="SimSun"/>
                <w:lang w:eastAsia="de-DE"/>
              </w:rPr>
            </w:pPr>
          </w:p>
        </w:tc>
      </w:tr>
      <w:tr w:rsidR="00B205EA" w:rsidRPr="001D4BBD" w14:paraId="4C49A35E" w14:textId="77777777" w:rsidTr="006900A4">
        <w:trPr>
          <w:cantSplit/>
          <w:trHeight w:val="20"/>
        </w:trPr>
        <w:tc>
          <w:tcPr>
            <w:tcW w:w="280" w:type="pct"/>
            <w:tcBorders>
              <w:bottom w:val="single" w:sz="4" w:space="0" w:color="auto"/>
            </w:tcBorders>
          </w:tcPr>
          <w:p w14:paraId="72F47EB2" w14:textId="143C90C1" w:rsidR="00B205EA" w:rsidRPr="001D4BBD" w:rsidRDefault="00B205EA" w:rsidP="00B205EA">
            <w:pPr>
              <w:pStyle w:val="TAC"/>
              <w:rPr>
                <w:rFonts w:eastAsia="SimSun"/>
                <w:lang w:eastAsia="ja-JP"/>
              </w:rPr>
            </w:pPr>
            <w:r w:rsidRPr="001D4BBD">
              <w:rPr>
                <w:rFonts w:eastAsia="SimSun"/>
                <w:lang w:eastAsia="ja-JP"/>
              </w:rPr>
              <w:t>21</w:t>
            </w:r>
          </w:p>
        </w:tc>
        <w:tc>
          <w:tcPr>
            <w:tcW w:w="499" w:type="pct"/>
            <w:tcBorders>
              <w:bottom w:val="single" w:sz="4" w:space="0" w:color="auto"/>
            </w:tcBorders>
          </w:tcPr>
          <w:p w14:paraId="28AD6994" w14:textId="11AC65E6" w:rsidR="00B205EA" w:rsidRPr="001D4BBD" w:rsidRDefault="00B205EA" w:rsidP="00B205E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Borders>
              <w:bottom w:val="single" w:sz="4" w:space="0" w:color="auto"/>
            </w:tcBorders>
          </w:tcPr>
          <w:p w14:paraId="1FB8106F" w14:textId="263D7E20" w:rsidR="00B205EA" w:rsidRPr="001D4BBD" w:rsidRDefault="001A1744" w:rsidP="00B205EA">
            <w:pPr>
              <w:pStyle w:val="TAL"/>
              <w:rPr>
                <w:rFonts w:eastAsia="SimSun"/>
                <w:lang w:eastAsia="de-DE"/>
              </w:rPr>
            </w:pPr>
            <w:r w:rsidRPr="001D4BBD">
              <w:rPr>
                <w:rFonts w:eastAsia="SimSun"/>
                <w:lang w:eastAsia="de-DE"/>
              </w:rPr>
              <w:t>Power off/deactivate the UE, then run activation of the UE</w:t>
            </w:r>
          </w:p>
        </w:tc>
        <w:tc>
          <w:tcPr>
            <w:tcW w:w="1741" w:type="pct"/>
            <w:tcBorders>
              <w:bottom w:val="single" w:sz="4" w:space="0" w:color="auto"/>
            </w:tcBorders>
          </w:tcPr>
          <w:p w14:paraId="735B389B" w14:textId="77777777" w:rsidR="00B205EA" w:rsidRPr="001D4BBD" w:rsidRDefault="00B205EA" w:rsidP="00B205EA">
            <w:pPr>
              <w:pStyle w:val="TAL"/>
            </w:pPr>
          </w:p>
        </w:tc>
        <w:tc>
          <w:tcPr>
            <w:tcW w:w="331" w:type="pct"/>
            <w:tcBorders>
              <w:bottom w:val="single" w:sz="4" w:space="0" w:color="auto"/>
            </w:tcBorders>
          </w:tcPr>
          <w:p w14:paraId="0D977AB0" w14:textId="77777777" w:rsidR="00B205EA" w:rsidRPr="001D4BBD" w:rsidRDefault="00B205EA" w:rsidP="00B205EA">
            <w:pPr>
              <w:pStyle w:val="TAC"/>
              <w:rPr>
                <w:rFonts w:eastAsia="SimSun"/>
                <w:lang w:eastAsia="de-DE"/>
              </w:rPr>
            </w:pPr>
          </w:p>
        </w:tc>
        <w:tc>
          <w:tcPr>
            <w:tcW w:w="329" w:type="pct"/>
            <w:tcBorders>
              <w:bottom w:val="single" w:sz="4" w:space="0" w:color="auto"/>
            </w:tcBorders>
          </w:tcPr>
          <w:p w14:paraId="074A6677" w14:textId="77777777" w:rsidR="00B205EA" w:rsidRPr="001D4BBD" w:rsidRDefault="00B205EA" w:rsidP="00B205EA">
            <w:pPr>
              <w:pStyle w:val="TAC"/>
              <w:rPr>
                <w:rFonts w:eastAsia="SimSun"/>
                <w:lang w:eastAsia="de-DE"/>
              </w:rPr>
            </w:pPr>
          </w:p>
        </w:tc>
      </w:tr>
    </w:tbl>
    <w:p w14:paraId="3DFA28F6" w14:textId="77777777" w:rsidR="00D770DE" w:rsidRPr="001D4BBD" w:rsidRDefault="00D770DE" w:rsidP="00D770DE">
      <w:pPr>
        <w:rPr>
          <w:rFonts w:eastAsiaTheme="majorEastAsia"/>
        </w:rPr>
      </w:pPr>
    </w:p>
    <w:p w14:paraId="6C88DE31" w14:textId="77777777" w:rsidR="00802E3A" w:rsidRPr="001D4BBD" w:rsidRDefault="00802E3A">
      <w:pPr>
        <w:pStyle w:val="Heading5"/>
      </w:pPr>
      <w:bookmarkStart w:id="1846" w:name="_Toc120281238"/>
      <w:bookmarkStart w:id="1847" w:name="_Toc170301008"/>
      <w:r w:rsidRPr="001D4BBD">
        <w:t>5.5.1.4.3</w:t>
      </w:r>
      <w:r w:rsidRPr="001D4BBD">
        <w:tab/>
        <w:t>Acceptance criteria</w:t>
      </w:r>
      <w:bookmarkEnd w:id="1846"/>
      <w:bookmarkEnd w:id="1847"/>
    </w:p>
    <w:p w14:paraId="1B0050E3" w14:textId="383666A7" w:rsidR="00FD4C19" w:rsidRPr="001D4BBD" w:rsidRDefault="00FD4C19" w:rsidP="00FD4C19">
      <w:pPr>
        <w:overflowPunct w:val="0"/>
        <w:autoSpaceDE w:val="0"/>
        <w:autoSpaceDN w:val="0"/>
        <w:adjustRightInd w:val="0"/>
        <w:textAlignment w:val="baseline"/>
      </w:pPr>
      <w:r w:rsidRPr="001D4BBD">
        <w:t>CR 1 can be implicitly verified. The conformance requirement is met if the expected Operator 5G PLMN name is shown in step 4), step 12) and step 17).</w:t>
      </w:r>
    </w:p>
    <w:p w14:paraId="4E18790B" w14:textId="4544711D" w:rsidR="00FD4C19" w:rsidRPr="001D4BBD" w:rsidRDefault="00FD4C19" w:rsidP="00FD4C19">
      <w:pPr>
        <w:overflowPunct w:val="0"/>
        <w:autoSpaceDE w:val="0"/>
        <w:autoSpaceDN w:val="0"/>
        <w:adjustRightInd w:val="0"/>
        <w:textAlignment w:val="baseline"/>
        <w:rPr>
          <w:lang w:eastAsia="en-GB"/>
        </w:rPr>
      </w:pPr>
      <w:r w:rsidRPr="001D4BBD">
        <w:rPr>
          <w:lang w:eastAsia="en-GB"/>
        </w:rPr>
        <w:t xml:space="preserve">CR 2 shall be verified by checking the UE output for the </w:t>
      </w:r>
      <w:r w:rsidRPr="001D4BBD">
        <w:t>Operator 5G PLMN name (</w:t>
      </w:r>
      <w:r w:rsidRPr="001D4BBD">
        <w:rPr>
          <w:lang w:eastAsia="en-GB"/>
        </w:rPr>
        <w:t xml:space="preserve">e.g. on a display). The conformance requirement is met if the appropriate </w:t>
      </w:r>
      <w:r w:rsidRPr="001D4BBD">
        <w:t>Operator 5G PLMN name is shown</w:t>
      </w:r>
      <w:r w:rsidRPr="001D4BBD">
        <w:rPr>
          <w:lang w:eastAsia="en-GB"/>
        </w:rPr>
        <w:t>:</w:t>
      </w:r>
    </w:p>
    <w:p w14:paraId="59C0EFC4" w14:textId="2B4633A4" w:rsidR="00802E3A" w:rsidRPr="001D4BBD" w:rsidRDefault="00FD4C19" w:rsidP="00FD4C19">
      <w:pPr>
        <w:pStyle w:val="B10"/>
      </w:pPr>
      <w:r w:rsidRPr="001D4BBD">
        <w:t>-</w:t>
      </w:r>
      <w:r w:rsidRPr="001D4BBD">
        <w:tab/>
        <w:t>"PLMN 5G" in step 4);</w:t>
      </w:r>
    </w:p>
    <w:p w14:paraId="4B4D27D8" w14:textId="0EB632A3" w:rsidR="00FD4C19" w:rsidRPr="001D4BBD" w:rsidRDefault="00FD4C19" w:rsidP="00FD4C19">
      <w:pPr>
        <w:pStyle w:val="B10"/>
      </w:pPr>
      <w:r w:rsidRPr="001D4BBD">
        <w:t>-</w:t>
      </w:r>
      <w:r w:rsidRPr="001D4BBD">
        <w:tab/>
        <w:t>"ABCD" in step 12);</w:t>
      </w:r>
    </w:p>
    <w:p w14:paraId="23ED42F5" w14:textId="29D46989" w:rsidR="00FD4C19" w:rsidRPr="001D4BBD" w:rsidRDefault="00FD4C19" w:rsidP="00FD4C19">
      <w:pPr>
        <w:pStyle w:val="B10"/>
      </w:pPr>
      <w:r w:rsidRPr="001D4BBD">
        <w:t>-</w:t>
      </w:r>
      <w:r w:rsidRPr="001D4BBD">
        <w:tab/>
        <w:t>"ABCD" in step 17).</w:t>
      </w:r>
    </w:p>
    <w:p w14:paraId="6F092523" w14:textId="55618941" w:rsidR="001556CF" w:rsidRPr="001D4BBD" w:rsidRDefault="001556CF" w:rsidP="009A08A9">
      <w:pPr>
        <w:pStyle w:val="Heading3"/>
        <w:rPr>
          <w:rFonts w:eastAsia="TimesNewRoman"/>
          <w:lang w:eastAsia="en-GB"/>
        </w:rPr>
      </w:pPr>
      <w:bookmarkStart w:id="1848" w:name="_Toc103688454"/>
      <w:bookmarkStart w:id="1849" w:name="_Toc170301009"/>
      <w:r w:rsidRPr="001D4BBD">
        <w:rPr>
          <w:rFonts w:eastAsia="TimesNewRoman"/>
          <w:lang w:eastAsia="en-GB"/>
        </w:rPr>
        <w:t>5.5.2</w:t>
      </w:r>
      <w:r w:rsidRPr="001D4BBD">
        <w:rPr>
          <w:rFonts w:eastAsia="TimesNewRoman"/>
          <w:lang w:eastAsia="en-GB"/>
        </w:rPr>
        <w:tab/>
        <w:t>Display of registered 5G PLMN name from ME</w:t>
      </w:r>
      <w:bookmarkEnd w:id="1848"/>
      <w:bookmarkEnd w:id="1849"/>
    </w:p>
    <w:p w14:paraId="7AACEB57" w14:textId="4BCD35B4" w:rsidR="00FD4C19" w:rsidRPr="001D4BBD" w:rsidRDefault="00FD4C19" w:rsidP="00FD4C19">
      <w:pPr>
        <w:pStyle w:val="Heading4"/>
      </w:pPr>
      <w:bookmarkStart w:id="1850" w:name="_Toc170301010"/>
      <w:r w:rsidRPr="001D4BBD">
        <w:t>5.5.2.1</w:t>
      </w:r>
      <w:r w:rsidRPr="001D4BBD">
        <w:tab/>
        <w:t>Definition and applicability</w:t>
      </w:r>
      <w:bookmarkEnd w:id="1850"/>
    </w:p>
    <w:p w14:paraId="56CD5028" w14:textId="6FD3F4BE" w:rsidR="00FD4C19" w:rsidRPr="001D4BBD" w:rsidRDefault="00FD4C19" w:rsidP="00FD4C19">
      <w:r w:rsidRPr="001D4BBD">
        <w:t>If the operator’s decision, as indicated by the USIM, is that the ME shall use EF</w:t>
      </w:r>
      <w:r w:rsidRPr="001D4BBD">
        <w:rPr>
          <w:vertAlign w:val="subscript"/>
        </w:rPr>
        <w:t>OPL5G</w:t>
      </w:r>
      <w:r w:rsidRPr="001D4BBD">
        <w:t xml:space="preserve"> in association with EF</w:t>
      </w:r>
      <w:r w:rsidRPr="001D4BBD">
        <w:rPr>
          <w:vertAlign w:val="subscript"/>
        </w:rPr>
        <w:t>PNN</w:t>
      </w:r>
      <w:r w:rsidRPr="001D4BBD">
        <w:t xml:space="preserve"> or EF</w:t>
      </w:r>
      <w:r w:rsidRPr="001D4BBD">
        <w:rPr>
          <w:vertAlign w:val="subscript"/>
        </w:rPr>
        <w:t>PNNI</w:t>
      </w:r>
      <w:r w:rsidRPr="001D4BBD">
        <w:t xml:space="preserve"> to display the Operator 5G PLMN name from ME or other sources, then the displayed network name will be either from the one stored within the ME’s internal list or any network name received when registered to the PLMN, as defined by TS 24.501 </w:t>
      </w:r>
      <w:bookmarkStart w:id="1851" w:name="MCCQCTEMPBM_00000795"/>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851"/>
      <w:r w:rsidRPr="001D4BBD">
        <w:t>.</w:t>
      </w:r>
    </w:p>
    <w:p w14:paraId="1D88E992" w14:textId="005E3D04" w:rsidR="00FD4C19" w:rsidRPr="001D4BBD" w:rsidRDefault="00FD4C19" w:rsidP="00FD4C19">
      <w:pPr>
        <w:pStyle w:val="Heading4"/>
      </w:pPr>
      <w:bookmarkStart w:id="1852" w:name="_Toc170301011"/>
      <w:r w:rsidRPr="001D4BBD">
        <w:t>5.5.</w:t>
      </w:r>
      <w:r w:rsidR="00AC5272" w:rsidRPr="001D4BBD">
        <w:t>2</w:t>
      </w:r>
      <w:r w:rsidRPr="001D4BBD">
        <w:t>.2</w:t>
      </w:r>
      <w:r w:rsidRPr="001D4BBD">
        <w:tab/>
        <w:t>Conformance requirement</w:t>
      </w:r>
      <w:bookmarkEnd w:id="1852"/>
    </w:p>
    <w:p w14:paraId="2875541E" w14:textId="74B2E34D" w:rsidR="00FD4C19" w:rsidRPr="001D4BBD" w:rsidRDefault="00FD4C19" w:rsidP="00FD4C19">
      <w:r w:rsidRPr="001D4BBD">
        <w:t>CR 1</w:t>
      </w:r>
      <w:r w:rsidRPr="001D4BBD">
        <w:tab/>
        <w:t>EF</w:t>
      </w:r>
      <w:r w:rsidRPr="001D4BBD">
        <w:rPr>
          <w:vertAlign w:val="subscript"/>
        </w:rPr>
        <w:t>OPL5G</w:t>
      </w:r>
      <w:r w:rsidRPr="001D4BBD">
        <w:t xml:space="preserve"> association with the EF</w:t>
      </w:r>
      <w:r w:rsidRPr="001D4BBD">
        <w:rPr>
          <w:vertAlign w:val="subscript"/>
        </w:rPr>
        <w:t>PNN</w:t>
      </w:r>
      <w:r w:rsidRPr="001D4BBD">
        <w:t xml:space="preserve"> shall be performed by the USIM if service n°129 is available in EF</w:t>
      </w:r>
      <w:r w:rsidRPr="001D4BBD">
        <w:rPr>
          <w:vertAlign w:val="subscript"/>
        </w:rPr>
        <w:t>UST</w:t>
      </w:r>
      <w:r w:rsidRPr="001D4BBD">
        <w:t>.</w:t>
      </w:r>
    </w:p>
    <w:p w14:paraId="3828C0B7" w14:textId="77777777" w:rsidR="00FD4C19" w:rsidRPr="001D4BBD" w:rsidRDefault="00FD4C19" w:rsidP="00FD4C19">
      <w:r w:rsidRPr="001D4BBD">
        <w:t>CR 2</w:t>
      </w:r>
      <w:r w:rsidRPr="001D4BBD">
        <w:tab/>
        <w:t>The ME shall display the correct Operator network name per 4.4.11.9 in TS 31.102 </w:t>
      </w:r>
      <w:bookmarkStart w:id="1853" w:name="MCCQCTEMPBM_00000796"/>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853"/>
      <w:r w:rsidRPr="001D4BBD">
        <w:t>.</w:t>
      </w:r>
    </w:p>
    <w:p w14:paraId="0E7600B4" w14:textId="77777777" w:rsidR="00FD4C19" w:rsidRPr="001D4BBD" w:rsidRDefault="00FD4C19" w:rsidP="00FD4C19">
      <w:pPr>
        <w:pStyle w:val="B10"/>
      </w:pPr>
      <w:r w:rsidRPr="001D4BBD">
        <w:t>Reference:</w:t>
      </w:r>
    </w:p>
    <w:p w14:paraId="6005B329" w14:textId="77777777" w:rsidR="00FD4C19" w:rsidRPr="001D4BBD" w:rsidRDefault="00FD4C19" w:rsidP="00FD4C19">
      <w:pPr>
        <w:pStyle w:val="B10"/>
      </w:pPr>
      <w:r w:rsidRPr="001D4BBD">
        <w:tab/>
        <w:t>-</w:t>
      </w:r>
      <w:r w:rsidRPr="001D4BBD">
        <w:tab/>
        <w:t>TS 31.102 </w:t>
      </w:r>
      <w:bookmarkStart w:id="1854" w:name="MCCQCTEMPBM_00000797"/>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1854"/>
      <w:r w:rsidRPr="001D4BBD">
        <w:t>, clauses 4.4.11.9.</w:t>
      </w:r>
    </w:p>
    <w:p w14:paraId="55B70775" w14:textId="6AF68702" w:rsidR="00FD4C19" w:rsidRPr="001D4BBD" w:rsidRDefault="00FD4C19" w:rsidP="00FD4C19">
      <w:pPr>
        <w:pStyle w:val="B10"/>
      </w:pPr>
      <w:r w:rsidRPr="001D4BBD">
        <w:tab/>
        <w:t>-</w:t>
      </w:r>
      <w:r w:rsidRPr="001D4BBD">
        <w:tab/>
      </w:r>
      <w:r w:rsidR="00523917" w:rsidRPr="001D4BBD">
        <w:t>TS</w:t>
      </w:r>
      <w:r w:rsidR="00523917">
        <w:t> </w:t>
      </w:r>
      <w:r w:rsidR="00523917" w:rsidRPr="001D4BBD">
        <w:t>2</w:t>
      </w:r>
      <w:r w:rsidRPr="001D4BBD">
        <w:t>4.008 </w:t>
      </w:r>
      <w:bookmarkStart w:id="1855" w:name="MCCQCTEMPBM_00000798"/>
      <w:r w:rsidRPr="001D4BBD">
        <w:fldChar w:fldCharType="begin"/>
      </w:r>
      <w:r w:rsidRPr="001D4BBD">
        <w:instrText xml:space="preserve"> REF _Ref72251210 \r \h </w:instrText>
      </w:r>
      <w:r w:rsidRPr="001D4BBD">
        <w:fldChar w:fldCharType="separate"/>
      </w:r>
      <w:r w:rsidRPr="001D4BBD">
        <w:t>[31]</w:t>
      </w:r>
      <w:r w:rsidRPr="001D4BBD">
        <w:fldChar w:fldCharType="end"/>
      </w:r>
      <w:bookmarkEnd w:id="1855"/>
      <w:r w:rsidRPr="001D4BBD">
        <w:t xml:space="preserve">, </w:t>
      </w:r>
      <w:r w:rsidR="00523917" w:rsidRPr="001D4BBD">
        <w:t>clause</w:t>
      </w:r>
      <w:r w:rsidR="00523917">
        <w:t> </w:t>
      </w:r>
      <w:r w:rsidR="00523917" w:rsidRPr="001D4BBD">
        <w:t>1</w:t>
      </w:r>
      <w:r w:rsidRPr="001D4BBD">
        <w:t>0.5.3.5a</w:t>
      </w:r>
    </w:p>
    <w:p w14:paraId="69A5EBFE" w14:textId="70FC30E2" w:rsidR="00FD4C19" w:rsidRPr="001D4BBD" w:rsidRDefault="00FD4C19" w:rsidP="00FD4C19">
      <w:pPr>
        <w:pStyle w:val="Heading4"/>
      </w:pPr>
      <w:bookmarkStart w:id="1856" w:name="_Toc170301012"/>
      <w:r w:rsidRPr="001D4BBD">
        <w:t>5.5.</w:t>
      </w:r>
      <w:r w:rsidR="00AC5272" w:rsidRPr="001D4BBD">
        <w:t>2</w:t>
      </w:r>
      <w:r w:rsidRPr="001D4BBD">
        <w:t>.3</w:t>
      </w:r>
      <w:r w:rsidRPr="001D4BBD">
        <w:tab/>
        <w:t>Test purpose</w:t>
      </w:r>
      <w:bookmarkEnd w:id="1856"/>
    </w:p>
    <w:p w14:paraId="1D5B5CF9" w14:textId="77777777" w:rsidR="00FD4C19" w:rsidRPr="001D4BBD" w:rsidRDefault="00FD4C19" w:rsidP="00FD4C19">
      <w:r w:rsidRPr="001D4BBD">
        <w:t>The purpose of this test is to verify that the ME displays the 5G Operator PLMN name correctly for the following cases:</w:t>
      </w:r>
    </w:p>
    <w:p w14:paraId="550A6CEF" w14:textId="32AA3507" w:rsidR="00FD4C19" w:rsidRPr="001D4BBD" w:rsidRDefault="00FD4C19" w:rsidP="00FD4C19">
      <w:pPr>
        <w:pStyle w:val="B10"/>
      </w:pPr>
      <w:r w:rsidRPr="001D4BBD">
        <w:t>1)</w:t>
      </w:r>
      <w:r w:rsidRPr="001D4BBD">
        <w:tab/>
      </w:r>
      <w:r w:rsidR="00AC5272" w:rsidRPr="001D4BBD">
        <w:t>ME registers to a TAI outside the range referenced in EF</w:t>
      </w:r>
      <w:r w:rsidR="00AC5272" w:rsidRPr="001D4BBD">
        <w:rPr>
          <w:vertAlign w:val="subscript"/>
        </w:rPr>
        <w:t>OPL5G</w:t>
      </w:r>
      <w:r w:rsidR="00AC5272" w:rsidRPr="001D4BBD">
        <w:t>;</w:t>
      </w:r>
    </w:p>
    <w:p w14:paraId="0C01FAAC" w14:textId="0AC73E39" w:rsidR="00FD4C19" w:rsidRPr="001D4BBD" w:rsidRDefault="00FD4C19" w:rsidP="00FD4C19">
      <w:pPr>
        <w:pStyle w:val="B10"/>
      </w:pPr>
      <w:r w:rsidRPr="001D4BBD">
        <w:t>2)</w:t>
      </w:r>
      <w:r w:rsidRPr="001D4BBD">
        <w:tab/>
      </w:r>
      <w:r w:rsidR="00AC5272" w:rsidRPr="001D4BBD">
        <w:t>ME registers to a TAI configured in EF</w:t>
      </w:r>
      <w:r w:rsidR="00AC5272" w:rsidRPr="001D4BBD">
        <w:rPr>
          <w:vertAlign w:val="subscript"/>
        </w:rPr>
        <w:t xml:space="preserve">OPL5G </w:t>
      </w:r>
      <w:r w:rsidR="00AC5272" w:rsidRPr="001D4BBD">
        <w:t>and PNN record identified is set as 00.</w:t>
      </w:r>
    </w:p>
    <w:p w14:paraId="18E49B29" w14:textId="7DFC3F5C" w:rsidR="00FD4C19" w:rsidRPr="001D4BBD" w:rsidRDefault="00FD4C19" w:rsidP="00FD4C19">
      <w:pPr>
        <w:pStyle w:val="Heading4"/>
      </w:pPr>
      <w:bookmarkStart w:id="1857" w:name="_Toc170301013"/>
      <w:r w:rsidRPr="001D4BBD">
        <w:t>5.5.</w:t>
      </w:r>
      <w:r w:rsidR="00BE4E6B" w:rsidRPr="001D4BBD">
        <w:t>2</w:t>
      </w:r>
      <w:r w:rsidRPr="001D4BBD">
        <w:t>.4</w:t>
      </w:r>
      <w:r w:rsidRPr="001D4BBD">
        <w:tab/>
        <w:t>Method of tests</w:t>
      </w:r>
      <w:bookmarkEnd w:id="1857"/>
    </w:p>
    <w:p w14:paraId="15213310" w14:textId="322DCF49" w:rsidR="00FD4C19" w:rsidRPr="001D4BBD" w:rsidRDefault="00FD4C19" w:rsidP="00FD4C19">
      <w:pPr>
        <w:pStyle w:val="Heading5"/>
      </w:pPr>
      <w:bookmarkStart w:id="1858" w:name="_Toc170301014"/>
      <w:r w:rsidRPr="001D4BBD">
        <w:t>5.5.</w:t>
      </w:r>
      <w:r w:rsidR="00BE4E6B" w:rsidRPr="001D4BBD">
        <w:t>2</w:t>
      </w:r>
      <w:r w:rsidRPr="001D4BBD">
        <w:t>.4.1</w:t>
      </w:r>
      <w:r w:rsidRPr="001D4BBD">
        <w:tab/>
        <w:t>Initial conditions</w:t>
      </w:r>
      <w:bookmarkEnd w:id="1858"/>
    </w:p>
    <w:p w14:paraId="35B0A502" w14:textId="2F5652AB" w:rsidR="00FD4C19" w:rsidRPr="001D4BBD" w:rsidRDefault="00FD4C19" w:rsidP="00FD4C19">
      <w:pPr>
        <w:overflowPunct w:val="0"/>
        <w:autoSpaceDE w:val="0"/>
        <w:autoSpaceDN w:val="0"/>
        <w:adjustRightInd w:val="0"/>
        <w:textAlignment w:val="baseline"/>
        <w:rPr>
          <w:lang w:eastAsia="en-GB"/>
        </w:rPr>
      </w:pPr>
      <w:r w:rsidRPr="001D4BBD">
        <w:rPr>
          <w:lang w:eastAsia="en-GB"/>
        </w:rPr>
        <w:t xml:space="preserve">The values of the 5G-NR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Pr="001D4BBD">
        <w:rPr>
          <w:lang w:eastAsia="en-GB"/>
        </w:rPr>
        <w:t xml:space="preserve"> of the present document are used with the following exceptions:</w:t>
      </w:r>
    </w:p>
    <w:p w14:paraId="54B72068" w14:textId="5F9AA661" w:rsidR="00FD4C19" w:rsidRPr="001D4BBD" w:rsidRDefault="00FD4C19" w:rsidP="00FD4C19">
      <w:pPr>
        <w:rPr>
          <w:b/>
        </w:rPr>
      </w:pPr>
      <w:r w:rsidRPr="001D4BBD">
        <w:rPr>
          <w:b/>
        </w:rPr>
        <w:t>EF</w:t>
      </w:r>
      <w:r w:rsidRPr="001D4BBD">
        <w:rPr>
          <w:b/>
          <w:vertAlign w:val="subscript"/>
        </w:rPr>
        <w:t>UST</w:t>
      </w:r>
    </w:p>
    <w:p w14:paraId="10631817" w14:textId="77777777" w:rsidR="00FD4C19" w:rsidRPr="001D4BBD" w:rsidRDefault="00FD4C19" w:rsidP="00FD4C19">
      <w:pPr>
        <w:rPr>
          <w:b/>
        </w:rPr>
      </w:pPr>
      <w:r w:rsidRPr="001D4BBD">
        <w:rPr>
          <w:b/>
        </w:rPr>
        <w:tab/>
      </w:r>
      <w:r w:rsidRPr="001D4BBD">
        <w:t>Logically:</w:t>
      </w:r>
    </w:p>
    <w:p w14:paraId="449FE9D2" w14:textId="6846DA19" w:rsidR="00FD4C19" w:rsidRPr="001D4BBD" w:rsidRDefault="00FD4C19" w:rsidP="00FD4C19">
      <w:pPr>
        <w:rPr>
          <w:b/>
        </w:rPr>
      </w:pPr>
      <w:bookmarkStart w:id="1859" w:name="MCCQCTEMPBM_00000288"/>
    </w:p>
    <w:tbl>
      <w:tblPr>
        <w:tblW w:w="8287" w:type="dxa"/>
        <w:tblInd w:w="744" w:type="dxa"/>
        <w:tblLayout w:type="fixed"/>
        <w:tblLook w:val="0000" w:firstRow="0" w:lastRow="0" w:firstColumn="0" w:lastColumn="0" w:noHBand="0" w:noVBand="0"/>
      </w:tblPr>
      <w:tblGrid>
        <w:gridCol w:w="1474"/>
        <w:gridCol w:w="236"/>
        <w:gridCol w:w="5216"/>
        <w:gridCol w:w="1361"/>
      </w:tblGrid>
      <w:tr w:rsidR="00FD4C19" w:rsidRPr="001D4BBD" w14:paraId="67F4904D" w14:textId="77777777" w:rsidTr="00F0110A">
        <w:tc>
          <w:tcPr>
            <w:tcW w:w="1474" w:type="dxa"/>
          </w:tcPr>
          <w:bookmarkEnd w:id="1859"/>
          <w:p w14:paraId="45D9F15C" w14:textId="77777777" w:rsidR="00FD4C19" w:rsidRPr="001D4BBD" w:rsidRDefault="00FD4C19" w:rsidP="00F0110A">
            <w:pPr>
              <w:pStyle w:val="NoSpaceNormal"/>
            </w:pPr>
            <w:r w:rsidRPr="001D4BBD">
              <w:t>Service n°42:</w:t>
            </w:r>
          </w:p>
        </w:tc>
        <w:tc>
          <w:tcPr>
            <w:tcW w:w="236" w:type="dxa"/>
          </w:tcPr>
          <w:p w14:paraId="550D289E" w14:textId="77777777" w:rsidR="00FD4C19" w:rsidRPr="001D4BBD" w:rsidRDefault="00FD4C19" w:rsidP="00F0110A">
            <w:pPr>
              <w:pStyle w:val="NoSpaceNormal"/>
            </w:pPr>
          </w:p>
        </w:tc>
        <w:tc>
          <w:tcPr>
            <w:tcW w:w="5216" w:type="dxa"/>
          </w:tcPr>
          <w:p w14:paraId="74DC1933" w14:textId="77777777" w:rsidR="00FD4C19" w:rsidRPr="001D4BBD" w:rsidRDefault="00FD4C19" w:rsidP="00F0110A">
            <w:pPr>
              <w:pStyle w:val="NoSpaceNormal"/>
              <w:rPr>
                <w:szCs w:val="18"/>
              </w:rPr>
            </w:pPr>
            <w:r w:rsidRPr="001D4BBD">
              <w:rPr>
                <w:rFonts w:cs="Arial"/>
                <w:szCs w:val="18"/>
                <w:lang w:val="en-US"/>
              </w:rPr>
              <w:t>Operator controlled PLMN selector with Access Technology</w:t>
            </w:r>
          </w:p>
        </w:tc>
        <w:tc>
          <w:tcPr>
            <w:tcW w:w="1361" w:type="dxa"/>
          </w:tcPr>
          <w:p w14:paraId="3ABFB7A2" w14:textId="77777777" w:rsidR="00FD4C19" w:rsidRPr="001D4BBD" w:rsidRDefault="00FD4C19" w:rsidP="00F0110A">
            <w:pPr>
              <w:pStyle w:val="NoSpaceNormal"/>
            </w:pPr>
            <w:r w:rsidRPr="001D4BBD">
              <w:t>available</w:t>
            </w:r>
          </w:p>
        </w:tc>
      </w:tr>
      <w:tr w:rsidR="00FD4C19" w:rsidRPr="001D4BBD" w14:paraId="03BC5A18" w14:textId="77777777" w:rsidTr="00F0110A">
        <w:tc>
          <w:tcPr>
            <w:tcW w:w="1474" w:type="dxa"/>
          </w:tcPr>
          <w:p w14:paraId="2C50BAA2" w14:textId="77777777" w:rsidR="00FD4C19" w:rsidRPr="001D4BBD" w:rsidRDefault="00FD4C19" w:rsidP="00F0110A">
            <w:pPr>
              <w:pStyle w:val="NoSpaceNormal"/>
            </w:pPr>
            <w:r w:rsidRPr="001D4BBD">
              <w:t>Service n°45:</w:t>
            </w:r>
          </w:p>
        </w:tc>
        <w:tc>
          <w:tcPr>
            <w:tcW w:w="236" w:type="dxa"/>
          </w:tcPr>
          <w:p w14:paraId="30149878" w14:textId="77777777" w:rsidR="00FD4C19" w:rsidRPr="001D4BBD" w:rsidRDefault="00FD4C19" w:rsidP="00F0110A">
            <w:pPr>
              <w:pStyle w:val="NoSpaceNormal"/>
            </w:pPr>
          </w:p>
        </w:tc>
        <w:tc>
          <w:tcPr>
            <w:tcW w:w="5216" w:type="dxa"/>
          </w:tcPr>
          <w:p w14:paraId="2129EF3D" w14:textId="77777777" w:rsidR="00FD4C19" w:rsidRPr="001D4BBD" w:rsidRDefault="00FD4C19" w:rsidP="00F0110A">
            <w:pPr>
              <w:pStyle w:val="NoSpaceNormal"/>
              <w:rPr>
                <w:szCs w:val="18"/>
              </w:rPr>
            </w:pPr>
            <w:r w:rsidRPr="001D4BBD">
              <w:rPr>
                <w:rFonts w:cs="Arial"/>
                <w:szCs w:val="18"/>
                <w:lang w:val="en-US"/>
              </w:rPr>
              <w:t>PLMN Network Name</w:t>
            </w:r>
          </w:p>
        </w:tc>
        <w:tc>
          <w:tcPr>
            <w:tcW w:w="1361" w:type="dxa"/>
          </w:tcPr>
          <w:p w14:paraId="60CBC11D" w14:textId="77777777" w:rsidR="00FD4C19" w:rsidRPr="001D4BBD" w:rsidRDefault="00FD4C19" w:rsidP="00F0110A">
            <w:pPr>
              <w:pStyle w:val="NoSpaceNormal"/>
            </w:pPr>
            <w:r w:rsidRPr="001D4BBD">
              <w:t>available</w:t>
            </w:r>
          </w:p>
        </w:tc>
      </w:tr>
      <w:tr w:rsidR="00FD4C19" w:rsidRPr="001D4BBD" w14:paraId="615E305F" w14:textId="77777777" w:rsidTr="00F0110A">
        <w:tc>
          <w:tcPr>
            <w:tcW w:w="1474" w:type="dxa"/>
          </w:tcPr>
          <w:p w14:paraId="6BD8F50D" w14:textId="77777777" w:rsidR="00FD4C19" w:rsidRPr="001D4BBD" w:rsidRDefault="00FD4C19" w:rsidP="00F0110A">
            <w:pPr>
              <w:pStyle w:val="NoSpaceNormal"/>
            </w:pPr>
            <w:r w:rsidRPr="001D4BBD">
              <w:t>Service n°129:</w:t>
            </w:r>
          </w:p>
        </w:tc>
        <w:tc>
          <w:tcPr>
            <w:tcW w:w="236" w:type="dxa"/>
          </w:tcPr>
          <w:p w14:paraId="7D3DE59C" w14:textId="77777777" w:rsidR="00FD4C19" w:rsidRPr="001D4BBD" w:rsidRDefault="00FD4C19" w:rsidP="00F0110A">
            <w:pPr>
              <w:pStyle w:val="NoSpaceNormal"/>
            </w:pPr>
          </w:p>
        </w:tc>
        <w:tc>
          <w:tcPr>
            <w:tcW w:w="5216" w:type="dxa"/>
          </w:tcPr>
          <w:p w14:paraId="4A9E9578" w14:textId="77777777" w:rsidR="00FD4C19" w:rsidRPr="001D4BBD" w:rsidRDefault="00FD4C19" w:rsidP="00F0110A">
            <w:pPr>
              <w:pStyle w:val="NoSpaceNormal"/>
              <w:rPr>
                <w:szCs w:val="18"/>
              </w:rPr>
            </w:pPr>
            <w:r w:rsidRPr="001D4BBD">
              <w:rPr>
                <w:rFonts w:cs="Arial"/>
                <w:szCs w:val="18"/>
                <w:lang w:val="en-US"/>
              </w:rPr>
              <w:t>5GS Operator PLMN List</w:t>
            </w:r>
          </w:p>
        </w:tc>
        <w:tc>
          <w:tcPr>
            <w:tcW w:w="1361" w:type="dxa"/>
          </w:tcPr>
          <w:p w14:paraId="40D909EA" w14:textId="77777777" w:rsidR="00FD4C19" w:rsidRPr="001D4BBD" w:rsidRDefault="00FD4C19" w:rsidP="00F0110A">
            <w:pPr>
              <w:pStyle w:val="NoSpaceNormal"/>
            </w:pPr>
            <w:r w:rsidRPr="001D4BBD">
              <w:t>available</w:t>
            </w:r>
          </w:p>
        </w:tc>
      </w:tr>
    </w:tbl>
    <w:p w14:paraId="75728898" w14:textId="0CCF4FFB" w:rsidR="00FD4C19" w:rsidRDefault="00297C62" w:rsidP="005F1D20">
      <w:pPr>
        <w:ind w:firstLine="284"/>
      </w:pPr>
      <w:bookmarkStart w:id="1860" w:name="MCCQCTEMPBM_00000289"/>
      <w:r w:rsidRPr="001D4BBD">
        <w:t>Coding:</w:t>
      </w:r>
    </w:p>
    <w:p w14:paraId="055A8D8E"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FD4C19" w:rsidRPr="001D4BBD" w14:paraId="39FE84D8" w14:textId="77777777" w:rsidTr="00F0110A">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860"/>
          <w:p w14:paraId="45EF387D" w14:textId="78C0EF34" w:rsidR="00FD4C19" w:rsidRPr="001D4BBD" w:rsidRDefault="00297C62" w:rsidP="00F0110A">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56E443"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7F9170"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FB713F"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344598"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5EAB8B"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E7A660"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E67129"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02C40"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8</w:t>
            </w:r>
          </w:p>
        </w:tc>
      </w:tr>
      <w:tr w:rsidR="00FD4C19" w:rsidRPr="001D4BBD" w14:paraId="6D2DD8F4" w14:textId="77777777" w:rsidTr="00F0110A">
        <w:tc>
          <w:tcPr>
            <w:tcW w:w="907" w:type="dxa"/>
            <w:tcBorders>
              <w:top w:val="single" w:sz="4" w:space="0" w:color="auto"/>
              <w:left w:val="single" w:sz="4" w:space="0" w:color="auto"/>
              <w:bottom w:val="single" w:sz="4" w:space="0" w:color="auto"/>
              <w:right w:val="single" w:sz="4" w:space="0" w:color="auto"/>
            </w:tcBorders>
          </w:tcPr>
          <w:p w14:paraId="743B1407" w14:textId="77777777" w:rsidR="00FD4C19" w:rsidRPr="001D4BBD" w:rsidRDefault="00FD4C19" w:rsidP="00F0110A">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197C4E46" w14:textId="77777777" w:rsidR="00FD4C19" w:rsidRPr="001D4BBD" w:rsidRDefault="00FD4C19" w:rsidP="00F0110A">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50D3A57A" w14:textId="77777777" w:rsidR="00FD4C19" w:rsidRPr="001D4BBD" w:rsidRDefault="00FD4C19" w:rsidP="00F0110A">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2800F30" w14:textId="77777777" w:rsidR="00FD4C19" w:rsidRPr="001D4BBD" w:rsidRDefault="00FD4C19" w:rsidP="00F0110A">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65D3846B" w14:textId="77777777" w:rsidR="00FD4C19" w:rsidRPr="001D4BBD" w:rsidRDefault="00FD4C19" w:rsidP="00F0110A">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E8BF0DB" w14:textId="77777777" w:rsidR="00FD4C19" w:rsidRPr="001D4BBD" w:rsidRDefault="00FD4C19" w:rsidP="00F0110A">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59A408A7" w14:textId="77777777" w:rsidR="00FD4C19" w:rsidRPr="001D4BBD" w:rsidRDefault="00FD4C19" w:rsidP="00F0110A">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04ECDBB1" w14:textId="77777777" w:rsidR="00FD4C19" w:rsidRPr="001D4BBD" w:rsidRDefault="00FD4C19" w:rsidP="00F0110A">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DB4D3CB" w14:textId="77777777" w:rsidR="00FD4C19" w:rsidRPr="001D4BBD" w:rsidRDefault="00FD4C19" w:rsidP="00F0110A">
            <w:pPr>
              <w:keepNext/>
              <w:keepLines/>
              <w:spacing w:after="0"/>
              <w:rPr>
                <w:rFonts w:ascii="Arial" w:hAnsi="Arial"/>
                <w:sz w:val="18"/>
              </w:rPr>
            </w:pPr>
            <w:r w:rsidRPr="001D4BBD">
              <w:rPr>
                <w:rFonts w:ascii="Arial" w:hAnsi="Arial"/>
                <w:sz w:val="18"/>
              </w:rPr>
              <w:t>xxxx xxxx</w:t>
            </w:r>
          </w:p>
        </w:tc>
      </w:tr>
      <w:tr w:rsidR="00FD4C19" w:rsidRPr="001D4BBD" w14:paraId="46B515F3" w14:textId="77777777" w:rsidTr="00F0110A">
        <w:tc>
          <w:tcPr>
            <w:tcW w:w="907" w:type="dxa"/>
            <w:tcBorders>
              <w:top w:val="single" w:sz="4" w:space="0" w:color="auto"/>
              <w:right w:val="single" w:sz="4" w:space="0" w:color="auto"/>
            </w:tcBorders>
          </w:tcPr>
          <w:p w14:paraId="12E8EA0D" w14:textId="77777777" w:rsidR="00FD4C19" w:rsidRPr="001D4BBD" w:rsidRDefault="00FD4C19" w:rsidP="00F0110A">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67AD4C"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6FF569"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26647B"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E9AA62"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3A65E4"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63B211" w14:textId="77777777" w:rsidR="00FD4C19" w:rsidRPr="001D4BBD" w:rsidRDefault="00FD4C19" w:rsidP="00F0110A">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3AB33900" w14:textId="77777777" w:rsidR="00FD4C19" w:rsidRPr="001D4BBD" w:rsidRDefault="00FD4C19" w:rsidP="00F0110A">
            <w:pPr>
              <w:keepNext/>
              <w:keepLines/>
              <w:spacing w:after="0"/>
              <w:rPr>
                <w:rFonts w:ascii="Arial" w:hAnsi="Arial"/>
                <w:b/>
                <w:sz w:val="18"/>
              </w:rPr>
            </w:pPr>
          </w:p>
        </w:tc>
        <w:tc>
          <w:tcPr>
            <w:tcW w:w="1077" w:type="dxa"/>
            <w:tcBorders>
              <w:top w:val="single" w:sz="4" w:space="0" w:color="auto"/>
            </w:tcBorders>
          </w:tcPr>
          <w:p w14:paraId="089E948A" w14:textId="77777777" w:rsidR="00FD4C19" w:rsidRPr="001D4BBD" w:rsidRDefault="00FD4C19" w:rsidP="00F0110A">
            <w:pPr>
              <w:keepNext/>
              <w:keepLines/>
              <w:spacing w:after="0"/>
              <w:rPr>
                <w:rFonts w:ascii="Arial" w:hAnsi="Arial"/>
                <w:b/>
                <w:sz w:val="18"/>
              </w:rPr>
            </w:pPr>
          </w:p>
        </w:tc>
      </w:tr>
      <w:tr w:rsidR="00FD4C19" w:rsidRPr="001D4BBD" w14:paraId="3144491C" w14:textId="77777777" w:rsidTr="00F0110A">
        <w:tc>
          <w:tcPr>
            <w:tcW w:w="907" w:type="dxa"/>
            <w:tcBorders>
              <w:right w:val="single" w:sz="4" w:space="0" w:color="auto"/>
            </w:tcBorders>
          </w:tcPr>
          <w:p w14:paraId="2C17DE60" w14:textId="77777777" w:rsidR="00FD4C19" w:rsidRPr="001D4BBD" w:rsidRDefault="00FD4C19" w:rsidP="00F0110A">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2ABACD36" w14:textId="77777777" w:rsidR="00FD4C19" w:rsidRPr="001D4BBD" w:rsidRDefault="00FD4C19" w:rsidP="00F0110A">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B5F5D44" w14:textId="77777777" w:rsidR="00FD4C19" w:rsidRPr="001D4BBD" w:rsidRDefault="00FD4C19" w:rsidP="00F0110A">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489F2EF" w14:textId="77777777" w:rsidR="00FD4C19" w:rsidRPr="001D4BBD" w:rsidRDefault="00FD4C19" w:rsidP="00F0110A">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6B39B6FA" w14:textId="77777777" w:rsidR="00FD4C19" w:rsidRPr="001D4BBD" w:rsidRDefault="00FD4C19" w:rsidP="00F0110A">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202D9447" w14:textId="199205F6" w:rsidR="00FD4C19" w:rsidRPr="001D4BBD" w:rsidRDefault="00FD4C19" w:rsidP="00F0110A">
            <w:pPr>
              <w:keepNext/>
              <w:keepLines/>
              <w:spacing w:after="0"/>
              <w:rPr>
                <w:rFonts w:ascii="Arial" w:hAnsi="Arial"/>
                <w:sz w:val="18"/>
              </w:rPr>
            </w:pPr>
            <w:r w:rsidRPr="001D4BBD">
              <w:rPr>
                <w:rFonts w:ascii="Arial" w:hAnsi="Arial"/>
                <w:sz w:val="18"/>
              </w:rPr>
              <w:t>xxx0 </w:t>
            </w:r>
            <w:r w:rsidR="00EA3C92" w:rsidRPr="001D4BBD">
              <w:rPr>
                <w:rFonts w:ascii="Arial" w:hAnsi="Arial"/>
                <w:sz w:val="18"/>
              </w:rPr>
              <w:t>11xx</w:t>
            </w:r>
          </w:p>
        </w:tc>
        <w:tc>
          <w:tcPr>
            <w:tcW w:w="1077" w:type="dxa"/>
            <w:tcBorders>
              <w:top w:val="single" w:sz="4" w:space="0" w:color="auto"/>
              <w:left w:val="single" w:sz="4" w:space="0" w:color="auto"/>
              <w:bottom w:val="single" w:sz="4" w:space="0" w:color="auto"/>
              <w:right w:val="single" w:sz="4" w:space="0" w:color="auto"/>
            </w:tcBorders>
          </w:tcPr>
          <w:p w14:paraId="0F9E1A39" w14:textId="77777777" w:rsidR="00FD4C19" w:rsidRPr="001D4BBD" w:rsidRDefault="00FD4C19" w:rsidP="00F0110A">
            <w:pPr>
              <w:keepNext/>
              <w:keepLines/>
              <w:spacing w:after="0"/>
              <w:rPr>
                <w:rFonts w:ascii="Arial" w:hAnsi="Arial"/>
                <w:sz w:val="18"/>
              </w:rPr>
            </w:pPr>
            <w:r w:rsidRPr="001D4BBD">
              <w:rPr>
                <w:rFonts w:ascii="Arial" w:hAnsi="Arial"/>
                <w:sz w:val="18"/>
              </w:rPr>
              <w:t>xxxx xxx1</w:t>
            </w:r>
          </w:p>
        </w:tc>
        <w:tc>
          <w:tcPr>
            <w:tcW w:w="1077" w:type="dxa"/>
            <w:tcBorders>
              <w:left w:val="single" w:sz="4" w:space="0" w:color="auto"/>
            </w:tcBorders>
          </w:tcPr>
          <w:p w14:paraId="3F60B98D" w14:textId="77777777" w:rsidR="00FD4C19" w:rsidRPr="001D4BBD" w:rsidRDefault="00FD4C19" w:rsidP="00F0110A">
            <w:pPr>
              <w:keepNext/>
              <w:keepLines/>
              <w:spacing w:after="0"/>
              <w:rPr>
                <w:rFonts w:ascii="Arial" w:hAnsi="Arial"/>
                <w:sz w:val="18"/>
              </w:rPr>
            </w:pPr>
          </w:p>
        </w:tc>
        <w:tc>
          <w:tcPr>
            <w:tcW w:w="1077" w:type="dxa"/>
          </w:tcPr>
          <w:p w14:paraId="7CBB1C94" w14:textId="77777777" w:rsidR="00FD4C19" w:rsidRPr="001D4BBD" w:rsidRDefault="00FD4C19" w:rsidP="00F0110A">
            <w:pPr>
              <w:keepNext/>
              <w:keepLines/>
              <w:spacing w:after="0"/>
              <w:rPr>
                <w:rFonts w:ascii="Arial" w:hAnsi="Arial"/>
                <w:sz w:val="18"/>
              </w:rPr>
            </w:pPr>
          </w:p>
        </w:tc>
      </w:tr>
    </w:tbl>
    <w:p w14:paraId="23B58E04" w14:textId="77777777" w:rsidR="00FD4C19" w:rsidRPr="001D4BBD" w:rsidRDefault="00FD4C19" w:rsidP="00FD4C19"/>
    <w:p w14:paraId="0715F6F0" w14:textId="2C9A0E63" w:rsidR="00FD4C19" w:rsidRPr="001D4BBD" w:rsidRDefault="00FD4C19" w:rsidP="00297C62">
      <w:pPr>
        <w:keepNext/>
        <w:tabs>
          <w:tab w:val="left" w:pos="3261"/>
        </w:tabs>
        <w:spacing w:after="120"/>
        <w:rPr>
          <w:bCs/>
        </w:rPr>
      </w:pPr>
      <w:r w:rsidRPr="001D4BBD">
        <w:rPr>
          <w:b/>
          <w:bCs/>
        </w:rPr>
        <w:t>EF</w:t>
      </w:r>
      <w:r w:rsidRPr="001D4BBD">
        <w:rPr>
          <w:b/>
          <w:bCs/>
          <w:vertAlign w:val="subscript"/>
        </w:rPr>
        <w:t>OPLMNwACT</w:t>
      </w:r>
      <w:r w:rsidR="00297C62" w:rsidRPr="001D4BBD">
        <w:rPr>
          <w:b/>
          <w:bCs/>
        </w:rPr>
        <w:t xml:space="preserve"> </w:t>
      </w:r>
      <w:r w:rsidR="00297C62" w:rsidRPr="001D4BBD">
        <w:rPr>
          <w:bCs/>
        </w:rPr>
        <w:t>(Operator controlled PLMN selector with Access Technology)</w:t>
      </w:r>
    </w:p>
    <w:p w14:paraId="70AF139A" w14:textId="77777777" w:rsidR="00FD4C19" w:rsidRPr="001D4BBD" w:rsidRDefault="00FD4C19" w:rsidP="00FD4C19">
      <w:pPr>
        <w:pStyle w:val="NoSpaceNormal"/>
        <w:keepNext/>
      </w:pPr>
      <w:r w:rsidRPr="001D4BBD">
        <w:tab/>
        <w:t>Logically:</w:t>
      </w:r>
    </w:p>
    <w:p w14:paraId="078FE08D" w14:textId="77777777" w:rsidR="00FD4C19" w:rsidRPr="001D4BBD" w:rsidRDefault="00FD4C19" w:rsidP="00FD4C19">
      <w:pPr>
        <w:pStyle w:val="NoSpaceNormal"/>
      </w:pPr>
      <w:r w:rsidRPr="001D4BBD">
        <w:tab/>
      </w:r>
      <w:r w:rsidRPr="001D4BBD">
        <w:tab/>
        <w:t>1</w:t>
      </w:r>
      <w:r w:rsidRPr="001D4BBD">
        <w:rPr>
          <w:position w:val="6"/>
          <w:vertAlign w:val="superscript"/>
        </w:rPr>
        <w:t>st</w:t>
      </w:r>
      <w:r w:rsidRPr="001D4BBD">
        <w:t xml:space="preserve"> PLMN:</w:t>
      </w:r>
      <w:r w:rsidRPr="001D4BBD">
        <w:tab/>
      </w:r>
      <w:r w:rsidRPr="001D4BBD">
        <w:tab/>
        <w:t>244 010 (MCC MNC),</w:t>
      </w:r>
      <w:r w:rsidRPr="001D4BBD">
        <w:tab/>
        <w:t>1</w:t>
      </w:r>
      <w:r w:rsidRPr="001D4BBD">
        <w:rPr>
          <w:vertAlign w:val="superscript"/>
        </w:rPr>
        <w:t>st</w:t>
      </w:r>
      <w:r w:rsidRPr="001D4BBD">
        <w:t xml:space="preserve"> ACT:</w:t>
      </w:r>
      <w:r w:rsidRPr="001D4BBD">
        <w:tab/>
        <w:t>NG-RAN</w:t>
      </w:r>
    </w:p>
    <w:p w14:paraId="35A64063" w14:textId="77777777" w:rsidR="00FD4C19" w:rsidRPr="001D4BBD" w:rsidRDefault="00FD4C19" w:rsidP="00FD4C19">
      <w:pPr>
        <w:pStyle w:val="NoSpaceNormal"/>
      </w:pPr>
      <w:r w:rsidRPr="001D4BBD">
        <w:tab/>
      </w:r>
      <w:r w:rsidRPr="001D4BBD">
        <w:tab/>
        <w:t>2</w:t>
      </w:r>
      <w:r w:rsidRPr="001D4BBD">
        <w:rPr>
          <w:vertAlign w:val="superscript"/>
        </w:rPr>
        <w:t>nd</w:t>
      </w:r>
      <w:r w:rsidRPr="001D4BBD">
        <w:t xml:space="preserve"> PLMN:</w:t>
      </w:r>
      <w:r w:rsidRPr="001D4BBD">
        <w:tab/>
        <w:t>244 020 (MCC MNC),</w:t>
      </w:r>
      <w:r w:rsidRPr="001D4BBD">
        <w:tab/>
        <w:t>2</w:t>
      </w:r>
      <w:r w:rsidRPr="001D4BBD">
        <w:rPr>
          <w:vertAlign w:val="superscript"/>
        </w:rPr>
        <w:t>nd</w:t>
      </w:r>
      <w:r w:rsidRPr="001D4BBD">
        <w:t xml:space="preserve"> ACT:</w:t>
      </w:r>
      <w:r w:rsidRPr="001D4BBD">
        <w:tab/>
        <w:t>NG-RAN</w:t>
      </w:r>
    </w:p>
    <w:p w14:paraId="4600F486" w14:textId="77777777" w:rsidR="00FD4C19" w:rsidRPr="001D4BBD" w:rsidRDefault="00FD4C19" w:rsidP="00FD4C19">
      <w:pPr>
        <w:pStyle w:val="NoSpaceNormal"/>
      </w:pPr>
      <w:r w:rsidRPr="001D4BBD">
        <w:tab/>
      </w:r>
      <w:r w:rsidRPr="001D4BBD">
        <w:tab/>
        <w:t>3</w:t>
      </w:r>
      <w:r w:rsidRPr="001D4BBD">
        <w:rPr>
          <w:vertAlign w:val="superscript"/>
        </w:rPr>
        <w:t>rd</w:t>
      </w:r>
      <w:r w:rsidRPr="001D4BBD">
        <w:rPr>
          <w:position w:val="6"/>
        </w:rPr>
        <w:t xml:space="preserve"> </w:t>
      </w:r>
      <w:r w:rsidRPr="001D4BBD">
        <w:t>PLMN:</w:t>
      </w:r>
      <w:r w:rsidRPr="001D4BBD">
        <w:tab/>
        <w:t>244 030 (MCC MNC),</w:t>
      </w:r>
      <w:r w:rsidRPr="001D4BBD">
        <w:tab/>
        <w:t>3</w:t>
      </w:r>
      <w:r w:rsidRPr="001D4BBD">
        <w:rPr>
          <w:vertAlign w:val="superscript"/>
        </w:rPr>
        <w:t>rd</w:t>
      </w:r>
      <w:r w:rsidRPr="001D4BBD">
        <w:t xml:space="preserve"> ACT:</w:t>
      </w:r>
      <w:r w:rsidRPr="001D4BBD">
        <w:tab/>
        <w:t>NG-RAN</w:t>
      </w:r>
    </w:p>
    <w:p w14:paraId="2DB19B5D" w14:textId="77777777" w:rsidR="00FD4C19" w:rsidRPr="001D4BBD" w:rsidRDefault="00FD4C19" w:rsidP="00FD4C19">
      <w:pPr>
        <w:pStyle w:val="NoSpaceNormal"/>
      </w:pPr>
      <w:r w:rsidRPr="001D4BBD">
        <w:tab/>
      </w:r>
      <w:r w:rsidRPr="001D4BBD">
        <w:tab/>
        <w:t>4</w:t>
      </w:r>
      <w:r w:rsidRPr="001D4BBD">
        <w:rPr>
          <w:vertAlign w:val="superscript"/>
        </w:rPr>
        <w:t>th</w:t>
      </w:r>
      <w:r w:rsidRPr="001D4BBD">
        <w:t xml:space="preserve"> PLMN:</w:t>
      </w:r>
      <w:r w:rsidRPr="001D4BBD">
        <w:tab/>
        <w:t>244 040 (MCC MNC),</w:t>
      </w:r>
      <w:r w:rsidRPr="001D4BBD">
        <w:tab/>
        <w:t>4</w:t>
      </w:r>
      <w:r w:rsidRPr="001D4BBD">
        <w:rPr>
          <w:vertAlign w:val="superscript"/>
        </w:rPr>
        <w:t>th</w:t>
      </w:r>
      <w:r w:rsidRPr="001D4BBD">
        <w:t xml:space="preserve"> ACT:</w:t>
      </w:r>
      <w:r w:rsidRPr="001D4BBD">
        <w:tab/>
        <w:t>NG-RAN</w:t>
      </w:r>
    </w:p>
    <w:p w14:paraId="11A1FABB" w14:textId="77777777" w:rsidR="00FD4C19" w:rsidRPr="001D4BBD" w:rsidRDefault="00FD4C19" w:rsidP="00FD4C19">
      <w:pPr>
        <w:pStyle w:val="NoSpaceNormal"/>
      </w:pPr>
      <w:r w:rsidRPr="001D4BBD">
        <w:tab/>
      </w:r>
      <w:r w:rsidRPr="001D4BBD">
        <w:tab/>
        <w:t>5</w:t>
      </w:r>
      <w:r w:rsidRPr="001D4BBD">
        <w:rPr>
          <w:vertAlign w:val="superscript"/>
        </w:rPr>
        <w:t>th</w:t>
      </w:r>
      <w:r w:rsidRPr="001D4BBD">
        <w:t xml:space="preserve"> PLMN:</w:t>
      </w:r>
      <w:r w:rsidRPr="001D4BBD">
        <w:tab/>
        <w:t>244 050 (MCC MNC),</w:t>
      </w:r>
      <w:r w:rsidRPr="001D4BBD">
        <w:tab/>
        <w:t>5</w:t>
      </w:r>
      <w:r w:rsidRPr="001D4BBD">
        <w:rPr>
          <w:vertAlign w:val="superscript"/>
        </w:rPr>
        <w:t>th</w:t>
      </w:r>
      <w:r w:rsidRPr="001D4BBD">
        <w:t xml:space="preserve"> ACT:</w:t>
      </w:r>
      <w:r w:rsidRPr="001D4BBD">
        <w:tab/>
        <w:t>NG-RAN</w:t>
      </w:r>
    </w:p>
    <w:p w14:paraId="0E1C9767" w14:textId="77777777" w:rsidR="00FD4C19" w:rsidRPr="001D4BBD" w:rsidRDefault="00FD4C19" w:rsidP="00FD4C19">
      <w:pPr>
        <w:pStyle w:val="NoSpaceNormal"/>
      </w:pPr>
      <w:r w:rsidRPr="001D4BBD">
        <w:tab/>
      </w:r>
      <w:r w:rsidRPr="001D4BBD">
        <w:tab/>
        <w:t>6</w:t>
      </w:r>
      <w:r w:rsidRPr="001D4BBD">
        <w:rPr>
          <w:vertAlign w:val="superscript"/>
        </w:rPr>
        <w:t>th</w:t>
      </w:r>
      <w:r w:rsidRPr="001D4BBD">
        <w:t xml:space="preserve"> PLMN:</w:t>
      </w:r>
      <w:r w:rsidRPr="001D4BBD">
        <w:tab/>
        <w:t>244 060 (MCC MNC),</w:t>
      </w:r>
      <w:r w:rsidRPr="001D4BBD">
        <w:tab/>
        <w:t>6</w:t>
      </w:r>
      <w:r w:rsidRPr="001D4BBD">
        <w:rPr>
          <w:vertAlign w:val="superscript"/>
        </w:rPr>
        <w:t>th</w:t>
      </w:r>
      <w:r w:rsidRPr="001D4BBD">
        <w:t xml:space="preserve"> ACT:</w:t>
      </w:r>
      <w:r w:rsidRPr="001D4BBD">
        <w:tab/>
        <w:t>NG-RAN</w:t>
      </w:r>
    </w:p>
    <w:p w14:paraId="79E8F81F" w14:textId="77777777" w:rsidR="00FD4C19" w:rsidRPr="001D4BBD" w:rsidRDefault="00FD4C19" w:rsidP="00FD4C19">
      <w:pPr>
        <w:pStyle w:val="NoSpaceNormal"/>
      </w:pPr>
      <w:r w:rsidRPr="001D4BBD">
        <w:tab/>
      </w:r>
      <w:r w:rsidRPr="001D4BBD">
        <w:tab/>
        <w:t>7</w:t>
      </w:r>
      <w:r w:rsidRPr="001D4BBD">
        <w:rPr>
          <w:vertAlign w:val="superscript"/>
        </w:rPr>
        <w:t>th</w:t>
      </w:r>
      <w:r w:rsidRPr="001D4BBD">
        <w:t xml:space="preserve"> PLMN:</w:t>
      </w:r>
      <w:r w:rsidRPr="001D4BBD">
        <w:tab/>
        <w:t>244 070 (MCC MNC),</w:t>
      </w:r>
      <w:r w:rsidRPr="001D4BBD">
        <w:tab/>
        <w:t>7</w:t>
      </w:r>
      <w:r w:rsidRPr="001D4BBD">
        <w:rPr>
          <w:vertAlign w:val="superscript"/>
        </w:rPr>
        <w:t>th</w:t>
      </w:r>
      <w:r w:rsidRPr="001D4BBD">
        <w:t xml:space="preserve"> ACT:</w:t>
      </w:r>
      <w:r w:rsidRPr="001D4BBD">
        <w:tab/>
        <w:t>NG-RAN</w:t>
      </w:r>
    </w:p>
    <w:p w14:paraId="7983B5D1" w14:textId="77777777" w:rsidR="00FD4C19" w:rsidRPr="001D4BBD" w:rsidRDefault="00FD4C19" w:rsidP="00FD4C19">
      <w:pPr>
        <w:pStyle w:val="NoSpaceNormal"/>
      </w:pPr>
      <w:r w:rsidRPr="001D4BBD">
        <w:tab/>
      </w:r>
      <w:r w:rsidRPr="001D4BBD">
        <w:tab/>
        <w:t>8</w:t>
      </w:r>
      <w:r w:rsidRPr="001D4BBD">
        <w:rPr>
          <w:vertAlign w:val="superscript"/>
        </w:rPr>
        <w:t>th</w:t>
      </w:r>
      <w:r w:rsidRPr="001D4BBD">
        <w:t xml:space="preserve"> PLMN:</w:t>
      </w:r>
      <w:r w:rsidRPr="001D4BBD">
        <w:tab/>
        <w:t>244 080 (MCC MNC),</w:t>
      </w:r>
      <w:r w:rsidRPr="001D4BBD">
        <w:tab/>
        <w:t>8</w:t>
      </w:r>
      <w:r w:rsidRPr="001D4BBD">
        <w:rPr>
          <w:vertAlign w:val="superscript"/>
        </w:rPr>
        <w:t>th</w:t>
      </w:r>
      <w:r w:rsidRPr="001D4BBD">
        <w:t xml:space="preserve"> ACT:</w:t>
      </w:r>
      <w:r w:rsidRPr="001D4BBD">
        <w:tab/>
        <w:t>NG-RAN</w:t>
      </w:r>
    </w:p>
    <w:p w14:paraId="4CE31D2B" w14:textId="77777777" w:rsidR="00FD4C19" w:rsidRPr="001D4BBD" w:rsidRDefault="00FD4C19" w:rsidP="00FD4C19">
      <w:pPr>
        <w:pStyle w:val="Normal6pt"/>
        <w:keepNext/>
        <w:spacing w:before="180" w:line="240" w:lineRule="auto"/>
      </w:pPr>
      <w:bookmarkStart w:id="1861" w:name="MCCQCTEMPBM_00000290"/>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FD4C19" w:rsidRPr="001D4BBD" w14:paraId="075799D4" w14:textId="77777777" w:rsidTr="00F0110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61"/>
          <w:p w14:paraId="3FE2D968"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BB3C00"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F9C84F"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863F5D"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39A343"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38F7F7"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8D822A"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C7716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557433"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r>
      <w:tr w:rsidR="00FD4C19" w:rsidRPr="001D4BBD" w14:paraId="52E068D8" w14:textId="77777777" w:rsidTr="00F0110A">
        <w:tc>
          <w:tcPr>
            <w:tcW w:w="959" w:type="dxa"/>
            <w:tcBorders>
              <w:top w:val="single" w:sz="4" w:space="0" w:color="auto"/>
              <w:left w:val="single" w:sz="4" w:space="0" w:color="auto"/>
              <w:bottom w:val="single" w:sz="4" w:space="0" w:color="auto"/>
              <w:right w:val="single" w:sz="4" w:space="0" w:color="auto"/>
            </w:tcBorders>
            <w:hideMark/>
          </w:tcPr>
          <w:p w14:paraId="46B51090"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2B494725" w14:textId="77777777" w:rsidR="00FD4C19" w:rsidRPr="001D4BBD" w:rsidRDefault="00FD4C19" w:rsidP="00F0110A">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53B2052" w14:textId="77777777" w:rsidR="00FD4C19" w:rsidRPr="001D4BBD" w:rsidRDefault="00FD4C19" w:rsidP="00F0110A">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853C760" w14:textId="77777777" w:rsidR="00FD4C19" w:rsidRPr="001D4BBD" w:rsidRDefault="00FD4C19" w:rsidP="00F0110A">
            <w:pPr>
              <w:pStyle w:val="TAC"/>
              <w:rPr>
                <w:rFonts w:eastAsia="Calibri"/>
              </w:rPr>
            </w:pPr>
            <w:r w:rsidRPr="001D4BBD">
              <w:t>1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11482B3" w14:textId="77777777" w:rsidR="00FD4C19" w:rsidRPr="001D4BBD" w:rsidRDefault="00FD4C19" w:rsidP="00F0110A">
            <w:pPr>
              <w:pStyle w:val="TAC"/>
              <w:rPr>
                <w:rFonts w:eastAsia="Calibri"/>
              </w:rPr>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AE6B1D2"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F407FE2" w14:textId="77777777" w:rsidR="00FD4C19" w:rsidRPr="001D4BBD" w:rsidRDefault="00FD4C19" w:rsidP="00F0110A">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876E816" w14:textId="77777777" w:rsidR="00FD4C19" w:rsidRPr="001D4BBD" w:rsidRDefault="00FD4C19" w:rsidP="00F0110A">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4B29A91" w14:textId="77777777" w:rsidR="00FD4C19" w:rsidRPr="001D4BBD" w:rsidRDefault="00FD4C19" w:rsidP="00F0110A">
            <w:pPr>
              <w:pStyle w:val="TAC"/>
              <w:rPr>
                <w:rFonts w:eastAsia="Calibri"/>
              </w:rPr>
            </w:pPr>
            <w:r w:rsidRPr="001D4BBD">
              <w:t>20</w:t>
            </w:r>
          </w:p>
        </w:tc>
      </w:tr>
      <w:tr w:rsidR="00FD4C19" w:rsidRPr="001D4BBD" w14:paraId="14A864C0" w14:textId="77777777" w:rsidTr="00F0110A">
        <w:tc>
          <w:tcPr>
            <w:tcW w:w="959" w:type="dxa"/>
            <w:tcBorders>
              <w:top w:val="single" w:sz="4" w:space="0" w:color="auto"/>
              <w:left w:val="nil"/>
              <w:bottom w:val="nil"/>
              <w:right w:val="single" w:sz="4" w:space="0" w:color="auto"/>
            </w:tcBorders>
          </w:tcPr>
          <w:p w14:paraId="0622FAD8"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FDD1D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66EBE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741657"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89EE4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862DF8"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9E74C3"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F22560"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9080C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6</w:t>
            </w:r>
          </w:p>
        </w:tc>
      </w:tr>
      <w:tr w:rsidR="00FD4C19" w:rsidRPr="001D4BBD" w14:paraId="42B9CDA1" w14:textId="77777777" w:rsidTr="00F0110A">
        <w:tc>
          <w:tcPr>
            <w:tcW w:w="959" w:type="dxa"/>
            <w:tcBorders>
              <w:top w:val="nil"/>
              <w:left w:val="nil"/>
              <w:bottom w:val="nil"/>
              <w:right w:val="single" w:sz="4" w:space="0" w:color="auto"/>
            </w:tcBorders>
          </w:tcPr>
          <w:p w14:paraId="1B2DDE50"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9B65E41" w14:textId="77777777" w:rsidR="00FD4C19" w:rsidRPr="001D4BBD" w:rsidRDefault="00FD4C19" w:rsidP="00F0110A">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44AD07B" w14:textId="77777777" w:rsidR="00FD4C19" w:rsidRPr="001D4BBD" w:rsidRDefault="00FD4C19" w:rsidP="00F0110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2CFBF6" w14:textId="77777777" w:rsidR="00FD4C19" w:rsidRPr="001D4BBD" w:rsidRDefault="00FD4C19" w:rsidP="00F0110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CB012E" w14:textId="77777777" w:rsidR="00FD4C19" w:rsidRPr="001D4BBD" w:rsidRDefault="00FD4C19" w:rsidP="00F0110A">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BF92271" w14:textId="77777777" w:rsidR="00FD4C19" w:rsidRPr="001D4BBD" w:rsidRDefault="00FD4C19" w:rsidP="00F0110A">
            <w:pPr>
              <w:pStyle w:val="TAC"/>
            </w:pPr>
            <w:r w:rsidRPr="001D4BBD">
              <w:t>3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FAB35FE" w14:textId="77777777" w:rsidR="00FD4C19" w:rsidRPr="001D4BBD" w:rsidRDefault="00FD4C19" w:rsidP="00F0110A">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6435585" w14:textId="77777777" w:rsidR="00FD4C19" w:rsidRPr="001D4BBD" w:rsidRDefault="00FD4C19" w:rsidP="00F0110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034C015" w14:textId="77777777" w:rsidR="00FD4C19" w:rsidRPr="001D4BBD" w:rsidRDefault="00FD4C19" w:rsidP="00F0110A">
            <w:pPr>
              <w:pStyle w:val="TAC"/>
            </w:pPr>
            <w:r w:rsidRPr="001D4BBD">
              <w:t>42</w:t>
            </w:r>
          </w:p>
        </w:tc>
      </w:tr>
      <w:tr w:rsidR="00FD4C19" w:rsidRPr="001D4BBD" w14:paraId="083ADB6C" w14:textId="77777777" w:rsidTr="00F0110A">
        <w:tc>
          <w:tcPr>
            <w:tcW w:w="959" w:type="dxa"/>
            <w:tcBorders>
              <w:top w:val="nil"/>
              <w:left w:val="nil"/>
              <w:bottom w:val="nil"/>
              <w:right w:val="single" w:sz="4" w:space="0" w:color="auto"/>
            </w:tcBorders>
          </w:tcPr>
          <w:p w14:paraId="6D1277D2"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8BA76D"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A2EF6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C7A83A"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D701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11227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6393BC"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2753BC"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C4353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4</w:t>
            </w:r>
          </w:p>
        </w:tc>
      </w:tr>
      <w:tr w:rsidR="00FD4C19" w:rsidRPr="001D4BBD" w14:paraId="602C10AC" w14:textId="77777777" w:rsidTr="00F0110A">
        <w:tc>
          <w:tcPr>
            <w:tcW w:w="959" w:type="dxa"/>
            <w:tcBorders>
              <w:top w:val="nil"/>
              <w:left w:val="nil"/>
              <w:bottom w:val="nil"/>
              <w:right w:val="single" w:sz="4" w:space="0" w:color="auto"/>
            </w:tcBorders>
          </w:tcPr>
          <w:p w14:paraId="5500808C"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F504B30" w14:textId="77777777" w:rsidR="00FD4C19" w:rsidRPr="001D4BBD" w:rsidRDefault="00FD4C19" w:rsidP="00F0110A">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6611920" w14:textId="77777777" w:rsidR="00FD4C19" w:rsidRPr="001D4BBD" w:rsidRDefault="00FD4C19" w:rsidP="00F0110A">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0DAC4E" w14:textId="77777777" w:rsidR="00FD4C19" w:rsidRPr="001D4BBD" w:rsidRDefault="00FD4C19" w:rsidP="00F0110A">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97F158" w14:textId="77777777" w:rsidR="00FD4C19" w:rsidRPr="001D4BBD" w:rsidRDefault="00FD4C19" w:rsidP="00F0110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112A1F8" w14:textId="77777777" w:rsidR="00FD4C19" w:rsidRPr="001D4BBD" w:rsidRDefault="00FD4C19" w:rsidP="00F0110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2DCA19B" w14:textId="77777777" w:rsidR="00FD4C19" w:rsidRPr="001D4BBD" w:rsidRDefault="00FD4C19" w:rsidP="00F0110A">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5306A1D" w14:textId="77777777" w:rsidR="00FD4C19" w:rsidRPr="001D4BBD" w:rsidRDefault="00FD4C19" w:rsidP="00F0110A">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D6393DB" w14:textId="77777777" w:rsidR="00FD4C19" w:rsidRPr="001D4BBD" w:rsidRDefault="00FD4C19" w:rsidP="00F0110A">
            <w:pPr>
              <w:pStyle w:val="TAC"/>
            </w:pPr>
            <w:r w:rsidRPr="001D4BBD">
              <w:t>08</w:t>
            </w:r>
          </w:p>
        </w:tc>
      </w:tr>
      <w:tr w:rsidR="00FD4C19" w:rsidRPr="001D4BBD" w14:paraId="7520A987" w14:textId="77777777" w:rsidTr="00F0110A">
        <w:tc>
          <w:tcPr>
            <w:tcW w:w="959" w:type="dxa"/>
            <w:tcBorders>
              <w:top w:val="nil"/>
              <w:left w:val="nil"/>
              <w:bottom w:val="nil"/>
              <w:right w:val="single" w:sz="4" w:space="0" w:color="auto"/>
            </w:tcBorders>
          </w:tcPr>
          <w:p w14:paraId="158887B4"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CAC97A"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A012EE"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03047C"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CFE296"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3470A8"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D2A08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65C139"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B2818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2</w:t>
            </w:r>
          </w:p>
        </w:tc>
      </w:tr>
      <w:tr w:rsidR="00FD4C19" w:rsidRPr="001D4BBD" w14:paraId="1821E27C" w14:textId="77777777" w:rsidTr="00F0110A">
        <w:tc>
          <w:tcPr>
            <w:tcW w:w="959" w:type="dxa"/>
            <w:tcBorders>
              <w:top w:val="nil"/>
              <w:left w:val="nil"/>
              <w:bottom w:val="nil"/>
              <w:right w:val="single" w:sz="4" w:space="0" w:color="auto"/>
            </w:tcBorders>
          </w:tcPr>
          <w:p w14:paraId="01149FCD"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F43236A" w14:textId="77777777" w:rsidR="00FD4C19" w:rsidRPr="001D4BBD" w:rsidRDefault="00FD4C19" w:rsidP="00F0110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B245DE" w14:textId="77777777" w:rsidR="00FD4C19" w:rsidRPr="001D4BBD" w:rsidRDefault="00FD4C19" w:rsidP="00F0110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B2F2901" w14:textId="77777777" w:rsidR="00FD4C19" w:rsidRPr="001D4BBD" w:rsidRDefault="00FD4C19" w:rsidP="00F0110A">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B44FB45" w14:textId="77777777" w:rsidR="00FD4C19" w:rsidRPr="001D4BBD" w:rsidRDefault="00FD4C19" w:rsidP="00F0110A">
            <w:pPr>
              <w:pStyle w:val="TAC"/>
            </w:pPr>
            <w:r w:rsidRPr="001D4BBD">
              <w:t>6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0685770" w14:textId="77777777" w:rsidR="00FD4C19" w:rsidRPr="001D4BBD" w:rsidRDefault="00FD4C19" w:rsidP="00F0110A">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EF4792" w14:textId="77777777" w:rsidR="00FD4C19" w:rsidRPr="001D4BBD" w:rsidRDefault="00FD4C19" w:rsidP="00F0110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F996462" w14:textId="77777777" w:rsidR="00FD4C19" w:rsidRPr="001D4BBD" w:rsidRDefault="00FD4C19" w:rsidP="00F0110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AACF438" w14:textId="77777777" w:rsidR="00FD4C19" w:rsidRPr="001D4BBD" w:rsidRDefault="00FD4C19" w:rsidP="00F0110A">
            <w:pPr>
              <w:pStyle w:val="TAC"/>
            </w:pPr>
            <w:r w:rsidRPr="001D4BBD">
              <w:t>04</w:t>
            </w:r>
          </w:p>
        </w:tc>
      </w:tr>
      <w:tr w:rsidR="00FD4C19" w:rsidRPr="001D4BBD" w14:paraId="249DD4F1" w14:textId="77777777" w:rsidTr="00F0110A">
        <w:tc>
          <w:tcPr>
            <w:tcW w:w="959" w:type="dxa"/>
            <w:tcBorders>
              <w:top w:val="nil"/>
              <w:left w:val="nil"/>
              <w:bottom w:val="nil"/>
              <w:right w:val="single" w:sz="4" w:space="0" w:color="auto"/>
            </w:tcBorders>
          </w:tcPr>
          <w:p w14:paraId="66FA763A"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967E57"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799F5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E23D8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5FEA37"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A92F5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8959D9"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489373"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4D96C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rPr>
              <w:t>B40</w:t>
            </w:r>
          </w:p>
        </w:tc>
      </w:tr>
      <w:tr w:rsidR="00FD4C19" w:rsidRPr="001D4BBD" w14:paraId="025A21C1" w14:textId="77777777" w:rsidTr="00F0110A">
        <w:tc>
          <w:tcPr>
            <w:tcW w:w="959" w:type="dxa"/>
            <w:tcBorders>
              <w:top w:val="nil"/>
              <w:left w:val="nil"/>
              <w:bottom w:val="nil"/>
              <w:right w:val="single" w:sz="4" w:space="0" w:color="auto"/>
            </w:tcBorders>
          </w:tcPr>
          <w:p w14:paraId="55FEDF37"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DC62DA1" w14:textId="77777777" w:rsidR="00FD4C19" w:rsidRPr="001D4BBD" w:rsidRDefault="00FD4C19" w:rsidP="00F0110A">
            <w:pPr>
              <w:pStyle w:val="TAC"/>
            </w:pPr>
            <w:r w:rsidRPr="001D4BBD">
              <w:t>7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D13B81" w14:textId="77777777" w:rsidR="00FD4C19" w:rsidRPr="001D4BBD" w:rsidRDefault="00FD4C19" w:rsidP="00F0110A">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3E47850" w14:textId="77777777" w:rsidR="00FD4C19" w:rsidRPr="001D4BBD" w:rsidRDefault="00FD4C19" w:rsidP="00F0110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EE87499" w14:textId="77777777" w:rsidR="00FD4C19" w:rsidRPr="001D4BBD" w:rsidRDefault="00FD4C19" w:rsidP="00F0110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CDDBC3" w14:textId="77777777" w:rsidR="00FD4C19" w:rsidRPr="001D4BBD" w:rsidRDefault="00FD4C19" w:rsidP="00F0110A">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2749AEF" w14:textId="77777777" w:rsidR="00FD4C19" w:rsidRPr="001D4BBD" w:rsidRDefault="00FD4C19" w:rsidP="00F0110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E68AD87" w14:textId="77777777" w:rsidR="00FD4C19" w:rsidRPr="001D4BBD" w:rsidRDefault="00FD4C19" w:rsidP="00F0110A">
            <w:pPr>
              <w:pStyle w:val="TAC"/>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0D5BA54" w14:textId="77777777" w:rsidR="00FD4C19" w:rsidRPr="001D4BBD" w:rsidRDefault="00FD4C19" w:rsidP="00F0110A">
            <w:pPr>
              <w:pStyle w:val="TAC"/>
            </w:pPr>
            <w:r w:rsidRPr="001D4BBD">
              <w:t>00</w:t>
            </w:r>
          </w:p>
        </w:tc>
      </w:tr>
    </w:tbl>
    <w:p w14:paraId="56CD988B" w14:textId="77777777" w:rsidR="00FD4C19" w:rsidRPr="001D4BBD" w:rsidRDefault="00FD4C19" w:rsidP="00FD4C19"/>
    <w:p w14:paraId="2861E584" w14:textId="2AE0759F" w:rsidR="00FD4C19" w:rsidRPr="001D4BBD" w:rsidRDefault="00FD4C19" w:rsidP="00FD4C19">
      <w:pPr>
        <w:tabs>
          <w:tab w:val="left" w:pos="3261"/>
        </w:tabs>
        <w:spacing w:after="120"/>
        <w:rPr>
          <w:bCs/>
          <w:lang w:val="en-US"/>
        </w:rPr>
      </w:pPr>
      <w:r w:rsidRPr="001D4BBD">
        <w:rPr>
          <w:b/>
          <w:bCs/>
        </w:rPr>
        <w:t>EF</w:t>
      </w:r>
      <w:r w:rsidRPr="001D4BBD">
        <w:rPr>
          <w:b/>
          <w:bCs/>
          <w:vertAlign w:val="subscript"/>
        </w:rPr>
        <w:t>OPL5G</w:t>
      </w:r>
      <w:r w:rsidR="00297C62" w:rsidRPr="001D4BBD">
        <w:rPr>
          <w:bCs/>
        </w:rPr>
        <w:t xml:space="preserve"> (5GS Operator PLMN List)</w:t>
      </w:r>
    </w:p>
    <w:p w14:paraId="4EAEBB57" w14:textId="77777777" w:rsidR="00FD4C19" w:rsidRPr="001D4BBD" w:rsidRDefault="00FD4C19" w:rsidP="00FD4C19">
      <w:r w:rsidRPr="001D4BBD">
        <w:tab/>
        <w:t>Record 1:</w:t>
      </w:r>
    </w:p>
    <w:p w14:paraId="2055CFE6" w14:textId="77777777" w:rsidR="00FD4C19" w:rsidRPr="001D4BBD" w:rsidRDefault="00FD4C19" w:rsidP="00FD4C19">
      <w:pPr>
        <w:pStyle w:val="NoSpaceNormal"/>
      </w:pPr>
      <w:r w:rsidRPr="001D4BBD">
        <w:tab/>
      </w:r>
      <w:r w:rsidRPr="001D4BBD">
        <w:tab/>
        <w:t>Logically:</w:t>
      </w:r>
    </w:p>
    <w:p w14:paraId="1715757C" w14:textId="77777777" w:rsidR="00FD4C19" w:rsidRPr="001D4BBD" w:rsidRDefault="00FD4C19" w:rsidP="00FD4C19">
      <w:pPr>
        <w:pStyle w:val="NoSpaceNormal"/>
      </w:pPr>
      <w:r w:rsidRPr="001D4BBD">
        <w:tab/>
      </w:r>
      <w:r w:rsidRPr="001D4BBD">
        <w:tab/>
      </w:r>
      <w:r w:rsidRPr="001D4BBD">
        <w:tab/>
        <w:t>MCC:</w:t>
      </w:r>
      <w:r w:rsidRPr="001D4BBD">
        <w:tab/>
      </w:r>
      <w:r w:rsidRPr="001D4BBD">
        <w:tab/>
      </w:r>
      <w:r w:rsidRPr="001D4BBD">
        <w:tab/>
      </w:r>
      <w:r w:rsidRPr="001D4BBD">
        <w:tab/>
      </w:r>
      <w:r w:rsidRPr="001D4BBD">
        <w:tab/>
      </w:r>
      <w:r w:rsidRPr="001D4BBD">
        <w:tab/>
        <w:t>244,</w:t>
      </w:r>
    </w:p>
    <w:p w14:paraId="2D48E21A" w14:textId="77777777" w:rsidR="00FD4C19" w:rsidRPr="001D4BBD" w:rsidRDefault="00FD4C19" w:rsidP="00FD4C19">
      <w:pPr>
        <w:pStyle w:val="NoSpaceNormal"/>
      </w:pPr>
      <w:r w:rsidRPr="001D4BBD">
        <w:tab/>
      </w:r>
      <w:r w:rsidRPr="001D4BBD">
        <w:tab/>
      </w:r>
      <w:r w:rsidRPr="001D4BBD">
        <w:tab/>
        <w:t>MNC:</w:t>
      </w:r>
      <w:r w:rsidRPr="001D4BBD">
        <w:tab/>
      </w:r>
      <w:r w:rsidRPr="001D4BBD">
        <w:tab/>
      </w:r>
      <w:r w:rsidRPr="001D4BBD">
        <w:tab/>
      </w:r>
      <w:r w:rsidRPr="001D4BBD">
        <w:tab/>
      </w:r>
      <w:r w:rsidRPr="001D4BBD">
        <w:tab/>
      </w:r>
      <w:r w:rsidRPr="001D4BBD">
        <w:tab/>
        <w:t>010,</w:t>
      </w:r>
    </w:p>
    <w:p w14:paraId="6016C0EE" w14:textId="77777777" w:rsidR="00FD4C19" w:rsidRPr="001D4BBD" w:rsidRDefault="00FD4C19" w:rsidP="00FD4C19">
      <w:pPr>
        <w:pStyle w:val="NoSpaceNormal"/>
      </w:pPr>
      <w:r w:rsidRPr="001D4BBD">
        <w:tab/>
      </w:r>
      <w:r w:rsidRPr="001D4BBD">
        <w:tab/>
      </w:r>
      <w:r w:rsidRPr="001D4BBD">
        <w:tab/>
        <w:t>TAC:</w:t>
      </w:r>
      <w:r w:rsidRPr="001D4BBD">
        <w:tab/>
      </w:r>
      <w:r w:rsidRPr="001D4BBD">
        <w:tab/>
      </w:r>
      <w:r w:rsidRPr="001D4BBD">
        <w:tab/>
      </w:r>
      <w:r w:rsidRPr="001D4BBD">
        <w:tab/>
      </w:r>
      <w:r w:rsidRPr="001D4BBD">
        <w:tab/>
      </w:r>
      <w:r w:rsidRPr="001D4BBD">
        <w:tab/>
        <w:t>Entire range,</w:t>
      </w:r>
    </w:p>
    <w:p w14:paraId="63F46138" w14:textId="77777777" w:rsidR="00FD4C19" w:rsidRPr="001D4BBD" w:rsidRDefault="00FD4C19" w:rsidP="00FD4C19">
      <w:pPr>
        <w:pStyle w:val="NoSpaceNormal"/>
      </w:pPr>
      <w:r w:rsidRPr="001D4BBD">
        <w:tab/>
      </w:r>
      <w:r w:rsidRPr="001D4BBD">
        <w:tab/>
      </w:r>
      <w:r w:rsidRPr="001D4BBD">
        <w:tab/>
        <w:t>PNN Record Identifier:</w:t>
      </w:r>
      <w:r w:rsidRPr="001D4BBD">
        <w:tab/>
        <w:t>01</w:t>
      </w:r>
    </w:p>
    <w:p w14:paraId="31429DBA" w14:textId="77777777" w:rsidR="00FD4C19" w:rsidRPr="001D4BBD" w:rsidRDefault="00FD4C19" w:rsidP="00A934B6">
      <w:pPr>
        <w:pStyle w:val="Normal6pt"/>
        <w:keepNext/>
        <w:spacing w:before="180" w:line="240" w:lineRule="auto"/>
      </w:pPr>
      <w:bookmarkStart w:id="1862" w:name="MCCQCTEMPBM_00000291"/>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4C19" w:rsidRPr="001D4BBD" w14:paraId="7C7B8C0F" w14:textId="77777777" w:rsidTr="00F0110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62"/>
          <w:p w14:paraId="63A9B020"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D6A75E"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DFC8FE"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2E9E40"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79DF4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76B0EF"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6E7F0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0B8D26"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32DCB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497619"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448A5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FD4C19" w:rsidRPr="001D4BBD" w14:paraId="0AC23AA6" w14:textId="77777777" w:rsidTr="00F0110A">
        <w:tc>
          <w:tcPr>
            <w:tcW w:w="959" w:type="dxa"/>
            <w:tcBorders>
              <w:top w:val="single" w:sz="4" w:space="0" w:color="auto"/>
              <w:left w:val="single" w:sz="4" w:space="0" w:color="auto"/>
              <w:bottom w:val="single" w:sz="4" w:space="0" w:color="auto"/>
              <w:right w:val="single" w:sz="4" w:space="0" w:color="auto"/>
            </w:tcBorders>
            <w:hideMark/>
          </w:tcPr>
          <w:p w14:paraId="2AB90998"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7B1E6A9" w14:textId="77777777" w:rsidR="00FD4C19" w:rsidRPr="001D4BBD" w:rsidRDefault="00FD4C19" w:rsidP="00F0110A">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EEA9E17" w14:textId="77777777" w:rsidR="00FD4C19" w:rsidRPr="001D4BBD" w:rsidRDefault="00FD4C19" w:rsidP="00F0110A">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29BF90C7" w14:textId="77777777" w:rsidR="00FD4C19" w:rsidRPr="001D4BBD" w:rsidRDefault="00FD4C19" w:rsidP="00F0110A">
            <w:pPr>
              <w:pStyle w:val="TAC"/>
              <w:rPr>
                <w:rFonts w:eastAsia="Calibri"/>
              </w:rPr>
            </w:pPr>
            <w:r w:rsidRPr="001D4BBD">
              <w:t>1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521F384"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287E4E5"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2650C24"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98FB118" w14:textId="77777777" w:rsidR="00FD4C19" w:rsidRPr="001D4BBD" w:rsidRDefault="00FD4C19" w:rsidP="00F0110A">
            <w:pPr>
              <w:pStyle w:val="TAC"/>
              <w:rPr>
                <w:rFonts w:eastAsia="Calibri"/>
              </w:rPr>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889D4C2" w14:textId="77777777" w:rsidR="00FD4C19" w:rsidRPr="001D4BBD" w:rsidRDefault="00FD4C19" w:rsidP="00F0110A">
            <w:pPr>
              <w:pStyle w:val="TAC"/>
              <w:rPr>
                <w:rFonts w:eastAsia="Calibri"/>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AB41E05" w14:textId="77777777" w:rsidR="00FD4C19" w:rsidRPr="001D4BBD" w:rsidRDefault="00FD4C19" w:rsidP="00F0110A">
            <w:pPr>
              <w:pStyle w:val="TAC"/>
            </w:pPr>
            <w:r w:rsidRPr="001D4BBD">
              <w:t>FE</w:t>
            </w:r>
          </w:p>
        </w:tc>
        <w:tc>
          <w:tcPr>
            <w:tcW w:w="680" w:type="dxa"/>
            <w:tcBorders>
              <w:top w:val="single" w:sz="4" w:space="0" w:color="auto"/>
              <w:left w:val="single" w:sz="4" w:space="0" w:color="auto"/>
              <w:bottom w:val="single" w:sz="4" w:space="0" w:color="auto"/>
              <w:right w:val="single" w:sz="4" w:space="0" w:color="auto"/>
            </w:tcBorders>
          </w:tcPr>
          <w:p w14:paraId="4AF09649" w14:textId="77777777" w:rsidR="00FD4C19" w:rsidRPr="001D4BBD" w:rsidRDefault="00FD4C19" w:rsidP="00F0110A">
            <w:pPr>
              <w:pStyle w:val="TAC"/>
            </w:pPr>
            <w:r w:rsidRPr="001D4BBD">
              <w:t>01</w:t>
            </w:r>
          </w:p>
        </w:tc>
      </w:tr>
    </w:tbl>
    <w:p w14:paraId="5850BAC2" w14:textId="77777777" w:rsidR="00FD4C19" w:rsidRPr="001D4BBD" w:rsidRDefault="00FD4C19" w:rsidP="00FD4C19">
      <w:pPr>
        <w:tabs>
          <w:tab w:val="left" w:pos="3261"/>
        </w:tabs>
        <w:spacing w:after="120"/>
      </w:pPr>
    </w:p>
    <w:p w14:paraId="2C19971E" w14:textId="77777777" w:rsidR="00FD4C19" w:rsidRPr="001D4BBD" w:rsidRDefault="00FD4C19" w:rsidP="00FD4C19">
      <w:r w:rsidRPr="001D4BBD">
        <w:tab/>
        <w:t>Record 2:</w:t>
      </w:r>
    </w:p>
    <w:p w14:paraId="6CC7304A" w14:textId="77777777" w:rsidR="00FD4C19" w:rsidRPr="001D4BBD" w:rsidRDefault="00FD4C19" w:rsidP="00FD4C19">
      <w:pPr>
        <w:pStyle w:val="NoSpaceNormal"/>
      </w:pPr>
      <w:r w:rsidRPr="001D4BBD">
        <w:tab/>
      </w:r>
      <w:r w:rsidRPr="001D4BBD">
        <w:tab/>
        <w:t>Logically:</w:t>
      </w:r>
    </w:p>
    <w:p w14:paraId="30947148" w14:textId="77777777" w:rsidR="00FD4C19" w:rsidRPr="001D4BBD" w:rsidRDefault="00FD4C19" w:rsidP="00FD4C19">
      <w:pPr>
        <w:pStyle w:val="NoSpaceNormal"/>
      </w:pPr>
      <w:r w:rsidRPr="001D4BBD">
        <w:tab/>
      </w:r>
      <w:r w:rsidRPr="001D4BBD">
        <w:tab/>
      </w:r>
      <w:r w:rsidRPr="001D4BBD">
        <w:tab/>
        <w:t>MCC:</w:t>
      </w:r>
      <w:r w:rsidRPr="001D4BBD">
        <w:tab/>
      </w:r>
      <w:r w:rsidRPr="001D4BBD">
        <w:tab/>
      </w:r>
      <w:r w:rsidRPr="001D4BBD">
        <w:tab/>
      </w:r>
      <w:r w:rsidRPr="001D4BBD">
        <w:tab/>
      </w:r>
      <w:r w:rsidRPr="001D4BBD">
        <w:tab/>
      </w:r>
      <w:r w:rsidRPr="001D4BBD">
        <w:tab/>
        <w:t>244,</w:t>
      </w:r>
    </w:p>
    <w:p w14:paraId="49CAAE4C" w14:textId="77777777" w:rsidR="00FD4C19" w:rsidRPr="001D4BBD" w:rsidRDefault="00FD4C19" w:rsidP="00FD4C19">
      <w:pPr>
        <w:pStyle w:val="NoSpaceNormal"/>
      </w:pPr>
      <w:r w:rsidRPr="001D4BBD">
        <w:tab/>
      </w:r>
      <w:r w:rsidRPr="001D4BBD">
        <w:tab/>
      </w:r>
      <w:r w:rsidRPr="001D4BBD">
        <w:tab/>
        <w:t>MNC:</w:t>
      </w:r>
      <w:r w:rsidRPr="001D4BBD">
        <w:tab/>
      </w:r>
      <w:r w:rsidRPr="001D4BBD">
        <w:tab/>
      </w:r>
      <w:r w:rsidRPr="001D4BBD">
        <w:tab/>
      </w:r>
      <w:r w:rsidRPr="001D4BBD">
        <w:tab/>
      </w:r>
      <w:r w:rsidRPr="001D4BBD">
        <w:tab/>
      </w:r>
      <w:r w:rsidRPr="001D4BBD">
        <w:tab/>
        <w:t>020,</w:t>
      </w:r>
    </w:p>
    <w:p w14:paraId="7F8D7CF6" w14:textId="61AF0550" w:rsidR="00FD4C19" w:rsidRPr="001D4BBD" w:rsidRDefault="00FD4C19" w:rsidP="00FD4C19">
      <w:pPr>
        <w:pStyle w:val="NoSpaceNormal"/>
      </w:pPr>
      <w:r w:rsidRPr="001D4BBD">
        <w:tab/>
      </w:r>
      <w:r w:rsidRPr="001D4BBD">
        <w:tab/>
      </w:r>
      <w:r w:rsidRPr="001D4BBD">
        <w:tab/>
        <w:t>TAC:</w:t>
      </w:r>
      <w:r w:rsidRPr="001D4BBD">
        <w:tab/>
      </w:r>
      <w:r w:rsidRPr="001D4BBD">
        <w:tab/>
      </w:r>
      <w:r w:rsidRPr="001D4BBD">
        <w:tab/>
      </w:r>
      <w:r w:rsidRPr="001D4BBD">
        <w:tab/>
      </w:r>
      <w:r w:rsidRPr="001D4BBD">
        <w:tab/>
      </w:r>
      <w:r w:rsidRPr="001D4BBD">
        <w:tab/>
      </w:r>
      <w:r w:rsidR="0014263E" w:rsidRPr="001D4BBD">
        <w:t>000003 - 000006</w:t>
      </w:r>
      <w:r w:rsidRPr="001D4BBD">
        <w:t>,</w:t>
      </w:r>
    </w:p>
    <w:p w14:paraId="71FFE406" w14:textId="77777777" w:rsidR="00FD4C19" w:rsidRPr="001D4BBD" w:rsidRDefault="00FD4C19" w:rsidP="00FD4C19">
      <w:pPr>
        <w:pStyle w:val="NoSpaceNormal"/>
      </w:pPr>
      <w:r w:rsidRPr="001D4BBD">
        <w:tab/>
      </w:r>
      <w:r w:rsidRPr="001D4BBD">
        <w:tab/>
      </w:r>
      <w:r w:rsidRPr="001D4BBD">
        <w:tab/>
        <w:t>PNN Record Identifier:</w:t>
      </w:r>
      <w:r w:rsidRPr="001D4BBD">
        <w:tab/>
        <w:t>02</w:t>
      </w:r>
    </w:p>
    <w:p w14:paraId="00DBA15C" w14:textId="77777777" w:rsidR="00FD4C19" w:rsidRPr="001D4BBD" w:rsidRDefault="00FD4C19" w:rsidP="00FD4C19">
      <w:pPr>
        <w:pStyle w:val="Normal6pt"/>
        <w:keepNext/>
        <w:spacing w:before="180" w:line="240" w:lineRule="auto"/>
      </w:pPr>
      <w:bookmarkStart w:id="1863" w:name="MCCQCTEMPBM_00000292"/>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4C19" w:rsidRPr="001D4BBD" w14:paraId="4FD93B45" w14:textId="77777777" w:rsidTr="00F0110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63"/>
          <w:p w14:paraId="04C9FE8C"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36F63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90412D"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2147D8"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CE03E8"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78BE56"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2AC806"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4885C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40862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7206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528C3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FD4C19" w:rsidRPr="001D4BBD" w14:paraId="39567F8B" w14:textId="77777777" w:rsidTr="00F0110A">
        <w:trPr>
          <w:trHeight w:val="47"/>
        </w:trPr>
        <w:tc>
          <w:tcPr>
            <w:tcW w:w="959" w:type="dxa"/>
            <w:tcBorders>
              <w:top w:val="single" w:sz="4" w:space="0" w:color="auto"/>
              <w:left w:val="single" w:sz="4" w:space="0" w:color="auto"/>
              <w:bottom w:val="single" w:sz="4" w:space="0" w:color="auto"/>
              <w:right w:val="single" w:sz="4" w:space="0" w:color="auto"/>
            </w:tcBorders>
            <w:hideMark/>
          </w:tcPr>
          <w:p w14:paraId="5BC3AF7D"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D303E0D" w14:textId="77777777" w:rsidR="00FD4C19" w:rsidRPr="001D4BBD" w:rsidRDefault="00FD4C19" w:rsidP="00F0110A">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EC96B4A" w14:textId="77777777" w:rsidR="00FD4C19" w:rsidRPr="001D4BBD" w:rsidRDefault="00FD4C19" w:rsidP="00F0110A">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025C562" w14:textId="77777777" w:rsidR="00FD4C19" w:rsidRPr="001D4BBD" w:rsidRDefault="00FD4C19" w:rsidP="00F0110A">
            <w:pPr>
              <w:pStyle w:val="TAC"/>
              <w:rPr>
                <w:rFonts w:eastAsia="Calibri"/>
              </w:rPr>
            </w:pPr>
            <w:r w:rsidRPr="001D4BBD">
              <w:t>2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54120FBA"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3F22537"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B8A963C" w14:textId="77777777" w:rsidR="00FD4C19" w:rsidRPr="001D4BBD" w:rsidRDefault="00FD4C19" w:rsidP="00F0110A">
            <w:pPr>
              <w:pStyle w:val="TAC"/>
              <w:rPr>
                <w:rFonts w:eastAsia="Calibri"/>
              </w:rPr>
            </w:pPr>
            <w:r w:rsidRPr="001D4BBD">
              <w:t>0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EB23ACF"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6870E2F"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6380BFF" w14:textId="77777777" w:rsidR="00FD4C19" w:rsidRPr="001D4BBD" w:rsidRDefault="00FD4C19" w:rsidP="00F0110A">
            <w:pPr>
              <w:pStyle w:val="TAC"/>
            </w:pPr>
            <w:r w:rsidRPr="001D4BBD">
              <w:t>06</w:t>
            </w:r>
          </w:p>
        </w:tc>
        <w:tc>
          <w:tcPr>
            <w:tcW w:w="680" w:type="dxa"/>
            <w:tcBorders>
              <w:top w:val="single" w:sz="4" w:space="0" w:color="auto"/>
              <w:left w:val="single" w:sz="4" w:space="0" w:color="auto"/>
              <w:bottom w:val="single" w:sz="4" w:space="0" w:color="auto"/>
              <w:right w:val="single" w:sz="4" w:space="0" w:color="auto"/>
            </w:tcBorders>
          </w:tcPr>
          <w:p w14:paraId="1F311745" w14:textId="77777777" w:rsidR="00FD4C19" w:rsidRPr="001D4BBD" w:rsidRDefault="00FD4C19" w:rsidP="00F0110A">
            <w:pPr>
              <w:pStyle w:val="TAC"/>
            </w:pPr>
            <w:r w:rsidRPr="001D4BBD">
              <w:t>02</w:t>
            </w:r>
          </w:p>
        </w:tc>
      </w:tr>
    </w:tbl>
    <w:p w14:paraId="4667CA4B" w14:textId="77777777" w:rsidR="00FD4C19" w:rsidRPr="001D4BBD" w:rsidRDefault="00FD4C19" w:rsidP="00FD4C19">
      <w:pPr>
        <w:tabs>
          <w:tab w:val="left" w:pos="3261"/>
        </w:tabs>
        <w:spacing w:after="120"/>
      </w:pPr>
    </w:p>
    <w:p w14:paraId="16C86E13" w14:textId="77777777" w:rsidR="00FD4C19" w:rsidRPr="001D4BBD" w:rsidRDefault="00FD4C19" w:rsidP="00FD4C19">
      <w:r w:rsidRPr="001D4BBD">
        <w:tab/>
        <w:t>Record 3:</w:t>
      </w:r>
    </w:p>
    <w:p w14:paraId="223385AD" w14:textId="77777777" w:rsidR="00FD4C19" w:rsidRPr="001D4BBD" w:rsidRDefault="00FD4C19" w:rsidP="00FD4C19">
      <w:pPr>
        <w:pStyle w:val="NoSpaceNormal"/>
      </w:pPr>
      <w:r w:rsidRPr="001D4BBD">
        <w:tab/>
      </w:r>
      <w:r w:rsidRPr="001D4BBD">
        <w:tab/>
        <w:t>Logically:</w:t>
      </w:r>
    </w:p>
    <w:p w14:paraId="2D9C0F39" w14:textId="77777777" w:rsidR="00FD4C19" w:rsidRPr="001D4BBD" w:rsidRDefault="00FD4C19" w:rsidP="00FD4C19">
      <w:pPr>
        <w:pStyle w:val="NoSpaceNormal"/>
      </w:pPr>
      <w:r w:rsidRPr="001D4BBD">
        <w:tab/>
      </w:r>
      <w:r w:rsidRPr="001D4BBD">
        <w:tab/>
      </w:r>
      <w:r w:rsidRPr="001D4BBD">
        <w:tab/>
        <w:t>MCC:</w:t>
      </w:r>
      <w:r w:rsidRPr="001D4BBD">
        <w:tab/>
      </w:r>
      <w:r w:rsidRPr="001D4BBD">
        <w:tab/>
      </w:r>
      <w:r w:rsidRPr="001D4BBD">
        <w:tab/>
      </w:r>
      <w:r w:rsidRPr="001D4BBD">
        <w:tab/>
      </w:r>
      <w:r w:rsidRPr="001D4BBD">
        <w:tab/>
      </w:r>
      <w:r w:rsidRPr="001D4BBD">
        <w:tab/>
        <w:t>244,</w:t>
      </w:r>
    </w:p>
    <w:p w14:paraId="5700BB39" w14:textId="77777777" w:rsidR="00FD4C19" w:rsidRPr="001D4BBD" w:rsidRDefault="00FD4C19" w:rsidP="00FD4C19">
      <w:pPr>
        <w:pStyle w:val="NoSpaceNormal"/>
      </w:pPr>
      <w:r w:rsidRPr="001D4BBD">
        <w:tab/>
      </w:r>
      <w:r w:rsidRPr="001D4BBD">
        <w:tab/>
      </w:r>
      <w:r w:rsidRPr="001D4BBD">
        <w:tab/>
        <w:t>MNC:</w:t>
      </w:r>
      <w:r w:rsidRPr="001D4BBD">
        <w:tab/>
      </w:r>
      <w:r w:rsidRPr="001D4BBD">
        <w:tab/>
      </w:r>
      <w:r w:rsidRPr="001D4BBD">
        <w:tab/>
      </w:r>
      <w:r w:rsidRPr="001D4BBD">
        <w:tab/>
      </w:r>
      <w:r w:rsidRPr="001D4BBD">
        <w:tab/>
      </w:r>
      <w:r w:rsidRPr="001D4BBD">
        <w:tab/>
        <w:t>030,</w:t>
      </w:r>
    </w:p>
    <w:p w14:paraId="521B586A" w14:textId="4E4F0012" w:rsidR="00FD4C19" w:rsidRPr="001D4BBD" w:rsidRDefault="00FD4C19" w:rsidP="00FD4C19">
      <w:pPr>
        <w:pStyle w:val="NoSpaceNormal"/>
      </w:pPr>
      <w:r w:rsidRPr="001D4BBD">
        <w:tab/>
      </w:r>
      <w:r w:rsidRPr="001D4BBD">
        <w:tab/>
      </w:r>
      <w:r w:rsidRPr="001D4BBD">
        <w:tab/>
        <w:t>TAC:</w:t>
      </w:r>
      <w:r w:rsidRPr="001D4BBD">
        <w:tab/>
      </w:r>
      <w:r w:rsidRPr="001D4BBD">
        <w:tab/>
      </w:r>
      <w:r w:rsidRPr="001D4BBD">
        <w:tab/>
      </w:r>
      <w:r w:rsidRPr="001D4BBD">
        <w:tab/>
      </w:r>
      <w:r w:rsidRPr="001D4BBD">
        <w:tab/>
      </w:r>
      <w:r w:rsidRPr="001D4BBD">
        <w:tab/>
        <w:t>00000</w:t>
      </w:r>
      <w:r w:rsidR="0014263E" w:rsidRPr="001D4BBD">
        <w:t>5 - 000009</w:t>
      </w:r>
      <w:r w:rsidRPr="001D4BBD">
        <w:t>,</w:t>
      </w:r>
    </w:p>
    <w:p w14:paraId="7E1BCB1F" w14:textId="1C787A33" w:rsidR="00FD4C19" w:rsidRPr="001D4BBD" w:rsidRDefault="00FD4C19" w:rsidP="00FD4C19">
      <w:pPr>
        <w:pStyle w:val="NoSpaceNormal"/>
      </w:pPr>
      <w:r w:rsidRPr="001D4BBD">
        <w:tab/>
      </w:r>
      <w:r w:rsidRPr="001D4BBD">
        <w:tab/>
      </w:r>
      <w:r w:rsidRPr="001D4BBD">
        <w:tab/>
        <w:t>PNN Record Identifier:</w:t>
      </w:r>
      <w:r w:rsidRPr="001D4BBD">
        <w:tab/>
        <w:t>0</w:t>
      </w:r>
      <w:r w:rsidR="0014263E" w:rsidRPr="001D4BBD">
        <w:t>0</w:t>
      </w:r>
    </w:p>
    <w:p w14:paraId="0B4C64B1" w14:textId="77777777" w:rsidR="00FD4C19" w:rsidRPr="001D4BBD" w:rsidRDefault="00FD4C19" w:rsidP="00FD4C19">
      <w:pPr>
        <w:pStyle w:val="Normal6pt"/>
        <w:keepNext/>
        <w:spacing w:before="180" w:line="240" w:lineRule="auto"/>
      </w:pPr>
      <w:bookmarkStart w:id="1864" w:name="MCCQCTEMPBM_00000293"/>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4C19" w:rsidRPr="001D4BBD" w14:paraId="590F48C2" w14:textId="77777777" w:rsidTr="00F0110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64"/>
          <w:p w14:paraId="0CBF9AAB"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9D46B9"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AEEE5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2F95B5D"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32D2A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C74E2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0DAB3E"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F668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BC3BCD"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4F189C"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70238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FD4C19" w:rsidRPr="001D4BBD" w14:paraId="5015BFE5" w14:textId="77777777" w:rsidTr="00F0110A">
        <w:trPr>
          <w:trHeight w:val="47"/>
        </w:trPr>
        <w:tc>
          <w:tcPr>
            <w:tcW w:w="959" w:type="dxa"/>
            <w:tcBorders>
              <w:top w:val="single" w:sz="4" w:space="0" w:color="auto"/>
              <w:left w:val="single" w:sz="4" w:space="0" w:color="auto"/>
              <w:bottom w:val="single" w:sz="4" w:space="0" w:color="auto"/>
              <w:right w:val="single" w:sz="4" w:space="0" w:color="auto"/>
            </w:tcBorders>
            <w:hideMark/>
          </w:tcPr>
          <w:p w14:paraId="3A671118"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1F079EA9" w14:textId="77777777" w:rsidR="00FD4C19" w:rsidRPr="001D4BBD" w:rsidRDefault="00FD4C19" w:rsidP="00F0110A">
            <w:pPr>
              <w:pStyle w:val="TAC"/>
              <w:rPr>
                <w:rFonts w:eastAsia="Calibri"/>
              </w:rPr>
            </w:pPr>
            <w:r w:rsidRPr="001D4BBD">
              <w:t>42</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25E842D" w14:textId="77777777" w:rsidR="00FD4C19" w:rsidRPr="001D4BBD" w:rsidRDefault="00FD4C19" w:rsidP="00F0110A">
            <w:pPr>
              <w:pStyle w:val="TAC"/>
              <w:rPr>
                <w:rFonts w:eastAsia="Calibri"/>
              </w:rPr>
            </w:pPr>
            <w:r w:rsidRPr="001D4BBD">
              <w:t>0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F017076" w14:textId="77777777" w:rsidR="00FD4C19" w:rsidRPr="001D4BBD" w:rsidRDefault="00FD4C19" w:rsidP="00F0110A">
            <w:pPr>
              <w:pStyle w:val="TAC"/>
              <w:rPr>
                <w:rFonts w:eastAsia="Calibri"/>
              </w:rPr>
            </w:pPr>
            <w:r w:rsidRPr="001D4BBD">
              <w:t>3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5444EF6"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8961A18"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173E5C3" w14:textId="015FA119" w:rsidR="00FD4C19" w:rsidRPr="001D4BBD" w:rsidRDefault="00FD4C19" w:rsidP="00F0110A">
            <w:pPr>
              <w:pStyle w:val="TAC"/>
              <w:rPr>
                <w:rFonts w:eastAsia="Calibri"/>
              </w:rPr>
            </w:pPr>
            <w:r w:rsidRPr="001D4BBD">
              <w:t>0</w:t>
            </w:r>
            <w:r w:rsidR="0014263E" w:rsidRPr="001D4BBD">
              <w:t>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42118E"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FA83267" w14:textId="77777777" w:rsidR="00FD4C19" w:rsidRPr="001D4BBD" w:rsidRDefault="00FD4C19" w:rsidP="00F0110A">
            <w:pPr>
              <w:pStyle w:val="TAC"/>
              <w:rPr>
                <w:rFonts w:eastAsia="Calibri"/>
              </w:rP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2A26DA4" w14:textId="02BFCEE8" w:rsidR="00FD4C19" w:rsidRPr="001D4BBD" w:rsidRDefault="00FD4C19" w:rsidP="00F0110A">
            <w:pPr>
              <w:pStyle w:val="TAC"/>
            </w:pPr>
            <w:r w:rsidRPr="001D4BBD">
              <w:t>0</w:t>
            </w:r>
            <w:r w:rsidR="0014263E" w:rsidRPr="001D4BBD">
              <w:t>9</w:t>
            </w:r>
          </w:p>
        </w:tc>
        <w:tc>
          <w:tcPr>
            <w:tcW w:w="680" w:type="dxa"/>
            <w:tcBorders>
              <w:top w:val="single" w:sz="4" w:space="0" w:color="auto"/>
              <w:left w:val="single" w:sz="4" w:space="0" w:color="auto"/>
              <w:bottom w:val="single" w:sz="4" w:space="0" w:color="auto"/>
              <w:right w:val="single" w:sz="4" w:space="0" w:color="auto"/>
            </w:tcBorders>
          </w:tcPr>
          <w:p w14:paraId="2C54E659" w14:textId="7A21AE0A" w:rsidR="00FD4C19" w:rsidRPr="001D4BBD" w:rsidRDefault="00FD4C19" w:rsidP="00F0110A">
            <w:pPr>
              <w:pStyle w:val="TAC"/>
            </w:pPr>
            <w:r w:rsidRPr="001D4BBD">
              <w:t>0</w:t>
            </w:r>
            <w:r w:rsidR="0014263E" w:rsidRPr="001D4BBD">
              <w:t>0</w:t>
            </w:r>
          </w:p>
        </w:tc>
      </w:tr>
    </w:tbl>
    <w:p w14:paraId="6D6FA3AF" w14:textId="77777777" w:rsidR="00FD4C19" w:rsidRPr="001D4BBD" w:rsidRDefault="00FD4C19" w:rsidP="00FD4C19">
      <w:pPr>
        <w:tabs>
          <w:tab w:val="left" w:pos="3261"/>
        </w:tabs>
        <w:spacing w:after="120"/>
      </w:pPr>
    </w:p>
    <w:p w14:paraId="6EE75533" w14:textId="69CBF95D" w:rsidR="00FD4C19" w:rsidRPr="001D4BBD" w:rsidRDefault="00FD4C19" w:rsidP="00FD4C19">
      <w:pPr>
        <w:tabs>
          <w:tab w:val="left" w:pos="3261"/>
        </w:tabs>
        <w:spacing w:after="120"/>
        <w:rPr>
          <w:bCs/>
        </w:rPr>
      </w:pPr>
      <w:r w:rsidRPr="001D4BBD">
        <w:rPr>
          <w:b/>
          <w:bCs/>
        </w:rPr>
        <w:t>EF</w:t>
      </w:r>
      <w:r w:rsidRPr="001D4BBD">
        <w:rPr>
          <w:b/>
          <w:bCs/>
          <w:vertAlign w:val="subscript"/>
        </w:rPr>
        <w:t>PNN</w:t>
      </w:r>
      <w:r w:rsidR="00AD4B34" w:rsidRPr="001D4BBD">
        <w:rPr>
          <w:b/>
          <w:bCs/>
          <w:vertAlign w:val="subscript"/>
        </w:rPr>
        <w:t xml:space="preserve"> </w:t>
      </w:r>
      <w:r w:rsidR="00AD4B34" w:rsidRPr="001D4BBD">
        <w:rPr>
          <w:bCs/>
        </w:rPr>
        <w:t>(PLMN Network Name)</w:t>
      </w:r>
    </w:p>
    <w:p w14:paraId="3BBC83A2" w14:textId="77777777" w:rsidR="00FD4C19" w:rsidRPr="001D4BBD" w:rsidRDefault="00FD4C19" w:rsidP="00FD4C19">
      <w:r w:rsidRPr="001D4BBD">
        <w:tab/>
        <w:t>Record 1:</w:t>
      </w:r>
    </w:p>
    <w:p w14:paraId="4A12AC4D" w14:textId="77777777" w:rsidR="00FD4C19" w:rsidRPr="001D4BBD" w:rsidRDefault="00FD4C19" w:rsidP="00FD4C19">
      <w:pPr>
        <w:pStyle w:val="NoSpaceNormal"/>
      </w:pPr>
      <w:r w:rsidRPr="001D4BBD">
        <w:tab/>
      </w:r>
      <w:r w:rsidRPr="001D4BBD">
        <w:tab/>
        <w:t>Logically:</w:t>
      </w:r>
    </w:p>
    <w:p w14:paraId="4968E6A1" w14:textId="77777777" w:rsidR="00FD4C19" w:rsidRPr="001D4BBD" w:rsidRDefault="00FD4C19" w:rsidP="00FD4C19">
      <w:pPr>
        <w:pStyle w:val="NoSpaceNormal"/>
      </w:pPr>
      <w:r w:rsidRPr="001D4BBD">
        <w:tab/>
      </w:r>
      <w:r w:rsidRPr="001D4BBD">
        <w:tab/>
      </w:r>
      <w:r w:rsidRPr="001D4BBD">
        <w:tab/>
        <w:t>Long name:</w:t>
      </w:r>
      <w:r w:rsidRPr="001D4BBD">
        <w:tab/>
      </w:r>
      <w:r w:rsidRPr="001D4BBD">
        <w:tab/>
        <w:t>PLMN 5G</w:t>
      </w:r>
    </w:p>
    <w:p w14:paraId="58649477" w14:textId="77777777" w:rsidR="00FD4C19" w:rsidRPr="001D4BBD" w:rsidRDefault="00FD4C19" w:rsidP="00FD4C19">
      <w:pPr>
        <w:pStyle w:val="Normal6pt"/>
        <w:spacing w:before="180" w:line="240" w:lineRule="auto"/>
      </w:pPr>
      <w:bookmarkStart w:id="1865" w:name="MCCQCTEMPBM_00000294"/>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4C19" w:rsidRPr="001D4BBD" w14:paraId="54EF3775" w14:textId="77777777" w:rsidTr="00F0110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65"/>
          <w:p w14:paraId="25A07B3D"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8A49D1E"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E2C4616"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89B10F"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5A31B0"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11158"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731FB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951CB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7B021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B873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4E390A"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FD4C19" w:rsidRPr="001D4BBD" w14:paraId="2B608006" w14:textId="77777777" w:rsidTr="00F0110A">
        <w:tc>
          <w:tcPr>
            <w:tcW w:w="959" w:type="dxa"/>
            <w:tcBorders>
              <w:top w:val="single" w:sz="4" w:space="0" w:color="auto"/>
              <w:left w:val="single" w:sz="4" w:space="0" w:color="auto"/>
              <w:bottom w:val="single" w:sz="4" w:space="0" w:color="auto"/>
              <w:right w:val="single" w:sz="4" w:space="0" w:color="auto"/>
            </w:tcBorders>
            <w:hideMark/>
          </w:tcPr>
          <w:p w14:paraId="782F6309"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4CF740D0" w14:textId="77777777" w:rsidR="00FD4C19" w:rsidRPr="001D4BBD" w:rsidRDefault="00FD4C19" w:rsidP="00F0110A">
            <w:pPr>
              <w:pStyle w:val="TAC"/>
              <w:rPr>
                <w:rFonts w:eastAsia="Calibri"/>
              </w:rPr>
            </w:pPr>
            <w:r w:rsidRPr="001D4BBD">
              <w:t>43</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447E3ECF" w14:textId="77777777" w:rsidR="00FD4C19" w:rsidRPr="001D4BBD" w:rsidRDefault="00FD4C19" w:rsidP="00F0110A">
            <w:pPr>
              <w:pStyle w:val="TAC"/>
              <w:rPr>
                <w:rFonts w:eastAsia="Calibri"/>
              </w:rPr>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A3C5D79" w14:textId="77777777" w:rsidR="00FD4C19" w:rsidRPr="001D4BBD" w:rsidRDefault="00FD4C19" w:rsidP="00F0110A">
            <w:pPr>
              <w:pStyle w:val="TAC"/>
              <w:rPr>
                <w:rFonts w:eastAsia="Calibri"/>
              </w:rPr>
            </w:pPr>
            <w:r w:rsidRPr="001D4BBD">
              <w:t>87</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8DAAF5E" w14:textId="77777777" w:rsidR="00FD4C19" w:rsidRPr="001D4BBD" w:rsidRDefault="00FD4C19" w:rsidP="00F0110A">
            <w:pPr>
              <w:pStyle w:val="TAC"/>
              <w:rPr>
                <w:rFonts w:eastAsia="Calibri"/>
              </w:rPr>
            </w:pPr>
            <w:r w:rsidRPr="001D4BBD">
              <w:t>5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8867CC5" w14:textId="77777777" w:rsidR="00FD4C19" w:rsidRPr="001D4BBD" w:rsidRDefault="00FD4C19" w:rsidP="00F0110A">
            <w:pPr>
              <w:pStyle w:val="TAC"/>
              <w:rPr>
                <w:rFonts w:eastAsia="Calibri"/>
              </w:rPr>
            </w:pPr>
            <w:r w:rsidRPr="001D4BBD">
              <w:t>6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6D6052" w14:textId="77777777" w:rsidR="00FD4C19" w:rsidRPr="001D4BBD" w:rsidRDefault="00FD4C19" w:rsidP="00F0110A">
            <w:pPr>
              <w:pStyle w:val="TAC"/>
              <w:rPr>
                <w:rFonts w:eastAsia="Calibri"/>
              </w:rPr>
            </w:pPr>
            <w:r w:rsidRPr="001D4BBD">
              <w:t>D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114D997" w14:textId="77777777" w:rsidR="00FD4C19" w:rsidRPr="001D4BBD" w:rsidRDefault="00FD4C19" w:rsidP="00F0110A">
            <w:pPr>
              <w:pStyle w:val="TAC"/>
              <w:rPr>
                <w:rFonts w:eastAsia="Calibri"/>
              </w:rPr>
            </w:pPr>
            <w:r w:rsidRPr="001D4BBD">
              <w:t>0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EC71B6" w14:textId="77777777" w:rsidR="00FD4C19" w:rsidRPr="001D4BBD" w:rsidRDefault="00FD4C19" w:rsidP="00F0110A">
            <w:pPr>
              <w:pStyle w:val="TAC"/>
              <w:rPr>
                <w:rFonts w:eastAsia="Calibri"/>
              </w:rPr>
            </w:pPr>
            <w:r w:rsidRPr="001D4BBD">
              <w:t>AA</w:t>
            </w:r>
          </w:p>
        </w:tc>
        <w:tc>
          <w:tcPr>
            <w:tcW w:w="680" w:type="dxa"/>
            <w:tcBorders>
              <w:top w:val="single" w:sz="4" w:space="0" w:color="auto"/>
              <w:left w:val="single" w:sz="4" w:space="0" w:color="auto"/>
              <w:bottom w:val="single" w:sz="4" w:space="0" w:color="auto"/>
              <w:right w:val="single" w:sz="4" w:space="0" w:color="auto"/>
            </w:tcBorders>
          </w:tcPr>
          <w:p w14:paraId="54D336B2" w14:textId="77777777" w:rsidR="00FD4C19" w:rsidRPr="001D4BBD" w:rsidRDefault="00FD4C19" w:rsidP="00F0110A">
            <w:pPr>
              <w:pStyle w:val="TAC"/>
            </w:pPr>
            <w:r w:rsidRPr="001D4BBD">
              <w:t>1D</w:t>
            </w:r>
          </w:p>
        </w:tc>
        <w:tc>
          <w:tcPr>
            <w:tcW w:w="680" w:type="dxa"/>
            <w:tcBorders>
              <w:top w:val="single" w:sz="4" w:space="0" w:color="auto"/>
              <w:left w:val="single" w:sz="4" w:space="0" w:color="auto"/>
              <w:bottom w:val="single" w:sz="4" w:space="0" w:color="auto"/>
              <w:right w:val="single" w:sz="4" w:space="0" w:color="auto"/>
            </w:tcBorders>
          </w:tcPr>
          <w:p w14:paraId="45E633DD" w14:textId="77777777" w:rsidR="00FD4C19" w:rsidRPr="001D4BBD" w:rsidRDefault="00FD4C19" w:rsidP="00F0110A">
            <w:pPr>
              <w:pStyle w:val="TAC"/>
            </w:pPr>
            <w:r w:rsidRPr="001D4BBD">
              <w:t>01</w:t>
            </w:r>
          </w:p>
        </w:tc>
      </w:tr>
      <w:tr w:rsidR="00FD4C19" w:rsidRPr="001D4BBD" w14:paraId="6CC4A99F" w14:textId="77777777" w:rsidTr="00F0110A">
        <w:tc>
          <w:tcPr>
            <w:tcW w:w="959" w:type="dxa"/>
            <w:tcBorders>
              <w:top w:val="single" w:sz="4" w:space="0" w:color="auto"/>
              <w:left w:val="nil"/>
              <w:bottom w:val="nil"/>
              <w:right w:val="single" w:sz="4" w:space="0" w:color="auto"/>
            </w:tcBorders>
          </w:tcPr>
          <w:p w14:paraId="301C3EBF"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9FF3B0" w14:textId="77777777" w:rsidR="00FD4C19" w:rsidRPr="001D4BBD" w:rsidRDefault="00FD4C19" w:rsidP="00F0110A">
            <w:pPr>
              <w:pStyle w:val="TAC"/>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5479AA" w14:textId="77777777" w:rsidR="00FD4C19" w:rsidRPr="001D4BBD" w:rsidRDefault="00FD4C19" w:rsidP="00F0110A">
            <w:pPr>
              <w:pStyle w:val="TAC"/>
            </w:pPr>
            <w:r w:rsidRPr="001D4BBD">
              <w:rPr>
                <w:b/>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CC1041" w14:textId="77777777" w:rsidR="00FD4C19" w:rsidRPr="001D4BBD" w:rsidRDefault="00FD4C19" w:rsidP="00F0110A">
            <w:pPr>
              <w:pStyle w:val="TAC"/>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984882" w14:textId="77777777" w:rsidR="00FD4C19" w:rsidRPr="001D4BBD" w:rsidRDefault="00FD4C19" w:rsidP="00F0110A">
            <w:pPr>
              <w:pStyle w:val="TAC"/>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227FBA" w14:textId="77777777" w:rsidR="00FD4C19" w:rsidRPr="001D4BBD" w:rsidRDefault="00FD4C19" w:rsidP="00F0110A">
            <w:pPr>
              <w:pStyle w:val="TAC"/>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8AD24B" w14:textId="77777777" w:rsidR="00FD4C19" w:rsidRPr="001D4BBD" w:rsidRDefault="00FD4C19" w:rsidP="00F0110A">
            <w:pPr>
              <w:pStyle w:val="TAC"/>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B26B46" w14:textId="77777777" w:rsidR="00FD4C19" w:rsidRPr="001D4BBD" w:rsidRDefault="00FD4C19" w:rsidP="00F0110A">
            <w:pPr>
              <w:pStyle w:val="TAC"/>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CA4914" w14:textId="77777777" w:rsidR="00FD4C19" w:rsidRPr="001D4BBD" w:rsidRDefault="00FD4C19" w:rsidP="00F0110A">
            <w:pPr>
              <w:pStyle w:val="TAC"/>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62466E" w14:textId="77777777" w:rsidR="00FD4C19" w:rsidRPr="001D4BBD" w:rsidRDefault="00FD4C19" w:rsidP="00F0110A">
            <w:pPr>
              <w:pStyle w:val="TAC"/>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34AC59" w14:textId="77777777" w:rsidR="00FD4C19" w:rsidRPr="001D4BBD" w:rsidRDefault="00FD4C19" w:rsidP="00F0110A">
            <w:pPr>
              <w:pStyle w:val="TAC"/>
            </w:pPr>
            <w:r w:rsidRPr="001D4BBD">
              <w:rPr>
                <w:b/>
              </w:rPr>
              <w:t>B20</w:t>
            </w:r>
          </w:p>
        </w:tc>
      </w:tr>
      <w:tr w:rsidR="00FD4C19" w:rsidRPr="001D4BBD" w14:paraId="5D8BFDE9" w14:textId="77777777" w:rsidTr="00F0110A">
        <w:tc>
          <w:tcPr>
            <w:tcW w:w="959" w:type="dxa"/>
            <w:tcBorders>
              <w:top w:val="nil"/>
              <w:left w:val="nil"/>
              <w:bottom w:val="nil"/>
              <w:right w:val="single" w:sz="4" w:space="0" w:color="auto"/>
            </w:tcBorders>
          </w:tcPr>
          <w:p w14:paraId="4FAC2A0D"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AD62724"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4A85191"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84DF812"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232C6EC"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106134B"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11EE9A2"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9F5A6F8"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0135E00"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209DAAD"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F16ECEC" w14:textId="77777777" w:rsidR="00FD4C19" w:rsidRPr="001D4BBD" w:rsidRDefault="00FD4C19" w:rsidP="00F0110A">
            <w:pPr>
              <w:pStyle w:val="TAC"/>
            </w:pPr>
            <w:r w:rsidRPr="001D4BBD">
              <w:t>FF</w:t>
            </w:r>
          </w:p>
        </w:tc>
      </w:tr>
    </w:tbl>
    <w:p w14:paraId="5E98CE4D" w14:textId="77777777" w:rsidR="00FD4C19" w:rsidRPr="001D4BBD" w:rsidRDefault="00FD4C19" w:rsidP="00FD4C19"/>
    <w:p w14:paraId="272F4713" w14:textId="77777777" w:rsidR="00FD4C19" w:rsidRPr="001D4BBD" w:rsidRDefault="00FD4C19" w:rsidP="00FD4C19">
      <w:r w:rsidRPr="001D4BBD">
        <w:tab/>
        <w:t>Record 2:</w:t>
      </w:r>
    </w:p>
    <w:p w14:paraId="5BC67B58" w14:textId="77777777" w:rsidR="00FD4C19" w:rsidRPr="001D4BBD" w:rsidRDefault="00FD4C19" w:rsidP="00FD4C19">
      <w:pPr>
        <w:pStyle w:val="NoSpaceNormal"/>
      </w:pPr>
      <w:r w:rsidRPr="001D4BBD">
        <w:tab/>
      </w:r>
      <w:r w:rsidRPr="001D4BBD">
        <w:tab/>
        <w:t>Logically:</w:t>
      </w:r>
    </w:p>
    <w:p w14:paraId="6876B7D5" w14:textId="77777777" w:rsidR="00FD4C19" w:rsidRPr="001D4BBD" w:rsidRDefault="00FD4C19" w:rsidP="00FD4C19">
      <w:pPr>
        <w:pStyle w:val="NoSpaceNormal"/>
      </w:pPr>
      <w:r w:rsidRPr="001D4BBD">
        <w:tab/>
      </w:r>
      <w:r w:rsidRPr="001D4BBD">
        <w:tab/>
      </w:r>
      <w:r w:rsidRPr="001D4BBD">
        <w:tab/>
        <w:t>Long name:</w:t>
      </w:r>
      <w:r w:rsidRPr="001D4BBD">
        <w:tab/>
      </w:r>
      <w:r w:rsidRPr="001D4BBD">
        <w:tab/>
        <w:t>ABCD</w:t>
      </w:r>
    </w:p>
    <w:p w14:paraId="2D77508E" w14:textId="77777777" w:rsidR="00FD4C19" w:rsidRPr="001D4BBD" w:rsidRDefault="00FD4C19" w:rsidP="00FD4C19">
      <w:pPr>
        <w:pStyle w:val="Normal6pt"/>
        <w:spacing w:before="180" w:line="240" w:lineRule="auto"/>
      </w:pPr>
      <w:bookmarkStart w:id="1866" w:name="MCCQCTEMPBM_00000295"/>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4C19" w:rsidRPr="001D4BBD" w14:paraId="1BFA3BC3" w14:textId="77777777" w:rsidTr="00F0110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866"/>
          <w:p w14:paraId="555A19D2"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9D7D0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D188E6"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7DAB0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16423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F6432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7B9BA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0EC650"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DA9579"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A51574"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34DC7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FD4C19" w:rsidRPr="001D4BBD" w14:paraId="4B986940" w14:textId="77777777" w:rsidTr="00F0110A">
        <w:tc>
          <w:tcPr>
            <w:tcW w:w="959" w:type="dxa"/>
            <w:tcBorders>
              <w:top w:val="single" w:sz="4" w:space="0" w:color="auto"/>
              <w:left w:val="single" w:sz="4" w:space="0" w:color="auto"/>
              <w:bottom w:val="single" w:sz="4" w:space="0" w:color="auto"/>
              <w:right w:val="single" w:sz="4" w:space="0" w:color="auto"/>
            </w:tcBorders>
            <w:hideMark/>
          </w:tcPr>
          <w:p w14:paraId="69D377B6"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0A47315" w14:textId="77777777" w:rsidR="00FD4C19" w:rsidRPr="001D4BBD" w:rsidRDefault="00FD4C19" w:rsidP="00F0110A">
            <w:pPr>
              <w:pStyle w:val="TAC"/>
              <w:rPr>
                <w:rFonts w:eastAsia="Calibri"/>
              </w:rPr>
            </w:pPr>
            <w:r w:rsidRPr="001D4BBD">
              <w:t>43</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FDFD108" w14:textId="77777777" w:rsidR="00FD4C19" w:rsidRPr="001D4BBD" w:rsidRDefault="00FD4C19" w:rsidP="00F0110A">
            <w:pPr>
              <w:pStyle w:val="TAC"/>
              <w:rPr>
                <w:rFonts w:eastAsia="Calibri"/>
              </w:rPr>
            </w:pPr>
            <w:r w:rsidRPr="001D4BBD">
              <w:t>05</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78630907" w14:textId="77777777" w:rsidR="00FD4C19" w:rsidRPr="001D4BBD" w:rsidRDefault="00FD4C19" w:rsidP="00F0110A">
            <w:pPr>
              <w:pStyle w:val="TAC"/>
              <w:rPr>
                <w:rFonts w:eastAsia="Calibri"/>
              </w:rPr>
            </w:pPr>
            <w:r w:rsidRPr="001D4BBD">
              <w:t>84</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A5E4BC1" w14:textId="77777777" w:rsidR="00FD4C19" w:rsidRPr="001D4BBD" w:rsidRDefault="00FD4C19" w:rsidP="00F0110A">
            <w:pPr>
              <w:pStyle w:val="TAC"/>
              <w:rPr>
                <w:rFonts w:eastAsia="Calibri"/>
              </w:rPr>
            </w:pPr>
            <w:r w:rsidRPr="001D4BBD">
              <w:t>4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E8CE87A" w14:textId="77777777" w:rsidR="00FD4C19" w:rsidRPr="001D4BBD" w:rsidRDefault="00FD4C19" w:rsidP="00F0110A">
            <w:pPr>
              <w:pStyle w:val="TAC"/>
              <w:rPr>
                <w:rFonts w:eastAsia="Calibri"/>
              </w:rPr>
            </w:pPr>
            <w:r w:rsidRPr="001D4BBD">
              <w:t>E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EBF8774" w14:textId="77777777" w:rsidR="00FD4C19" w:rsidRPr="001D4BBD" w:rsidRDefault="00FD4C19" w:rsidP="00F0110A">
            <w:pPr>
              <w:pStyle w:val="TAC"/>
              <w:rPr>
                <w:rFonts w:eastAsia="Calibri"/>
              </w:rPr>
            </w:pPr>
            <w:r w:rsidRPr="001D4BBD">
              <w:t>9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4BC65FF" w14:textId="77777777" w:rsidR="00FD4C19" w:rsidRPr="001D4BBD" w:rsidRDefault="00FD4C19" w:rsidP="00F0110A">
            <w:pPr>
              <w:pStyle w:val="TAC"/>
              <w:rPr>
                <w:rFonts w:eastAsia="Calibri"/>
              </w:rPr>
            </w:pPr>
            <w:r w:rsidRPr="001D4BBD">
              <w:t>0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AA1E750" w14:textId="77777777" w:rsidR="00FD4C19" w:rsidRPr="001D4BBD" w:rsidRDefault="00FD4C19" w:rsidP="00F0110A">
            <w:pPr>
              <w:pStyle w:val="TAC"/>
              <w:rPr>
                <w:rFonts w:eastAsia="Calibri"/>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033D5AF"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F996A86" w14:textId="77777777" w:rsidR="00FD4C19" w:rsidRPr="001D4BBD" w:rsidRDefault="00FD4C19" w:rsidP="00F0110A">
            <w:pPr>
              <w:pStyle w:val="TAC"/>
            </w:pPr>
            <w:r w:rsidRPr="001D4BBD">
              <w:t>FF</w:t>
            </w:r>
          </w:p>
        </w:tc>
      </w:tr>
      <w:tr w:rsidR="00FD4C19" w:rsidRPr="001D4BBD" w14:paraId="7CB80110" w14:textId="77777777" w:rsidTr="00F0110A">
        <w:tc>
          <w:tcPr>
            <w:tcW w:w="959" w:type="dxa"/>
            <w:tcBorders>
              <w:top w:val="single" w:sz="4" w:space="0" w:color="auto"/>
              <w:left w:val="nil"/>
              <w:bottom w:val="nil"/>
              <w:right w:val="single" w:sz="4" w:space="0" w:color="auto"/>
            </w:tcBorders>
          </w:tcPr>
          <w:p w14:paraId="310A9C89"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3F6E7" w14:textId="77777777" w:rsidR="00FD4C19" w:rsidRPr="001D4BBD" w:rsidRDefault="00FD4C19" w:rsidP="00F0110A">
            <w:pPr>
              <w:pStyle w:val="TAC"/>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C3F288" w14:textId="77777777" w:rsidR="00FD4C19" w:rsidRPr="001D4BBD" w:rsidRDefault="00FD4C19" w:rsidP="00F0110A">
            <w:pPr>
              <w:pStyle w:val="TAC"/>
            </w:pPr>
            <w:r w:rsidRPr="001D4BBD">
              <w:rPr>
                <w:b/>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3C138F" w14:textId="77777777" w:rsidR="00FD4C19" w:rsidRPr="001D4BBD" w:rsidRDefault="00FD4C19" w:rsidP="00F0110A">
            <w:pPr>
              <w:pStyle w:val="TAC"/>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C75215" w14:textId="77777777" w:rsidR="00FD4C19" w:rsidRPr="001D4BBD" w:rsidRDefault="00FD4C19" w:rsidP="00F0110A">
            <w:pPr>
              <w:pStyle w:val="TAC"/>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A4B04B" w14:textId="77777777" w:rsidR="00FD4C19" w:rsidRPr="001D4BBD" w:rsidRDefault="00FD4C19" w:rsidP="00F0110A">
            <w:pPr>
              <w:pStyle w:val="TAC"/>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0BFDB8" w14:textId="77777777" w:rsidR="00FD4C19" w:rsidRPr="001D4BBD" w:rsidRDefault="00FD4C19" w:rsidP="00F0110A">
            <w:pPr>
              <w:pStyle w:val="TAC"/>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58D4" w14:textId="77777777" w:rsidR="00FD4C19" w:rsidRPr="001D4BBD" w:rsidRDefault="00FD4C19" w:rsidP="00F0110A">
            <w:pPr>
              <w:pStyle w:val="TAC"/>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89A6D1" w14:textId="77777777" w:rsidR="00FD4C19" w:rsidRPr="001D4BBD" w:rsidRDefault="00FD4C19" w:rsidP="00F0110A">
            <w:pPr>
              <w:pStyle w:val="TAC"/>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D165B0" w14:textId="77777777" w:rsidR="00FD4C19" w:rsidRPr="001D4BBD" w:rsidRDefault="00FD4C19" w:rsidP="00F0110A">
            <w:pPr>
              <w:pStyle w:val="TAC"/>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36C889" w14:textId="77777777" w:rsidR="00FD4C19" w:rsidRPr="001D4BBD" w:rsidRDefault="00FD4C19" w:rsidP="00F0110A">
            <w:pPr>
              <w:pStyle w:val="TAC"/>
            </w:pPr>
            <w:r w:rsidRPr="001D4BBD">
              <w:rPr>
                <w:b/>
              </w:rPr>
              <w:t>B20</w:t>
            </w:r>
          </w:p>
        </w:tc>
      </w:tr>
      <w:tr w:rsidR="00FD4C19" w:rsidRPr="001D4BBD" w14:paraId="1D055517" w14:textId="77777777" w:rsidTr="00F0110A">
        <w:tc>
          <w:tcPr>
            <w:tcW w:w="959" w:type="dxa"/>
            <w:tcBorders>
              <w:top w:val="nil"/>
              <w:left w:val="nil"/>
              <w:bottom w:val="nil"/>
              <w:right w:val="single" w:sz="4" w:space="0" w:color="auto"/>
            </w:tcBorders>
          </w:tcPr>
          <w:p w14:paraId="3A0DC616"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751CD3"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0DF9488"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C5202FE"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1499F17"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06926DF"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0519F8"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7C21A96"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C8297A7"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900AD1E" w14:textId="77777777" w:rsidR="00FD4C19" w:rsidRPr="001D4BBD" w:rsidRDefault="00FD4C19" w:rsidP="00F0110A">
            <w:pPr>
              <w:pStyle w:val="TAC"/>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9FE54BB" w14:textId="77777777" w:rsidR="00FD4C19" w:rsidRPr="001D4BBD" w:rsidRDefault="00FD4C19" w:rsidP="00F0110A">
            <w:pPr>
              <w:pStyle w:val="TAC"/>
            </w:pPr>
            <w:r w:rsidRPr="001D4BBD">
              <w:t>FF</w:t>
            </w:r>
          </w:p>
        </w:tc>
      </w:tr>
    </w:tbl>
    <w:p w14:paraId="709E0DF2" w14:textId="77777777" w:rsidR="00FD4C19" w:rsidRPr="001D4BBD" w:rsidRDefault="00FD4C19" w:rsidP="00FD4C19"/>
    <w:p w14:paraId="7A89FEC3" w14:textId="77777777" w:rsidR="00FD4C19" w:rsidRPr="001D4BBD" w:rsidRDefault="00FD4C19" w:rsidP="00FD4C19">
      <w:r w:rsidRPr="001D4BBD">
        <w:tab/>
        <w:t>Record 3:</w:t>
      </w:r>
    </w:p>
    <w:p w14:paraId="1AFF76CD" w14:textId="77777777" w:rsidR="00FD4C19" w:rsidRPr="001D4BBD" w:rsidRDefault="00FD4C19" w:rsidP="00FD4C19">
      <w:pPr>
        <w:pStyle w:val="NoSpaceNormal"/>
      </w:pPr>
      <w:r w:rsidRPr="001D4BBD">
        <w:tab/>
      </w:r>
      <w:r w:rsidRPr="001D4BBD">
        <w:tab/>
        <w:t>Logically:</w:t>
      </w:r>
    </w:p>
    <w:p w14:paraId="557D68F8" w14:textId="77777777" w:rsidR="00FD4C19" w:rsidRPr="001D4BBD" w:rsidRDefault="00FD4C19" w:rsidP="00FD4C19">
      <w:pPr>
        <w:pStyle w:val="NoSpaceNormal"/>
      </w:pPr>
      <w:r w:rsidRPr="001D4BBD">
        <w:tab/>
      </w:r>
      <w:r w:rsidRPr="001D4BBD">
        <w:tab/>
      </w:r>
      <w:r w:rsidRPr="001D4BBD">
        <w:tab/>
        <w:t>Long name:</w:t>
      </w:r>
      <w:r w:rsidRPr="001D4BBD">
        <w:tab/>
      </w:r>
      <w:r w:rsidRPr="001D4BBD">
        <w:tab/>
        <w:t>CCCDDD</w:t>
      </w:r>
    </w:p>
    <w:p w14:paraId="4730CB68" w14:textId="77777777" w:rsidR="00FD4C19" w:rsidRPr="001D4BBD" w:rsidRDefault="00FD4C19" w:rsidP="00FD4C19">
      <w:pPr>
        <w:pStyle w:val="Normal6pt"/>
        <w:spacing w:before="180" w:line="240" w:lineRule="auto"/>
      </w:pPr>
      <w:bookmarkStart w:id="1867" w:name="MCCQCTEMPBM_00000296"/>
      <w:r w:rsidRPr="001D4BBD">
        <w:tab/>
      </w:r>
      <w:r w:rsidRPr="001D4BBD">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4C19" w:rsidRPr="001D4BBD" w14:paraId="55566F4F" w14:textId="77777777" w:rsidTr="00F0110A">
        <w:tc>
          <w:tcPr>
            <w:tcW w:w="959" w:type="dxa"/>
            <w:shd w:val="clear" w:color="auto" w:fill="F2F2F2" w:themeFill="background1" w:themeFillShade="F2"/>
            <w:hideMark/>
          </w:tcPr>
          <w:bookmarkEnd w:id="1867"/>
          <w:p w14:paraId="35F84267"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b/>
                <w:sz w:val="18"/>
                <w:szCs w:val="22"/>
              </w:rPr>
            </w:pPr>
            <w:r w:rsidRPr="001D4BBD">
              <w:rPr>
                <w:rFonts w:ascii="Arial" w:eastAsia="Calibri" w:hAnsi="Arial"/>
                <w:b/>
                <w:sz w:val="18"/>
              </w:rPr>
              <w:t>Byte</w:t>
            </w:r>
          </w:p>
        </w:tc>
        <w:tc>
          <w:tcPr>
            <w:tcW w:w="680" w:type="dxa"/>
            <w:shd w:val="clear" w:color="auto" w:fill="F2F2F2" w:themeFill="background1" w:themeFillShade="F2"/>
            <w:hideMark/>
          </w:tcPr>
          <w:p w14:paraId="1018394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w:t>
            </w:r>
          </w:p>
        </w:tc>
        <w:tc>
          <w:tcPr>
            <w:tcW w:w="680" w:type="dxa"/>
            <w:shd w:val="clear" w:color="auto" w:fill="F2F2F2" w:themeFill="background1" w:themeFillShade="F2"/>
            <w:hideMark/>
          </w:tcPr>
          <w:p w14:paraId="0C5ABDDA"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2</w:t>
            </w:r>
          </w:p>
        </w:tc>
        <w:tc>
          <w:tcPr>
            <w:tcW w:w="680" w:type="dxa"/>
            <w:shd w:val="clear" w:color="auto" w:fill="F2F2F2" w:themeFill="background1" w:themeFillShade="F2"/>
            <w:hideMark/>
          </w:tcPr>
          <w:p w14:paraId="1032123D"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3</w:t>
            </w:r>
          </w:p>
        </w:tc>
        <w:tc>
          <w:tcPr>
            <w:tcW w:w="680" w:type="dxa"/>
            <w:shd w:val="clear" w:color="auto" w:fill="F2F2F2" w:themeFill="background1" w:themeFillShade="F2"/>
            <w:hideMark/>
          </w:tcPr>
          <w:p w14:paraId="6BF270E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4</w:t>
            </w:r>
          </w:p>
        </w:tc>
        <w:tc>
          <w:tcPr>
            <w:tcW w:w="680" w:type="dxa"/>
            <w:shd w:val="clear" w:color="auto" w:fill="F2F2F2" w:themeFill="background1" w:themeFillShade="F2"/>
          </w:tcPr>
          <w:p w14:paraId="4EE2E18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5</w:t>
            </w:r>
          </w:p>
        </w:tc>
        <w:tc>
          <w:tcPr>
            <w:tcW w:w="680" w:type="dxa"/>
            <w:shd w:val="clear" w:color="auto" w:fill="F2F2F2" w:themeFill="background1" w:themeFillShade="F2"/>
          </w:tcPr>
          <w:p w14:paraId="70F1EEB2"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6</w:t>
            </w:r>
          </w:p>
        </w:tc>
        <w:tc>
          <w:tcPr>
            <w:tcW w:w="680" w:type="dxa"/>
            <w:shd w:val="clear" w:color="auto" w:fill="F2F2F2" w:themeFill="background1" w:themeFillShade="F2"/>
          </w:tcPr>
          <w:p w14:paraId="0C5F24E5"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7</w:t>
            </w:r>
          </w:p>
        </w:tc>
        <w:tc>
          <w:tcPr>
            <w:tcW w:w="680" w:type="dxa"/>
            <w:shd w:val="clear" w:color="auto" w:fill="F2F2F2" w:themeFill="background1" w:themeFillShade="F2"/>
          </w:tcPr>
          <w:p w14:paraId="39170CFB"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8</w:t>
            </w:r>
          </w:p>
        </w:tc>
        <w:tc>
          <w:tcPr>
            <w:tcW w:w="680" w:type="dxa"/>
            <w:shd w:val="clear" w:color="auto" w:fill="F2F2F2" w:themeFill="background1" w:themeFillShade="F2"/>
          </w:tcPr>
          <w:p w14:paraId="4459BDF8"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9</w:t>
            </w:r>
          </w:p>
        </w:tc>
        <w:tc>
          <w:tcPr>
            <w:tcW w:w="680" w:type="dxa"/>
            <w:shd w:val="clear" w:color="auto" w:fill="F2F2F2" w:themeFill="background1" w:themeFillShade="F2"/>
          </w:tcPr>
          <w:p w14:paraId="41D9A331" w14:textId="77777777" w:rsidR="00FD4C19" w:rsidRPr="001D4BBD" w:rsidRDefault="00FD4C19" w:rsidP="00F0110A">
            <w:pPr>
              <w:keepNext/>
              <w:keepLines/>
              <w:overflowPunct w:val="0"/>
              <w:autoSpaceDE w:val="0"/>
              <w:autoSpaceDN w:val="0"/>
              <w:adjustRightInd w:val="0"/>
              <w:spacing w:after="0"/>
              <w:jc w:val="center"/>
              <w:textAlignment w:val="baseline"/>
              <w:rPr>
                <w:rFonts w:ascii="Arial" w:eastAsia="Calibri" w:hAnsi="Arial"/>
                <w:b/>
                <w:sz w:val="18"/>
              </w:rPr>
            </w:pPr>
            <w:r w:rsidRPr="001D4BBD">
              <w:rPr>
                <w:rFonts w:ascii="Arial" w:eastAsia="Calibri" w:hAnsi="Arial"/>
                <w:b/>
                <w:sz w:val="18"/>
              </w:rPr>
              <w:t>B10</w:t>
            </w:r>
          </w:p>
        </w:tc>
      </w:tr>
      <w:tr w:rsidR="00FD4C19" w:rsidRPr="001D4BBD" w14:paraId="1E68EDB6" w14:textId="77777777" w:rsidTr="00F0110A">
        <w:tc>
          <w:tcPr>
            <w:tcW w:w="959" w:type="dxa"/>
            <w:tcBorders>
              <w:bottom w:val="single" w:sz="4" w:space="0" w:color="auto"/>
            </w:tcBorders>
            <w:hideMark/>
          </w:tcPr>
          <w:p w14:paraId="6FF901BD"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r w:rsidRPr="001D4BBD">
              <w:rPr>
                <w:rFonts w:ascii="Arial" w:eastAsia="Calibri" w:hAnsi="Arial"/>
                <w:sz w:val="18"/>
              </w:rPr>
              <w:t>Hex</w:t>
            </w:r>
          </w:p>
        </w:tc>
        <w:tc>
          <w:tcPr>
            <w:tcW w:w="680" w:type="dxa"/>
            <w:shd w:val="clear" w:color="auto" w:fill="auto"/>
            <w:hideMark/>
          </w:tcPr>
          <w:p w14:paraId="3EC499E9" w14:textId="77777777" w:rsidR="00FD4C19" w:rsidRPr="001D4BBD" w:rsidRDefault="00FD4C19" w:rsidP="00F0110A">
            <w:pPr>
              <w:pStyle w:val="TAC"/>
              <w:rPr>
                <w:rFonts w:eastAsia="Calibri"/>
              </w:rPr>
            </w:pPr>
            <w:r w:rsidRPr="001D4BBD">
              <w:t>43</w:t>
            </w:r>
          </w:p>
        </w:tc>
        <w:tc>
          <w:tcPr>
            <w:tcW w:w="680" w:type="dxa"/>
            <w:shd w:val="clear" w:color="auto" w:fill="auto"/>
            <w:hideMark/>
          </w:tcPr>
          <w:p w14:paraId="17514901" w14:textId="77777777" w:rsidR="00FD4C19" w:rsidRPr="001D4BBD" w:rsidRDefault="00FD4C19" w:rsidP="00F0110A">
            <w:pPr>
              <w:pStyle w:val="TAC"/>
              <w:rPr>
                <w:rFonts w:eastAsia="Calibri"/>
              </w:rPr>
            </w:pPr>
            <w:r w:rsidRPr="001D4BBD">
              <w:t>07</w:t>
            </w:r>
          </w:p>
        </w:tc>
        <w:tc>
          <w:tcPr>
            <w:tcW w:w="680" w:type="dxa"/>
            <w:shd w:val="clear" w:color="auto" w:fill="auto"/>
            <w:hideMark/>
          </w:tcPr>
          <w:p w14:paraId="246A582C" w14:textId="77777777" w:rsidR="00FD4C19" w:rsidRPr="001D4BBD" w:rsidRDefault="00FD4C19" w:rsidP="00F0110A">
            <w:pPr>
              <w:pStyle w:val="TAC"/>
              <w:rPr>
                <w:rFonts w:eastAsia="Calibri"/>
              </w:rPr>
            </w:pPr>
            <w:r w:rsidRPr="001D4BBD">
              <w:t>86</w:t>
            </w:r>
          </w:p>
        </w:tc>
        <w:tc>
          <w:tcPr>
            <w:tcW w:w="680" w:type="dxa"/>
            <w:shd w:val="clear" w:color="auto" w:fill="auto"/>
            <w:hideMark/>
          </w:tcPr>
          <w:p w14:paraId="1EC55B4A" w14:textId="77777777" w:rsidR="00FD4C19" w:rsidRPr="001D4BBD" w:rsidRDefault="00FD4C19" w:rsidP="00F0110A">
            <w:pPr>
              <w:pStyle w:val="TAC"/>
              <w:rPr>
                <w:rFonts w:eastAsia="Calibri"/>
              </w:rPr>
            </w:pPr>
            <w:r w:rsidRPr="001D4BBD">
              <w:t>C3</w:t>
            </w:r>
          </w:p>
        </w:tc>
        <w:tc>
          <w:tcPr>
            <w:tcW w:w="680" w:type="dxa"/>
            <w:shd w:val="clear" w:color="auto" w:fill="auto"/>
          </w:tcPr>
          <w:p w14:paraId="144BEE6B" w14:textId="77777777" w:rsidR="00FD4C19" w:rsidRPr="001D4BBD" w:rsidRDefault="00FD4C19" w:rsidP="00F0110A">
            <w:pPr>
              <w:pStyle w:val="TAC"/>
              <w:rPr>
                <w:rFonts w:eastAsia="Calibri"/>
              </w:rPr>
            </w:pPr>
            <w:r w:rsidRPr="001D4BBD">
              <w:t>E1</w:t>
            </w:r>
          </w:p>
        </w:tc>
        <w:tc>
          <w:tcPr>
            <w:tcW w:w="680" w:type="dxa"/>
            <w:shd w:val="clear" w:color="auto" w:fill="auto"/>
          </w:tcPr>
          <w:p w14:paraId="40062BC1" w14:textId="77777777" w:rsidR="00FD4C19" w:rsidRPr="001D4BBD" w:rsidRDefault="00FD4C19" w:rsidP="00F0110A">
            <w:pPr>
              <w:pStyle w:val="TAC"/>
              <w:rPr>
                <w:rFonts w:eastAsia="Calibri"/>
              </w:rPr>
            </w:pPr>
            <w:r w:rsidRPr="001D4BBD">
              <w:t>90</w:t>
            </w:r>
          </w:p>
        </w:tc>
        <w:tc>
          <w:tcPr>
            <w:tcW w:w="680" w:type="dxa"/>
            <w:shd w:val="clear" w:color="auto" w:fill="auto"/>
          </w:tcPr>
          <w:p w14:paraId="47C95D62" w14:textId="77777777" w:rsidR="00FD4C19" w:rsidRPr="001D4BBD" w:rsidRDefault="00FD4C19" w:rsidP="00F0110A">
            <w:pPr>
              <w:pStyle w:val="TAC"/>
              <w:rPr>
                <w:rFonts w:eastAsia="Calibri"/>
              </w:rPr>
            </w:pPr>
            <w:r w:rsidRPr="001D4BBD">
              <w:t>48</w:t>
            </w:r>
          </w:p>
        </w:tc>
        <w:tc>
          <w:tcPr>
            <w:tcW w:w="680" w:type="dxa"/>
            <w:shd w:val="clear" w:color="auto" w:fill="auto"/>
          </w:tcPr>
          <w:p w14:paraId="13106361" w14:textId="77777777" w:rsidR="00FD4C19" w:rsidRPr="001D4BBD" w:rsidRDefault="00FD4C19" w:rsidP="00F0110A">
            <w:pPr>
              <w:pStyle w:val="TAC"/>
              <w:rPr>
                <w:rFonts w:eastAsia="Calibri"/>
              </w:rPr>
            </w:pPr>
            <w:r w:rsidRPr="001D4BBD">
              <w:t>24</w:t>
            </w:r>
          </w:p>
        </w:tc>
        <w:tc>
          <w:tcPr>
            <w:tcW w:w="680" w:type="dxa"/>
          </w:tcPr>
          <w:p w14:paraId="76C12D7E" w14:textId="77777777" w:rsidR="00FD4C19" w:rsidRPr="001D4BBD" w:rsidRDefault="00FD4C19" w:rsidP="00F0110A">
            <w:pPr>
              <w:pStyle w:val="TAC"/>
            </w:pPr>
            <w:r w:rsidRPr="001D4BBD">
              <w:t>02</w:t>
            </w:r>
          </w:p>
        </w:tc>
        <w:tc>
          <w:tcPr>
            <w:tcW w:w="680" w:type="dxa"/>
          </w:tcPr>
          <w:p w14:paraId="6BFB2FE2" w14:textId="77777777" w:rsidR="00FD4C19" w:rsidRPr="001D4BBD" w:rsidRDefault="00FD4C19" w:rsidP="00F0110A">
            <w:pPr>
              <w:pStyle w:val="TAC"/>
            </w:pPr>
            <w:r w:rsidRPr="001D4BBD">
              <w:t>FF</w:t>
            </w:r>
          </w:p>
        </w:tc>
      </w:tr>
      <w:tr w:rsidR="00FD4C19" w:rsidRPr="001D4BBD" w14:paraId="5B577A7B" w14:textId="77777777" w:rsidTr="00F0110A">
        <w:tc>
          <w:tcPr>
            <w:tcW w:w="959" w:type="dxa"/>
            <w:tcBorders>
              <w:top w:val="single" w:sz="4" w:space="0" w:color="auto"/>
              <w:left w:val="nil"/>
              <w:bottom w:val="nil"/>
              <w:right w:val="single" w:sz="4" w:space="0" w:color="auto"/>
            </w:tcBorders>
          </w:tcPr>
          <w:p w14:paraId="3A74154A"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left w:val="single" w:sz="4" w:space="0" w:color="auto"/>
            </w:tcBorders>
            <w:shd w:val="clear" w:color="auto" w:fill="F2F2F2" w:themeFill="background1" w:themeFillShade="F2"/>
          </w:tcPr>
          <w:p w14:paraId="12619E3D" w14:textId="77777777" w:rsidR="00FD4C19" w:rsidRPr="001D4BBD" w:rsidRDefault="00FD4C19" w:rsidP="00F0110A">
            <w:pPr>
              <w:pStyle w:val="TAC"/>
            </w:pPr>
            <w:r w:rsidRPr="001D4BBD">
              <w:rPr>
                <w:b/>
              </w:rPr>
              <w:t>B11</w:t>
            </w:r>
          </w:p>
        </w:tc>
        <w:tc>
          <w:tcPr>
            <w:tcW w:w="680" w:type="dxa"/>
            <w:shd w:val="clear" w:color="auto" w:fill="F2F2F2" w:themeFill="background1" w:themeFillShade="F2"/>
          </w:tcPr>
          <w:p w14:paraId="46004248" w14:textId="77777777" w:rsidR="00FD4C19" w:rsidRPr="001D4BBD" w:rsidRDefault="00FD4C19" w:rsidP="00F0110A">
            <w:pPr>
              <w:pStyle w:val="TAC"/>
            </w:pPr>
            <w:r w:rsidRPr="001D4BBD">
              <w:rPr>
                <w:b/>
              </w:rPr>
              <w:t>B12</w:t>
            </w:r>
          </w:p>
        </w:tc>
        <w:tc>
          <w:tcPr>
            <w:tcW w:w="680" w:type="dxa"/>
            <w:shd w:val="clear" w:color="auto" w:fill="F2F2F2" w:themeFill="background1" w:themeFillShade="F2"/>
          </w:tcPr>
          <w:p w14:paraId="12FB9FDF" w14:textId="77777777" w:rsidR="00FD4C19" w:rsidRPr="001D4BBD" w:rsidRDefault="00FD4C19" w:rsidP="00F0110A">
            <w:pPr>
              <w:pStyle w:val="TAC"/>
            </w:pPr>
            <w:r w:rsidRPr="001D4BBD">
              <w:rPr>
                <w:b/>
              </w:rPr>
              <w:t>B13</w:t>
            </w:r>
          </w:p>
        </w:tc>
        <w:tc>
          <w:tcPr>
            <w:tcW w:w="680" w:type="dxa"/>
            <w:shd w:val="clear" w:color="auto" w:fill="F2F2F2" w:themeFill="background1" w:themeFillShade="F2"/>
          </w:tcPr>
          <w:p w14:paraId="5A30EE13" w14:textId="77777777" w:rsidR="00FD4C19" w:rsidRPr="001D4BBD" w:rsidRDefault="00FD4C19" w:rsidP="00F0110A">
            <w:pPr>
              <w:pStyle w:val="TAC"/>
            </w:pPr>
            <w:r w:rsidRPr="001D4BBD">
              <w:rPr>
                <w:b/>
              </w:rPr>
              <w:t>B14</w:t>
            </w:r>
          </w:p>
        </w:tc>
        <w:tc>
          <w:tcPr>
            <w:tcW w:w="680" w:type="dxa"/>
            <w:shd w:val="clear" w:color="auto" w:fill="F2F2F2" w:themeFill="background1" w:themeFillShade="F2"/>
          </w:tcPr>
          <w:p w14:paraId="222A345B" w14:textId="77777777" w:rsidR="00FD4C19" w:rsidRPr="001D4BBD" w:rsidRDefault="00FD4C19" w:rsidP="00F0110A">
            <w:pPr>
              <w:pStyle w:val="TAC"/>
            </w:pPr>
            <w:r w:rsidRPr="001D4BBD">
              <w:rPr>
                <w:b/>
              </w:rPr>
              <w:t>B15</w:t>
            </w:r>
          </w:p>
        </w:tc>
        <w:tc>
          <w:tcPr>
            <w:tcW w:w="680" w:type="dxa"/>
            <w:shd w:val="clear" w:color="auto" w:fill="F2F2F2" w:themeFill="background1" w:themeFillShade="F2"/>
          </w:tcPr>
          <w:p w14:paraId="48275EA6" w14:textId="77777777" w:rsidR="00FD4C19" w:rsidRPr="001D4BBD" w:rsidRDefault="00FD4C19" w:rsidP="00F0110A">
            <w:pPr>
              <w:pStyle w:val="TAC"/>
            </w:pPr>
            <w:r w:rsidRPr="001D4BBD">
              <w:rPr>
                <w:b/>
              </w:rPr>
              <w:t>B16</w:t>
            </w:r>
          </w:p>
        </w:tc>
        <w:tc>
          <w:tcPr>
            <w:tcW w:w="680" w:type="dxa"/>
            <w:shd w:val="clear" w:color="auto" w:fill="F2F2F2" w:themeFill="background1" w:themeFillShade="F2"/>
          </w:tcPr>
          <w:p w14:paraId="2966ED1C" w14:textId="77777777" w:rsidR="00FD4C19" w:rsidRPr="001D4BBD" w:rsidRDefault="00FD4C19" w:rsidP="00F0110A">
            <w:pPr>
              <w:pStyle w:val="TAC"/>
            </w:pPr>
            <w:r w:rsidRPr="001D4BBD">
              <w:rPr>
                <w:b/>
              </w:rPr>
              <w:t>B17</w:t>
            </w:r>
          </w:p>
        </w:tc>
        <w:tc>
          <w:tcPr>
            <w:tcW w:w="680" w:type="dxa"/>
            <w:shd w:val="clear" w:color="auto" w:fill="F2F2F2" w:themeFill="background1" w:themeFillShade="F2"/>
          </w:tcPr>
          <w:p w14:paraId="6CA306BD" w14:textId="77777777" w:rsidR="00FD4C19" w:rsidRPr="001D4BBD" w:rsidRDefault="00FD4C19" w:rsidP="00F0110A">
            <w:pPr>
              <w:pStyle w:val="TAC"/>
            </w:pPr>
            <w:r w:rsidRPr="001D4BBD">
              <w:rPr>
                <w:b/>
              </w:rPr>
              <w:t>B18</w:t>
            </w:r>
          </w:p>
        </w:tc>
        <w:tc>
          <w:tcPr>
            <w:tcW w:w="680" w:type="dxa"/>
            <w:shd w:val="clear" w:color="auto" w:fill="F2F2F2" w:themeFill="background1" w:themeFillShade="F2"/>
          </w:tcPr>
          <w:p w14:paraId="45466A02" w14:textId="77777777" w:rsidR="00FD4C19" w:rsidRPr="001D4BBD" w:rsidRDefault="00FD4C19" w:rsidP="00F0110A">
            <w:pPr>
              <w:pStyle w:val="TAC"/>
            </w:pPr>
            <w:r w:rsidRPr="001D4BBD">
              <w:rPr>
                <w:b/>
              </w:rPr>
              <w:t>B19</w:t>
            </w:r>
          </w:p>
        </w:tc>
        <w:tc>
          <w:tcPr>
            <w:tcW w:w="680" w:type="dxa"/>
            <w:shd w:val="clear" w:color="auto" w:fill="F2F2F2" w:themeFill="background1" w:themeFillShade="F2"/>
          </w:tcPr>
          <w:p w14:paraId="395DB78D" w14:textId="77777777" w:rsidR="00FD4C19" w:rsidRPr="001D4BBD" w:rsidRDefault="00FD4C19" w:rsidP="00F0110A">
            <w:pPr>
              <w:pStyle w:val="TAC"/>
            </w:pPr>
            <w:r w:rsidRPr="001D4BBD">
              <w:rPr>
                <w:b/>
              </w:rPr>
              <w:t>B20</w:t>
            </w:r>
          </w:p>
        </w:tc>
      </w:tr>
      <w:tr w:rsidR="00FD4C19" w:rsidRPr="001D4BBD" w14:paraId="2A82F43E" w14:textId="77777777" w:rsidTr="00F0110A">
        <w:tc>
          <w:tcPr>
            <w:tcW w:w="959" w:type="dxa"/>
            <w:tcBorders>
              <w:top w:val="nil"/>
              <w:left w:val="nil"/>
              <w:bottom w:val="nil"/>
              <w:right w:val="single" w:sz="4" w:space="0" w:color="auto"/>
            </w:tcBorders>
          </w:tcPr>
          <w:p w14:paraId="4602ADDB" w14:textId="77777777" w:rsidR="00FD4C19" w:rsidRPr="001D4BBD" w:rsidRDefault="00FD4C19" w:rsidP="00F0110A">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left w:val="single" w:sz="4" w:space="0" w:color="auto"/>
            </w:tcBorders>
            <w:shd w:val="clear" w:color="auto" w:fill="auto"/>
          </w:tcPr>
          <w:p w14:paraId="6FD476FC" w14:textId="77777777" w:rsidR="00FD4C19" w:rsidRPr="001D4BBD" w:rsidRDefault="00FD4C19" w:rsidP="00F0110A">
            <w:pPr>
              <w:pStyle w:val="TAC"/>
            </w:pPr>
            <w:r w:rsidRPr="001D4BBD">
              <w:t>FF</w:t>
            </w:r>
          </w:p>
        </w:tc>
        <w:tc>
          <w:tcPr>
            <w:tcW w:w="680" w:type="dxa"/>
            <w:shd w:val="clear" w:color="auto" w:fill="auto"/>
          </w:tcPr>
          <w:p w14:paraId="44E585E0" w14:textId="77777777" w:rsidR="00FD4C19" w:rsidRPr="001D4BBD" w:rsidRDefault="00FD4C19" w:rsidP="00F0110A">
            <w:pPr>
              <w:pStyle w:val="TAC"/>
            </w:pPr>
            <w:r w:rsidRPr="001D4BBD">
              <w:t>FF</w:t>
            </w:r>
          </w:p>
        </w:tc>
        <w:tc>
          <w:tcPr>
            <w:tcW w:w="680" w:type="dxa"/>
            <w:shd w:val="clear" w:color="auto" w:fill="auto"/>
          </w:tcPr>
          <w:p w14:paraId="344DC49B" w14:textId="77777777" w:rsidR="00FD4C19" w:rsidRPr="001D4BBD" w:rsidRDefault="00FD4C19" w:rsidP="00F0110A">
            <w:pPr>
              <w:pStyle w:val="TAC"/>
            </w:pPr>
            <w:r w:rsidRPr="001D4BBD">
              <w:t>FF</w:t>
            </w:r>
          </w:p>
        </w:tc>
        <w:tc>
          <w:tcPr>
            <w:tcW w:w="680" w:type="dxa"/>
            <w:shd w:val="clear" w:color="auto" w:fill="auto"/>
          </w:tcPr>
          <w:p w14:paraId="267C4D2B" w14:textId="77777777" w:rsidR="00FD4C19" w:rsidRPr="001D4BBD" w:rsidRDefault="00FD4C19" w:rsidP="00F0110A">
            <w:pPr>
              <w:pStyle w:val="TAC"/>
            </w:pPr>
            <w:r w:rsidRPr="001D4BBD">
              <w:t>FF</w:t>
            </w:r>
          </w:p>
        </w:tc>
        <w:tc>
          <w:tcPr>
            <w:tcW w:w="680" w:type="dxa"/>
            <w:shd w:val="clear" w:color="auto" w:fill="auto"/>
          </w:tcPr>
          <w:p w14:paraId="09A942D1" w14:textId="77777777" w:rsidR="00FD4C19" w:rsidRPr="001D4BBD" w:rsidRDefault="00FD4C19" w:rsidP="00F0110A">
            <w:pPr>
              <w:pStyle w:val="TAC"/>
            </w:pPr>
            <w:r w:rsidRPr="001D4BBD">
              <w:t>FF</w:t>
            </w:r>
          </w:p>
        </w:tc>
        <w:tc>
          <w:tcPr>
            <w:tcW w:w="680" w:type="dxa"/>
            <w:shd w:val="clear" w:color="auto" w:fill="auto"/>
          </w:tcPr>
          <w:p w14:paraId="3D74F762" w14:textId="77777777" w:rsidR="00FD4C19" w:rsidRPr="001D4BBD" w:rsidRDefault="00FD4C19" w:rsidP="00F0110A">
            <w:pPr>
              <w:pStyle w:val="TAC"/>
            </w:pPr>
            <w:r w:rsidRPr="001D4BBD">
              <w:t>FF</w:t>
            </w:r>
          </w:p>
        </w:tc>
        <w:tc>
          <w:tcPr>
            <w:tcW w:w="680" w:type="dxa"/>
            <w:shd w:val="clear" w:color="auto" w:fill="auto"/>
          </w:tcPr>
          <w:p w14:paraId="4B4351ED" w14:textId="77777777" w:rsidR="00FD4C19" w:rsidRPr="001D4BBD" w:rsidRDefault="00FD4C19" w:rsidP="00F0110A">
            <w:pPr>
              <w:pStyle w:val="TAC"/>
            </w:pPr>
            <w:r w:rsidRPr="001D4BBD">
              <w:t>FF</w:t>
            </w:r>
          </w:p>
        </w:tc>
        <w:tc>
          <w:tcPr>
            <w:tcW w:w="680" w:type="dxa"/>
            <w:shd w:val="clear" w:color="auto" w:fill="auto"/>
          </w:tcPr>
          <w:p w14:paraId="70AADD71" w14:textId="77777777" w:rsidR="00FD4C19" w:rsidRPr="001D4BBD" w:rsidRDefault="00FD4C19" w:rsidP="00F0110A">
            <w:pPr>
              <w:pStyle w:val="TAC"/>
            </w:pPr>
            <w:r w:rsidRPr="001D4BBD">
              <w:t>FF</w:t>
            </w:r>
          </w:p>
        </w:tc>
        <w:tc>
          <w:tcPr>
            <w:tcW w:w="680" w:type="dxa"/>
          </w:tcPr>
          <w:p w14:paraId="65FE2AEA" w14:textId="77777777" w:rsidR="00FD4C19" w:rsidRPr="001D4BBD" w:rsidRDefault="00FD4C19" w:rsidP="00F0110A">
            <w:pPr>
              <w:pStyle w:val="TAC"/>
            </w:pPr>
            <w:r w:rsidRPr="001D4BBD">
              <w:t>FF</w:t>
            </w:r>
          </w:p>
        </w:tc>
        <w:tc>
          <w:tcPr>
            <w:tcW w:w="680" w:type="dxa"/>
          </w:tcPr>
          <w:p w14:paraId="62C13E61" w14:textId="77777777" w:rsidR="00FD4C19" w:rsidRPr="001D4BBD" w:rsidRDefault="00FD4C19" w:rsidP="00F0110A">
            <w:pPr>
              <w:pStyle w:val="TAC"/>
            </w:pPr>
            <w:r w:rsidRPr="001D4BBD">
              <w:t>FF</w:t>
            </w:r>
          </w:p>
        </w:tc>
      </w:tr>
    </w:tbl>
    <w:p w14:paraId="7CE0C2AA" w14:textId="10F4AED3" w:rsidR="00FD4C19" w:rsidRPr="001D4BBD" w:rsidRDefault="00FD4C19" w:rsidP="00FD4C19"/>
    <w:p w14:paraId="5598F349" w14:textId="5D4BD09D" w:rsidR="00FD4C19" w:rsidRPr="001D4BBD" w:rsidRDefault="00FD4C19" w:rsidP="00FD4C19">
      <w:r w:rsidRPr="001D4BBD">
        <w:t xml:space="preserve">The </w:t>
      </w:r>
      <w:r w:rsidR="00AD4B34" w:rsidRPr="001D4BBD">
        <w:t>TT (</w:t>
      </w:r>
      <w:r w:rsidRPr="001D4BBD">
        <w:t>NG-SS</w:t>
      </w:r>
      <w:r w:rsidR="00AD4B34" w:rsidRPr="001D4BBD">
        <w:t>)</w:t>
      </w:r>
      <w:r w:rsidRPr="001D4BBD">
        <w:t xml:space="preserve"> transmits on the BCCH, with the following network parameters:</w:t>
      </w:r>
    </w:p>
    <w:p w14:paraId="67BA175A" w14:textId="7E5DEE45" w:rsidR="00FD4C19" w:rsidRPr="001D4BBD" w:rsidRDefault="00FD4C19" w:rsidP="00FD4C19">
      <w:pPr>
        <w:ind w:left="568" w:hanging="284"/>
      </w:pPr>
      <w:r w:rsidRPr="001D4BBD">
        <w:t>-</w:t>
      </w:r>
      <w:r w:rsidRPr="001D4BBD">
        <w:tab/>
        <w:t>TAI (MCC/MNC/TAC):</w:t>
      </w:r>
      <w:r w:rsidRPr="001D4BBD">
        <w:tab/>
      </w:r>
      <w:r w:rsidRPr="001D4BBD">
        <w:tab/>
        <w:t>244/0</w:t>
      </w:r>
      <w:r w:rsidR="0014263E" w:rsidRPr="001D4BBD">
        <w:t>2</w:t>
      </w:r>
      <w:r w:rsidRPr="001D4BBD">
        <w:t>0/00000</w:t>
      </w:r>
      <w:r w:rsidR="0014263E" w:rsidRPr="001D4BBD">
        <w:t>7</w:t>
      </w:r>
    </w:p>
    <w:p w14:paraId="691EBDBF" w14:textId="77777777" w:rsidR="00FD4C19" w:rsidRPr="001D4BBD" w:rsidRDefault="00FD4C19" w:rsidP="00FD4C19">
      <w:pPr>
        <w:ind w:left="568" w:hanging="284"/>
      </w:pPr>
      <w:r w:rsidRPr="001D4BBD">
        <w:t>-</w:t>
      </w:r>
      <w:r w:rsidRPr="001D4BBD">
        <w:tab/>
        <w:t>Access control:</w:t>
      </w:r>
      <w:r w:rsidRPr="001D4BBD">
        <w:tab/>
      </w:r>
      <w:r w:rsidRPr="001D4BBD">
        <w:tab/>
      </w:r>
      <w:r w:rsidRPr="001D4BBD">
        <w:tab/>
      </w:r>
      <w:r w:rsidRPr="001D4BBD">
        <w:tab/>
        <w:t>unrestricted</w:t>
      </w:r>
    </w:p>
    <w:p w14:paraId="6F3089F0" w14:textId="7DD1A323" w:rsidR="00B40BBC" w:rsidRPr="001D4BBD" w:rsidRDefault="00D01ED6" w:rsidP="00B40BBC">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B40BBC" w:rsidRPr="001D4BBD">
        <w:t>.</w:t>
      </w:r>
    </w:p>
    <w:p w14:paraId="610C829E" w14:textId="50AA0C52" w:rsidR="00FD4C19" w:rsidRDefault="00FD4C19" w:rsidP="00FD4C19">
      <w:pPr>
        <w:pStyle w:val="Heading5"/>
      </w:pPr>
      <w:bookmarkStart w:id="1868" w:name="_Toc170301015"/>
      <w:bookmarkStart w:id="1869" w:name="MCCQCTEMPBM_00000297"/>
      <w:r w:rsidRPr="001D4BBD">
        <w:t>5.5.</w:t>
      </w:r>
      <w:r w:rsidR="00BE4E6B" w:rsidRPr="001D4BBD">
        <w:t>2</w:t>
      </w:r>
      <w:r w:rsidRPr="001D4BBD">
        <w:t>.4.2</w:t>
      </w:r>
      <w:r w:rsidRPr="001D4BBD">
        <w:tab/>
        <w:t>Procedure</w:t>
      </w:r>
      <w:bookmarkEnd w:id="1868"/>
    </w:p>
    <w:p w14:paraId="0BB0F3BE" w14:textId="77777777" w:rsidR="00980C6E" w:rsidRPr="00980C6E"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961"/>
        <w:gridCol w:w="3504"/>
        <w:gridCol w:w="3354"/>
        <w:gridCol w:w="638"/>
        <w:gridCol w:w="634"/>
      </w:tblGrid>
      <w:tr w:rsidR="00FD4C19" w:rsidRPr="001D4BBD" w14:paraId="591A8E36" w14:textId="77777777" w:rsidTr="00F0110A">
        <w:trPr>
          <w:trHeight w:val="20"/>
        </w:trPr>
        <w:tc>
          <w:tcPr>
            <w:tcW w:w="280" w:type="pct"/>
            <w:shd w:val="clear" w:color="auto" w:fill="D9D9D9" w:themeFill="background1" w:themeFillShade="D9"/>
            <w:hideMark/>
          </w:tcPr>
          <w:bookmarkEnd w:id="1869"/>
          <w:p w14:paraId="37FBCC54" w14:textId="77777777" w:rsidR="00FD4C19" w:rsidRPr="001D4BBD" w:rsidRDefault="00FD4C19" w:rsidP="00F0110A">
            <w:pPr>
              <w:pStyle w:val="TAH"/>
              <w:rPr>
                <w:rFonts w:eastAsia="Calibri"/>
                <w:lang w:val="en-US" w:eastAsia="de-DE"/>
              </w:rPr>
            </w:pPr>
            <w:r w:rsidRPr="001D4BBD">
              <w:rPr>
                <w:rFonts w:eastAsia="Calibri"/>
                <w:lang w:val="en-US" w:eastAsia="de-DE"/>
              </w:rPr>
              <w:t>Step</w:t>
            </w:r>
          </w:p>
        </w:tc>
        <w:tc>
          <w:tcPr>
            <w:tcW w:w="499" w:type="pct"/>
            <w:shd w:val="clear" w:color="auto" w:fill="D9D9D9" w:themeFill="background1" w:themeFillShade="D9"/>
            <w:hideMark/>
          </w:tcPr>
          <w:p w14:paraId="51DA7FB1" w14:textId="77777777" w:rsidR="00FD4C19" w:rsidRPr="001D4BBD" w:rsidRDefault="00FD4C19" w:rsidP="00F0110A">
            <w:pPr>
              <w:pStyle w:val="TAH"/>
              <w:rPr>
                <w:rFonts w:eastAsia="Calibri"/>
                <w:lang w:val="en-US" w:eastAsia="de-DE"/>
              </w:rPr>
            </w:pPr>
            <w:r w:rsidRPr="001D4BBD">
              <w:rPr>
                <w:rFonts w:eastAsia="Calibri"/>
                <w:lang w:val="en-US" w:eastAsia="de-DE"/>
              </w:rPr>
              <w:t>Direction</w:t>
            </w:r>
          </w:p>
        </w:tc>
        <w:tc>
          <w:tcPr>
            <w:tcW w:w="1819" w:type="pct"/>
            <w:tcBorders>
              <w:bottom w:val="single" w:sz="4" w:space="0" w:color="auto"/>
            </w:tcBorders>
            <w:shd w:val="clear" w:color="auto" w:fill="D9D9D9" w:themeFill="background1" w:themeFillShade="D9"/>
            <w:hideMark/>
          </w:tcPr>
          <w:p w14:paraId="46618696" w14:textId="77777777" w:rsidR="00FD4C19" w:rsidRPr="001D4BBD" w:rsidRDefault="00FD4C19" w:rsidP="00F0110A">
            <w:pPr>
              <w:pStyle w:val="TAH"/>
              <w:rPr>
                <w:rFonts w:eastAsia="Calibri"/>
                <w:lang w:val="en-US" w:eastAsia="de-DE"/>
              </w:rPr>
            </w:pPr>
            <w:r w:rsidRPr="001D4BBD">
              <w:rPr>
                <w:rFonts w:eastAsia="Calibri"/>
                <w:lang w:val="en-US" w:eastAsia="de-DE"/>
              </w:rPr>
              <w:t>Action</w:t>
            </w:r>
          </w:p>
        </w:tc>
        <w:tc>
          <w:tcPr>
            <w:tcW w:w="1741" w:type="pct"/>
            <w:tcBorders>
              <w:bottom w:val="single" w:sz="4" w:space="0" w:color="auto"/>
            </w:tcBorders>
            <w:shd w:val="clear" w:color="auto" w:fill="D9D9D9" w:themeFill="background1" w:themeFillShade="D9"/>
            <w:hideMark/>
          </w:tcPr>
          <w:p w14:paraId="267507CE" w14:textId="3C601423" w:rsidR="00FD4C19" w:rsidRPr="001D4BBD" w:rsidRDefault="002A6D47" w:rsidP="00F0110A">
            <w:pPr>
              <w:pStyle w:val="TAH"/>
              <w:rPr>
                <w:rFonts w:eastAsia="Calibri"/>
                <w:lang w:val="en-US" w:eastAsia="de-DE"/>
              </w:rPr>
            </w:pPr>
            <w:r w:rsidRPr="001D4BBD">
              <w:rPr>
                <w:rFonts w:eastAsia="Calibri"/>
                <w:lang w:val="en-US" w:eastAsia="de-DE"/>
              </w:rPr>
              <w:t>Information</w:t>
            </w:r>
          </w:p>
        </w:tc>
        <w:tc>
          <w:tcPr>
            <w:tcW w:w="331" w:type="pct"/>
            <w:tcBorders>
              <w:bottom w:val="single" w:sz="4" w:space="0" w:color="auto"/>
            </w:tcBorders>
            <w:shd w:val="clear" w:color="auto" w:fill="D9D9D9" w:themeFill="background1" w:themeFillShade="D9"/>
          </w:tcPr>
          <w:p w14:paraId="72B91F1B" w14:textId="77777777" w:rsidR="00FD4C19" w:rsidRPr="001D4BBD" w:rsidRDefault="00FD4C19" w:rsidP="00F0110A">
            <w:pPr>
              <w:pStyle w:val="TAH"/>
              <w:rPr>
                <w:rFonts w:eastAsia="Calibri"/>
                <w:lang w:val="en-US" w:eastAsia="de-DE"/>
              </w:rPr>
            </w:pPr>
            <w:r w:rsidRPr="001D4BBD">
              <w:rPr>
                <w:rFonts w:eastAsia="Calibri"/>
                <w:lang w:val="en-US" w:eastAsia="de-DE"/>
              </w:rPr>
              <w:t>REQ</w:t>
            </w:r>
          </w:p>
        </w:tc>
        <w:tc>
          <w:tcPr>
            <w:tcW w:w="329" w:type="pct"/>
            <w:tcBorders>
              <w:bottom w:val="single" w:sz="4" w:space="0" w:color="auto"/>
            </w:tcBorders>
            <w:shd w:val="clear" w:color="auto" w:fill="D9D9D9" w:themeFill="background1" w:themeFillShade="D9"/>
          </w:tcPr>
          <w:p w14:paraId="42EB54A1" w14:textId="77777777" w:rsidR="00FD4C19" w:rsidRPr="001D4BBD" w:rsidRDefault="00FD4C19" w:rsidP="00F0110A">
            <w:pPr>
              <w:pStyle w:val="TAH"/>
              <w:rPr>
                <w:rFonts w:eastAsia="Calibri"/>
                <w:lang w:val="en-US" w:eastAsia="de-DE"/>
              </w:rPr>
            </w:pPr>
            <w:r w:rsidRPr="001D4BBD">
              <w:rPr>
                <w:rFonts w:eastAsia="Calibri"/>
                <w:lang w:val="en-US" w:eastAsia="de-DE"/>
              </w:rPr>
              <w:t>SA</w:t>
            </w:r>
          </w:p>
        </w:tc>
      </w:tr>
      <w:tr w:rsidR="00FD4C19" w:rsidRPr="001D4BBD" w14:paraId="23B4815E" w14:textId="77777777" w:rsidTr="00F0110A">
        <w:trPr>
          <w:trHeight w:val="20"/>
        </w:trPr>
        <w:tc>
          <w:tcPr>
            <w:tcW w:w="280" w:type="pct"/>
            <w:tcBorders>
              <w:bottom w:val="single" w:sz="4" w:space="0" w:color="auto"/>
            </w:tcBorders>
          </w:tcPr>
          <w:p w14:paraId="6ACE92C5" w14:textId="77777777" w:rsidR="00FD4C19" w:rsidRPr="001D4BBD" w:rsidRDefault="00FD4C19" w:rsidP="00F0110A">
            <w:pPr>
              <w:pStyle w:val="TAC"/>
              <w:rPr>
                <w:rFonts w:eastAsia="SimSun"/>
                <w:lang w:eastAsia="ja-JP"/>
              </w:rPr>
            </w:pPr>
            <w:r w:rsidRPr="001D4BBD">
              <w:rPr>
                <w:rFonts w:eastAsia="SimSun"/>
                <w:lang w:eastAsia="ja-JP"/>
              </w:rPr>
              <w:t>1</w:t>
            </w:r>
          </w:p>
        </w:tc>
        <w:tc>
          <w:tcPr>
            <w:tcW w:w="499" w:type="pct"/>
            <w:tcBorders>
              <w:bottom w:val="single" w:sz="4" w:space="0" w:color="auto"/>
            </w:tcBorders>
          </w:tcPr>
          <w:p w14:paraId="11E171A7" w14:textId="77777777" w:rsidR="00FD4C19" w:rsidRPr="001D4BBD" w:rsidRDefault="00FD4C19" w:rsidP="00F0110A">
            <w:pPr>
              <w:pStyle w:val="TAC"/>
              <w:rPr>
                <w:rFonts w:eastAsia="SimSun"/>
                <w:lang w:eastAsia="ja-JP"/>
              </w:rPr>
            </w:pPr>
            <w:r w:rsidRPr="001D4BBD">
              <w:rPr>
                <w:rFonts w:eastAsia="SimSun"/>
                <w:lang w:eastAsia="ja-JP"/>
              </w:rPr>
              <w:t>UE &gt; TT</w:t>
            </w:r>
          </w:p>
        </w:tc>
        <w:tc>
          <w:tcPr>
            <w:tcW w:w="1819" w:type="pct"/>
            <w:tcBorders>
              <w:bottom w:val="single" w:sz="4" w:space="0" w:color="auto"/>
            </w:tcBorders>
          </w:tcPr>
          <w:p w14:paraId="10D1BE4E" w14:textId="45BBE085" w:rsidR="00FD4C19" w:rsidRPr="001D4BBD" w:rsidRDefault="00FD4C19" w:rsidP="00660DCC">
            <w:pPr>
              <w:pStyle w:val="TAL"/>
              <w:rPr>
                <w:rFonts w:eastAsia="SimSun"/>
                <w:lang w:eastAsia="de-DE"/>
              </w:rPr>
            </w:pPr>
            <w:r w:rsidRPr="001D4BBD">
              <w:rPr>
                <w:rFonts w:eastAsia="SimSun"/>
                <w:lang w:eastAsia="de-DE"/>
              </w:rPr>
              <w:t xml:space="preserve">Send </w:t>
            </w:r>
            <w:r w:rsidR="00660DCC" w:rsidRPr="001D4BBD">
              <w:rPr>
                <w:rFonts w:eastAsia="SimSun"/>
                <w:lang w:eastAsia="de-DE"/>
              </w:rPr>
              <w:t>REGISTRATION REQUEST</w:t>
            </w:r>
          </w:p>
        </w:tc>
        <w:tc>
          <w:tcPr>
            <w:tcW w:w="1741" w:type="pct"/>
            <w:tcBorders>
              <w:bottom w:val="single" w:sz="4" w:space="0" w:color="auto"/>
            </w:tcBorders>
          </w:tcPr>
          <w:p w14:paraId="597E775F" w14:textId="37F67D82" w:rsidR="00FD4C19" w:rsidRPr="001D4BBD" w:rsidRDefault="00FD4C19" w:rsidP="00F0110A">
            <w:pPr>
              <w:pStyle w:val="TAL"/>
              <w:rPr>
                <w:rFonts w:eastAsia="SimSun"/>
                <w:lang w:eastAsia="de-DE"/>
              </w:rPr>
            </w:pPr>
            <w:r w:rsidRPr="001D4BBD">
              <w:t>In the registration type IE indicates:</w:t>
            </w:r>
            <w:r w:rsidRPr="001D4BBD">
              <w:br/>
              <w:t xml:space="preserve"> - "initial registration"</w:t>
            </w:r>
            <w:r w:rsidRPr="001D4BBD">
              <w:br/>
              <w:t xml:space="preserve"> - 5GS mobile identity information</w:t>
            </w:r>
            <w:r w:rsidRPr="001D4BBD">
              <w:br/>
            </w:r>
            <w:r w:rsidRPr="001D4BBD">
              <w:tab/>
              <w:t>element type "SUCI"</w:t>
            </w:r>
          </w:p>
        </w:tc>
        <w:tc>
          <w:tcPr>
            <w:tcW w:w="331" w:type="pct"/>
            <w:tcBorders>
              <w:bottom w:val="single" w:sz="4" w:space="0" w:color="auto"/>
            </w:tcBorders>
          </w:tcPr>
          <w:p w14:paraId="63B66AD3" w14:textId="77777777" w:rsidR="00FD4C19" w:rsidRPr="001D4BBD" w:rsidRDefault="00FD4C19" w:rsidP="00F0110A">
            <w:pPr>
              <w:pStyle w:val="TAC"/>
              <w:rPr>
                <w:rFonts w:eastAsia="SimSun"/>
                <w:lang w:eastAsia="de-DE"/>
              </w:rPr>
            </w:pPr>
          </w:p>
        </w:tc>
        <w:tc>
          <w:tcPr>
            <w:tcW w:w="329" w:type="pct"/>
            <w:tcBorders>
              <w:bottom w:val="single" w:sz="4" w:space="0" w:color="auto"/>
            </w:tcBorders>
          </w:tcPr>
          <w:p w14:paraId="682D0F65" w14:textId="77777777" w:rsidR="00FD4C19" w:rsidRPr="001D4BBD" w:rsidRDefault="00FD4C19" w:rsidP="00F0110A">
            <w:pPr>
              <w:pStyle w:val="TAC"/>
              <w:rPr>
                <w:rFonts w:eastAsia="SimSun"/>
                <w:lang w:eastAsia="de-DE"/>
              </w:rPr>
            </w:pPr>
          </w:p>
        </w:tc>
      </w:tr>
      <w:tr w:rsidR="00FD4C19" w:rsidRPr="001D4BBD" w14:paraId="51596F68" w14:textId="77777777" w:rsidTr="00F0110A">
        <w:trPr>
          <w:trHeight w:val="20"/>
        </w:trPr>
        <w:tc>
          <w:tcPr>
            <w:tcW w:w="280" w:type="pct"/>
            <w:tcBorders>
              <w:bottom w:val="single" w:sz="4" w:space="0" w:color="auto"/>
            </w:tcBorders>
          </w:tcPr>
          <w:p w14:paraId="5ED3A74C" w14:textId="77777777" w:rsidR="00FD4C19" w:rsidRPr="001D4BBD" w:rsidRDefault="00FD4C19" w:rsidP="00F0110A">
            <w:pPr>
              <w:pStyle w:val="TAC"/>
              <w:rPr>
                <w:rFonts w:eastAsia="SimSun"/>
                <w:lang w:eastAsia="ja-JP"/>
              </w:rPr>
            </w:pPr>
            <w:r w:rsidRPr="001D4BBD">
              <w:rPr>
                <w:rFonts w:eastAsia="SimSun"/>
                <w:lang w:eastAsia="ja-JP"/>
              </w:rPr>
              <w:t>2</w:t>
            </w:r>
          </w:p>
        </w:tc>
        <w:tc>
          <w:tcPr>
            <w:tcW w:w="499" w:type="pct"/>
            <w:tcBorders>
              <w:bottom w:val="single" w:sz="4" w:space="0" w:color="auto"/>
            </w:tcBorders>
          </w:tcPr>
          <w:p w14:paraId="78C5F8A1" w14:textId="77777777" w:rsidR="00FD4C19" w:rsidRPr="001D4BBD" w:rsidRDefault="00FD4C19" w:rsidP="00F0110A">
            <w:pPr>
              <w:pStyle w:val="TAC"/>
              <w:rPr>
                <w:rFonts w:eastAsia="SimSun"/>
                <w:lang w:eastAsia="ja-JP"/>
              </w:rPr>
            </w:pPr>
            <w:r w:rsidRPr="001D4BBD">
              <w:rPr>
                <w:rFonts w:eastAsia="SimSun"/>
                <w:lang w:eastAsia="ja-JP"/>
              </w:rPr>
              <w:t>TT &gt; UE</w:t>
            </w:r>
          </w:p>
        </w:tc>
        <w:tc>
          <w:tcPr>
            <w:tcW w:w="1819" w:type="pct"/>
            <w:tcBorders>
              <w:bottom w:val="single" w:sz="4" w:space="0" w:color="auto"/>
            </w:tcBorders>
          </w:tcPr>
          <w:p w14:paraId="5DE03983" w14:textId="130D954E" w:rsidR="00FD4C19" w:rsidRPr="001D4BBD" w:rsidRDefault="00FD4C19" w:rsidP="00F0110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1" w:type="pct"/>
            <w:tcBorders>
              <w:bottom w:val="single" w:sz="4" w:space="0" w:color="auto"/>
            </w:tcBorders>
          </w:tcPr>
          <w:p w14:paraId="7E0B4EB2" w14:textId="7DFF5CCB" w:rsidR="00FD4C19" w:rsidRPr="001D4BBD" w:rsidRDefault="00FD4C19" w:rsidP="00F0110A">
            <w:pPr>
              <w:pStyle w:val="TAL"/>
              <w:rPr>
                <w:rFonts w:eastAsia="SimSun"/>
                <w:lang w:eastAsia="de-DE"/>
              </w:rPr>
            </w:pPr>
            <w:r w:rsidRPr="001D4BBD">
              <w:rPr>
                <w:rFonts w:eastAsia="SimSun"/>
                <w:lang w:eastAsia="de-DE"/>
              </w:rPr>
              <w:t xml:space="preserve">The </w:t>
            </w:r>
            <w:r w:rsidR="006C71D9" w:rsidRPr="001D4BBD">
              <w:rPr>
                <w:iCs/>
                <w:lang w:val="en-US" w:eastAsia="en-GB"/>
              </w:rPr>
              <w:t>REGISTRATION ACCEP</w:t>
            </w:r>
            <w:r w:rsidR="006C71D9" w:rsidRPr="001D4BBD">
              <w:rPr>
                <w:i/>
                <w:iCs/>
                <w:lang w:val="en-US" w:eastAsia="en-GB"/>
              </w:rPr>
              <w:t>T</w:t>
            </w:r>
            <w:r w:rsidRPr="001D4BBD">
              <w:rPr>
                <w:iCs/>
                <w:lang w:val="en-US" w:eastAsia="en-GB"/>
              </w:rPr>
              <w:t xml:space="preserve"> is sent </w:t>
            </w:r>
            <w:r w:rsidRPr="001D4BBD">
              <w:t>with a 5G-GUTI</w:t>
            </w:r>
          </w:p>
        </w:tc>
        <w:tc>
          <w:tcPr>
            <w:tcW w:w="331" w:type="pct"/>
            <w:tcBorders>
              <w:bottom w:val="single" w:sz="4" w:space="0" w:color="auto"/>
            </w:tcBorders>
          </w:tcPr>
          <w:p w14:paraId="12D70963" w14:textId="77777777" w:rsidR="00FD4C19" w:rsidRPr="001D4BBD" w:rsidRDefault="00FD4C19" w:rsidP="00F0110A">
            <w:pPr>
              <w:pStyle w:val="TAC"/>
              <w:rPr>
                <w:rFonts w:eastAsia="SimSun"/>
                <w:lang w:eastAsia="de-DE"/>
              </w:rPr>
            </w:pPr>
          </w:p>
        </w:tc>
        <w:tc>
          <w:tcPr>
            <w:tcW w:w="329" w:type="pct"/>
            <w:tcBorders>
              <w:bottom w:val="single" w:sz="4" w:space="0" w:color="auto"/>
            </w:tcBorders>
          </w:tcPr>
          <w:p w14:paraId="5E8FE538" w14:textId="77777777" w:rsidR="00FD4C19" w:rsidRPr="001D4BBD" w:rsidRDefault="00FD4C19" w:rsidP="00F0110A">
            <w:pPr>
              <w:pStyle w:val="TAC"/>
              <w:rPr>
                <w:rFonts w:eastAsia="SimSun"/>
                <w:lang w:eastAsia="de-DE"/>
              </w:rPr>
            </w:pPr>
          </w:p>
        </w:tc>
      </w:tr>
      <w:tr w:rsidR="00FD4C19" w:rsidRPr="001D4BBD" w14:paraId="1F47B3E7" w14:textId="77777777" w:rsidTr="00F0110A">
        <w:trPr>
          <w:cantSplit/>
          <w:trHeight w:val="20"/>
        </w:trPr>
        <w:tc>
          <w:tcPr>
            <w:tcW w:w="280" w:type="pct"/>
            <w:tcBorders>
              <w:top w:val="single" w:sz="4" w:space="0" w:color="auto"/>
            </w:tcBorders>
          </w:tcPr>
          <w:p w14:paraId="6F13CF5B" w14:textId="77777777" w:rsidR="00FD4C19" w:rsidRPr="001D4BBD" w:rsidRDefault="00FD4C19" w:rsidP="00F0110A">
            <w:pPr>
              <w:pStyle w:val="TAC"/>
              <w:rPr>
                <w:rFonts w:eastAsia="SimSun"/>
                <w:lang w:eastAsia="ja-JP"/>
              </w:rPr>
            </w:pPr>
            <w:r w:rsidRPr="001D4BBD">
              <w:rPr>
                <w:rFonts w:eastAsia="SimSun"/>
                <w:lang w:eastAsia="ja-JP"/>
              </w:rPr>
              <w:t>3</w:t>
            </w:r>
          </w:p>
        </w:tc>
        <w:tc>
          <w:tcPr>
            <w:tcW w:w="499" w:type="pct"/>
            <w:tcBorders>
              <w:top w:val="single" w:sz="4" w:space="0" w:color="auto"/>
            </w:tcBorders>
          </w:tcPr>
          <w:p w14:paraId="6606C972" w14:textId="77777777" w:rsidR="00FD4C19" w:rsidRPr="001D4BBD" w:rsidRDefault="00FD4C19" w:rsidP="00F0110A">
            <w:pPr>
              <w:pStyle w:val="TAC"/>
              <w:rPr>
                <w:rFonts w:eastAsia="SimSun"/>
                <w:lang w:eastAsia="ja-JP"/>
              </w:rPr>
            </w:pPr>
            <w:r w:rsidRPr="001D4BBD">
              <w:rPr>
                <w:rFonts w:eastAsia="SimSun"/>
                <w:lang w:eastAsia="ja-JP"/>
              </w:rPr>
              <w:t>UE &gt; TT</w:t>
            </w:r>
          </w:p>
        </w:tc>
        <w:tc>
          <w:tcPr>
            <w:tcW w:w="1819" w:type="pct"/>
            <w:tcBorders>
              <w:top w:val="single" w:sz="4" w:space="0" w:color="auto"/>
            </w:tcBorders>
          </w:tcPr>
          <w:p w14:paraId="2D6B1021" w14:textId="458B704C" w:rsidR="00FD4C19" w:rsidRPr="001D4BBD" w:rsidRDefault="00FD4C19" w:rsidP="00F0110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COMPLETE</w:t>
            </w:r>
          </w:p>
        </w:tc>
        <w:tc>
          <w:tcPr>
            <w:tcW w:w="1741" w:type="pct"/>
            <w:tcBorders>
              <w:top w:val="single" w:sz="4" w:space="0" w:color="auto"/>
            </w:tcBorders>
          </w:tcPr>
          <w:p w14:paraId="7F56832C" w14:textId="77777777" w:rsidR="00FD4C19" w:rsidRPr="001D4BBD" w:rsidRDefault="00FD4C19" w:rsidP="00F0110A">
            <w:pPr>
              <w:pStyle w:val="TAL"/>
              <w:rPr>
                <w:rFonts w:eastAsia="SimSun"/>
                <w:lang w:eastAsia="de-DE"/>
              </w:rPr>
            </w:pPr>
          </w:p>
        </w:tc>
        <w:tc>
          <w:tcPr>
            <w:tcW w:w="331" w:type="pct"/>
            <w:tcBorders>
              <w:top w:val="single" w:sz="4" w:space="0" w:color="auto"/>
            </w:tcBorders>
          </w:tcPr>
          <w:p w14:paraId="34F3303D" w14:textId="77777777" w:rsidR="00FD4C19" w:rsidRPr="001D4BBD" w:rsidRDefault="00FD4C19" w:rsidP="00F0110A">
            <w:pPr>
              <w:pStyle w:val="TAC"/>
              <w:rPr>
                <w:rFonts w:eastAsia="SimSun"/>
                <w:lang w:eastAsia="de-DE"/>
              </w:rPr>
            </w:pPr>
          </w:p>
        </w:tc>
        <w:tc>
          <w:tcPr>
            <w:tcW w:w="329" w:type="pct"/>
            <w:tcBorders>
              <w:top w:val="single" w:sz="4" w:space="0" w:color="auto"/>
            </w:tcBorders>
          </w:tcPr>
          <w:p w14:paraId="708E545F" w14:textId="77777777" w:rsidR="00FD4C19" w:rsidRPr="001D4BBD" w:rsidRDefault="00FD4C19" w:rsidP="00F0110A">
            <w:pPr>
              <w:pStyle w:val="TAC"/>
              <w:rPr>
                <w:rFonts w:eastAsia="SimSun"/>
                <w:lang w:eastAsia="de-DE"/>
              </w:rPr>
            </w:pPr>
          </w:p>
        </w:tc>
      </w:tr>
      <w:tr w:rsidR="00FD4C19" w:rsidRPr="001D4BBD" w14:paraId="1652F392" w14:textId="77777777" w:rsidTr="00F0110A">
        <w:trPr>
          <w:cantSplit/>
          <w:trHeight w:val="20"/>
        </w:trPr>
        <w:tc>
          <w:tcPr>
            <w:tcW w:w="280" w:type="pct"/>
          </w:tcPr>
          <w:p w14:paraId="1CCD7445" w14:textId="77777777" w:rsidR="00FD4C19" w:rsidRPr="001D4BBD" w:rsidRDefault="00FD4C19" w:rsidP="00F0110A">
            <w:pPr>
              <w:pStyle w:val="TAC"/>
              <w:rPr>
                <w:rFonts w:eastAsia="SimSun"/>
                <w:lang w:eastAsia="ja-JP"/>
              </w:rPr>
            </w:pPr>
            <w:r w:rsidRPr="001D4BBD">
              <w:rPr>
                <w:rFonts w:eastAsia="SimSun"/>
                <w:lang w:eastAsia="ja-JP"/>
              </w:rPr>
              <w:t>4</w:t>
            </w:r>
          </w:p>
        </w:tc>
        <w:tc>
          <w:tcPr>
            <w:tcW w:w="499" w:type="pct"/>
            <w:tcBorders>
              <w:bottom w:val="single" w:sz="4" w:space="0" w:color="auto"/>
            </w:tcBorders>
          </w:tcPr>
          <w:p w14:paraId="10F23C42" w14:textId="319056F4" w:rsidR="00FD4C19" w:rsidRPr="001D4BBD" w:rsidRDefault="00651295" w:rsidP="00F0110A">
            <w:pPr>
              <w:pStyle w:val="TAC"/>
              <w:rPr>
                <w:rFonts w:eastAsia="SimSun"/>
                <w:lang w:eastAsia="ja-JP"/>
              </w:rPr>
            </w:pPr>
            <w:r w:rsidRPr="001D4BBD">
              <w:rPr>
                <w:rFonts w:eastAsia="SimSun"/>
                <w:lang w:eastAsia="ja-JP"/>
              </w:rPr>
              <w:t>U</w:t>
            </w:r>
            <w:r w:rsidR="008724C1" w:rsidRPr="001D4BBD">
              <w:rPr>
                <w:rFonts w:eastAsia="SimSun"/>
                <w:lang w:eastAsia="ja-JP"/>
              </w:rPr>
              <w:t>SER</w:t>
            </w:r>
          </w:p>
        </w:tc>
        <w:tc>
          <w:tcPr>
            <w:tcW w:w="1819" w:type="pct"/>
            <w:tcBorders>
              <w:bottom w:val="single" w:sz="4" w:space="0" w:color="auto"/>
            </w:tcBorders>
          </w:tcPr>
          <w:p w14:paraId="37FE6481" w14:textId="77777777" w:rsidR="00FD4C19" w:rsidRPr="001D4BBD" w:rsidRDefault="00FD4C19" w:rsidP="00F0110A">
            <w:pPr>
              <w:pStyle w:val="TAL"/>
              <w:rPr>
                <w:rFonts w:eastAsia="SimSun"/>
              </w:rPr>
            </w:pPr>
            <w:r w:rsidRPr="001D4BBD">
              <w:rPr>
                <w:rFonts w:eastAsia="SimSun"/>
                <w:lang w:eastAsia="de-DE"/>
              </w:rPr>
              <w:t>Wait 30 seconds</w:t>
            </w:r>
          </w:p>
        </w:tc>
        <w:tc>
          <w:tcPr>
            <w:tcW w:w="1741" w:type="pct"/>
            <w:tcBorders>
              <w:bottom w:val="single" w:sz="4" w:space="0" w:color="auto"/>
            </w:tcBorders>
          </w:tcPr>
          <w:p w14:paraId="7D710B71" w14:textId="77777777" w:rsidR="007F3703" w:rsidRPr="001D4BBD" w:rsidRDefault="007F3703" w:rsidP="00F0110A">
            <w:pPr>
              <w:pStyle w:val="TAL"/>
            </w:pPr>
            <w:r w:rsidRPr="001D4BBD">
              <w:t>The ME shows:</w:t>
            </w:r>
          </w:p>
          <w:p w14:paraId="2522F670" w14:textId="77777777" w:rsidR="00FD4C19" w:rsidRPr="001D4BBD" w:rsidRDefault="007F3703" w:rsidP="00F0110A">
            <w:pPr>
              <w:pStyle w:val="TAL"/>
            </w:pPr>
            <w:r w:rsidRPr="001D4BBD">
              <w:t xml:space="preserve"> - MCC:</w:t>
            </w:r>
            <w:r w:rsidRPr="001D4BBD">
              <w:tab/>
              <w:t>"244"</w:t>
            </w:r>
          </w:p>
          <w:p w14:paraId="35626901" w14:textId="03706ED0" w:rsidR="007F3703" w:rsidRPr="001D4BBD" w:rsidRDefault="007F3703" w:rsidP="00F0110A">
            <w:pPr>
              <w:pStyle w:val="TAL"/>
              <w:rPr>
                <w:rFonts w:eastAsia="SimSun"/>
                <w:lang w:eastAsia="de-DE"/>
              </w:rPr>
            </w:pPr>
            <w:r w:rsidRPr="001D4BBD">
              <w:rPr>
                <w:rFonts w:eastAsia="SimSun"/>
                <w:lang w:eastAsia="de-DE"/>
              </w:rPr>
              <w:t xml:space="preserve"> - MNC:</w:t>
            </w:r>
            <w:r w:rsidRPr="001D4BBD">
              <w:rPr>
                <w:rFonts w:eastAsia="SimSun"/>
                <w:lang w:eastAsia="de-DE"/>
              </w:rPr>
              <w:tab/>
            </w:r>
            <w:r w:rsidRPr="001D4BBD">
              <w:t>"020"</w:t>
            </w:r>
          </w:p>
        </w:tc>
        <w:tc>
          <w:tcPr>
            <w:tcW w:w="331" w:type="pct"/>
          </w:tcPr>
          <w:p w14:paraId="1B63116C" w14:textId="77777777" w:rsidR="00FD4C19" w:rsidRPr="001D4BBD" w:rsidRDefault="00FD4C19" w:rsidP="00F0110A">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9" w:type="pct"/>
          </w:tcPr>
          <w:p w14:paraId="42A02FB4" w14:textId="77777777" w:rsidR="00FD4C19" w:rsidRPr="001D4BBD" w:rsidRDefault="00FD4C19" w:rsidP="00F0110A">
            <w:pPr>
              <w:pStyle w:val="TAC"/>
              <w:rPr>
                <w:rFonts w:eastAsia="SimSun"/>
                <w:lang w:eastAsia="de-DE"/>
              </w:rPr>
            </w:pPr>
          </w:p>
        </w:tc>
      </w:tr>
      <w:tr w:rsidR="00FD4C19" w:rsidRPr="001D4BBD" w14:paraId="052F8190" w14:textId="77777777" w:rsidTr="00F0110A">
        <w:trPr>
          <w:cantSplit/>
          <w:trHeight w:val="20"/>
        </w:trPr>
        <w:tc>
          <w:tcPr>
            <w:tcW w:w="280" w:type="pct"/>
          </w:tcPr>
          <w:p w14:paraId="0756E017" w14:textId="77777777" w:rsidR="00FD4C19" w:rsidRPr="001D4BBD" w:rsidRDefault="00FD4C19" w:rsidP="00F0110A">
            <w:pPr>
              <w:pStyle w:val="TAC"/>
              <w:rPr>
                <w:rFonts w:eastAsia="SimSun"/>
                <w:lang w:eastAsia="ja-JP"/>
              </w:rPr>
            </w:pPr>
            <w:r w:rsidRPr="001D4BBD">
              <w:rPr>
                <w:rFonts w:eastAsia="SimSun"/>
                <w:lang w:eastAsia="ja-JP"/>
              </w:rPr>
              <w:t>5</w:t>
            </w:r>
          </w:p>
        </w:tc>
        <w:tc>
          <w:tcPr>
            <w:tcW w:w="499" w:type="pct"/>
            <w:tcBorders>
              <w:bottom w:val="single" w:sz="4" w:space="0" w:color="auto"/>
            </w:tcBorders>
          </w:tcPr>
          <w:p w14:paraId="2ADF80BD" w14:textId="770E6248" w:rsidR="00FD4C19" w:rsidRPr="001D4BBD" w:rsidRDefault="00FD4C19" w:rsidP="00F0110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Borders>
              <w:bottom w:val="single" w:sz="4" w:space="0" w:color="auto"/>
            </w:tcBorders>
          </w:tcPr>
          <w:p w14:paraId="5B5A96D8" w14:textId="00410683" w:rsidR="00FD4C19" w:rsidRPr="001D4BBD" w:rsidRDefault="001A1744" w:rsidP="00F0110A">
            <w:pPr>
              <w:pStyle w:val="TAL"/>
              <w:rPr>
                <w:rFonts w:eastAsia="SimSun"/>
                <w:lang w:eastAsia="de-DE"/>
              </w:rPr>
            </w:pPr>
            <w:r w:rsidRPr="001D4BBD">
              <w:rPr>
                <w:rFonts w:eastAsia="SimSun"/>
                <w:lang w:eastAsia="de-DE"/>
              </w:rPr>
              <w:t>Power off/deactivate the UE</w:t>
            </w:r>
          </w:p>
        </w:tc>
        <w:tc>
          <w:tcPr>
            <w:tcW w:w="1741" w:type="pct"/>
            <w:tcBorders>
              <w:bottom w:val="single" w:sz="4" w:space="0" w:color="auto"/>
            </w:tcBorders>
          </w:tcPr>
          <w:p w14:paraId="3D59C18C" w14:textId="77777777" w:rsidR="00FD4C19" w:rsidRPr="001D4BBD" w:rsidRDefault="00FD4C19" w:rsidP="00F0110A">
            <w:pPr>
              <w:pStyle w:val="TAL"/>
            </w:pPr>
          </w:p>
        </w:tc>
        <w:tc>
          <w:tcPr>
            <w:tcW w:w="331" w:type="pct"/>
          </w:tcPr>
          <w:p w14:paraId="3762F2F9" w14:textId="77777777" w:rsidR="00FD4C19" w:rsidRPr="001D4BBD" w:rsidRDefault="00FD4C19" w:rsidP="00F0110A">
            <w:pPr>
              <w:pStyle w:val="TAC"/>
              <w:rPr>
                <w:rFonts w:eastAsia="SimSun"/>
                <w:lang w:eastAsia="de-DE"/>
              </w:rPr>
            </w:pPr>
          </w:p>
        </w:tc>
        <w:tc>
          <w:tcPr>
            <w:tcW w:w="329" w:type="pct"/>
          </w:tcPr>
          <w:p w14:paraId="6A100F80" w14:textId="77777777" w:rsidR="00FD4C19" w:rsidRPr="001D4BBD" w:rsidRDefault="00FD4C19" w:rsidP="00F0110A">
            <w:pPr>
              <w:pStyle w:val="TAC"/>
              <w:rPr>
                <w:rFonts w:eastAsia="SimSun"/>
                <w:lang w:eastAsia="de-DE"/>
              </w:rPr>
            </w:pPr>
          </w:p>
        </w:tc>
      </w:tr>
      <w:tr w:rsidR="00FD4C19" w:rsidRPr="001D4BBD" w14:paraId="61C68570" w14:textId="77777777" w:rsidTr="00F0110A">
        <w:trPr>
          <w:cantSplit/>
          <w:trHeight w:val="20"/>
        </w:trPr>
        <w:tc>
          <w:tcPr>
            <w:tcW w:w="280" w:type="pct"/>
          </w:tcPr>
          <w:p w14:paraId="0A8A1F8C" w14:textId="77777777" w:rsidR="00FD4C19" w:rsidRPr="001D4BBD" w:rsidRDefault="00FD4C19" w:rsidP="00F0110A">
            <w:pPr>
              <w:pStyle w:val="TAC"/>
              <w:rPr>
                <w:rFonts w:eastAsia="SimSun"/>
                <w:lang w:eastAsia="ja-JP"/>
              </w:rPr>
            </w:pPr>
            <w:r w:rsidRPr="001D4BBD">
              <w:rPr>
                <w:rFonts w:eastAsia="SimSun"/>
                <w:lang w:eastAsia="ja-JP"/>
              </w:rPr>
              <w:t>6</w:t>
            </w:r>
          </w:p>
        </w:tc>
        <w:tc>
          <w:tcPr>
            <w:tcW w:w="499" w:type="pct"/>
            <w:tcBorders>
              <w:bottom w:val="single" w:sz="4" w:space="0" w:color="auto"/>
            </w:tcBorders>
          </w:tcPr>
          <w:p w14:paraId="6FE8F41B" w14:textId="77777777" w:rsidR="00FD4C19" w:rsidRPr="001D4BBD" w:rsidRDefault="00FD4C19" w:rsidP="00F0110A">
            <w:pPr>
              <w:pStyle w:val="TAC"/>
              <w:rPr>
                <w:rFonts w:eastAsia="SimSun"/>
                <w:lang w:eastAsia="ja-JP"/>
              </w:rPr>
            </w:pPr>
            <w:r w:rsidRPr="001D4BBD">
              <w:rPr>
                <w:rFonts w:eastAsia="SimSun"/>
                <w:lang w:eastAsia="ja-JP"/>
              </w:rPr>
              <w:t>TT</w:t>
            </w:r>
          </w:p>
        </w:tc>
        <w:tc>
          <w:tcPr>
            <w:tcW w:w="1819" w:type="pct"/>
            <w:tcBorders>
              <w:bottom w:val="single" w:sz="4" w:space="0" w:color="auto"/>
            </w:tcBorders>
          </w:tcPr>
          <w:p w14:paraId="56E99D21" w14:textId="77777777" w:rsidR="00FD4C19" w:rsidRPr="001D4BBD" w:rsidRDefault="00FD4C19" w:rsidP="00F0110A">
            <w:pPr>
              <w:pStyle w:val="TAL"/>
              <w:rPr>
                <w:rFonts w:eastAsia="SimSun"/>
                <w:lang w:eastAsia="de-DE"/>
              </w:rPr>
            </w:pPr>
            <w:r w:rsidRPr="001D4BBD">
              <w:rPr>
                <w:rFonts w:eastAsia="SimSun"/>
                <w:lang w:eastAsia="de-DE"/>
              </w:rPr>
              <w:t>Stop RF output on the BCCH</w:t>
            </w:r>
          </w:p>
        </w:tc>
        <w:tc>
          <w:tcPr>
            <w:tcW w:w="1741" w:type="pct"/>
            <w:tcBorders>
              <w:bottom w:val="single" w:sz="4" w:space="0" w:color="auto"/>
            </w:tcBorders>
          </w:tcPr>
          <w:p w14:paraId="5B3DD56D" w14:textId="77777777" w:rsidR="00FD4C19" w:rsidRPr="001D4BBD" w:rsidRDefault="00FD4C19" w:rsidP="00F0110A">
            <w:pPr>
              <w:pStyle w:val="TAL"/>
            </w:pPr>
          </w:p>
        </w:tc>
        <w:tc>
          <w:tcPr>
            <w:tcW w:w="331" w:type="pct"/>
          </w:tcPr>
          <w:p w14:paraId="6E3199A6" w14:textId="77777777" w:rsidR="00FD4C19" w:rsidRPr="001D4BBD" w:rsidRDefault="00FD4C19" w:rsidP="00F0110A">
            <w:pPr>
              <w:pStyle w:val="TAC"/>
              <w:rPr>
                <w:rFonts w:eastAsia="SimSun"/>
                <w:lang w:eastAsia="de-DE"/>
              </w:rPr>
            </w:pPr>
          </w:p>
        </w:tc>
        <w:tc>
          <w:tcPr>
            <w:tcW w:w="329" w:type="pct"/>
          </w:tcPr>
          <w:p w14:paraId="7FE07A73" w14:textId="77777777" w:rsidR="00FD4C19" w:rsidRPr="001D4BBD" w:rsidRDefault="00FD4C19" w:rsidP="00F0110A">
            <w:pPr>
              <w:pStyle w:val="TAC"/>
              <w:rPr>
                <w:rFonts w:eastAsia="SimSun"/>
                <w:lang w:eastAsia="de-DE"/>
              </w:rPr>
            </w:pPr>
          </w:p>
        </w:tc>
      </w:tr>
      <w:tr w:rsidR="00FD4C19" w:rsidRPr="001D4BBD" w14:paraId="66F0571E" w14:textId="77777777" w:rsidTr="00F0110A">
        <w:trPr>
          <w:cantSplit/>
          <w:trHeight w:val="20"/>
        </w:trPr>
        <w:tc>
          <w:tcPr>
            <w:tcW w:w="280" w:type="pct"/>
          </w:tcPr>
          <w:p w14:paraId="17F9F6AD" w14:textId="77777777" w:rsidR="00FD4C19" w:rsidRPr="001D4BBD" w:rsidRDefault="00FD4C19" w:rsidP="00F0110A">
            <w:pPr>
              <w:pStyle w:val="TAC"/>
              <w:rPr>
                <w:rFonts w:eastAsia="SimSun"/>
                <w:lang w:eastAsia="ja-JP"/>
              </w:rPr>
            </w:pPr>
            <w:r w:rsidRPr="001D4BBD">
              <w:rPr>
                <w:rFonts w:eastAsia="SimSun"/>
                <w:lang w:eastAsia="ja-JP"/>
              </w:rPr>
              <w:t>7</w:t>
            </w:r>
          </w:p>
        </w:tc>
        <w:tc>
          <w:tcPr>
            <w:tcW w:w="499" w:type="pct"/>
            <w:tcBorders>
              <w:bottom w:val="single" w:sz="4" w:space="0" w:color="auto"/>
            </w:tcBorders>
          </w:tcPr>
          <w:p w14:paraId="6B790E48" w14:textId="77777777" w:rsidR="00FD4C19" w:rsidRPr="001D4BBD" w:rsidRDefault="00FD4C19" w:rsidP="00F0110A">
            <w:pPr>
              <w:pStyle w:val="TAC"/>
              <w:rPr>
                <w:rFonts w:eastAsia="SimSun"/>
                <w:lang w:eastAsia="ja-JP"/>
              </w:rPr>
            </w:pPr>
            <w:r w:rsidRPr="001D4BBD">
              <w:rPr>
                <w:rFonts w:eastAsia="SimSun"/>
                <w:lang w:eastAsia="ja-JP"/>
              </w:rPr>
              <w:t>TT</w:t>
            </w:r>
          </w:p>
        </w:tc>
        <w:tc>
          <w:tcPr>
            <w:tcW w:w="1819" w:type="pct"/>
            <w:tcBorders>
              <w:bottom w:val="single" w:sz="4" w:space="0" w:color="auto"/>
            </w:tcBorders>
          </w:tcPr>
          <w:p w14:paraId="1E25CC48" w14:textId="0481BF3F" w:rsidR="00FD4C19" w:rsidRPr="001D4BBD" w:rsidRDefault="00FD4C19" w:rsidP="00F0110A">
            <w:pPr>
              <w:pStyle w:val="TAL"/>
              <w:rPr>
                <w:rFonts w:eastAsia="SimSun"/>
                <w:lang w:eastAsia="de-DE"/>
              </w:rPr>
            </w:pPr>
            <w:r w:rsidRPr="001D4BBD">
              <w:rPr>
                <w:rFonts w:eastAsia="SimSun"/>
                <w:lang w:eastAsia="de-DE"/>
              </w:rPr>
              <w:t>Resume the RF output on the BCCH with:</w:t>
            </w:r>
            <w:r w:rsidRPr="001D4BBD">
              <w:rPr>
                <w:rFonts w:eastAsia="SimSun"/>
                <w:lang w:eastAsia="de-DE"/>
              </w:rPr>
              <w:br/>
              <w:t xml:space="preserve"> - TAI (MCC/MNC/TAC):</w:t>
            </w:r>
            <w:r w:rsidRPr="001D4BBD">
              <w:rPr>
                <w:rFonts w:eastAsia="SimSun"/>
                <w:lang w:eastAsia="de-DE"/>
              </w:rPr>
              <w:tab/>
              <w:t>244/0</w:t>
            </w:r>
            <w:r w:rsidR="007F3703" w:rsidRPr="001D4BBD">
              <w:rPr>
                <w:rFonts w:eastAsia="SimSun"/>
                <w:lang w:eastAsia="de-DE"/>
              </w:rPr>
              <w:t>3</w:t>
            </w:r>
            <w:r w:rsidRPr="001D4BBD">
              <w:rPr>
                <w:rFonts w:eastAsia="SimSun"/>
                <w:lang w:eastAsia="de-DE"/>
              </w:rPr>
              <w:t>0/00000</w:t>
            </w:r>
            <w:r w:rsidR="007F3703" w:rsidRPr="001D4BBD">
              <w:rPr>
                <w:rFonts w:eastAsia="SimSun"/>
                <w:lang w:eastAsia="de-DE"/>
              </w:rPr>
              <w:t>6</w:t>
            </w:r>
            <w:r w:rsidRPr="001D4BBD">
              <w:rPr>
                <w:rFonts w:eastAsia="SimSun"/>
                <w:lang w:eastAsia="de-DE"/>
              </w:rPr>
              <w:br/>
              <w:t xml:space="preserve"> - Access control:</w:t>
            </w:r>
            <w:r w:rsidRPr="001D4BBD">
              <w:rPr>
                <w:rFonts w:eastAsia="SimSun"/>
                <w:lang w:eastAsia="de-DE"/>
              </w:rPr>
              <w:tab/>
            </w:r>
            <w:r w:rsidRPr="001D4BBD">
              <w:rPr>
                <w:rFonts w:eastAsia="SimSun"/>
                <w:lang w:eastAsia="de-DE"/>
              </w:rPr>
              <w:tab/>
            </w:r>
            <w:r w:rsidRPr="001D4BBD">
              <w:rPr>
                <w:rFonts w:eastAsia="SimSun"/>
                <w:lang w:eastAsia="de-DE"/>
              </w:rPr>
              <w:tab/>
              <w:t>unrestricted</w:t>
            </w:r>
          </w:p>
        </w:tc>
        <w:tc>
          <w:tcPr>
            <w:tcW w:w="1741" w:type="pct"/>
            <w:tcBorders>
              <w:bottom w:val="single" w:sz="4" w:space="0" w:color="auto"/>
            </w:tcBorders>
          </w:tcPr>
          <w:p w14:paraId="2B1A9DD4" w14:textId="77777777" w:rsidR="00FD4C19" w:rsidRPr="001D4BBD" w:rsidRDefault="00FD4C19" w:rsidP="00F0110A">
            <w:pPr>
              <w:pStyle w:val="TAL"/>
            </w:pPr>
          </w:p>
        </w:tc>
        <w:tc>
          <w:tcPr>
            <w:tcW w:w="331" w:type="pct"/>
          </w:tcPr>
          <w:p w14:paraId="3725A648" w14:textId="77777777" w:rsidR="00FD4C19" w:rsidRPr="001D4BBD" w:rsidRDefault="00FD4C19" w:rsidP="00F0110A">
            <w:pPr>
              <w:pStyle w:val="TAC"/>
              <w:rPr>
                <w:rFonts w:eastAsia="SimSun"/>
                <w:lang w:eastAsia="de-DE"/>
              </w:rPr>
            </w:pPr>
          </w:p>
        </w:tc>
        <w:tc>
          <w:tcPr>
            <w:tcW w:w="329" w:type="pct"/>
          </w:tcPr>
          <w:p w14:paraId="3A68F0F2" w14:textId="77777777" w:rsidR="00FD4C19" w:rsidRPr="001D4BBD" w:rsidRDefault="00FD4C19" w:rsidP="00F0110A">
            <w:pPr>
              <w:pStyle w:val="TAC"/>
              <w:rPr>
                <w:rFonts w:eastAsia="SimSun"/>
                <w:lang w:eastAsia="de-DE"/>
              </w:rPr>
            </w:pPr>
          </w:p>
        </w:tc>
      </w:tr>
      <w:tr w:rsidR="00FD4C19" w:rsidRPr="001D4BBD" w14:paraId="63CC8CA0" w14:textId="77777777" w:rsidTr="00F0110A">
        <w:trPr>
          <w:cantSplit/>
          <w:trHeight w:val="20"/>
        </w:trPr>
        <w:tc>
          <w:tcPr>
            <w:tcW w:w="280" w:type="pct"/>
          </w:tcPr>
          <w:p w14:paraId="2D4B069F" w14:textId="77777777" w:rsidR="00FD4C19" w:rsidRPr="001D4BBD" w:rsidRDefault="00FD4C19" w:rsidP="00F0110A">
            <w:pPr>
              <w:pStyle w:val="TAC"/>
              <w:rPr>
                <w:rFonts w:eastAsia="SimSun"/>
                <w:lang w:eastAsia="ja-JP"/>
              </w:rPr>
            </w:pPr>
            <w:r w:rsidRPr="001D4BBD">
              <w:rPr>
                <w:rFonts w:eastAsia="SimSun"/>
                <w:lang w:eastAsia="ja-JP"/>
              </w:rPr>
              <w:t>8</w:t>
            </w:r>
          </w:p>
        </w:tc>
        <w:tc>
          <w:tcPr>
            <w:tcW w:w="499" w:type="pct"/>
          </w:tcPr>
          <w:p w14:paraId="3249CABE" w14:textId="2892BF01" w:rsidR="00FD4C19" w:rsidRPr="001D4BBD" w:rsidRDefault="00FD4C19" w:rsidP="00F0110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Pr>
          <w:p w14:paraId="53F3B1B7" w14:textId="1A955C28" w:rsidR="00FD4C19" w:rsidRPr="001D4BBD" w:rsidRDefault="001A1744" w:rsidP="00F0110A">
            <w:pPr>
              <w:pStyle w:val="TAL"/>
              <w:rPr>
                <w:rFonts w:eastAsia="SimSun"/>
                <w:lang w:eastAsia="de-DE"/>
              </w:rPr>
            </w:pPr>
            <w:r w:rsidRPr="001D4BBD">
              <w:rPr>
                <w:rFonts w:eastAsia="SimSun"/>
                <w:lang w:eastAsia="de-DE"/>
              </w:rPr>
              <w:t>Run activation of the UE</w:t>
            </w:r>
          </w:p>
        </w:tc>
        <w:tc>
          <w:tcPr>
            <w:tcW w:w="1741" w:type="pct"/>
          </w:tcPr>
          <w:p w14:paraId="46F59963" w14:textId="77777777" w:rsidR="00FD4C19" w:rsidRPr="001D4BBD" w:rsidRDefault="00FD4C19" w:rsidP="00F0110A">
            <w:pPr>
              <w:pStyle w:val="TAL"/>
              <w:rPr>
                <w:rFonts w:eastAsia="SimSun"/>
                <w:lang w:eastAsia="de-DE"/>
              </w:rPr>
            </w:pPr>
          </w:p>
        </w:tc>
        <w:tc>
          <w:tcPr>
            <w:tcW w:w="331" w:type="pct"/>
          </w:tcPr>
          <w:p w14:paraId="570A57FC" w14:textId="77777777" w:rsidR="00FD4C19" w:rsidRPr="001D4BBD" w:rsidRDefault="00FD4C19" w:rsidP="00F0110A">
            <w:pPr>
              <w:pStyle w:val="TAC"/>
              <w:rPr>
                <w:rFonts w:eastAsia="SimSun"/>
                <w:lang w:eastAsia="de-DE"/>
              </w:rPr>
            </w:pPr>
          </w:p>
        </w:tc>
        <w:tc>
          <w:tcPr>
            <w:tcW w:w="329" w:type="pct"/>
          </w:tcPr>
          <w:p w14:paraId="42DE4367" w14:textId="77777777" w:rsidR="00FD4C19" w:rsidRPr="001D4BBD" w:rsidRDefault="00FD4C19" w:rsidP="00F0110A">
            <w:pPr>
              <w:pStyle w:val="TAC"/>
              <w:rPr>
                <w:rFonts w:eastAsia="SimSun"/>
                <w:lang w:eastAsia="de-DE"/>
              </w:rPr>
            </w:pPr>
          </w:p>
        </w:tc>
      </w:tr>
      <w:tr w:rsidR="00FD4C19" w:rsidRPr="001D4BBD" w14:paraId="7E6C00BA" w14:textId="77777777" w:rsidTr="00F0110A">
        <w:trPr>
          <w:cantSplit/>
          <w:trHeight w:val="20"/>
        </w:trPr>
        <w:tc>
          <w:tcPr>
            <w:tcW w:w="280" w:type="pct"/>
          </w:tcPr>
          <w:p w14:paraId="393BB788" w14:textId="77777777" w:rsidR="00FD4C19" w:rsidRPr="001D4BBD" w:rsidRDefault="00FD4C19" w:rsidP="00F0110A">
            <w:pPr>
              <w:pStyle w:val="TAC"/>
              <w:rPr>
                <w:rFonts w:eastAsia="SimSun"/>
                <w:lang w:eastAsia="ja-JP"/>
              </w:rPr>
            </w:pPr>
            <w:r w:rsidRPr="001D4BBD">
              <w:rPr>
                <w:rFonts w:eastAsia="SimSun"/>
                <w:lang w:eastAsia="ja-JP"/>
              </w:rPr>
              <w:t>9</w:t>
            </w:r>
          </w:p>
        </w:tc>
        <w:tc>
          <w:tcPr>
            <w:tcW w:w="499" w:type="pct"/>
          </w:tcPr>
          <w:p w14:paraId="42FCBB57" w14:textId="77777777" w:rsidR="00FD4C19" w:rsidRPr="001D4BBD" w:rsidRDefault="00FD4C19" w:rsidP="00F0110A">
            <w:pPr>
              <w:pStyle w:val="TAC"/>
              <w:rPr>
                <w:rFonts w:eastAsia="SimSun"/>
                <w:lang w:eastAsia="ja-JP"/>
              </w:rPr>
            </w:pPr>
            <w:r w:rsidRPr="001D4BBD">
              <w:rPr>
                <w:rFonts w:eastAsia="SimSun"/>
                <w:lang w:eastAsia="ja-JP"/>
              </w:rPr>
              <w:t>UE &gt; TT</w:t>
            </w:r>
          </w:p>
        </w:tc>
        <w:tc>
          <w:tcPr>
            <w:tcW w:w="1819" w:type="pct"/>
          </w:tcPr>
          <w:p w14:paraId="74ABD7C3" w14:textId="5219FBE1" w:rsidR="00FD4C19" w:rsidRPr="001D4BBD" w:rsidRDefault="00FD4C19" w:rsidP="00660DCC">
            <w:pPr>
              <w:pStyle w:val="TAL"/>
              <w:rPr>
                <w:rFonts w:eastAsia="SimSun"/>
                <w:lang w:eastAsia="de-DE"/>
              </w:rPr>
            </w:pPr>
            <w:r w:rsidRPr="001D4BBD">
              <w:rPr>
                <w:rFonts w:eastAsia="SimSun"/>
                <w:lang w:eastAsia="de-DE"/>
              </w:rPr>
              <w:t xml:space="preserve">Send </w:t>
            </w:r>
            <w:r w:rsidR="00660DCC" w:rsidRPr="001D4BBD">
              <w:rPr>
                <w:rFonts w:eastAsia="SimSun"/>
                <w:lang w:eastAsia="de-DE"/>
              </w:rPr>
              <w:t>REGISTRATION REQUEST</w:t>
            </w:r>
          </w:p>
        </w:tc>
        <w:tc>
          <w:tcPr>
            <w:tcW w:w="1741" w:type="pct"/>
          </w:tcPr>
          <w:p w14:paraId="7F8147E6" w14:textId="0639A531" w:rsidR="00FD4C19" w:rsidRPr="001D4BBD" w:rsidRDefault="00FD4C19" w:rsidP="00F0110A">
            <w:pPr>
              <w:pStyle w:val="TAL"/>
              <w:rPr>
                <w:rFonts w:eastAsia="SimSun"/>
                <w:lang w:eastAsia="de-DE"/>
              </w:rPr>
            </w:pPr>
            <w:r w:rsidRPr="001D4BBD">
              <w:t>In the registration type IE indicates:</w:t>
            </w:r>
            <w:r w:rsidRPr="001D4BBD">
              <w:br/>
              <w:t xml:space="preserve"> - "initial registration"</w:t>
            </w:r>
            <w:r w:rsidRPr="001D4BBD">
              <w:br/>
              <w:t xml:space="preserve"> - 5GS mobile identity information</w:t>
            </w:r>
            <w:r w:rsidRPr="001D4BBD">
              <w:br/>
            </w:r>
            <w:r w:rsidRPr="001D4BBD">
              <w:tab/>
              <w:t>element type "5G-GUTI"</w:t>
            </w:r>
          </w:p>
        </w:tc>
        <w:tc>
          <w:tcPr>
            <w:tcW w:w="331" w:type="pct"/>
          </w:tcPr>
          <w:p w14:paraId="1DB050B2" w14:textId="77777777" w:rsidR="00FD4C19" w:rsidRPr="001D4BBD" w:rsidRDefault="00FD4C19" w:rsidP="00F0110A">
            <w:pPr>
              <w:pStyle w:val="TAC"/>
              <w:rPr>
                <w:rFonts w:eastAsia="SimSun"/>
                <w:lang w:eastAsia="de-DE"/>
              </w:rPr>
            </w:pPr>
          </w:p>
        </w:tc>
        <w:tc>
          <w:tcPr>
            <w:tcW w:w="329" w:type="pct"/>
          </w:tcPr>
          <w:p w14:paraId="1014862C" w14:textId="77777777" w:rsidR="00FD4C19" w:rsidRPr="001D4BBD" w:rsidRDefault="00FD4C19" w:rsidP="00F0110A">
            <w:pPr>
              <w:pStyle w:val="TAC"/>
              <w:rPr>
                <w:rFonts w:eastAsia="SimSun"/>
                <w:lang w:eastAsia="de-DE"/>
              </w:rPr>
            </w:pPr>
          </w:p>
        </w:tc>
      </w:tr>
      <w:tr w:rsidR="00FD4C19" w:rsidRPr="001D4BBD" w14:paraId="651DD688" w14:textId="77777777" w:rsidTr="00F0110A">
        <w:trPr>
          <w:cantSplit/>
          <w:trHeight w:val="20"/>
        </w:trPr>
        <w:tc>
          <w:tcPr>
            <w:tcW w:w="280" w:type="pct"/>
          </w:tcPr>
          <w:p w14:paraId="1064C8FF" w14:textId="77777777" w:rsidR="00FD4C19" w:rsidRPr="001D4BBD" w:rsidRDefault="00FD4C19" w:rsidP="00F0110A">
            <w:pPr>
              <w:pStyle w:val="TAC"/>
              <w:rPr>
                <w:rFonts w:eastAsia="SimSun"/>
                <w:lang w:eastAsia="ja-JP"/>
              </w:rPr>
            </w:pPr>
            <w:r w:rsidRPr="001D4BBD">
              <w:rPr>
                <w:rFonts w:eastAsia="SimSun"/>
                <w:lang w:eastAsia="ja-JP"/>
              </w:rPr>
              <w:t>10</w:t>
            </w:r>
          </w:p>
        </w:tc>
        <w:tc>
          <w:tcPr>
            <w:tcW w:w="499" w:type="pct"/>
          </w:tcPr>
          <w:p w14:paraId="057FA7FF" w14:textId="77777777" w:rsidR="00FD4C19" w:rsidRPr="001D4BBD" w:rsidRDefault="00FD4C19" w:rsidP="00F0110A">
            <w:pPr>
              <w:pStyle w:val="TAC"/>
              <w:rPr>
                <w:rFonts w:eastAsia="SimSun"/>
                <w:lang w:eastAsia="ja-JP"/>
              </w:rPr>
            </w:pPr>
            <w:r w:rsidRPr="001D4BBD">
              <w:rPr>
                <w:rFonts w:eastAsia="SimSun"/>
                <w:lang w:eastAsia="ja-JP"/>
              </w:rPr>
              <w:t>TT &gt; UE</w:t>
            </w:r>
          </w:p>
        </w:tc>
        <w:tc>
          <w:tcPr>
            <w:tcW w:w="1819" w:type="pct"/>
          </w:tcPr>
          <w:p w14:paraId="0D5C8E72" w14:textId="7FE9853A" w:rsidR="00FD4C19" w:rsidRPr="001D4BBD" w:rsidRDefault="00FD4C19" w:rsidP="00F0110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ACCEPT</w:t>
            </w:r>
          </w:p>
        </w:tc>
        <w:tc>
          <w:tcPr>
            <w:tcW w:w="1741" w:type="pct"/>
          </w:tcPr>
          <w:p w14:paraId="32D176B8" w14:textId="63C6EA47" w:rsidR="00FD4C19" w:rsidRPr="001D4BBD" w:rsidRDefault="00FD4C19" w:rsidP="00F0110A">
            <w:pPr>
              <w:pStyle w:val="TAL"/>
              <w:rPr>
                <w:rFonts w:eastAsia="SimSun"/>
                <w:lang w:eastAsia="de-DE"/>
              </w:rPr>
            </w:pPr>
            <w:r w:rsidRPr="001D4BBD">
              <w:rPr>
                <w:rFonts w:eastAsia="SimSun"/>
                <w:lang w:eastAsia="de-DE"/>
              </w:rPr>
              <w:t xml:space="preserve">The </w:t>
            </w:r>
            <w:r w:rsidR="006C71D9" w:rsidRPr="001D4BBD">
              <w:rPr>
                <w:iCs/>
                <w:lang w:val="en-US" w:eastAsia="en-GB"/>
              </w:rPr>
              <w:t>REGISTRATION ACCEPT</w:t>
            </w:r>
            <w:r w:rsidRPr="001D4BBD">
              <w:rPr>
                <w:iCs/>
                <w:lang w:val="en-US" w:eastAsia="en-GB"/>
              </w:rPr>
              <w:t xml:space="preserve"> is sent </w:t>
            </w:r>
            <w:r w:rsidRPr="001D4BBD">
              <w:t>with a 5G-GUTI</w:t>
            </w:r>
          </w:p>
        </w:tc>
        <w:tc>
          <w:tcPr>
            <w:tcW w:w="331" w:type="pct"/>
          </w:tcPr>
          <w:p w14:paraId="28C43960" w14:textId="77777777" w:rsidR="00FD4C19" w:rsidRPr="001D4BBD" w:rsidRDefault="00FD4C19" w:rsidP="00F0110A">
            <w:pPr>
              <w:pStyle w:val="TAC"/>
              <w:rPr>
                <w:rFonts w:eastAsia="SimSun"/>
                <w:lang w:eastAsia="de-DE"/>
              </w:rPr>
            </w:pPr>
          </w:p>
        </w:tc>
        <w:tc>
          <w:tcPr>
            <w:tcW w:w="329" w:type="pct"/>
          </w:tcPr>
          <w:p w14:paraId="0AD9EB20" w14:textId="77777777" w:rsidR="00FD4C19" w:rsidRPr="001D4BBD" w:rsidRDefault="00FD4C19" w:rsidP="00F0110A">
            <w:pPr>
              <w:pStyle w:val="TAC"/>
              <w:rPr>
                <w:rFonts w:eastAsia="SimSun"/>
                <w:lang w:eastAsia="de-DE"/>
              </w:rPr>
            </w:pPr>
          </w:p>
        </w:tc>
      </w:tr>
      <w:tr w:rsidR="00FD4C19" w:rsidRPr="001D4BBD" w14:paraId="7A0A8281" w14:textId="77777777" w:rsidTr="00F0110A">
        <w:trPr>
          <w:cantSplit/>
          <w:trHeight w:val="20"/>
        </w:trPr>
        <w:tc>
          <w:tcPr>
            <w:tcW w:w="280" w:type="pct"/>
          </w:tcPr>
          <w:p w14:paraId="44BC0A2E" w14:textId="77777777" w:rsidR="00FD4C19" w:rsidRPr="001D4BBD" w:rsidRDefault="00FD4C19" w:rsidP="00F0110A">
            <w:pPr>
              <w:pStyle w:val="TAC"/>
              <w:rPr>
                <w:rFonts w:eastAsia="SimSun"/>
                <w:lang w:eastAsia="ja-JP"/>
              </w:rPr>
            </w:pPr>
            <w:r w:rsidRPr="001D4BBD">
              <w:rPr>
                <w:rFonts w:eastAsia="SimSun"/>
                <w:lang w:eastAsia="ja-JP"/>
              </w:rPr>
              <w:t>11</w:t>
            </w:r>
          </w:p>
        </w:tc>
        <w:tc>
          <w:tcPr>
            <w:tcW w:w="499" w:type="pct"/>
          </w:tcPr>
          <w:p w14:paraId="7CDF5A54" w14:textId="77777777" w:rsidR="00FD4C19" w:rsidRPr="001D4BBD" w:rsidRDefault="00FD4C19" w:rsidP="00F0110A">
            <w:pPr>
              <w:pStyle w:val="TAC"/>
              <w:rPr>
                <w:rFonts w:eastAsia="SimSun"/>
                <w:lang w:eastAsia="ja-JP"/>
              </w:rPr>
            </w:pPr>
            <w:r w:rsidRPr="001D4BBD">
              <w:rPr>
                <w:rFonts w:eastAsia="SimSun"/>
                <w:lang w:eastAsia="ja-JP"/>
              </w:rPr>
              <w:t>UE &gt; TT</w:t>
            </w:r>
          </w:p>
        </w:tc>
        <w:tc>
          <w:tcPr>
            <w:tcW w:w="1819" w:type="pct"/>
          </w:tcPr>
          <w:p w14:paraId="1F993DA1" w14:textId="4CDEB91A" w:rsidR="00FD4C19" w:rsidRPr="001D4BBD" w:rsidRDefault="00FD4C19" w:rsidP="00F0110A">
            <w:pPr>
              <w:pStyle w:val="TAL"/>
              <w:rPr>
                <w:rFonts w:eastAsia="SimSun"/>
                <w:lang w:eastAsia="de-DE"/>
              </w:rPr>
            </w:pPr>
            <w:r w:rsidRPr="001D4BBD">
              <w:rPr>
                <w:rFonts w:eastAsia="SimSun"/>
                <w:lang w:eastAsia="de-DE"/>
              </w:rPr>
              <w:t xml:space="preserve">Send </w:t>
            </w:r>
            <w:r w:rsidR="006C71D9" w:rsidRPr="001D4BBD">
              <w:rPr>
                <w:rFonts w:eastAsia="SimSun"/>
                <w:lang w:eastAsia="de-DE"/>
              </w:rPr>
              <w:t>REGISTRATION COMPLETE</w:t>
            </w:r>
          </w:p>
        </w:tc>
        <w:tc>
          <w:tcPr>
            <w:tcW w:w="1741" w:type="pct"/>
          </w:tcPr>
          <w:p w14:paraId="54DE1FBB" w14:textId="77777777" w:rsidR="00FD4C19" w:rsidRPr="001D4BBD" w:rsidRDefault="00FD4C19" w:rsidP="00F0110A">
            <w:pPr>
              <w:pStyle w:val="TAL"/>
              <w:rPr>
                <w:rFonts w:eastAsia="SimSun"/>
                <w:lang w:eastAsia="de-DE"/>
              </w:rPr>
            </w:pPr>
          </w:p>
        </w:tc>
        <w:tc>
          <w:tcPr>
            <w:tcW w:w="331" w:type="pct"/>
          </w:tcPr>
          <w:p w14:paraId="68742565" w14:textId="77777777" w:rsidR="00FD4C19" w:rsidRPr="001D4BBD" w:rsidRDefault="00FD4C19" w:rsidP="00F0110A">
            <w:pPr>
              <w:pStyle w:val="TAC"/>
              <w:rPr>
                <w:rFonts w:eastAsia="SimSun"/>
                <w:lang w:eastAsia="de-DE"/>
              </w:rPr>
            </w:pPr>
          </w:p>
        </w:tc>
        <w:tc>
          <w:tcPr>
            <w:tcW w:w="329" w:type="pct"/>
          </w:tcPr>
          <w:p w14:paraId="4ACB7313" w14:textId="77777777" w:rsidR="00FD4C19" w:rsidRPr="001D4BBD" w:rsidRDefault="00FD4C19" w:rsidP="00F0110A">
            <w:pPr>
              <w:pStyle w:val="TAC"/>
              <w:rPr>
                <w:rFonts w:eastAsia="SimSun"/>
                <w:lang w:eastAsia="de-DE"/>
              </w:rPr>
            </w:pPr>
          </w:p>
        </w:tc>
      </w:tr>
      <w:tr w:rsidR="00FD4C19" w:rsidRPr="001D4BBD" w14:paraId="752A3DD4" w14:textId="77777777" w:rsidTr="00F0110A">
        <w:trPr>
          <w:cantSplit/>
          <w:trHeight w:val="20"/>
        </w:trPr>
        <w:tc>
          <w:tcPr>
            <w:tcW w:w="280" w:type="pct"/>
          </w:tcPr>
          <w:p w14:paraId="003D9092" w14:textId="77777777" w:rsidR="00FD4C19" w:rsidRPr="001D4BBD" w:rsidRDefault="00FD4C19" w:rsidP="00F0110A">
            <w:pPr>
              <w:pStyle w:val="TAC"/>
              <w:rPr>
                <w:rFonts w:eastAsia="SimSun"/>
                <w:lang w:eastAsia="ja-JP"/>
              </w:rPr>
            </w:pPr>
            <w:r w:rsidRPr="001D4BBD">
              <w:rPr>
                <w:rFonts w:eastAsia="SimSun"/>
                <w:lang w:eastAsia="ja-JP"/>
              </w:rPr>
              <w:t>12</w:t>
            </w:r>
          </w:p>
        </w:tc>
        <w:tc>
          <w:tcPr>
            <w:tcW w:w="499" w:type="pct"/>
          </w:tcPr>
          <w:p w14:paraId="54DFCE56" w14:textId="0E590D60" w:rsidR="00FD4C19" w:rsidRPr="001D4BBD" w:rsidRDefault="008724C1" w:rsidP="00F0110A">
            <w:pPr>
              <w:pStyle w:val="TAC"/>
              <w:rPr>
                <w:rFonts w:eastAsia="SimSun"/>
                <w:lang w:eastAsia="ja-JP"/>
              </w:rPr>
            </w:pPr>
            <w:r w:rsidRPr="001D4BBD">
              <w:rPr>
                <w:rFonts w:eastAsia="SimSun"/>
                <w:lang w:eastAsia="ja-JP"/>
              </w:rPr>
              <w:t>USER</w:t>
            </w:r>
          </w:p>
        </w:tc>
        <w:tc>
          <w:tcPr>
            <w:tcW w:w="1819" w:type="pct"/>
          </w:tcPr>
          <w:p w14:paraId="28FB93E9" w14:textId="77777777" w:rsidR="00FD4C19" w:rsidRPr="001D4BBD" w:rsidRDefault="00FD4C19" w:rsidP="00F0110A">
            <w:pPr>
              <w:pStyle w:val="TAL"/>
              <w:rPr>
                <w:rFonts w:eastAsia="SimSun"/>
                <w:lang w:eastAsia="de-DE"/>
              </w:rPr>
            </w:pPr>
            <w:r w:rsidRPr="001D4BBD">
              <w:rPr>
                <w:rFonts w:eastAsia="SimSun"/>
                <w:lang w:eastAsia="de-DE"/>
              </w:rPr>
              <w:t>Wait 30 seconds</w:t>
            </w:r>
          </w:p>
        </w:tc>
        <w:tc>
          <w:tcPr>
            <w:tcW w:w="1741" w:type="pct"/>
          </w:tcPr>
          <w:p w14:paraId="3D1ECC67" w14:textId="77777777" w:rsidR="007F3703" w:rsidRPr="001D4BBD" w:rsidRDefault="007F3703" w:rsidP="007F3703">
            <w:pPr>
              <w:pStyle w:val="TAL"/>
            </w:pPr>
            <w:r w:rsidRPr="001D4BBD">
              <w:t>The ME shows:</w:t>
            </w:r>
          </w:p>
          <w:p w14:paraId="619466C1" w14:textId="77777777" w:rsidR="007F3703" w:rsidRPr="001D4BBD" w:rsidRDefault="007F3703" w:rsidP="007F3703">
            <w:pPr>
              <w:pStyle w:val="TAL"/>
            </w:pPr>
            <w:r w:rsidRPr="001D4BBD">
              <w:t xml:space="preserve"> - MCC:</w:t>
            </w:r>
            <w:r w:rsidRPr="001D4BBD">
              <w:tab/>
              <w:t>"244"</w:t>
            </w:r>
          </w:p>
          <w:p w14:paraId="56660B43" w14:textId="549A0017" w:rsidR="00FD4C19" w:rsidRPr="001D4BBD" w:rsidRDefault="007F3703" w:rsidP="007F3703">
            <w:pPr>
              <w:pStyle w:val="TAL"/>
              <w:rPr>
                <w:rFonts w:eastAsia="SimSun"/>
                <w:lang w:eastAsia="de-DE"/>
              </w:rPr>
            </w:pPr>
            <w:r w:rsidRPr="001D4BBD">
              <w:rPr>
                <w:rFonts w:eastAsia="SimSun"/>
                <w:lang w:eastAsia="de-DE"/>
              </w:rPr>
              <w:t xml:space="preserve"> - MNC:</w:t>
            </w:r>
            <w:r w:rsidRPr="001D4BBD">
              <w:rPr>
                <w:rFonts w:eastAsia="SimSun"/>
                <w:lang w:eastAsia="de-DE"/>
              </w:rPr>
              <w:tab/>
            </w:r>
            <w:r w:rsidRPr="001D4BBD">
              <w:t>"030"</w:t>
            </w:r>
          </w:p>
        </w:tc>
        <w:tc>
          <w:tcPr>
            <w:tcW w:w="331" w:type="pct"/>
          </w:tcPr>
          <w:p w14:paraId="23CAFD55" w14:textId="77777777" w:rsidR="00FD4C19" w:rsidRPr="001D4BBD" w:rsidRDefault="00FD4C19" w:rsidP="00F0110A">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9" w:type="pct"/>
          </w:tcPr>
          <w:p w14:paraId="3D656040" w14:textId="77777777" w:rsidR="00FD4C19" w:rsidRPr="001D4BBD" w:rsidRDefault="00FD4C19" w:rsidP="00F0110A">
            <w:pPr>
              <w:pStyle w:val="TAC"/>
              <w:rPr>
                <w:rFonts w:eastAsia="SimSun"/>
                <w:lang w:eastAsia="de-DE"/>
              </w:rPr>
            </w:pPr>
          </w:p>
        </w:tc>
      </w:tr>
      <w:tr w:rsidR="00487DC7" w:rsidRPr="001D4BBD" w14:paraId="3AA450DF" w14:textId="77777777" w:rsidTr="00F0110A">
        <w:trPr>
          <w:cantSplit/>
          <w:trHeight w:val="20"/>
        </w:trPr>
        <w:tc>
          <w:tcPr>
            <w:tcW w:w="280" w:type="pct"/>
          </w:tcPr>
          <w:p w14:paraId="05D4312A" w14:textId="72C1DC89" w:rsidR="00487DC7" w:rsidRPr="001D4BBD" w:rsidRDefault="00487DC7" w:rsidP="00F0110A">
            <w:pPr>
              <w:pStyle w:val="TAC"/>
              <w:rPr>
                <w:rFonts w:eastAsia="SimSun"/>
                <w:lang w:eastAsia="ja-JP"/>
              </w:rPr>
            </w:pPr>
            <w:r w:rsidRPr="001D4BBD">
              <w:rPr>
                <w:rFonts w:eastAsia="SimSun"/>
                <w:lang w:eastAsia="ja-JP"/>
              </w:rPr>
              <w:t>13</w:t>
            </w:r>
          </w:p>
        </w:tc>
        <w:tc>
          <w:tcPr>
            <w:tcW w:w="499" w:type="pct"/>
          </w:tcPr>
          <w:p w14:paraId="386EC5F7" w14:textId="23AD027B" w:rsidR="00487DC7" w:rsidRPr="001D4BBD" w:rsidDel="00651295" w:rsidRDefault="00487DC7" w:rsidP="00F0110A">
            <w:pPr>
              <w:pStyle w:val="TAC"/>
              <w:rPr>
                <w:rFonts w:eastAsia="SimSun"/>
                <w:lang w:eastAsia="ja-JP"/>
              </w:rPr>
            </w:pPr>
            <w:r w:rsidRPr="001D4BBD">
              <w:rPr>
                <w:rFonts w:eastAsia="SimSun"/>
                <w:lang w:eastAsia="ja-JP"/>
              </w:rPr>
              <w:t>U</w:t>
            </w:r>
            <w:r w:rsidR="001A1744" w:rsidRPr="001D4BBD">
              <w:rPr>
                <w:rFonts w:eastAsia="SimSun"/>
                <w:lang w:eastAsia="ja-JP"/>
              </w:rPr>
              <w:t>S</w:t>
            </w:r>
            <w:r w:rsidRPr="001D4BBD">
              <w:rPr>
                <w:rFonts w:eastAsia="SimSun"/>
                <w:lang w:eastAsia="ja-JP"/>
              </w:rPr>
              <w:t>E</w:t>
            </w:r>
            <w:r w:rsidR="001A1744" w:rsidRPr="001D4BBD">
              <w:rPr>
                <w:rFonts w:eastAsia="SimSun"/>
                <w:lang w:eastAsia="ja-JP"/>
              </w:rPr>
              <w:t>R/TT</w:t>
            </w:r>
          </w:p>
        </w:tc>
        <w:tc>
          <w:tcPr>
            <w:tcW w:w="1819" w:type="pct"/>
          </w:tcPr>
          <w:p w14:paraId="0CAD726D" w14:textId="575C2152" w:rsidR="00487DC7" w:rsidRPr="001D4BBD" w:rsidRDefault="001A1744" w:rsidP="00F0110A">
            <w:pPr>
              <w:pStyle w:val="TAL"/>
              <w:rPr>
                <w:rFonts w:eastAsia="SimSun"/>
                <w:lang w:eastAsia="de-DE"/>
              </w:rPr>
            </w:pPr>
            <w:r w:rsidRPr="001D4BBD">
              <w:rPr>
                <w:rFonts w:eastAsia="SimSun"/>
                <w:lang w:eastAsia="de-DE"/>
              </w:rPr>
              <w:t>Power off/deactivate the UE</w:t>
            </w:r>
          </w:p>
        </w:tc>
        <w:tc>
          <w:tcPr>
            <w:tcW w:w="1741" w:type="pct"/>
          </w:tcPr>
          <w:p w14:paraId="750B8414" w14:textId="66667C8A" w:rsidR="00487DC7" w:rsidRPr="001D4BBD" w:rsidRDefault="00487DC7" w:rsidP="007F3703">
            <w:pPr>
              <w:pStyle w:val="TAL"/>
            </w:pPr>
          </w:p>
        </w:tc>
        <w:tc>
          <w:tcPr>
            <w:tcW w:w="331" w:type="pct"/>
          </w:tcPr>
          <w:p w14:paraId="55D6F437" w14:textId="77777777" w:rsidR="00487DC7" w:rsidRPr="001D4BBD" w:rsidRDefault="00487DC7" w:rsidP="00F0110A">
            <w:pPr>
              <w:pStyle w:val="TAC"/>
              <w:rPr>
                <w:rFonts w:eastAsia="SimSun"/>
                <w:lang w:eastAsia="de-DE"/>
              </w:rPr>
            </w:pPr>
          </w:p>
        </w:tc>
        <w:tc>
          <w:tcPr>
            <w:tcW w:w="329" w:type="pct"/>
          </w:tcPr>
          <w:p w14:paraId="3263D30C" w14:textId="77777777" w:rsidR="00487DC7" w:rsidRPr="001D4BBD" w:rsidRDefault="00487DC7" w:rsidP="00F0110A">
            <w:pPr>
              <w:pStyle w:val="TAC"/>
              <w:rPr>
                <w:rFonts w:eastAsia="SimSun"/>
                <w:lang w:eastAsia="de-DE"/>
              </w:rPr>
            </w:pPr>
          </w:p>
        </w:tc>
      </w:tr>
    </w:tbl>
    <w:p w14:paraId="5DE1BFBF" w14:textId="77777777" w:rsidR="00FD4C19" w:rsidRPr="001D4BBD" w:rsidRDefault="00FD4C19" w:rsidP="00FD4C19">
      <w:pPr>
        <w:rPr>
          <w:rFonts w:eastAsiaTheme="majorEastAsia"/>
        </w:rPr>
      </w:pPr>
    </w:p>
    <w:p w14:paraId="3885EDE9" w14:textId="77777777" w:rsidR="00FD4C19" w:rsidRPr="001D4BBD" w:rsidRDefault="00FD4C19" w:rsidP="00FD4C19">
      <w:pPr>
        <w:pStyle w:val="Heading5"/>
      </w:pPr>
      <w:bookmarkStart w:id="1870" w:name="_Toc170301016"/>
      <w:r w:rsidRPr="001D4BBD">
        <w:t>5.5.1.4.3</w:t>
      </w:r>
      <w:r w:rsidRPr="001D4BBD">
        <w:tab/>
        <w:t>Acceptance criteria</w:t>
      </w:r>
      <w:bookmarkEnd w:id="1870"/>
    </w:p>
    <w:p w14:paraId="0504D03A" w14:textId="31F9F7BD" w:rsidR="00FD4C19" w:rsidRPr="001D4BBD" w:rsidRDefault="00FD4C19" w:rsidP="00FD4C19">
      <w:pPr>
        <w:overflowPunct w:val="0"/>
        <w:autoSpaceDE w:val="0"/>
        <w:autoSpaceDN w:val="0"/>
        <w:adjustRightInd w:val="0"/>
        <w:textAlignment w:val="baseline"/>
      </w:pPr>
      <w:r w:rsidRPr="001D4BBD">
        <w:t xml:space="preserve">CR 1 can be implicitly verified. The conformance requirement is met if the expected </w:t>
      </w:r>
      <w:r w:rsidR="00031D1F" w:rsidRPr="001D4BBD">
        <w:t xml:space="preserve">or a pre-configured </w:t>
      </w:r>
      <w:r w:rsidRPr="001D4BBD">
        <w:t>Operator 5G PLMN name is shown in step 4)</w:t>
      </w:r>
      <w:r w:rsidR="00031D1F" w:rsidRPr="001D4BBD">
        <w:t xml:space="preserve"> and </w:t>
      </w:r>
      <w:r w:rsidRPr="001D4BBD">
        <w:t>step 12).</w:t>
      </w:r>
    </w:p>
    <w:p w14:paraId="24B4E69D" w14:textId="77777777" w:rsidR="00FD4C19" w:rsidRPr="001D4BBD" w:rsidRDefault="00FD4C19" w:rsidP="00FD4C19">
      <w:pPr>
        <w:overflowPunct w:val="0"/>
        <w:autoSpaceDE w:val="0"/>
        <w:autoSpaceDN w:val="0"/>
        <w:adjustRightInd w:val="0"/>
        <w:textAlignment w:val="baseline"/>
        <w:rPr>
          <w:lang w:eastAsia="en-GB"/>
        </w:rPr>
      </w:pPr>
      <w:r w:rsidRPr="001D4BBD">
        <w:rPr>
          <w:lang w:eastAsia="en-GB"/>
        </w:rPr>
        <w:t xml:space="preserve">CR 2 shall be verified by checking the UE output for the </w:t>
      </w:r>
      <w:r w:rsidRPr="001D4BBD">
        <w:t>Operator 5G PLMN name (</w:t>
      </w:r>
      <w:r w:rsidRPr="001D4BBD">
        <w:rPr>
          <w:lang w:eastAsia="en-GB"/>
        </w:rPr>
        <w:t xml:space="preserve">e.g. on a display). The conformance requirement is met if the appropriate </w:t>
      </w:r>
      <w:r w:rsidRPr="001D4BBD">
        <w:t>Operator 5G PLMN name is shown</w:t>
      </w:r>
      <w:r w:rsidRPr="001D4BBD">
        <w:rPr>
          <w:lang w:eastAsia="en-GB"/>
        </w:rPr>
        <w:t>:</w:t>
      </w:r>
    </w:p>
    <w:p w14:paraId="4AFFC896" w14:textId="039F99FA" w:rsidR="00FD4C19" w:rsidRPr="001D4BBD" w:rsidRDefault="00FD4C19" w:rsidP="00031D1F">
      <w:pPr>
        <w:pStyle w:val="B10"/>
      </w:pPr>
      <w:r w:rsidRPr="001D4BBD">
        <w:t>-</w:t>
      </w:r>
      <w:r w:rsidRPr="001D4BBD">
        <w:tab/>
      </w:r>
      <w:r w:rsidR="00031D1F" w:rsidRPr="001D4BBD">
        <w:t xml:space="preserve">MCC: "244", MNC: "020", but not: "PLMN 5G", "ABCD" or "CCCDDD" </w:t>
      </w:r>
      <w:r w:rsidRPr="001D4BBD">
        <w:t>in step 4);</w:t>
      </w:r>
    </w:p>
    <w:p w14:paraId="29E88F3A" w14:textId="6BD67540" w:rsidR="00031D1F" w:rsidRPr="001D4BBD" w:rsidRDefault="00FD4C19" w:rsidP="00031D1F">
      <w:pPr>
        <w:pStyle w:val="B10"/>
      </w:pPr>
      <w:r w:rsidRPr="001D4BBD">
        <w:t>-</w:t>
      </w:r>
      <w:r w:rsidRPr="001D4BBD">
        <w:tab/>
      </w:r>
      <w:r w:rsidR="00031D1F" w:rsidRPr="001D4BBD">
        <w:t>MCC: "244", MNC: "030", but not: "PLMN 5G", "ABCD" or "CCCDDD" in step 12);</w:t>
      </w:r>
    </w:p>
    <w:p w14:paraId="064B9ADD" w14:textId="1E8F2050" w:rsidR="00031D1F" w:rsidRPr="001D4BBD" w:rsidRDefault="00031D1F" w:rsidP="00031D1F">
      <w:pPr>
        <w:pStyle w:val="NO"/>
        <w:rPr>
          <w:lang w:val="en-US"/>
        </w:rPr>
      </w:pPr>
      <w:r w:rsidRPr="001D4BBD">
        <w:rPr>
          <w:lang w:val="en-US"/>
        </w:rPr>
        <w:t>NOTE:</w:t>
      </w:r>
      <w:r w:rsidRPr="001D4BBD">
        <w:rPr>
          <w:lang w:val="en-US"/>
        </w:rPr>
        <w:tab/>
        <w:t>MCC/MNC combinations are displayed as formatted by the ME manufacturer. MCC/MNC combinations with correct values are valid, independent from the formatting (e.g. with or without a separator). Different from the MCC/MNC combinations</w:t>
      </w:r>
      <w:r w:rsidRPr="001D4BBD">
        <w:t xml:space="preserve"> </w:t>
      </w:r>
      <w:r w:rsidRPr="001D4BBD">
        <w:rPr>
          <w:lang w:val="en-US"/>
        </w:rPr>
        <w:t>anything else configured by ME</w:t>
      </w:r>
      <w:r w:rsidRPr="001D4BBD">
        <w:t xml:space="preserve"> as Operator 5G PLMN name</w:t>
      </w:r>
      <w:r w:rsidRPr="001D4BBD">
        <w:rPr>
          <w:lang w:val="en-US"/>
        </w:rPr>
        <w:t xml:space="preserve"> </w:t>
      </w:r>
      <w:r w:rsidRPr="001D4BBD">
        <w:t>may be displayed</w:t>
      </w:r>
      <w:r w:rsidRPr="001D4BBD">
        <w:rPr>
          <w:lang w:val="en-US"/>
        </w:rPr>
        <w:t>.</w:t>
      </w:r>
    </w:p>
    <w:p w14:paraId="5CA3EA71" w14:textId="77777777" w:rsidR="00F0110A" w:rsidRPr="001D4BBD" w:rsidRDefault="00F0110A" w:rsidP="00F0110A">
      <w:pPr>
        <w:keepNext/>
        <w:keepLines/>
        <w:spacing w:before="180"/>
        <w:ind w:left="1134" w:hanging="1134"/>
        <w:outlineLvl w:val="1"/>
        <w:rPr>
          <w:rFonts w:ascii="Arial" w:hAnsi="Arial"/>
          <w:sz w:val="32"/>
        </w:rPr>
      </w:pPr>
      <w:bookmarkStart w:id="1871" w:name="_Toc120281247"/>
      <w:bookmarkStart w:id="1872" w:name="_Hlk145688728"/>
      <w:r w:rsidRPr="001D4BBD">
        <w:rPr>
          <w:rFonts w:ascii="Arial" w:hAnsi="Arial"/>
          <w:sz w:val="32"/>
        </w:rPr>
        <w:t>5.6</w:t>
      </w:r>
      <w:r w:rsidRPr="001D4BBD">
        <w:rPr>
          <w:rFonts w:ascii="Arial" w:hAnsi="Arial"/>
          <w:sz w:val="32"/>
        </w:rPr>
        <w:tab/>
        <w:t>Handling subscription identifier privacy for 5G - SUPI type in NAI format</w:t>
      </w:r>
      <w:bookmarkEnd w:id="1871"/>
    </w:p>
    <w:p w14:paraId="1765E019" w14:textId="79585D7C" w:rsidR="00F0110A" w:rsidRPr="001D4BBD" w:rsidRDefault="00F0110A" w:rsidP="00F0110A">
      <w:pPr>
        <w:keepNext/>
        <w:keepLines/>
        <w:spacing w:before="120"/>
        <w:outlineLvl w:val="2"/>
        <w:rPr>
          <w:rFonts w:ascii="Arial" w:hAnsi="Arial"/>
          <w:sz w:val="28"/>
        </w:rPr>
      </w:pPr>
      <w:bookmarkStart w:id="1873" w:name="_Toc120281248"/>
      <w:r w:rsidRPr="001D4BBD">
        <w:rPr>
          <w:rFonts w:ascii="Arial" w:hAnsi="Arial"/>
          <w:sz w:val="28"/>
        </w:rPr>
        <w:t>5.6.1</w:t>
      </w:r>
      <w:r w:rsidRPr="001D4BBD">
        <w:rPr>
          <w:rFonts w:ascii="Arial" w:hAnsi="Arial"/>
          <w:sz w:val="28"/>
        </w:rPr>
        <w:tab/>
        <w:t>SUCI calculation by ME using null scheme</w:t>
      </w:r>
      <w:bookmarkEnd w:id="1873"/>
    </w:p>
    <w:p w14:paraId="01B0EE13" w14:textId="77777777" w:rsidR="00AE32AB" w:rsidRPr="001D4BBD" w:rsidRDefault="00AE32AB" w:rsidP="00AE32AB">
      <w:pPr>
        <w:pStyle w:val="Heading4"/>
      </w:pPr>
      <w:bookmarkStart w:id="1874" w:name="_Toc138677111"/>
      <w:bookmarkStart w:id="1875" w:name="_Toc170301017"/>
      <w:bookmarkStart w:id="1876" w:name="_Toc120281256"/>
      <w:r w:rsidRPr="001D4BBD">
        <w:t>5.6.1.1</w:t>
      </w:r>
      <w:r w:rsidRPr="001D4BBD">
        <w:tab/>
        <w:t>Definition and applicability</w:t>
      </w:r>
      <w:bookmarkEnd w:id="1874"/>
      <w:bookmarkEnd w:id="1875"/>
    </w:p>
    <w:p w14:paraId="7BA9F6D6" w14:textId="77777777" w:rsidR="00AE32AB" w:rsidRPr="001D4BBD" w:rsidRDefault="00AE32AB" w:rsidP="00AE32AB">
      <w:pPr>
        <w:rPr>
          <w:lang w:val="en-US"/>
        </w:rPr>
      </w:pPr>
      <w:r w:rsidRPr="001D4BBD">
        <w:rPr>
          <w:lang w:val="en-US"/>
        </w:rPr>
        <w:t>If the operator's decision is that ME shall calculate the SUCI, the home network operator shall provision a list of the Protection Scheme Identifiers in the USIM that the operator allows. The list of Protection Scheme Identifiers in the USIM may contain one or more Protection Scheme Identifiers in the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426F68D4" w14:textId="77777777" w:rsidR="00AE32AB" w:rsidRPr="001D4BBD" w:rsidRDefault="00AE32AB" w:rsidP="00AE32AB">
      <w:r w:rsidRPr="001D4BBD">
        <w:t xml:space="preserve">The ME shall calculate the SUCI using the null-scheme if the highest priority of the protection </w:t>
      </w:r>
      <w:r w:rsidRPr="001D4BBD">
        <w:rPr>
          <w:lang w:val="en-US"/>
        </w:rPr>
        <w:t>schemes listed in the USIM is the null-scheme.</w:t>
      </w:r>
    </w:p>
    <w:p w14:paraId="47156BF3" w14:textId="0ECA1E30" w:rsidR="00AE32AB" w:rsidRPr="001D4BBD" w:rsidRDefault="00AE32AB" w:rsidP="00AE32AB">
      <w:pPr>
        <w:pStyle w:val="Heading4"/>
      </w:pPr>
      <w:bookmarkStart w:id="1877" w:name="_Toc99614630"/>
      <w:bookmarkStart w:id="1878" w:name="_Toc138677112"/>
      <w:bookmarkStart w:id="1879" w:name="_Toc170301018"/>
      <w:r w:rsidRPr="001D4BBD">
        <w:t>5.6.1.2</w:t>
      </w:r>
      <w:r w:rsidRPr="001D4BBD">
        <w:tab/>
        <w:t>Conformance requirement</w:t>
      </w:r>
      <w:bookmarkEnd w:id="1877"/>
      <w:bookmarkEnd w:id="1878"/>
      <w:bookmarkEnd w:id="1879"/>
    </w:p>
    <w:p w14:paraId="031DDF5E" w14:textId="77777777" w:rsidR="006B4F3E" w:rsidRPr="001D4BBD" w:rsidRDefault="006B4F3E" w:rsidP="006B4F3E">
      <w:pPr>
        <w:overflowPunct w:val="0"/>
        <w:autoSpaceDE w:val="0"/>
        <w:autoSpaceDN w:val="0"/>
        <w:adjustRightInd w:val="0"/>
        <w:spacing w:after="120"/>
        <w:ind w:left="567" w:hanging="567"/>
        <w:textAlignment w:val="baseline"/>
      </w:pPr>
      <w:r w:rsidRPr="001D4BBD">
        <w:t>CR 1</w:t>
      </w:r>
      <w:r w:rsidRPr="001D4BBD">
        <w:tab/>
        <w:t>SUCI calculation procedure shall be performed by the ME if Service n°124 is available and Service n°125 is not available in EF</w:t>
      </w:r>
      <w:r w:rsidRPr="001D4BBD">
        <w:rPr>
          <w:vertAlign w:val="subscript"/>
        </w:rPr>
        <w:t>UST</w:t>
      </w:r>
    </w:p>
    <w:p w14:paraId="2C0EDCCF" w14:textId="77777777" w:rsidR="006B4F3E" w:rsidRPr="001D4BBD" w:rsidRDefault="006B4F3E" w:rsidP="006B4F3E">
      <w:pPr>
        <w:overflowPunct w:val="0"/>
        <w:autoSpaceDE w:val="0"/>
        <w:autoSpaceDN w:val="0"/>
        <w:adjustRightInd w:val="0"/>
        <w:spacing w:after="120"/>
        <w:ind w:left="567" w:hanging="283"/>
        <w:textAlignment w:val="baseline"/>
      </w:pPr>
      <w:r w:rsidRPr="001D4BBD">
        <w:t>Reference:</w:t>
      </w:r>
    </w:p>
    <w:p w14:paraId="5139CBDD" w14:textId="4CA65FDB" w:rsidR="006B4F3E" w:rsidRPr="001D4BBD" w:rsidRDefault="006B4F3E" w:rsidP="006B4F3E">
      <w:pPr>
        <w:pStyle w:val="B10"/>
      </w:pPr>
      <w:r w:rsidRPr="001D4BBD">
        <w:tab/>
        <w:t>-</w:t>
      </w:r>
      <w:r w:rsidRPr="001D4BBD">
        <w:tab/>
        <w:t>TS 31.102 </w:t>
      </w:r>
      <w:bookmarkStart w:id="1880" w:name="MCCQCTEMPBM_00000799"/>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880"/>
      <w:r w:rsidRPr="001D4BBD">
        <w:t xml:space="preserve">, </w:t>
      </w:r>
      <w:r w:rsidR="00523917" w:rsidRPr="001D4BBD">
        <w:t>clause</w:t>
      </w:r>
      <w:r w:rsidR="00523917">
        <w:t> </w:t>
      </w:r>
      <w:r w:rsidR="00523917" w:rsidRPr="001D4BBD">
        <w:t>5</w:t>
      </w:r>
      <w:r w:rsidRPr="001D4BBD">
        <w:t>.3.47</w:t>
      </w:r>
      <w:r w:rsidR="00A400FC" w:rsidRPr="001D4BBD">
        <w:t>.</w:t>
      </w:r>
    </w:p>
    <w:p w14:paraId="314EC5E3" w14:textId="6D2432E7" w:rsidR="006B4F3E" w:rsidRPr="001D4BBD" w:rsidRDefault="006B4F3E" w:rsidP="006B4F3E">
      <w:pPr>
        <w:ind w:left="567" w:hanging="567"/>
        <w:rPr>
          <w:rFonts w:eastAsia="SimSun"/>
          <w:lang w:eastAsia="ja-JP"/>
        </w:rPr>
      </w:pPr>
      <w:r w:rsidRPr="001D4BBD">
        <w:t>CR 2</w:t>
      </w:r>
      <w:r w:rsidRPr="001D4BBD">
        <w:tab/>
        <w:t>SUPI is available in EF</w:t>
      </w:r>
      <w:r w:rsidRPr="001D4BBD">
        <w:rPr>
          <w:vertAlign w:val="subscript"/>
        </w:rPr>
        <w:t>SUPI_NAI</w:t>
      </w:r>
      <w:r w:rsidRPr="001D4BBD">
        <w:t xml:space="preserve"> if Service n°130 is available in EF</w:t>
      </w:r>
      <w:r w:rsidRPr="001D4BBD">
        <w:rPr>
          <w:vertAlign w:val="subscript"/>
        </w:rPr>
        <w:t>UST</w:t>
      </w:r>
    </w:p>
    <w:p w14:paraId="360A5ED2" w14:textId="77777777" w:rsidR="006B4F3E" w:rsidRPr="001D4BBD" w:rsidRDefault="006B4F3E" w:rsidP="006B4F3E">
      <w:pPr>
        <w:ind w:left="567" w:hanging="283"/>
        <w:rPr>
          <w:rFonts w:eastAsia="SimSun"/>
          <w:lang w:eastAsia="ja-JP"/>
        </w:rPr>
      </w:pPr>
      <w:r w:rsidRPr="001D4BBD">
        <w:t>Reference:</w:t>
      </w:r>
    </w:p>
    <w:p w14:paraId="46E47176" w14:textId="1DF34A4A" w:rsidR="006B4F3E" w:rsidRPr="001D4BBD" w:rsidRDefault="006B4F3E" w:rsidP="006B4F3E">
      <w:pPr>
        <w:pStyle w:val="B10"/>
      </w:pPr>
      <w:r w:rsidRPr="001D4BBD">
        <w:tab/>
        <w:t>-</w:t>
      </w:r>
      <w:r w:rsidRPr="001D4BBD">
        <w:tab/>
        <w:t>TS 31.102 </w:t>
      </w:r>
      <w:bookmarkStart w:id="1881" w:name="MCCQCTEMPBM_00000800"/>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881"/>
      <w:r w:rsidRPr="001D4BBD">
        <w:t>, clauses 4.4.11.10 and 5.3.33.</w:t>
      </w:r>
    </w:p>
    <w:p w14:paraId="44E1872C" w14:textId="5A8CA80C" w:rsidR="006B4F3E" w:rsidRPr="001D4BBD" w:rsidRDefault="006B4F3E" w:rsidP="006B4F3E">
      <w:pPr>
        <w:keepNext/>
        <w:keepLines/>
        <w:overflowPunct w:val="0"/>
        <w:autoSpaceDE w:val="0"/>
        <w:autoSpaceDN w:val="0"/>
        <w:adjustRightInd w:val="0"/>
        <w:spacing w:after="120"/>
        <w:ind w:left="567" w:hanging="567"/>
        <w:textAlignment w:val="baseline"/>
      </w:pPr>
      <w:r w:rsidRPr="001D4BBD">
        <w:t>CR 3</w:t>
      </w:r>
      <w:r w:rsidRPr="001D4BBD">
        <w:tab/>
      </w:r>
      <w:r w:rsidR="00DF44EE" w:rsidRPr="001D4BBD">
        <w:t>A subscriber identifier is in the form of a SUPI in NAI format</w:t>
      </w:r>
    </w:p>
    <w:p w14:paraId="1B0B6B84" w14:textId="77777777" w:rsidR="006B4F3E" w:rsidRPr="001D4BBD" w:rsidRDefault="006B4F3E" w:rsidP="006B4F3E">
      <w:pPr>
        <w:pStyle w:val="B10"/>
      </w:pPr>
      <w:r w:rsidRPr="001D4BBD">
        <w:t>References:</w:t>
      </w:r>
    </w:p>
    <w:p w14:paraId="7AF4E01D" w14:textId="4AFC9E26" w:rsidR="006B4F3E" w:rsidRPr="001D4BBD" w:rsidRDefault="006B4F3E" w:rsidP="00DF44EE">
      <w:pPr>
        <w:pStyle w:val="B10"/>
      </w:pPr>
      <w:r w:rsidRPr="001D4BBD">
        <w:tab/>
        <w:t>-</w:t>
      </w:r>
      <w:r w:rsidRPr="001D4BBD">
        <w:tab/>
      </w:r>
      <w:r w:rsidR="00DF44EE" w:rsidRPr="001D4BBD">
        <w:t>TS 31.102 </w:t>
      </w:r>
      <w:bookmarkStart w:id="1882" w:name="MCCQCTEMPBM_00000801"/>
      <w:r w:rsidR="00DF44EE" w:rsidRPr="001D4BBD">
        <w:fldChar w:fldCharType="begin"/>
      </w:r>
      <w:r w:rsidR="00DF44EE" w:rsidRPr="001D4BBD">
        <w:instrText xml:space="preserve"> REF _Ref62649304 \r \h  \* MERGEFORMAT </w:instrText>
      </w:r>
      <w:r w:rsidR="00DF44EE" w:rsidRPr="001D4BBD">
        <w:fldChar w:fldCharType="separate"/>
      </w:r>
      <w:r w:rsidR="00DF44EE" w:rsidRPr="001D4BBD">
        <w:t>[19]</w:t>
      </w:r>
      <w:r w:rsidR="00DF44EE" w:rsidRPr="001D4BBD">
        <w:fldChar w:fldCharType="end"/>
      </w:r>
      <w:bookmarkEnd w:id="1882"/>
      <w:r w:rsidRPr="001D4BBD">
        <w:t xml:space="preserve">, </w:t>
      </w:r>
      <w:r w:rsidR="00523917" w:rsidRPr="001D4BBD">
        <w:t>clause</w:t>
      </w:r>
      <w:r w:rsidR="00523917">
        <w:t> </w:t>
      </w:r>
      <w:r w:rsidR="00523917" w:rsidRPr="001D4BBD">
        <w:t>4</w:t>
      </w:r>
      <w:r w:rsidR="00DF44EE" w:rsidRPr="001D4BBD">
        <w:t>.4.11.10</w:t>
      </w:r>
      <w:r w:rsidR="00A400FC" w:rsidRPr="001D4BBD">
        <w:t>.</w:t>
      </w:r>
    </w:p>
    <w:p w14:paraId="6E62BFA0" w14:textId="77777777" w:rsidR="007812D6" w:rsidRPr="001D4BBD" w:rsidRDefault="007812D6" w:rsidP="007812D6">
      <w:pPr>
        <w:keepNext/>
        <w:keepLines/>
        <w:overflowPunct w:val="0"/>
        <w:autoSpaceDE w:val="0"/>
        <w:autoSpaceDN w:val="0"/>
        <w:adjustRightInd w:val="0"/>
        <w:spacing w:after="120"/>
        <w:ind w:left="567" w:hanging="567"/>
        <w:textAlignment w:val="baseline"/>
      </w:pPr>
      <w:r w:rsidRPr="001D4BBD">
        <w:t>CR 4</w:t>
      </w:r>
      <w:r w:rsidRPr="001D4BBD">
        <w:tab/>
        <w:t>The SUPI may contain:</w:t>
      </w:r>
    </w:p>
    <w:p w14:paraId="5D5E536F" w14:textId="70B5F3BA" w:rsidR="007812D6" w:rsidRPr="001D4BBD" w:rsidRDefault="007812D6" w:rsidP="007812D6">
      <w:pPr>
        <w:keepNext/>
        <w:keepLines/>
        <w:overflowPunct w:val="0"/>
        <w:autoSpaceDE w:val="0"/>
        <w:autoSpaceDN w:val="0"/>
        <w:adjustRightInd w:val="0"/>
        <w:spacing w:after="120"/>
        <w:ind w:left="851" w:hanging="567"/>
        <w:textAlignment w:val="baseline"/>
      </w:pPr>
      <w:r w:rsidRPr="001D4BBD">
        <w:t xml:space="preserve">- a </w:t>
      </w:r>
      <w:r w:rsidR="00254499" w:rsidRPr="001D4BBD">
        <w:t>NSI</w:t>
      </w:r>
      <w:r w:rsidRPr="001D4BBD">
        <w:t>, used for private networks as defined in TS 22.261 </w:t>
      </w:r>
      <w:bookmarkStart w:id="1883" w:name="MCCQCTEMPBM_00000802"/>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883"/>
      <w:r w:rsidRPr="001D4BBD">
        <w:t xml:space="preserve"> or</w:t>
      </w:r>
    </w:p>
    <w:p w14:paraId="06B3C256" w14:textId="560054E1" w:rsidR="007812D6" w:rsidRPr="001D4BBD" w:rsidRDefault="007812D6" w:rsidP="007812D6">
      <w:pPr>
        <w:keepNext/>
        <w:keepLines/>
        <w:overflowPunct w:val="0"/>
        <w:autoSpaceDE w:val="0"/>
        <w:autoSpaceDN w:val="0"/>
        <w:adjustRightInd w:val="0"/>
        <w:spacing w:after="120"/>
        <w:ind w:left="851" w:hanging="567"/>
        <w:textAlignment w:val="baseline"/>
      </w:pPr>
      <w:r w:rsidRPr="001D4BBD">
        <w:t>- a GLI and an operator identifier of the 5GC operator, used for supporting FN-BRGs, as further described in TS</w:t>
      </w:r>
      <w:r w:rsidR="00243D3C" w:rsidRPr="001D4BBD">
        <w:t> </w:t>
      </w:r>
      <w:r w:rsidRPr="001D4BBD">
        <w:t>23.316</w:t>
      </w:r>
      <w:r w:rsidR="00243D3C" w:rsidRPr="001D4BBD">
        <w:t> </w:t>
      </w:r>
      <w:bookmarkStart w:id="1884" w:name="MCCQCTEMPBM_00000803"/>
      <w:r w:rsidR="00243D3C" w:rsidRPr="001D4BBD">
        <w:fldChar w:fldCharType="begin"/>
      </w:r>
      <w:r w:rsidR="00243D3C" w:rsidRPr="001D4BBD">
        <w:instrText xml:space="preserve"> REF _Ref143697406 \r \h </w:instrText>
      </w:r>
      <w:r w:rsidR="00243D3C" w:rsidRPr="001D4BBD">
        <w:fldChar w:fldCharType="separate"/>
      </w:r>
      <w:r w:rsidR="00243D3C" w:rsidRPr="001D4BBD">
        <w:t>[56]</w:t>
      </w:r>
      <w:r w:rsidR="00243D3C" w:rsidRPr="001D4BBD">
        <w:fldChar w:fldCharType="end"/>
      </w:r>
      <w:bookmarkEnd w:id="1884"/>
      <w:r w:rsidR="00243D3C" w:rsidRPr="001D4BBD">
        <w:t xml:space="preserve"> </w:t>
      </w:r>
      <w:r w:rsidRPr="001D4BBD">
        <w:t>or</w:t>
      </w:r>
    </w:p>
    <w:p w14:paraId="6EDAB1AE" w14:textId="77777777" w:rsidR="00A400FC" w:rsidRPr="001D4BBD" w:rsidRDefault="007812D6" w:rsidP="007812D6">
      <w:pPr>
        <w:keepNext/>
        <w:keepLines/>
        <w:overflowPunct w:val="0"/>
        <w:autoSpaceDE w:val="0"/>
        <w:autoSpaceDN w:val="0"/>
        <w:adjustRightInd w:val="0"/>
        <w:spacing w:after="120"/>
        <w:ind w:left="851" w:hanging="567"/>
        <w:textAlignment w:val="baseline"/>
      </w:pPr>
      <w:r w:rsidRPr="001D4BBD">
        <w:t>- a GCI and an operator identifier of the 5GC operator, used for supporting FN-CRGs and 5G-CRG, as further described in TS</w:t>
      </w:r>
      <w:r w:rsidR="00243D3C" w:rsidRPr="001D4BBD">
        <w:t> </w:t>
      </w:r>
      <w:r w:rsidRPr="001D4BBD">
        <w:t>23.316</w:t>
      </w:r>
      <w:r w:rsidR="00243D3C" w:rsidRPr="001D4BBD">
        <w:t> </w:t>
      </w:r>
      <w:bookmarkStart w:id="1885" w:name="MCCQCTEMPBM_00000804"/>
      <w:r w:rsidR="00243D3C" w:rsidRPr="001D4BBD">
        <w:fldChar w:fldCharType="begin"/>
      </w:r>
      <w:r w:rsidR="00243D3C" w:rsidRPr="001D4BBD">
        <w:instrText xml:space="preserve"> REF _Ref143697406 \r \h </w:instrText>
      </w:r>
      <w:r w:rsidR="00243D3C" w:rsidRPr="001D4BBD">
        <w:fldChar w:fldCharType="separate"/>
      </w:r>
      <w:r w:rsidR="00243D3C" w:rsidRPr="001D4BBD">
        <w:t>[56]</w:t>
      </w:r>
      <w:r w:rsidR="00243D3C" w:rsidRPr="001D4BBD">
        <w:fldChar w:fldCharType="end"/>
      </w:r>
      <w:bookmarkEnd w:id="1885"/>
      <w:r w:rsidRPr="001D4BBD">
        <w:t>.</w:t>
      </w:r>
    </w:p>
    <w:p w14:paraId="4E438232" w14:textId="77777777" w:rsidR="007812D6" w:rsidRPr="001D4BBD" w:rsidRDefault="007812D6" w:rsidP="007812D6">
      <w:pPr>
        <w:pStyle w:val="B10"/>
      </w:pPr>
      <w:r w:rsidRPr="001D4BBD">
        <w:t>References:</w:t>
      </w:r>
    </w:p>
    <w:p w14:paraId="0EE6A08B" w14:textId="78D0C79F" w:rsidR="007812D6" w:rsidRPr="001D4BBD" w:rsidRDefault="007812D6" w:rsidP="007812D6">
      <w:pPr>
        <w:pStyle w:val="B10"/>
      </w:pPr>
      <w:r w:rsidRPr="001D4BBD">
        <w:tab/>
        <w:t>-</w:t>
      </w:r>
      <w:r w:rsidRPr="001D4BBD">
        <w:tab/>
      </w:r>
      <w:r w:rsidR="00A400FC" w:rsidRPr="001D4BBD">
        <w:t>TS 22.261 </w:t>
      </w:r>
      <w:bookmarkStart w:id="1886" w:name="MCCQCTEMPBM_00000805"/>
      <w:r w:rsidR="00A400FC" w:rsidRPr="001D4BBD">
        <w:fldChar w:fldCharType="begin"/>
      </w:r>
      <w:r w:rsidR="00A400FC" w:rsidRPr="001D4BBD">
        <w:instrText xml:space="preserve"> REF _Ref126314417 \r \h </w:instrText>
      </w:r>
      <w:r w:rsidR="00A400FC" w:rsidRPr="001D4BBD">
        <w:fldChar w:fldCharType="separate"/>
      </w:r>
      <w:r w:rsidR="00A400FC" w:rsidRPr="001D4BBD">
        <w:t>[36]</w:t>
      </w:r>
      <w:r w:rsidR="00A400FC" w:rsidRPr="001D4BBD">
        <w:fldChar w:fldCharType="end"/>
      </w:r>
      <w:bookmarkEnd w:id="1886"/>
      <w:r w:rsidRPr="001D4BBD">
        <w:t xml:space="preserve">, </w:t>
      </w:r>
      <w:r w:rsidR="00523917" w:rsidRPr="001D4BBD">
        <w:t>clause</w:t>
      </w:r>
      <w:r w:rsidR="00523917">
        <w:t> </w:t>
      </w:r>
      <w:r w:rsidR="00523917" w:rsidRPr="001D4BBD">
        <w:t>8</w:t>
      </w:r>
      <w:r w:rsidR="00A400FC" w:rsidRPr="001D4BBD">
        <w:t>.5</w:t>
      </w:r>
      <w:r w:rsidRPr="001D4BBD">
        <w:t>;</w:t>
      </w:r>
    </w:p>
    <w:p w14:paraId="040CEE14" w14:textId="3BBE06EE" w:rsidR="00A400FC" w:rsidRPr="001D4BBD" w:rsidRDefault="00A400FC" w:rsidP="00A400FC">
      <w:pPr>
        <w:pStyle w:val="B10"/>
      </w:pPr>
      <w:r w:rsidRPr="001D4BBD">
        <w:tab/>
        <w:t>-</w:t>
      </w:r>
      <w:r w:rsidRPr="001D4BBD">
        <w:tab/>
        <w:t>TS 23.316 </w:t>
      </w:r>
      <w:bookmarkStart w:id="1887" w:name="MCCQCTEMPBM_00000806"/>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887"/>
      <w:r w:rsidRPr="001D4BBD">
        <w:t xml:space="preserve">, </w:t>
      </w:r>
      <w:r w:rsidR="00523917" w:rsidRPr="001D4BBD">
        <w:t>clause</w:t>
      </w:r>
      <w:r w:rsidR="00523917">
        <w:t> </w:t>
      </w:r>
      <w:r w:rsidR="00523917" w:rsidRPr="001D4BBD">
        <w:t>4</w:t>
      </w:r>
      <w:r w:rsidRPr="001D4BBD">
        <w:t>.7.3, 4.7.4, 4.7.8 and 4.7.9.</w:t>
      </w:r>
    </w:p>
    <w:p w14:paraId="71AEE5EF" w14:textId="0B7CA4F1" w:rsidR="00AE32AB" w:rsidRPr="001D4BBD" w:rsidRDefault="00A400FC" w:rsidP="00A400FC">
      <w:pPr>
        <w:keepNext/>
        <w:keepLines/>
        <w:overflowPunct w:val="0"/>
        <w:autoSpaceDE w:val="0"/>
        <w:autoSpaceDN w:val="0"/>
        <w:adjustRightInd w:val="0"/>
        <w:spacing w:after="120"/>
        <w:ind w:left="567" w:hanging="567"/>
        <w:textAlignment w:val="baseline"/>
      </w:pPr>
      <w:r w:rsidRPr="001D4BBD">
        <w:t>CR 5</w:t>
      </w:r>
      <w:r w:rsidRPr="001D4BBD">
        <w:tab/>
      </w:r>
      <w:r w:rsidR="00AE32AB" w:rsidRPr="001D4BBD">
        <w:t>As part of the SUCI calculation performed by the ME, the ME performs the reading procedure for EF</w:t>
      </w:r>
      <w:r w:rsidR="00AE32AB" w:rsidRPr="001D4BBD">
        <w:rPr>
          <w:vertAlign w:val="subscript"/>
        </w:rPr>
        <w:t>SUCI_Calc_Info</w:t>
      </w:r>
      <w:r w:rsidR="00AE32AB" w:rsidRPr="001D4BBD">
        <w:t>.</w:t>
      </w:r>
    </w:p>
    <w:p w14:paraId="1BC5F304" w14:textId="77777777" w:rsidR="00835628" w:rsidRPr="001D4BBD" w:rsidRDefault="00835628" w:rsidP="00835628">
      <w:pPr>
        <w:spacing w:after="120"/>
        <w:ind w:left="567" w:hanging="283"/>
        <w:rPr>
          <w:rFonts w:eastAsia="SimSun"/>
          <w:lang w:eastAsia="ja-JP"/>
        </w:rPr>
      </w:pPr>
      <w:r w:rsidRPr="001D4BBD">
        <w:t>Reference:</w:t>
      </w:r>
    </w:p>
    <w:p w14:paraId="1408968E" w14:textId="77777777" w:rsidR="00835628" w:rsidRPr="001D4BBD" w:rsidRDefault="00835628" w:rsidP="00835628">
      <w:pPr>
        <w:pStyle w:val="B10"/>
      </w:pPr>
      <w:r w:rsidRPr="001D4BBD">
        <w:tab/>
        <w:t>-</w:t>
      </w:r>
      <w:r w:rsidRPr="001D4BBD">
        <w:tab/>
        <w:t>TS 31.102 </w:t>
      </w:r>
      <w:bookmarkStart w:id="1888" w:name="MCCQCTEMPBM_00000807"/>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888"/>
      <w:r w:rsidRPr="001D4BBD">
        <w:t>, clauses 4.4.11.8 and 5.3.47.</w:t>
      </w:r>
    </w:p>
    <w:p w14:paraId="76ED9B64" w14:textId="36A0C32D" w:rsidR="00AE32AB" w:rsidRPr="001D4BBD" w:rsidRDefault="00835628" w:rsidP="00835628">
      <w:pPr>
        <w:keepNext/>
        <w:keepLines/>
        <w:overflowPunct w:val="0"/>
        <w:autoSpaceDE w:val="0"/>
        <w:autoSpaceDN w:val="0"/>
        <w:adjustRightInd w:val="0"/>
        <w:spacing w:after="120"/>
        <w:ind w:left="567" w:hanging="567"/>
        <w:textAlignment w:val="baseline"/>
      </w:pPr>
      <w:r w:rsidRPr="001D4BBD">
        <w:t>CR 6</w:t>
      </w:r>
      <w:r w:rsidRPr="001D4BBD">
        <w:tab/>
      </w:r>
      <w:r w:rsidR="00AE32AB" w:rsidRPr="001D4BBD">
        <w:t>The ME shall calculate the SUCI using the null-scheme if highest priority of the protection schemes listed in the USIM is the null-scheme.</w:t>
      </w:r>
    </w:p>
    <w:p w14:paraId="59EF7E86" w14:textId="77777777" w:rsidR="00835628" w:rsidRPr="001D4BBD" w:rsidRDefault="00835628" w:rsidP="00835628">
      <w:pPr>
        <w:pStyle w:val="B10"/>
        <w:keepNext/>
      </w:pPr>
      <w:bookmarkStart w:id="1889" w:name="_Toc99614631"/>
      <w:bookmarkStart w:id="1890" w:name="_Toc138677113"/>
      <w:r w:rsidRPr="001D4BBD">
        <w:t>Reference:</w:t>
      </w:r>
    </w:p>
    <w:p w14:paraId="53D5B80A" w14:textId="77777777" w:rsidR="00835628" w:rsidRPr="001D4BBD" w:rsidRDefault="00835628" w:rsidP="00835628">
      <w:pPr>
        <w:pStyle w:val="B10"/>
      </w:pPr>
      <w:r w:rsidRPr="001D4BBD">
        <w:tab/>
        <w:t>-</w:t>
      </w:r>
      <w:r w:rsidRPr="001D4BBD">
        <w:tab/>
        <w:t>TS 31.102 </w:t>
      </w:r>
      <w:bookmarkStart w:id="1891" w:name="MCCQCTEMPBM_00000808"/>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891"/>
      <w:r w:rsidRPr="001D4BBD">
        <w:t>, clauses 5.3.47 and 5.3.51;</w:t>
      </w:r>
    </w:p>
    <w:p w14:paraId="49023DE9" w14:textId="77777777" w:rsidR="00835628" w:rsidRPr="001D4BBD" w:rsidRDefault="00835628" w:rsidP="00835628">
      <w:pPr>
        <w:pStyle w:val="B10"/>
      </w:pPr>
      <w:r w:rsidRPr="001D4BBD">
        <w:tab/>
        <w:t>-</w:t>
      </w:r>
      <w:r w:rsidRPr="001D4BBD">
        <w:tab/>
        <w:t>TS 33.501 </w:t>
      </w:r>
      <w:bookmarkStart w:id="1892" w:name="MCCQCTEMPBM_00000809"/>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1892"/>
      <w:r w:rsidRPr="001D4BBD">
        <w:t>, clause Annex C.</w:t>
      </w:r>
    </w:p>
    <w:p w14:paraId="74099996" w14:textId="096BD5C1" w:rsidR="00AE32AB" w:rsidRPr="001D4BBD" w:rsidRDefault="00AE32AB" w:rsidP="00AE32AB">
      <w:pPr>
        <w:pStyle w:val="Heading4"/>
      </w:pPr>
      <w:bookmarkStart w:id="1893" w:name="_Toc170301019"/>
      <w:r w:rsidRPr="001D4BBD">
        <w:t>5.6.1.3</w:t>
      </w:r>
      <w:r w:rsidRPr="001D4BBD">
        <w:tab/>
        <w:t>Test purpose</w:t>
      </w:r>
      <w:bookmarkEnd w:id="1889"/>
      <w:bookmarkEnd w:id="1890"/>
      <w:bookmarkEnd w:id="1893"/>
    </w:p>
    <w:p w14:paraId="138BB495" w14:textId="77777777" w:rsidR="00835628" w:rsidRPr="001D4BBD" w:rsidRDefault="00835628" w:rsidP="00835628">
      <w:pPr>
        <w:overflowPunct w:val="0"/>
        <w:autoSpaceDE w:val="0"/>
        <w:autoSpaceDN w:val="0"/>
        <w:adjustRightInd w:val="0"/>
        <w:textAlignment w:val="baseline"/>
      </w:pPr>
      <w:r w:rsidRPr="001D4BBD">
        <w:t>The purpose of this test is to verify that:</w:t>
      </w:r>
    </w:p>
    <w:p w14:paraId="2F56044F" w14:textId="3A11C883" w:rsidR="00AE32AB" w:rsidRPr="001D4BBD" w:rsidRDefault="00835628" w:rsidP="00835628">
      <w:pPr>
        <w:pStyle w:val="B10"/>
      </w:pPr>
      <w:r w:rsidRPr="001D4BBD">
        <w:t>1)</w:t>
      </w:r>
      <w:r w:rsidRPr="001D4BBD">
        <w:tab/>
      </w:r>
      <w:r w:rsidR="00AE32AB" w:rsidRPr="001D4BBD">
        <w:t>the READ EF</w:t>
      </w:r>
      <w:r w:rsidR="00AE32AB" w:rsidRPr="001D4BBD">
        <w:rPr>
          <w:vertAlign w:val="subscript"/>
        </w:rPr>
        <w:t>SUCI_Calc_Info</w:t>
      </w:r>
      <w:r w:rsidR="00AE32AB" w:rsidRPr="001D4BBD">
        <w:t>, EF</w:t>
      </w:r>
      <w:r w:rsidR="00AE32AB" w:rsidRPr="001D4BBD">
        <w:rPr>
          <w:vertAlign w:val="subscript"/>
        </w:rPr>
        <w:t xml:space="preserve">Routing_Indicator </w:t>
      </w:r>
      <w:r w:rsidR="00AE32AB" w:rsidRPr="001D4BBD">
        <w:t>and EF</w:t>
      </w:r>
      <w:r w:rsidR="00AE32AB" w:rsidRPr="001D4BBD">
        <w:rPr>
          <w:vertAlign w:val="subscript"/>
        </w:rPr>
        <w:t>SUPI_NAI</w:t>
      </w:r>
      <w:r w:rsidR="00AE32AB" w:rsidRPr="001D4BBD">
        <w:t xml:space="preserve"> commands are performed correctly by the ME.</w:t>
      </w:r>
    </w:p>
    <w:p w14:paraId="11F00512" w14:textId="77FD6336" w:rsidR="00AE32AB" w:rsidRPr="001D4BBD" w:rsidRDefault="00AE32AB" w:rsidP="00AE32AB">
      <w:pPr>
        <w:pStyle w:val="B10"/>
      </w:pPr>
      <w:r w:rsidRPr="001D4BBD">
        <w:t>2)</w:t>
      </w:r>
      <w:r w:rsidRPr="001D4BBD">
        <w:tab/>
        <w:t>the ME performs the SUCI calculation procedure using null-scheme.</w:t>
      </w:r>
    </w:p>
    <w:p w14:paraId="3FFF4A1F" w14:textId="77777777" w:rsidR="00AE32AB" w:rsidRPr="001D4BBD" w:rsidRDefault="00AE32AB" w:rsidP="00AE32AB">
      <w:pPr>
        <w:pStyle w:val="Heading4"/>
      </w:pPr>
      <w:bookmarkStart w:id="1894" w:name="_Toc99614632"/>
      <w:bookmarkStart w:id="1895" w:name="_Toc138677114"/>
      <w:bookmarkStart w:id="1896" w:name="_Toc170301020"/>
      <w:r w:rsidRPr="001D4BBD">
        <w:t>5.6.1.4</w:t>
      </w:r>
      <w:r w:rsidRPr="001D4BBD">
        <w:tab/>
        <w:t>Method of test</w:t>
      </w:r>
      <w:bookmarkEnd w:id="1894"/>
      <w:bookmarkEnd w:id="1895"/>
      <w:bookmarkEnd w:id="1896"/>
    </w:p>
    <w:p w14:paraId="3FCB6526" w14:textId="77777777" w:rsidR="00AE32AB" w:rsidRPr="001D4BBD" w:rsidRDefault="00AE32AB" w:rsidP="00AE32AB">
      <w:pPr>
        <w:pStyle w:val="Heading5"/>
      </w:pPr>
      <w:bookmarkStart w:id="1897" w:name="_Toc99614633"/>
      <w:bookmarkStart w:id="1898" w:name="_Toc138677115"/>
      <w:bookmarkStart w:id="1899" w:name="_Toc170301021"/>
      <w:r w:rsidRPr="001D4BBD">
        <w:t>5.6.1.4.1</w:t>
      </w:r>
      <w:r w:rsidRPr="001D4BBD">
        <w:tab/>
        <w:t>Initial conditions</w:t>
      </w:r>
      <w:bookmarkEnd w:id="1897"/>
      <w:bookmarkEnd w:id="1898"/>
      <w:bookmarkEnd w:id="1899"/>
    </w:p>
    <w:p w14:paraId="7FA26287" w14:textId="6362B0D7" w:rsidR="00E74D98" w:rsidRPr="001D4BBD" w:rsidRDefault="00E74D98" w:rsidP="00E74D98">
      <w:pPr>
        <w:rPr>
          <w:rFonts w:eastAsia="TimesNewRoman"/>
          <w:b/>
          <w:lang w:eastAsia="en-GB"/>
        </w:rPr>
      </w:pPr>
      <w:r w:rsidRPr="001D4BBD">
        <w:rPr>
          <w:lang w:eastAsia="en-GB"/>
        </w:rPr>
        <w:t xml:space="preserve">The values of the </w:t>
      </w:r>
      <w:r w:rsidRPr="001D4BBD">
        <w:t xml:space="preserve">5G-NR UICC – non-IMSI SUPI Type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0 of the present document are used</w:t>
      </w:r>
      <w:r w:rsidRPr="001D4BBD">
        <w:rPr>
          <w:rFonts w:eastAsia="TimesNewRoman"/>
        </w:rPr>
        <w:t xml:space="preserve"> with </w:t>
      </w:r>
      <w:r w:rsidRPr="001D4BBD">
        <w:rPr>
          <w:lang w:eastAsia="en-GB"/>
        </w:rPr>
        <w:t>the following exception:</w:t>
      </w:r>
    </w:p>
    <w:p w14:paraId="13AAD759" w14:textId="77777777" w:rsidR="00E74D98" w:rsidRPr="001D4BBD" w:rsidRDefault="00E74D98" w:rsidP="00E74D98">
      <w:pPr>
        <w:keepNext/>
        <w:keepLines/>
        <w:overflowPunct w:val="0"/>
        <w:autoSpaceDE w:val="0"/>
        <w:autoSpaceDN w:val="0"/>
        <w:adjustRightInd w:val="0"/>
        <w:spacing w:after="120"/>
        <w:textAlignment w:val="baseline"/>
        <w:rPr>
          <w:rFonts w:eastAsia="TimesNewRoman"/>
          <w:b/>
          <w:vertAlign w:val="subscript"/>
          <w:lang w:val="en-US" w:eastAsia="en-GB"/>
        </w:rPr>
      </w:pPr>
      <w:r w:rsidRPr="001D4BBD">
        <w:rPr>
          <w:rFonts w:eastAsia="TimesNewRoman"/>
          <w:b/>
          <w:lang w:eastAsia="en-GB"/>
        </w:rPr>
        <w:t>EF</w:t>
      </w:r>
      <w:r w:rsidRPr="001D4BBD">
        <w:rPr>
          <w:rFonts w:eastAsia="TimesNewRoman"/>
          <w:b/>
          <w:vertAlign w:val="subscript"/>
          <w:lang w:eastAsia="en-GB"/>
        </w:rPr>
        <w:t>SUCI_Calc_Info</w:t>
      </w:r>
      <w:r w:rsidRPr="001D4BBD">
        <w:rPr>
          <w:rFonts w:eastAsia="TimesNewRoman"/>
          <w:b/>
          <w:lang w:eastAsia="en-GB"/>
        </w:rPr>
        <w:t xml:space="preserve"> </w:t>
      </w:r>
      <w:r w:rsidRPr="001D4BBD">
        <w:rPr>
          <w:lang w:val="en-US" w:eastAsia="en-GB"/>
        </w:rPr>
        <w:t>(Subscription Concealed Identifier Calculation Information EF)</w:t>
      </w:r>
    </w:p>
    <w:p w14:paraId="1C142004" w14:textId="77777777" w:rsidR="00E74D98" w:rsidRPr="001D4BBD" w:rsidRDefault="00E74D98" w:rsidP="00E74D98">
      <w:pPr>
        <w:overflowPunct w:val="0"/>
        <w:autoSpaceDE w:val="0"/>
        <w:autoSpaceDN w:val="0"/>
        <w:adjustRightInd w:val="0"/>
        <w:spacing w:after="120"/>
        <w:textAlignment w:val="baseline"/>
        <w:rPr>
          <w:rFonts w:eastAsia="Calibri"/>
          <w:lang w:eastAsia="en-GB"/>
        </w:rPr>
      </w:pPr>
      <w:r w:rsidRPr="001D4BBD">
        <w:rPr>
          <w:rFonts w:eastAsia="Calibri"/>
          <w:lang w:eastAsia="en-GB"/>
        </w:rPr>
        <w:tab/>
        <w:t>Logically:</w:t>
      </w:r>
    </w:p>
    <w:p w14:paraId="4B1CF326"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rotection Scheme Identifier List data object:</w:t>
      </w:r>
    </w:p>
    <w:p w14:paraId="30A8CD66"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Protection Scheme Identifier 1 – null-scheme</w:t>
      </w:r>
    </w:p>
    <w:p w14:paraId="56DC9EAA"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Key Index 1: 0</w:t>
      </w:r>
    </w:p>
    <w:p w14:paraId="68BFCD13"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Protection Scheme Identifier 2 – ECIES scheme profile B</w:t>
      </w:r>
    </w:p>
    <w:p w14:paraId="212B52A2"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Key Index 2: 1</w:t>
      </w:r>
    </w:p>
    <w:p w14:paraId="160DC694"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Protection Scheme Identifier 3 – ECIES scheme profile A</w:t>
      </w:r>
    </w:p>
    <w:p w14:paraId="2987D84F" w14:textId="77777777" w:rsidR="00E74D98" w:rsidRPr="001D4BBD" w:rsidRDefault="00E74D98" w:rsidP="00E74D98">
      <w:pPr>
        <w:overflowPunct w:val="0"/>
        <w:autoSpaceDE w:val="0"/>
        <w:autoSpaceDN w:val="0"/>
        <w:adjustRightInd w:val="0"/>
        <w:textAlignment w:val="baseline"/>
      </w:pPr>
      <w:r w:rsidRPr="001D4BBD">
        <w:tab/>
      </w:r>
      <w:r w:rsidRPr="001D4BBD">
        <w:tab/>
      </w:r>
      <w:r w:rsidRPr="001D4BBD">
        <w:tab/>
        <w:t>Key Index 3: 2</w:t>
      </w:r>
    </w:p>
    <w:p w14:paraId="5B821F8C"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Home Network Public Key List data object:</w:t>
      </w:r>
    </w:p>
    <w:p w14:paraId="2A011753"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1 Identifier:27</w:t>
      </w:r>
    </w:p>
    <w:p w14:paraId="06E8A05A"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1:</w:t>
      </w:r>
    </w:p>
    <w:p w14:paraId="255C3DF7" w14:textId="7E35EC32"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04 72 DA 71 97 62 34 CE 83 3A 69 07 42 58 67 B8 2E 07 4D 44 EF 90 7D FB 4B 3E 21 C1 C2 25 6E</w:t>
      </w:r>
    </w:p>
    <w:p w14:paraId="5EC1F915" w14:textId="75B34095"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BC D1 5A 7D ED 52 FC BB 09 7A 4E D2 50 E0 36 C7 B9 C8 C7 00 4C 4E ED C4 F0 68 CD 7B F8 D3</w:t>
      </w:r>
    </w:p>
    <w:p w14:paraId="527D77FD"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F9 00 E3 B4</w:t>
      </w:r>
    </w:p>
    <w:p w14:paraId="32710B30"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2 Identifier: 30</w:t>
      </w:r>
    </w:p>
    <w:p w14:paraId="35C707F4" w14:textId="77777777"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t>Home Network Public Key 2:</w:t>
      </w:r>
    </w:p>
    <w:p w14:paraId="2F88FB7A" w14:textId="78C18F3C" w:rsidR="00E74D98" w:rsidRPr="001D4BBD" w:rsidRDefault="00E74D98" w:rsidP="00E74D9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5A 8D 38 86 48 20 19 7C 33 94 B9 26 13 B2 0B 91 63 3C BD 89 71 19 27 3B F8 E4 A6 F4 EE C0 A6</w:t>
      </w:r>
    </w:p>
    <w:p w14:paraId="35243703" w14:textId="77777777" w:rsidR="00E74D98" w:rsidRPr="001D4BBD" w:rsidRDefault="00E74D98" w:rsidP="00E74D98">
      <w:pPr>
        <w:overflowPunct w:val="0"/>
        <w:autoSpaceDE w:val="0"/>
        <w:autoSpaceDN w:val="0"/>
        <w:adjustRightInd w:val="0"/>
        <w:textAlignment w:val="baseline"/>
        <w:rPr>
          <w:lang w:eastAsia="fr-FR"/>
        </w:rPr>
      </w:pPr>
      <w:r w:rsidRPr="001D4BBD">
        <w:rPr>
          <w:lang w:eastAsia="fr-FR"/>
        </w:rPr>
        <w:tab/>
      </w:r>
      <w:r w:rsidRPr="001D4BBD">
        <w:rPr>
          <w:lang w:eastAsia="fr-FR"/>
        </w:rPr>
        <w:tab/>
      </w:r>
      <w:r w:rsidRPr="001D4BBD">
        <w:rPr>
          <w:lang w:eastAsia="fr-FR"/>
        </w:rPr>
        <w:tab/>
      </w:r>
      <w:r w:rsidRPr="001D4BBD">
        <w:rPr>
          <w:lang w:eastAsia="fr-FR"/>
        </w:rPr>
        <w:tab/>
        <w:t>50</w:t>
      </w:r>
    </w:p>
    <w:p w14:paraId="495F30B3" w14:textId="77777777" w:rsidR="00E74D98" w:rsidRPr="001D4BBD" w:rsidRDefault="00E74D98" w:rsidP="00E74D98">
      <w:pPr>
        <w:keepNext/>
        <w:overflowPunct w:val="0"/>
        <w:autoSpaceDE w:val="0"/>
        <w:autoSpaceDN w:val="0"/>
        <w:adjustRightInd w:val="0"/>
        <w:spacing w:after="120" w:line="276" w:lineRule="auto"/>
        <w:textAlignment w:val="baseline"/>
        <w:rPr>
          <w:rFonts w:eastAsia="TimesNewRoman"/>
          <w:lang w:eastAsia="en-GB"/>
        </w:rPr>
      </w:pPr>
      <w:bookmarkStart w:id="1900" w:name="MCCQCTEMPBM_00000298"/>
      <w:r w:rsidRPr="001D4BBD">
        <w:rPr>
          <w:rFonts w:eastAsia="TimesNewRoman"/>
          <w:lang w:eastAsia="en-GB"/>
        </w:rPr>
        <w:tab/>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E74D98" w:rsidRPr="001D4BBD" w14:paraId="4523CD6C" w14:textId="77777777" w:rsidTr="00E74D9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00"/>
          <w:p w14:paraId="63DC2F39" w14:textId="77777777" w:rsidR="00E74D98" w:rsidRPr="001D4BBD" w:rsidRDefault="00E74D98" w:rsidP="00E74D98">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0C82A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FC746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09FD9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534F5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17BE9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81FC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E78BC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EA289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w:t>
            </w:r>
          </w:p>
        </w:tc>
      </w:tr>
      <w:tr w:rsidR="00E74D98" w:rsidRPr="001D4BBD" w14:paraId="5A1FE8A1" w14:textId="77777777" w:rsidTr="00E74D98">
        <w:tc>
          <w:tcPr>
            <w:tcW w:w="959" w:type="dxa"/>
            <w:tcBorders>
              <w:top w:val="single" w:sz="4" w:space="0" w:color="auto"/>
              <w:left w:val="single" w:sz="4" w:space="0" w:color="auto"/>
              <w:bottom w:val="single" w:sz="4" w:space="0" w:color="auto"/>
              <w:right w:val="single" w:sz="4" w:space="0" w:color="auto"/>
            </w:tcBorders>
            <w:hideMark/>
          </w:tcPr>
          <w:p w14:paraId="098C744A" w14:textId="77777777" w:rsidR="00E74D98" w:rsidRPr="001D4BBD" w:rsidRDefault="00E74D98" w:rsidP="00E74D98">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6C55FC5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39BF98E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6</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0659F8B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hideMark/>
          </w:tcPr>
          <w:p w14:paraId="44A8392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4A6A7B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87C5FE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77437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864B27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2</w:t>
            </w:r>
          </w:p>
        </w:tc>
      </w:tr>
      <w:tr w:rsidR="00E74D98" w:rsidRPr="001D4BBD" w14:paraId="3A0910FD" w14:textId="77777777" w:rsidTr="00E74D98">
        <w:tc>
          <w:tcPr>
            <w:tcW w:w="959" w:type="dxa"/>
            <w:tcBorders>
              <w:top w:val="single" w:sz="4" w:space="0" w:color="auto"/>
              <w:left w:val="nil"/>
              <w:bottom w:val="nil"/>
              <w:right w:val="single" w:sz="4" w:space="0" w:color="auto"/>
            </w:tcBorders>
          </w:tcPr>
          <w:p w14:paraId="152C616D" w14:textId="77777777" w:rsidR="00E74D98" w:rsidRPr="001D4BBD" w:rsidRDefault="00E74D98" w:rsidP="00E74D98">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A24C8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5E4D7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CE2B6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3636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E982F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51428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2DD6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A3E15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6</w:t>
            </w:r>
          </w:p>
        </w:tc>
      </w:tr>
      <w:tr w:rsidR="00E74D98" w:rsidRPr="001D4BBD" w14:paraId="1B6D86D2" w14:textId="77777777" w:rsidTr="00E74D98">
        <w:tc>
          <w:tcPr>
            <w:tcW w:w="959" w:type="dxa"/>
            <w:tcBorders>
              <w:top w:val="nil"/>
              <w:left w:val="nil"/>
              <w:bottom w:val="nil"/>
              <w:right w:val="single" w:sz="4" w:space="0" w:color="auto"/>
            </w:tcBorders>
          </w:tcPr>
          <w:p w14:paraId="08DD84D8" w14:textId="77777777" w:rsidR="00E74D98" w:rsidRPr="001D4BBD" w:rsidRDefault="00E74D98" w:rsidP="00E74D98">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53DF82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565FE6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4DCC60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A4C40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000BB6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721174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B86207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3980E6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4</w:t>
            </w:r>
          </w:p>
        </w:tc>
      </w:tr>
      <w:tr w:rsidR="00E74D98" w:rsidRPr="001D4BBD" w14:paraId="124444E4" w14:textId="77777777" w:rsidTr="00E74D98">
        <w:tc>
          <w:tcPr>
            <w:tcW w:w="959" w:type="dxa"/>
            <w:tcBorders>
              <w:top w:val="nil"/>
              <w:left w:val="nil"/>
              <w:bottom w:val="nil"/>
              <w:right w:val="single" w:sz="4" w:space="0" w:color="auto"/>
            </w:tcBorders>
          </w:tcPr>
          <w:p w14:paraId="53D9F45D"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8077F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8712F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EED46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579BB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FD476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A8C2F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4C25F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59635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4</w:t>
            </w:r>
          </w:p>
        </w:tc>
      </w:tr>
      <w:tr w:rsidR="00E74D98" w:rsidRPr="001D4BBD" w14:paraId="43912156" w14:textId="77777777" w:rsidTr="00E74D98">
        <w:tc>
          <w:tcPr>
            <w:tcW w:w="959" w:type="dxa"/>
            <w:tcBorders>
              <w:top w:val="nil"/>
              <w:left w:val="nil"/>
              <w:bottom w:val="nil"/>
              <w:right w:val="single" w:sz="4" w:space="0" w:color="auto"/>
            </w:tcBorders>
          </w:tcPr>
          <w:p w14:paraId="60139B38"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B369C9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9233B1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D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79F4F4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5B03F4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9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578C91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5C7043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EFAA1A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018696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3</w:t>
            </w:r>
          </w:p>
        </w:tc>
      </w:tr>
      <w:tr w:rsidR="00E74D98" w:rsidRPr="001D4BBD" w14:paraId="1F71CDFF" w14:textId="77777777" w:rsidTr="00E74D98">
        <w:tc>
          <w:tcPr>
            <w:tcW w:w="959" w:type="dxa"/>
            <w:tcBorders>
              <w:top w:val="nil"/>
              <w:left w:val="nil"/>
              <w:bottom w:val="nil"/>
              <w:right w:val="single" w:sz="4" w:space="0" w:color="auto"/>
            </w:tcBorders>
          </w:tcPr>
          <w:p w14:paraId="31B8B690"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407D0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08DFF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84D49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DC276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E07B0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DB8E1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E6A8B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E3AD0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32</w:t>
            </w:r>
          </w:p>
        </w:tc>
      </w:tr>
      <w:tr w:rsidR="00E74D98" w:rsidRPr="001D4BBD" w14:paraId="3588061F" w14:textId="77777777" w:rsidTr="00E74D98">
        <w:tc>
          <w:tcPr>
            <w:tcW w:w="959" w:type="dxa"/>
            <w:tcBorders>
              <w:top w:val="nil"/>
              <w:left w:val="nil"/>
              <w:bottom w:val="nil"/>
              <w:right w:val="single" w:sz="4" w:space="0" w:color="auto"/>
            </w:tcBorders>
          </w:tcPr>
          <w:p w14:paraId="6BF86B0D"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2FD38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9D1A00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9F608A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EB7117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026B6E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844D67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3E3DBB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770981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E</w:t>
            </w:r>
          </w:p>
        </w:tc>
      </w:tr>
      <w:tr w:rsidR="00E74D98" w:rsidRPr="001D4BBD" w14:paraId="5421669F" w14:textId="77777777" w:rsidTr="00E74D98">
        <w:tc>
          <w:tcPr>
            <w:tcW w:w="959" w:type="dxa"/>
            <w:tcBorders>
              <w:top w:val="nil"/>
              <w:left w:val="nil"/>
              <w:bottom w:val="nil"/>
              <w:right w:val="single" w:sz="4" w:space="0" w:color="auto"/>
            </w:tcBorders>
          </w:tcPr>
          <w:p w14:paraId="3E5FA3A9"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16606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7D8A1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2673A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2EF64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ABC9C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67CC8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1E219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BBA2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0</w:t>
            </w:r>
          </w:p>
        </w:tc>
      </w:tr>
      <w:tr w:rsidR="00E74D98" w:rsidRPr="001D4BBD" w14:paraId="7D7C7773" w14:textId="77777777" w:rsidTr="00E74D98">
        <w:tc>
          <w:tcPr>
            <w:tcW w:w="959" w:type="dxa"/>
            <w:tcBorders>
              <w:top w:val="nil"/>
              <w:left w:val="nil"/>
              <w:bottom w:val="nil"/>
              <w:right w:val="single" w:sz="4" w:space="0" w:color="auto"/>
            </w:tcBorders>
          </w:tcPr>
          <w:p w14:paraId="206AD6A7"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B99165"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30BA989"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1739814"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A9E10A9"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EF</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CF1CB41"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9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30F6EBB"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217C7FC"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F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55FF665"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4B</w:t>
            </w:r>
          </w:p>
        </w:tc>
      </w:tr>
      <w:tr w:rsidR="00E74D98" w:rsidRPr="001D4BBD" w14:paraId="2EF88244" w14:textId="77777777" w:rsidTr="00E74D98">
        <w:tc>
          <w:tcPr>
            <w:tcW w:w="959" w:type="dxa"/>
            <w:tcBorders>
              <w:top w:val="nil"/>
              <w:left w:val="nil"/>
              <w:bottom w:val="nil"/>
              <w:right w:val="single" w:sz="4" w:space="0" w:color="auto"/>
            </w:tcBorders>
          </w:tcPr>
          <w:p w14:paraId="2AFF733C"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F4936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C7784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5E664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85AE5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7F356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3151F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215EF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462B5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8</w:t>
            </w:r>
          </w:p>
        </w:tc>
      </w:tr>
      <w:tr w:rsidR="00E74D98" w:rsidRPr="001D4BBD" w14:paraId="5EB64998" w14:textId="77777777" w:rsidTr="00E74D98">
        <w:tc>
          <w:tcPr>
            <w:tcW w:w="959" w:type="dxa"/>
            <w:tcBorders>
              <w:top w:val="nil"/>
              <w:left w:val="nil"/>
              <w:bottom w:val="nil"/>
              <w:right w:val="single" w:sz="4" w:space="0" w:color="auto"/>
            </w:tcBorders>
          </w:tcPr>
          <w:p w14:paraId="0EAA3B41"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3AFEA35"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3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EB8B291"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2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EA7512D"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C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3E1DF6C"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C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B45154A"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25</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44E96AB"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6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5F6EF58"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B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D48D8EA" w14:textId="77777777" w:rsidR="00E74D98" w:rsidRPr="001D4BBD" w:rsidRDefault="00E74D98" w:rsidP="00E74D98">
            <w:pPr>
              <w:overflowPunct w:val="0"/>
              <w:autoSpaceDE w:val="0"/>
              <w:autoSpaceDN w:val="0"/>
              <w:adjustRightInd w:val="0"/>
              <w:spacing w:after="0"/>
              <w:jc w:val="center"/>
              <w:textAlignment w:val="baseline"/>
              <w:rPr>
                <w:rFonts w:ascii="Arial" w:hAnsi="Arial"/>
                <w:sz w:val="18"/>
              </w:rPr>
            </w:pPr>
            <w:r w:rsidRPr="001D4BBD">
              <w:rPr>
                <w:rFonts w:ascii="Arial" w:hAnsi="Arial"/>
                <w:sz w:val="18"/>
              </w:rPr>
              <w:t>D1</w:t>
            </w:r>
          </w:p>
        </w:tc>
      </w:tr>
      <w:tr w:rsidR="00E74D98" w:rsidRPr="001D4BBD" w14:paraId="21EACC11" w14:textId="77777777" w:rsidTr="00E74D98">
        <w:tc>
          <w:tcPr>
            <w:tcW w:w="959" w:type="dxa"/>
            <w:tcBorders>
              <w:top w:val="nil"/>
              <w:left w:val="nil"/>
              <w:bottom w:val="nil"/>
              <w:right w:val="single" w:sz="4" w:space="0" w:color="auto"/>
            </w:tcBorders>
          </w:tcPr>
          <w:p w14:paraId="12323C17"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37F91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5C1D8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E4CD8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ACC09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64CB2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D1710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EAE52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66C6F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56</w:t>
            </w:r>
          </w:p>
        </w:tc>
      </w:tr>
      <w:tr w:rsidR="00E74D98" w:rsidRPr="001D4BBD" w14:paraId="2E9A18FB" w14:textId="77777777" w:rsidTr="00E74D98">
        <w:tc>
          <w:tcPr>
            <w:tcW w:w="959" w:type="dxa"/>
            <w:tcBorders>
              <w:top w:val="nil"/>
              <w:left w:val="nil"/>
              <w:bottom w:val="nil"/>
              <w:right w:val="single" w:sz="4" w:space="0" w:color="auto"/>
            </w:tcBorders>
          </w:tcPr>
          <w:p w14:paraId="47A36AB6"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341AD5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9A3F20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188769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B3B6C3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1B2FAC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A4C8AA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570E08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66227B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A</w:t>
            </w:r>
          </w:p>
        </w:tc>
      </w:tr>
      <w:tr w:rsidR="00E74D98" w:rsidRPr="001D4BBD" w14:paraId="70C1B13A" w14:textId="77777777" w:rsidTr="00E74D98">
        <w:tc>
          <w:tcPr>
            <w:tcW w:w="959" w:type="dxa"/>
            <w:tcBorders>
              <w:top w:val="nil"/>
              <w:left w:val="nil"/>
              <w:bottom w:val="nil"/>
              <w:right w:val="single" w:sz="4" w:space="0" w:color="auto"/>
            </w:tcBorders>
          </w:tcPr>
          <w:p w14:paraId="68BD20EF"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A5632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DA232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82F09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54F33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03C32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6262C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74E55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FA53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4</w:t>
            </w:r>
          </w:p>
        </w:tc>
      </w:tr>
      <w:tr w:rsidR="00E74D98" w:rsidRPr="001D4BBD" w14:paraId="3F7804CA" w14:textId="77777777" w:rsidTr="00E74D98">
        <w:tc>
          <w:tcPr>
            <w:tcW w:w="959" w:type="dxa"/>
            <w:tcBorders>
              <w:top w:val="nil"/>
              <w:left w:val="nil"/>
              <w:bottom w:val="nil"/>
              <w:right w:val="single" w:sz="4" w:space="0" w:color="auto"/>
            </w:tcBorders>
          </w:tcPr>
          <w:p w14:paraId="51B8E924"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DD4F9A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E7A1A8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D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58F3A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88921F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FE9E79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B65548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967C6D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D44B24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8</w:t>
            </w:r>
          </w:p>
        </w:tc>
      </w:tr>
      <w:tr w:rsidR="00E74D98" w:rsidRPr="001D4BBD" w14:paraId="1475A66E" w14:textId="77777777" w:rsidTr="00E74D98">
        <w:tc>
          <w:tcPr>
            <w:tcW w:w="959" w:type="dxa"/>
            <w:tcBorders>
              <w:top w:val="nil"/>
              <w:left w:val="nil"/>
              <w:bottom w:val="nil"/>
              <w:right w:val="single" w:sz="4" w:space="0" w:color="auto"/>
            </w:tcBorders>
          </w:tcPr>
          <w:p w14:paraId="7A5C9FA8"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65EDE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64E37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77A56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10167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3B7F3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8D527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A0F95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8975B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2</w:t>
            </w:r>
          </w:p>
        </w:tc>
      </w:tr>
      <w:tr w:rsidR="00E74D98" w:rsidRPr="001D4BBD" w14:paraId="76D1A63B" w14:textId="77777777" w:rsidTr="00E74D98">
        <w:tc>
          <w:tcPr>
            <w:tcW w:w="959" w:type="dxa"/>
            <w:tcBorders>
              <w:top w:val="nil"/>
              <w:left w:val="nil"/>
              <w:bottom w:val="nil"/>
              <w:right w:val="single" w:sz="4" w:space="0" w:color="auto"/>
            </w:tcBorders>
          </w:tcPr>
          <w:p w14:paraId="007E7F3D"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FE4004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8EAA73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1CBF2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2DE341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181A9B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6592E2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64C18A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05ACF5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8</w:t>
            </w:r>
          </w:p>
        </w:tc>
      </w:tr>
      <w:tr w:rsidR="00E74D98" w:rsidRPr="001D4BBD" w14:paraId="54A8CE2D" w14:textId="77777777" w:rsidTr="00E74D98">
        <w:tc>
          <w:tcPr>
            <w:tcW w:w="959" w:type="dxa"/>
            <w:tcBorders>
              <w:top w:val="nil"/>
              <w:left w:val="nil"/>
              <w:bottom w:val="nil"/>
              <w:right w:val="single" w:sz="4" w:space="0" w:color="auto"/>
            </w:tcBorders>
          </w:tcPr>
          <w:p w14:paraId="63E30CE8"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731AA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D1D0C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4456C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C14E3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E2192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EBB51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8F684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A16B9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0</w:t>
            </w:r>
          </w:p>
        </w:tc>
      </w:tr>
      <w:tr w:rsidR="00E74D98" w:rsidRPr="001D4BBD" w14:paraId="08270D93" w14:textId="77777777" w:rsidTr="00E74D98">
        <w:tc>
          <w:tcPr>
            <w:tcW w:w="959" w:type="dxa"/>
            <w:tcBorders>
              <w:top w:val="nil"/>
              <w:left w:val="nil"/>
              <w:bottom w:val="nil"/>
              <w:right w:val="single" w:sz="4" w:space="0" w:color="auto"/>
            </w:tcBorders>
          </w:tcPr>
          <w:p w14:paraId="6AFA8423"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7AC333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435B29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B118DD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B7A7CE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D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5161B4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C226F6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0199E9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1E6A3D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4</w:t>
            </w:r>
          </w:p>
        </w:tc>
      </w:tr>
      <w:tr w:rsidR="00E74D98" w:rsidRPr="001D4BBD" w14:paraId="419F738A" w14:textId="77777777" w:rsidTr="00E74D98">
        <w:tc>
          <w:tcPr>
            <w:tcW w:w="959" w:type="dxa"/>
            <w:tcBorders>
              <w:top w:val="nil"/>
              <w:left w:val="nil"/>
              <w:bottom w:val="nil"/>
              <w:right w:val="single" w:sz="4" w:space="0" w:color="auto"/>
            </w:tcBorders>
          </w:tcPr>
          <w:p w14:paraId="5D407DEB"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2B961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292F2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035D6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23685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670B0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1FE11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A200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7B274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88</w:t>
            </w:r>
          </w:p>
        </w:tc>
      </w:tr>
      <w:tr w:rsidR="00E74D98" w:rsidRPr="001D4BBD" w14:paraId="7A249FC8" w14:textId="77777777" w:rsidTr="00E74D98">
        <w:tc>
          <w:tcPr>
            <w:tcW w:w="959" w:type="dxa"/>
            <w:tcBorders>
              <w:top w:val="nil"/>
              <w:left w:val="nil"/>
              <w:bottom w:val="nil"/>
              <w:right w:val="single" w:sz="4" w:space="0" w:color="auto"/>
            </w:tcBorders>
          </w:tcPr>
          <w:p w14:paraId="1D204250"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99CADF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ACB7BD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B5B5C3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AECC9A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8FFC256"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6CF347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A</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61C56D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D</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83BD34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8</w:t>
            </w:r>
          </w:p>
        </w:tc>
      </w:tr>
      <w:tr w:rsidR="00E74D98" w:rsidRPr="001D4BBD" w14:paraId="5F928D30" w14:textId="77777777" w:rsidTr="00E74D98">
        <w:tc>
          <w:tcPr>
            <w:tcW w:w="959" w:type="dxa"/>
            <w:tcBorders>
              <w:top w:val="nil"/>
              <w:left w:val="nil"/>
              <w:bottom w:val="nil"/>
              <w:right w:val="single" w:sz="4" w:space="0" w:color="auto"/>
            </w:tcBorders>
          </w:tcPr>
          <w:p w14:paraId="6A12B1D1"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3C89F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86EB2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F7359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D0C61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4B419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1FCEF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52B6E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3FEDC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6</w:t>
            </w:r>
          </w:p>
        </w:tc>
      </w:tr>
      <w:tr w:rsidR="00E74D98" w:rsidRPr="001D4BBD" w14:paraId="4435765C" w14:textId="77777777" w:rsidTr="00E74D98">
        <w:tc>
          <w:tcPr>
            <w:tcW w:w="959" w:type="dxa"/>
            <w:tcBorders>
              <w:top w:val="nil"/>
              <w:left w:val="nil"/>
              <w:bottom w:val="nil"/>
              <w:right w:val="single" w:sz="4" w:space="0" w:color="auto"/>
            </w:tcBorders>
          </w:tcPr>
          <w:p w14:paraId="143F61CD"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E97B68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D418C8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6B978E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45F153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EBD079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4D9F3D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86B746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9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D5DD80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9</w:t>
            </w:r>
          </w:p>
        </w:tc>
      </w:tr>
      <w:tr w:rsidR="00E74D98" w:rsidRPr="001D4BBD" w14:paraId="366DD5A1" w14:textId="77777777" w:rsidTr="00E74D98">
        <w:tc>
          <w:tcPr>
            <w:tcW w:w="959" w:type="dxa"/>
            <w:tcBorders>
              <w:top w:val="nil"/>
              <w:left w:val="nil"/>
              <w:bottom w:val="nil"/>
              <w:right w:val="single" w:sz="4" w:space="0" w:color="auto"/>
            </w:tcBorders>
          </w:tcPr>
          <w:p w14:paraId="520A7DF7"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8F3EB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654E4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79511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27A70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3FBE0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6A613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1F93A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705B5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4</w:t>
            </w:r>
          </w:p>
        </w:tc>
      </w:tr>
      <w:tr w:rsidR="00E74D98" w:rsidRPr="001D4BBD" w14:paraId="56976C6B" w14:textId="77777777" w:rsidTr="00E74D98">
        <w:tc>
          <w:tcPr>
            <w:tcW w:w="959" w:type="dxa"/>
            <w:tcBorders>
              <w:top w:val="nil"/>
              <w:left w:val="nil"/>
              <w:bottom w:val="nil"/>
              <w:right w:val="single" w:sz="4" w:space="0" w:color="auto"/>
            </w:tcBorders>
          </w:tcPr>
          <w:p w14:paraId="2EA948F9"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F6136E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F82EE9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D08E29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8E88CD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C7129B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9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C594DA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3</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905F90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C</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52E91A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BD</w:t>
            </w:r>
          </w:p>
        </w:tc>
      </w:tr>
      <w:tr w:rsidR="00E74D98" w:rsidRPr="001D4BBD" w14:paraId="499D1481" w14:textId="77777777" w:rsidTr="00E74D98">
        <w:tc>
          <w:tcPr>
            <w:tcW w:w="959" w:type="dxa"/>
            <w:tcBorders>
              <w:top w:val="nil"/>
              <w:left w:val="nil"/>
              <w:bottom w:val="nil"/>
              <w:right w:val="single" w:sz="4" w:space="0" w:color="auto"/>
            </w:tcBorders>
          </w:tcPr>
          <w:p w14:paraId="0A272528"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C932A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A99A5F"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93F699"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67F505"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2F857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0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1F754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3F3B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09D78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12</w:t>
            </w:r>
          </w:p>
        </w:tc>
      </w:tr>
      <w:tr w:rsidR="00E74D98" w:rsidRPr="001D4BBD" w14:paraId="07BFE77D" w14:textId="77777777" w:rsidTr="00E74D98">
        <w:tc>
          <w:tcPr>
            <w:tcW w:w="959" w:type="dxa"/>
            <w:tcBorders>
              <w:top w:val="nil"/>
              <w:left w:val="nil"/>
              <w:bottom w:val="nil"/>
              <w:right w:val="single" w:sz="4" w:space="0" w:color="auto"/>
            </w:tcBorders>
          </w:tcPr>
          <w:p w14:paraId="2A286BE3" w14:textId="77777777" w:rsidR="00E74D98" w:rsidRPr="001D4BBD" w:rsidRDefault="00E74D98" w:rsidP="00E74D98">
            <w:pPr>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BBFA0D4"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3189DC27"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1</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10CF96D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9</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6D990D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7</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639560F0"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B</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4B4CE2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8</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75658E8"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269D9DE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6</w:t>
            </w:r>
          </w:p>
        </w:tc>
      </w:tr>
      <w:tr w:rsidR="00E74D98" w:rsidRPr="001D4BBD" w14:paraId="61E184AD" w14:textId="77777777" w:rsidTr="00E74D98">
        <w:trPr>
          <w:gridAfter w:val="3"/>
          <w:wAfter w:w="2040" w:type="dxa"/>
        </w:trPr>
        <w:tc>
          <w:tcPr>
            <w:tcW w:w="959" w:type="dxa"/>
            <w:tcBorders>
              <w:top w:val="nil"/>
              <w:left w:val="nil"/>
              <w:bottom w:val="nil"/>
              <w:right w:val="single" w:sz="4" w:space="0" w:color="auto"/>
            </w:tcBorders>
          </w:tcPr>
          <w:p w14:paraId="682052D7"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16F74B"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19D56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1BE1FA"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B8F17D"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150EB2"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7</w:t>
            </w:r>
          </w:p>
        </w:tc>
      </w:tr>
      <w:tr w:rsidR="00E74D98" w:rsidRPr="001D4BBD" w14:paraId="1B0E4F34" w14:textId="77777777" w:rsidTr="00E74D98">
        <w:trPr>
          <w:gridAfter w:val="3"/>
          <w:wAfter w:w="2040" w:type="dxa"/>
        </w:trPr>
        <w:tc>
          <w:tcPr>
            <w:tcW w:w="959" w:type="dxa"/>
            <w:tcBorders>
              <w:top w:val="nil"/>
              <w:left w:val="nil"/>
              <w:bottom w:val="nil"/>
              <w:right w:val="single" w:sz="4" w:space="0" w:color="auto"/>
            </w:tcBorders>
          </w:tcPr>
          <w:p w14:paraId="23ABBBAA" w14:textId="77777777" w:rsidR="00E74D98" w:rsidRPr="001D4BBD" w:rsidRDefault="00E74D98" w:rsidP="00E74D98">
            <w:pPr>
              <w:keepNext/>
              <w:keepLines/>
              <w:overflowPunct w:val="0"/>
              <w:autoSpaceDE w:val="0"/>
              <w:autoSpaceDN w:val="0"/>
              <w:adjustRightInd w:val="0"/>
              <w:spacing w:after="0"/>
              <w:ind w:hanging="112"/>
              <w:textAlignment w:val="baseline"/>
              <w:rPr>
                <w:rFonts w:ascii="Arial" w:eastAsia="Calibri"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0E4B21EE"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4</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36171A3"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EE</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7C5173A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C0</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5BCF7841"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A6</w:t>
            </w:r>
          </w:p>
        </w:tc>
        <w:tc>
          <w:tcPr>
            <w:tcW w:w="680" w:type="dxa"/>
            <w:tcBorders>
              <w:top w:val="single" w:sz="4" w:space="0" w:color="auto"/>
              <w:left w:val="single" w:sz="4" w:space="0" w:color="auto"/>
              <w:bottom w:val="single" w:sz="4" w:space="0" w:color="auto"/>
              <w:right w:val="single" w:sz="4" w:space="0" w:color="auto"/>
            </w:tcBorders>
            <w:shd w:val="clear" w:color="auto" w:fill="auto"/>
          </w:tcPr>
          <w:p w14:paraId="41454FAC" w14:textId="77777777" w:rsidR="00E74D98" w:rsidRPr="001D4BBD" w:rsidRDefault="00E74D98" w:rsidP="00E74D9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0</w:t>
            </w:r>
          </w:p>
        </w:tc>
      </w:tr>
    </w:tbl>
    <w:p w14:paraId="0F014FF1" w14:textId="77777777" w:rsidR="00E74D98" w:rsidRPr="001D4BBD" w:rsidRDefault="00E74D98" w:rsidP="00E74D98">
      <w:pPr>
        <w:overflowPunct w:val="0"/>
        <w:autoSpaceDE w:val="0"/>
        <w:autoSpaceDN w:val="0"/>
        <w:adjustRightInd w:val="0"/>
        <w:textAlignment w:val="baseline"/>
      </w:pPr>
    </w:p>
    <w:p w14:paraId="6A917911" w14:textId="77777777" w:rsidR="00E74D98" w:rsidRPr="001D4BBD" w:rsidRDefault="00E74D98" w:rsidP="00E74D98">
      <w:pPr>
        <w:overflowPunct w:val="0"/>
        <w:autoSpaceDE w:val="0"/>
        <w:autoSpaceDN w:val="0"/>
        <w:adjustRightInd w:val="0"/>
        <w:spacing w:after="120"/>
        <w:textAlignment w:val="baseline"/>
      </w:pPr>
      <w:r w:rsidRPr="001D4BBD">
        <w:t>The TT (NG-SS) transmits on the BCCH, with the following network parameters:</w:t>
      </w:r>
    </w:p>
    <w:p w14:paraId="69DE752A" w14:textId="77777777" w:rsidR="00E74D98" w:rsidRPr="001D4BBD" w:rsidRDefault="00E74D98" w:rsidP="00E74D98">
      <w:pPr>
        <w:pStyle w:val="B10"/>
      </w:pPr>
      <w:r w:rsidRPr="001D4BBD">
        <w:t>-</w:t>
      </w:r>
      <w:r w:rsidRPr="001D4BBD">
        <w:tab/>
        <w:t>TAI (MCC/MNC/TAC):</w:t>
      </w:r>
      <w:r w:rsidRPr="001D4BBD">
        <w:tab/>
      </w:r>
      <w:r w:rsidRPr="001D4BBD">
        <w:tab/>
        <w:t>244/083/000001</w:t>
      </w:r>
    </w:p>
    <w:p w14:paraId="1641ACFE" w14:textId="77777777" w:rsidR="00E74D98" w:rsidRPr="001D4BBD" w:rsidRDefault="00E74D98" w:rsidP="00E74D98">
      <w:pPr>
        <w:pStyle w:val="B10"/>
      </w:pPr>
      <w:r w:rsidRPr="001D4BBD">
        <w:t>-</w:t>
      </w:r>
      <w:r w:rsidRPr="001D4BBD">
        <w:tab/>
        <w:t>Access control:</w:t>
      </w:r>
      <w:r w:rsidRPr="001D4BBD">
        <w:tab/>
      </w:r>
      <w:r w:rsidRPr="001D4BBD">
        <w:tab/>
      </w:r>
      <w:r w:rsidRPr="001D4BBD">
        <w:tab/>
      </w:r>
      <w:r w:rsidRPr="001D4BBD">
        <w:tab/>
        <w:t>unrestricted.</w:t>
      </w:r>
    </w:p>
    <w:p w14:paraId="709652DA" w14:textId="323F1984" w:rsidR="00E74D98" w:rsidRPr="001D4BBD" w:rsidRDefault="00E74D98" w:rsidP="00E74D98">
      <w:pPr>
        <w:overflowPunct w:val="0"/>
        <w:autoSpaceDE w:val="0"/>
        <w:autoSpaceDN w:val="0"/>
        <w:adjustRightInd w:val="0"/>
        <w:textAlignment w:val="baseline"/>
      </w:pPr>
      <w:r w:rsidRPr="001D4BBD">
        <w:t xml:space="preserve">Ensure that the UE </w:t>
      </w:r>
      <w:r w:rsidR="00544958" w:rsidRPr="001D4BBD">
        <w:t xml:space="preserve">has installed and </w:t>
      </w:r>
      <w:r w:rsidR="008078B4" w:rsidRPr="001D4BBD">
        <w:t>is using</w:t>
      </w:r>
      <w:r w:rsidR="00544958" w:rsidRPr="001D4BBD">
        <w:t xml:space="preserve"> </w:t>
      </w:r>
      <w:r w:rsidRPr="001D4BBD">
        <w:t>the UICC/USIM configuration defined for this test case and runs an initial activation.</w:t>
      </w:r>
    </w:p>
    <w:p w14:paraId="51F57971" w14:textId="3CA934E2" w:rsidR="00E74D98" w:rsidRPr="001D4BBD" w:rsidRDefault="00E74D98" w:rsidP="00E74D98">
      <w:pPr>
        <w:pStyle w:val="Heading5"/>
        <w:rPr>
          <w:rFonts w:eastAsiaTheme="majorEastAsia"/>
        </w:rPr>
      </w:pPr>
      <w:bookmarkStart w:id="1901" w:name="_Toc170301022"/>
      <w:bookmarkStart w:id="1902" w:name="MCCQCTEMPBM_00000299"/>
      <w:r w:rsidRPr="001D4BBD">
        <w:rPr>
          <w:lang w:eastAsia="en-GB"/>
        </w:rPr>
        <w:t>5.</w:t>
      </w:r>
      <w:r w:rsidR="00ED20A5" w:rsidRPr="001D4BBD">
        <w:rPr>
          <w:lang w:eastAsia="en-GB"/>
        </w:rPr>
        <w:t>6</w:t>
      </w:r>
      <w:r w:rsidRPr="001D4BBD">
        <w:rPr>
          <w:lang w:eastAsia="en-GB"/>
        </w:rPr>
        <w:t>.1.4.2</w:t>
      </w:r>
      <w:r w:rsidRPr="001D4BBD">
        <w:rPr>
          <w:lang w:eastAsia="en-GB"/>
        </w:rPr>
        <w:tab/>
        <w:t>Procedure</w:t>
      </w:r>
      <w:bookmarkEnd w:id="1901"/>
    </w:p>
    <w:tbl>
      <w:tblPr>
        <w:tblpPr w:leftFromText="181" w:rightFromText="181" w:vertAnchor="text" w:tblpY="1"/>
        <w:tblOverlap w:val="neve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7"/>
        <w:gridCol w:w="1089"/>
        <w:gridCol w:w="3345"/>
        <w:gridCol w:w="3345"/>
        <w:gridCol w:w="681"/>
        <w:gridCol w:w="634"/>
      </w:tblGrid>
      <w:tr w:rsidR="00E74D98" w:rsidRPr="001D4BBD" w14:paraId="2BB082C7" w14:textId="77777777" w:rsidTr="005C650F">
        <w:trPr>
          <w:cantSplit/>
          <w:trHeight w:val="20"/>
          <w:tblHeader/>
        </w:trPr>
        <w:tc>
          <w:tcPr>
            <w:tcW w:w="283" w:type="pct"/>
            <w:tcBorders>
              <w:bottom w:val="single" w:sz="4" w:space="0" w:color="auto"/>
            </w:tcBorders>
            <w:shd w:val="clear" w:color="auto" w:fill="D9D9D9" w:themeFill="background1" w:themeFillShade="D9"/>
            <w:hideMark/>
          </w:tcPr>
          <w:bookmarkEnd w:id="1902"/>
          <w:p w14:paraId="5140D4D1" w14:textId="77777777" w:rsidR="00E74D98" w:rsidRPr="001D4BBD" w:rsidRDefault="00E74D98" w:rsidP="00E74D98">
            <w:pPr>
              <w:pStyle w:val="TAH"/>
              <w:rPr>
                <w:rFonts w:eastAsia="Calibri"/>
                <w:lang w:val="en-US" w:eastAsia="de-DE"/>
              </w:rPr>
            </w:pPr>
            <w:r w:rsidRPr="001D4BBD">
              <w:rPr>
                <w:rFonts w:eastAsia="Calibri"/>
                <w:lang w:val="en-US" w:eastAsia="de-DE"/>
              </w:rPr>
              <w:t>Step</w:t>
            </w:r>
          </w:p>
        </w:tc>
        <w:tc>
          <w:tcPr>
            <w:tcW w:w="565" w:type="pct"/>
            <w:tcBorders>
              <w:bottom w:val="single" w:sz="4" w:space="0" w:color="auto"/>
            </w:tcBorders>
            <w:shd w:val="clear" w:color="auto" w:fill="D9D9D9" w:themeFill="background1" w:themeFillShade="D9"/>
            <w:hideMark/>
          </w:tcPr>
          <w:p w14:paraId="3F313DED" w14:textId="77777777" w:rsidR="00E74D98" w:rsidRPr="001D4BBD" w:rsidRDefault="00E74D98" w:rsidP="00E74D98">
            <w:pPr>
              <w:pStyle w:val="TAH"/>
              <w:rPr>
                <w:rFonts w:eastAsia="Calibri"/>
                <w:lang w:val="en-US" w:eastAsia="de-DE"/>
              </w:rPr>
            </w:pPr>
            <w:r w:rsidRPr="001D4BBD">
              <w:rPr>
                <w:rFonts w:eastAsia="Calibri"/>
                <w:lang w:val="en-US" w:eastAsia="de-DE"/>
              </w:rPr>
              <w:t>Direction</w:t>
            </w:r>
          </w:p>
        </w:tc>
        <w:tc>
          <w:tcPr>
            <w:tcW w:w="1735" w:type="pct"/>
            <w:tcBorders>
              <w:bottom w:val="single" w:sz="4" w:space="0" w:color="auto"/>
            </w:tcBorders>
            <w:shd w:val="clear" w:color="auto" w:fill="D9D9D9" w:themeFill="background1" w:themeFillShade="D9"/>
            <w:hideMark/>
          </w:tcPr>
          <w:p w14:paraId="5F218B6E" w14:textId="77777777" w:rsidR="00E74D98" w:rsidRPr="001D4BBD" w:rsidRDefault="00E74D98" w:rsidP="00E74D98">
            <w:pPr>
              <w:pStyle w:val="TAH"/>
              <w:rPr>
                <w:rFonts w:eastAsia="Calibri"/>
                <w:lang w:val="en-US" w:eastAsia="de-DE"/>
              </w:rPr>
            </w:pPr>
            <w:r w:rsidRPr="001D4BBD">
              <w:rPr>
                <w:rFonts w:eastAsia="Calibri"/>
                <w:lang w:val="en-US" w:eastAsia="de-DE"/>
              </w:rPr>
              <w:t>Action</w:t>
            </w:r>
          </w:p>
        </w:tc>
        <w:tc>
          <w:tcPr>
            <w:tcW w:w="1735" w:type="pct"/>
            <w:tcBorders>
              <w:bottom w:val="single" w:sz="4" w:space="0" w:color="auto"/>
            </w:tcBorders>
            <w:shd w:val="clear" w:color="auto" w:fill="D9D9D9" w:themeFill="background1" w:themeFillShade="D9"/>
            <w:hideMark/>
          </w:tcPr>
          <w:p w14:paraId="24EEEF1A" w14:textId="77777777" w:rsidR="00E74D98" w:rsidRPr="001D4BBD" w:rsidRDefault="00E74D98" w:rsidP="00E74D98">
            <w:pPr>
              <w:pStyle w:val="TAH"/>
              <w:rPr>
                <w:rFonts w:eastAsia="Calibri"/>
                <w:lang w:val="en-US" w:eastAsia="de-DE"/>
              </w:rPr>
            </w:pPr>
            <w:r w:rsidRPr="001D4BBD">
              <w:rPr>
                <w:rFonts w:eastAsia="Calibri"/>
                <w:lang w:val="en-US" w:eastAsia="de-DE"/>
              </w:rPr>
              <w:t>Information</w:t>
            </w:r>
          </w:p>
        </w:tc>
        <w:tc>
          <w:tcPr>
            <w:tcW w:w="353" w:type="pct"/>
            <w:tcBorders>
              <w:bottom w:val="single" w:sz="4" w:space="0" w:color="auto"/>
            </w:tcBorders>
            <w:shd w:val="clear" w:color="auto" w:fill="D9D9D9" w:themeFill="background1" w:themeFillShade="D9"/>
          </w:tcPr>
          <w:p w14:paraId="7D5780BF" w14:textId="77777777" w:rsidR="00E74D98" w:rsidRPr="001D4BBD" w:rsidRDefault="00E74D98" w:rsidP="00E74D98">
            <w:pPr>
              <w:pStyle w:val="TAH"/>
              <w:rPr>
                <w:rFonts w:eastAsia="Calibri"/>
                <w:lang w:val="en-US" w:eastAsia="de-DE"/>
              </w:rPr>
            </w:pPr>
            <w:r w:rsidRPr="001D4BBD">
              <w:rPr>
                <w:rFonts w:eastAsia="Calibri"/>
                <w:lang w:val="en-US" w:eastAsia="de-DE"/>
              </w:rPr>
              <w:t>REQ</w:t>
            </w:r>
          </w:p>
        </w:tc>
        <w:tc>
          <w:tcPr>
            <w:tcW w:w="330" w:type="pct"/>
            <w:tcBorders>
              <w:bottom w:val="single" w:sz="4" w:space="0" w:color="auto"/>
            </w:tcBorders>
            <w:shd w:val="clear" w:color="auto" w:fill="D9D9D9" w:themeFill="background1" w:themeFillShade="D9"/>
          </w:tcPr>
          <w:p w14:paraId="20F32A75" w14:textId="77777777" w:rsidR="00E74D98" w:rsidRPr="001D4BBD" w:rsidRDefault="00E74D98" w:rsidP="00E74D98">
            <w:pPr>
              <w:pStyle w:val="TAH"/>
              <w:rPr>
                <w:rFonts w:eastAsia="Calibri"/>
                <w:lang w:val="en-US" w:eastAsia="de-DE"/>
              </w:rPr>
            </w:pPr>
            <w:r w:rsidRPr="001D4BBD">
              <w:rPr>
                <w:rFonts w:eastAsia="Calibri"/>
                <w:lang w:val="en-US" w:eastAsia="de-DE"/>
              </w:rPr>
              <w:t>SA</w:t>
            </w:r>
          </w:p>
        </w:tc>
      </w:tr>
      <w:tr w:rsidR="00E74D98" w:rsidRPr="001D4BBD" w14:paraId="5CC71B47" w14:textId="77777777" w:rsidTr="00C75290">
        <w:trPr>
          <w:trHeight w:val="20"/>
        </w:trPr>
        <w:tc>
          <w:tcPr>
            <w:tcW w:w="283" w:type="pct"/>
            <w:tcBorders>
              <w:top w:val="single" w:sz="4" w:space="0" w:color="auto"/>
            </w:tcBorders>
          </w:tcPr>
          <w:p w14:paraId="2D95CF94" w14:textId="77777777" w:rsidR="00E74D98" w:rsidRPr="001D4BBD" w:rsidRDefault="00E74D98" w:rsidP="00E74D98">
            <w:pPr>
              <w:pStyle w:val="TAC"/>
              <w:rPr>
                <w:rFonts w:eastAsia="SimSun"/>
                <w:lang w:eastAsia="ja-JP"/>
              </w:rPr>
            </w:pPr>
            <w:r w:rsidRPr="001D4BBD">
              <w:rPr>
                <w:rFonts w:eastAsia="SimSun"/>
                <w:lang w:eastAsia="ja-JP"/>
              </w:rPr>
              <w:t>1</w:t>
            </w:r>
          </w:p>
        </w:tc>
        <w:tc>
          <w:tcPr>
            <w:tcW w:w="565" w:type="pct"/>
            <w:tcBorders>
              <w:top w:val="single" w:sz="4" w:space="0" w:color="auto"/>
              <w:bottom w:val="single" w:sz="4" w:space="0" w:color="auto"/>
            </w:tcBorders>
          </w:tcPr>
          <w:p w14:paraId="67493EF3" w14:textId="77777777" w:rsidR="00E74D98" w:rsidRPr="001D4BBD" w:rsidRDefault="00E74D98" w:rsidP="00E74D98">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0000D67C" w14:textId="77777777" w:rsidR="00E74D98" w:rsidRPr="001D4BBD" w:rsidRDefault="00E74D98" w:rsidP="00E74D98">
            <w:pPr>
              <w:pStyle w:val="TAL"/>
              <w:rPr>
                <w:rFonts w:eastAsia="SimSun"/>
              </w:rPr>
            </w:pPr>
            <w:r w:rsidRPr="001D4BBD">
              <w:rPr>
                <w:rFonts w:eastAsia="SimSun"/>
              </w:rPr>
              <w:t>READ EF</w:t>
            </w:r>
            <w:r w:rsidRPr="001D4BBD">
              <w:rPr>
                <w:rFonts w:eastAsia="SimSun"/>
                <w:vertAlign w:val="subscript"/>
              </w:rPr>
              <w:t>UST</w:t>
            </w:r>
          </w:p>
        </w:tc>
        <w:tc>
          <w:tcPr>
            <w:tcW w:w="1735" w:type="pct"/>
            <w:tcBorders>
              <w:top w:val="single" w:sz="4" w:space="0" w:color="auto"/>
              <w:bottom w:val="single" w:sz="4" w:space="0" w:color="auto"/>
            </w:tcBorders>
          </w:tcPr>
          <w:p w14:paraId="3B30FD3B" w14:textId="77777777" w:rsidR="00E74D98" w:rsidRPr="001D4BBD" w:rsidRDefault="00E74D98" w:rsidP="00E74D98">
            <w:pPr>
              <w:pStyle w:val="TAL"/>
              <w:rPr>
                <w:rFonts w:eastAsia="SimSun"/>
              </w:rPr>
            </w:pPr>
            <w:r w:rsidRPr="001D4BBD">
              <w:rPr>
                <w:rFonts w:eastAsia="SimSun"/>
              </w:rPr>
              <w:t>(Evaluation of service settings)</w:t>
            </w:r>
          </w:p>
        </w:tc>
        <w:tc>
          <w:tcPr>
            <w:tcW w:w="353" w:type="pct"/>
            <w:tcBorders>
              <w:top w:val="single" w:sz="4" w:space="0" w:color="auto"/>
              <w:bottom w:val="single" w:sz="4" w:space="0" w:color="auto"/>
            </w:tcBorders>
          </w:tcPr>
          <w:p w14:paraId="616FA463" w14:textId="14FED7C9" w:rsidR="00823F6B" w:rsidRPr="001D4BBD" w:rsidRDefault="00823F6B" w:rsidP="00823F6B">
            <w:pPr>
              <w:pStyle w:val="TAC"/>
              <w:rPr>
                <w:rFonts w:eastAsia="SimSun"/>
                <w:lang w:eastAsia="de-DE"/>
              </w:rPr>
            </w:pPr>
            <w:r w:rsidRPr="001D4BBD">
              <w:rPr>
                <w:rFonts w:eastAsia="SimSun"/>
                <w:lang w:eastAsia="de-DE"/>
              </w:rPr>
              <w:t>(</w:t>
            </w:r>
            <w:r w:rsidR="00E74D98" w:rsidRPr="001D4BBD">
              <w:rPr>
                <w:rFonts w:eastAsia="SimSun"/>
                <w:lang w:eastAsia="de-DE"/>
              </w:rPr>
              <w:t>CR 1</w:t>
            </w:r>
            <w:r w:rsidRPr="001D4BBD">
              <w:rPr>
                <w:rFonts w:eastAsia="SimSun"/>
                <w:lang w:eastAsia="de-DE"/>
              </w:rPr>
              <w:t>) (CR 2)</w:t>
            </w:r>
          </w:p>
        </w:tc>
        <w:tc>
          <w:tcPr>
            <w:tcW w:w="330" w:type="pct"/>
            <w:tcBorders>
              <w:top w:val="single" w:sz="4" w:space="0" w:color="auto"/>
              <w:bottom w:val="single" w:sz="4" w:space="0" w:color="auto"/>
            </w:tcBorders>
          </w:tcPr>
          <w:p w14:paraId="13025D6F" w14:textId="4A4E2C81" w:rsidR="00E74D98" w:rsidRPr="001D4BBD" w:rsidRDefault="00E74D98" w:rsidP="00E74D98">
            <w:pPr>
              <w:pStyle w:val="TAC"/>
              <w:rPr>
                <w:rFonts w:eastAsia="SimSun"/>
                <w:lang w:eastAsia="de-DE"/>
              </w:rPr>
            </w:pPr>
          </w:p>
        </w:tc>
      </w:tr>
      <w:tr w:rsidR="00E74D98" w:rsidRPr="001D4BBD" w14:paraId="5FB2880A" w14:textId="77777777" w:rsidTr="00C75290">
        <w:trPr>
          <w:trHeight w:val="1035"/>
        </w:trPr>
        <w:tc>
          <w:tcPr>
            <w:tcW w:w="283" w:type="pct"/>
            <w:tcBorders>
              <w:bottom w:val="single" w:sz="4" w:space="0" w:color="auto"/>
            </w:tcBorders>
          </w:tcPr>
          <w:p w14:paraId="5D6E5639" w14:textId="77777777" w:rsidR="00E74D98" w:rsidRPr="001D4BBD" w:rsidRDefault="00E74D98" w:rsidP="00E74D98">
            <w:pPr>
              <w:pStyle w:val="TAC"/>
              <w:rPr>
                <w:rFonts w:eastAsia="SimSun"/>
                <w:lang w:eastAsia="ja-JP"/>
              </w:rPr>
            </w:pPr>
            <w:r w:rsidRPr="001D4BBD">
              <w:rPr>
                <w:rFonts w:eastAsia="SimSun"/>
                <w:lang w:eastAsia="ja-JP"/>
              </w:rPr>
              <w:t>2</w:t>
            </w:r>
          </w:p>
        </w:tc>
        <w:tc>
          <w:tcPr>
            <w:tcW w:w="565" w:type="pct"/>
            <w:tcBorders>
              <w:bottom w:val="single" w:sz="4" w:space="0" w:color="auto"/>
            </w:tcBorders>
          </w:tcPr>
          <w:p w14:paraId="6CEEA3F8" w14:textId="77777777" w:rsidR="00E74D98" w:rsidRPr="001D4BBD" w:rsidRDefault="00E74D98" w:rsidP="00E74D98">
            <w:pPr>
              <w:pStyle w:val="TAC"/>
              <w:rPr>
                <w:rFonts w:eastAsia="SimSun"/>
                <w:lang w:eastAsia="ja-JP"/>
              </w:rPr>
            </w:pPr>
            <w:r w:rsidRPr="001D4BBD">
              <w:rPr>
                <w:rFonts w:eastAsia="SimSun"/>
                <w:lang w:eastAsia="ja-JP"/>
              </w:rPr>
              <w:t>UE</w:t>
            </w:r>
          </w:p>
        </w:tc>
        <w:tc>
          <w:tcPr>
            <w:tcW w:w="1735" w:type="pct"/>
            <w:tcBorders>
              <w:bottom w:val="single" w:sz="4" w:space="0" w:color="auto"/>
            </w:tcBorders>
          </w:tcPr>
          <w:p w14:paraId="1A154414" w14:textId="2EFD370F" w:rsidR="00E74D98" w:rsidRPr="001D4BBD" w:rsidRDefault="00E74D98" w:rsidP="00E74D98">
            <w:pPr>
              <w:pStyle w:val="TAL"/>
              <w:rPr>
                <w:rFonts w:eastAsia="SimSun"/>
              </w:rPr>
            </w:pPr>
            <w:r w:rsidRPr="001D4BBD">
              <w:rPr>
                <w:rFonts w:eastAsia="SimSun"/>
              </w:rPr>
              <w:t>READ EF</w:t>
            </w:r>
            <w:r w:rsidR="00ED20A5" w:rsidRPr="001D4BBD">
              <w:rPr>
                <w:rFonts w:eastAsia="SimSun"/>
                <w:vertAlign w:val="subscript"/>
              </w:rPr>
              <w:t>SUP</w:t>
            </w:r>
            <w:r w:rsidRPr="001D4BBD">
              <w:rPr>
                <w:rFonts w:eastAsia="SimSun"/>
                <w:vertAlign w:val="subscript"/>
              </w:rPr>
              <w:t>I</w:t>
            </w:r>
            <w:r w:rsidR="00ED20A5" w:rsidRPr="001D4BBD">
              <w:rPr>
                <w:rFonts w:eastAsia="SimSun"/>
                <w:vertAlign w:val="subscript"/>
              </w:rPr>
              <w:t>_NAI</w:t>
            </w:r>
            <w:r w:rsidRPr="001D4BBD">
              <w:rPr>
                <w:rFonts w:eastAsia="SimSun"/>
              </w:rPr>
              <w:t>, EF</w:t>
            </w:r>
            <w:r w:rsidRPr="001D4BBD">
              <w:rPr>
                <w:rFonts w:eastAsia="SimSun"/>
                <w:vertAlign w:val="subscript"/>
              </w:rPr>
              <w:t>SUCI_Calc_Info</w:t>
            </w:r>
            <w:r w:rsidRPr="001D4BBD">
              <w:rPr>
                <w:rFonts w:eastAsia="SimSun"/>
              </w:rPr>
              <w:t>, EF</w:t>
            </w:r>
            <w:r w:rsidRPr="001D4BBD">
              <w:rPr>
                <w:rFonts w:eastAsia="SimSun"/>
                <w:vertAlign w:val="subscript"/>
              </w:rPr>
              <w:t>Routing_indicator</w:t>
            </w:r>
          </w:p>
        </w:tc>
        <w:tc>
          <w:tcPr>
            <w:tcW w:w="1735" w:type="pct"/>
            <w:tcBorders>
              <w:bottom w:val="single" w:sz="4" w:space="0" w:color="auto"/>
            </w:tcBorders>
          </w:tcPr>
          <w:p w14:paraId="3CE164CB" w14:textId="77777777" w:rsidR="00E74D98" w:rsidRPr="001D4BBD" w:rsidRDefault="00E74D98" w:rsidP="00E74D98">
            <w:pPr>
              <w:pStyle w:val="TAL"/>
              <w:rPr>
                <w:rFonts w:eastAsia="SimSun"/>
              </w:rPr>
            </w:pPr>
          </w:p>
        </w:tc>
        <w:tc>
          <w:tcPr>
            <w:tcW w:w="353" w:type="pct"/>
            <w:tcBorders>
              <w:bottom w:val="single" w:sz="4" w:space="0" w:color="auto"/>
            </w:tcBorders>
          </w:tcPr>
          <w:p w14:paraId="2DE49C0F" w14:textId="73B1F763" w:rsidR="00ED20A5" w:rsidRPr="001D4BBD" w:rsidRDefault="00E74D98" w:rsidP="00ED20A5">
            <w:pPr>
              <w:pStyle w:val="TAC"/>
              <w:rPr>
                <w:rFonts w:eastAsia="SimSun"/>
                <w:lang w:eastAsia="de-DE"/>
              </w:rPr>
            </w:pPr>
            <w:r w:rsidRPr="001D4BBD">
              <w:rPr>
                <w:rFonts w:eastAsia="SimSun"/>
                <w:lang w:eastAsia="de-DE"/>
              </w:rPr>
              <w:t>CR 2</w:t>
            </w:r>
            <w:r w:rsidR="00ED20A5" w:rsidRPr="001D4BBD">
              <w:rPr>
                <w:rFonts w:eastAsia="SimSun"/>
                <w:lang w:eastAsia="de-DE"/>
              </w:rPr>
              <w:t xml:space="preserve"> </w:t>
            </w:r>
            <w:r w:rsidR="00C75290" w:rsidRPr="001D4BBD">
              <w:rPr>
                <w:rFonts w:eastAsia="SimSun"/>
                <w:lang w:eastAsia="de-DE"/>
              </w:rPr>
              <w:t>(C</w:t>
            </w:r>
            <w:r w:rsidR="00ED20A5" w:rsidRPr="001D4BBD">
              <w:rPr>
                <w:rFonts w:eastAsia="SimSun"/>
                <w:lang w:eastAsia="de-DE"/>
              </w:rPr>
              <w:t>R 3</w:t>
            </w:r>
            <w:r w:rsidR="00C75290" w:rsidRPr="001D4BBD">
              <w:rPr>
                <w:rFonts w:eastAsia="SimSun"/>
                <w:lang w:eastAsia="de-DE"/>
              </w:rPr>
              <w:t>)</w:t>
            </w:r>
            <w:r w:rsidR="00ED20A5" w:rsidRPr="001D4BBD">
              <w:rPr>
                <w:rFonts w:eastAsia="SimSun"/>
                <w:lang w:eastAsia="de-DE"/>
              </w:rPr>
              <w:t xml:space="preserve"> CR 4 CR 5</w:t>
            </w:r>
          </w:p>
        </w:tc>
        <w:tc>
          <w:tcPr>
            <w:tcW w:w="330" w:type="pct"/>
            <w:tcBorders>
              <w:bottom w:val="single" w:sz="4" w:space="0" w:color="auto"/>
            </w:tcBorders>
          </w:tcPr>
          <w:p w14:paraId="3643BCE6" w14:textId="77777777" w:rsidR="00E74D98" w:rsidRPr="001D4BBD" w:rsidRDefault="00E74D98" w:rsidP="00E74D98">
            <w:pPr>
              <w:pStyle w:val="TAC"/>
              <w:rPr>
                <w:rFonts w:eastAsia="SimSun"/>
                <w:lang w:eastAsia="de-DE"/>
              </w:rPr>
            </w:pPr>
            <w:r w:rsidRPr="001D4BBD">
              <w:rPr>
                <w:rFonts w:eastAsia="SimSun"/>
                <w:lang w:eastAsia="de-DE"/>
              </w:rPr>
              <w:t>A.2/1 OR A.2/2</w:t>
            </w:r>
          </w:p>
        </w:tc>
      </w:tr>
      <w:tr w:rsidR="00E74D98" w:rsidRPr="001D4BBD" w14:paraId="24820ED0" w14:textId="77777777" w:rsidTr="00C75290">
        <w:trPr>
          <w:trHeight w:val="20"/>
        </w:trPr>
        <w:tc>
          <w:tcPr>
            <w:tcW w:w="283" w:type="pct"/>
          </w:tcPr>
          <w:p w14:paraId="5F19C238" w14:textId="77777777" w:rsidR="00E74D98" w:rsidRPr="001D4BBD" w:rsidRDefault="00E74D98" w:rsidP="00E74D98">
            <w:pPr>
              <w:pStyle w:val="TAC"/>
              <w:rPr>
                <w:rFonts w:eastAsia="SimSun"/>
                <w:lang w:eastAsia="ja-JP"/>
              </w:rPr>
            </w:pPr>
            <w:r w:rsidRPr="001D4BBD">
              <w:rPr>
                <w:rFonts w:eastAsia="SimSun"/>
                <w:lang w:eastAsia="ja-JP"/>
              </w:rPr>
              <w:t>3</w:t>
            </w:r>
          </w:p>
        </w:tc>
        <w:tc>
          <w:tcPr>
            <w:tcW w:w="565" w:type="pct"/>
            <w:tcBorders>
              <w:top w:val="single" w:sz="4" w:space="0" w:color="auto"/>
            </w:tcBorders>
          </w:tcPr>
          <w:p w14:paraId="7A3CCF55" w14:textId="77777777" w:rsidR="00E74D98" w:rsidRPr="001D4BBD" w:rsidRDefault="00E74D98" w:rsidP="00E74D98">
            <w:pPr>
              <w:pStyle w:val="TAC"/>
              <w:rPr>
                <w:rFonts w:eastAsia="SimSun"/>
                <w:lang w:eastAsia="ja-JP"/>
              </w:rPr>
            </w:pPr>
            <w:r w:rsidRPr="001D4BBD">
              <w:rPr>
                <w:rFonts w:eastAsia="SimSun"/>
                <w:lang w:eastAsia="ja-JP"/>
              </w:rPr>
              <w:t>ME</w:t>
            </w:r>
          </w:p>
        </w:tc>
        <w:tc>
          <w:tcPr>
            <w:tcW w:w="1735" w:type="pct"/>
            <w:tcBorders>
              <w:top w:val="single" w:sz="4" w:space="0" w:color="auto"/>
            </w:tcBorders>
          </w:tcPr>
          <w:p w14:paraId="09EAECCA" w14:textId="77777777" w:rsidR="00E74D98" w:rsidRPr="001D4BBD" w:rsidRDefault="00E74D98" w:rsidP="00E74D98">
            <w:pPr>
              <w:pStyle w:val="TAL"/>
              <w:rPr>
                <w:rFonts w:eastAsia="SimSun"/>
              </w:rPr>
            </w:pPr>
            <w:r w:rsidRPr="001D4BBD">
              <w:rPr>
                <w:rFonts w:eastAsia="SimSun"/>
              </w:rPr>
              <w:t xml:space="preserve">Perform SUCI calculation </w:t>
            </w:r>
          </w:p>
        </w:tc>
        <w:tc>
          <w:tcPr>
            <w:tcW w:w="1735" w:type="pct"/>
            <w:tcBorders>
              <w:top w:val="single" w:sz="4" w:space="0" w:color="auto"/>
            </w:tcBorders>
          </w:tcPr>
          <w:p w14:paraId="148AAD12" w14:textId="77777777" w:rsidR="00E74D98" w:rsidRPr="001D4BBD" w:rsidRDefault="00E74D98" w:rsidP="00E74D98">
            <w:pPr>
              <w:pStyle w:val="TAL"/>
              <w:rPr>
                <w:rFonts w:eastAsia="SimSun"/>
              </w:rPr>
            </w:pPr>
            <w:r w:rsidRPr="001D4BBD">
              <w:rPr>
                <w:rFonts w:eastAsia="SimSun"/>
              </w:rPr>
              <w:t>The ME performs a SUCI calculation using null scheme</w:t>
            </w:r>
          </w:p>
        </w:tc>
        <w:tc>
          <w:tcPr>
            <w:tcW w:w="353" w:type="pct"/>
            <w:tcBorders>
              <w:top w:val="single" w:sz="4" w:space="0" w:color="auto"/>
            </w:tcBorders>
          </w:tcPr>
          <w:p w14:paraId="271E3B0C" w14:textId="5F1BAB54" w:rsidR="00E74D98" w:rsidRPr="001D4BBD" w:rsidRDefault="00C75290" w:rsidP="00E74D98">
            <w:pPr>
              <w:pStyle w:val="TAC"/>
              <w:rPr>
                <w:rFonts w:eastAsia="SimSun"/>
                <w:lang w:eastAsia="de-DE"/>
              </w:rPr>
            </w:pPr>
            <w:r w:rsidRPr="001D4BBD">
              <w:rPr>
                <w:rFonts w:eastAsia="SimSun"/>
                <w:lang w:eastAsia="de-DE"/>
              </w:rPr>
              <w:t>(CR 1)</w:t>
            </w:r>
            <w:r w:rsidR="00E331C1" w:rsidRPr="001D4BBD">
              <w:rPr>
                <w:rFonts w:eastAsia="SimSun"/>
                <w:lang w:eastAsia="de-DE"/>
              </w:rPr>
              <w:t>(</w:t>
            </w:r>
            <w:r w:rsidR="00E74D98" w:rsidRPr="001D4BBD">
              <w:rPr>
                <w:rFonts w:eastAsia="SimSun"/>
                <w:lang w:eastAsia="de-DE"/>
              </w:rPr>
              <w:t>CR </w:t>
            </w:r>
            <w:r w:rsidR="00ED20A5" w:rsidRPr="001D4BBD">
              <w:rPr>
                <w:rFonts w:eastAsia="SimSun"/>
                <w:lang w:eastAsia="de-DE"/>
              </w:rPr>
              <w:t>6</w:t>
            </w:r>
            <w:r w:rsidR="00E331C1" w:rsidRPr="001D4BBD">
              <w:rPr>
                <w:rFonts w:eastAsia="SimSun"/>
                <w:lang w:eastAsia="de-DE"/>
              </w:rPr>
              <w:t>)</w:t>
            </w:r>
          </w:p>
        </w:tc>
        <w:tc>
          <w:tcPr>
            <w:tcW w:w="330" w:type="pct"/>
            <w:tcBorders>
              <w:top w:val="single" w:sz="4" w:space="0" w:color="auto"/>
            </w:tcBorders>
          </w:tcPr>
          <w:p w14:paraId="4DCBF4FB" w14:textId="77777777" w:rsidR="00E74D98" w:rsidRPr="001D4BBD" w:rsidRDefault="00E74D98" w:rsidP="00E74D98">
            <w:pPr>
              <w:pStyle w:val="TAC"/>
              <w:rPr>
                <w:rFonts w:eastAsia="SimSun"/>
                <w:lang w:eastAsia="de-DE"/>
              </w:rPr>
            </w:pPr>
          </w:p>
        </w:tc>
      </w:tr>
      <w:tr w:rsidR="00E74D98" w:rsidRPr="001D4BBD" w14:paraId="2CF83B6E" w14:textId="77777777" w:rsidTr="00C75290">
        <w:trPr>
          <w:trHeight w:val="20"/>
        </w:trPr>
        <w:tc>
          <w:tcPr>
            <w:tcW w:w="283" w:type="pct"/>
          </w:tcPr>
          <w:p w14:paraId="2C7EFBEF" w14:textId="77777777" w:rsidR="00E74D98" w:rsidRPr="001D4BBD" w:rsidRDefault="00E74D98" w:rsidP="00E74D98">
            <w:pPr>
              <w:pStyle w:val="TAC"/>
              <w:rPr>
                <w:rFonts w:eastAsia="SimSun"/>
                <w:lang w:eastAsia="ja-JP"/>
              </w:rPr>
            </w:pPr>
            <w:r w:rsidRPr="001D4BBD">
              <w:rPr>
                <w:rFonts w:eastAsia="SimSun"/>
                <w:lang w:eastAsia="ja-JP"/>
              </w:rPr>
              <w:t>4</w:t>
            </w:r>
          </w:p>
        </w:tc>
        <w:tc>
          <w:tcPr>
            <w:tcW w:w="565" w:type="pct"/>
          </w:tcPr>
          <w:p w14:paraId="1E93C669" w14:textId="77777777" w:rsidR="00E74D98" w:rsidRPr="001D4BBD" w:rsidRDefault="00E74D98" w:rsidP="00E74D98">
            <w:pPr>
              <w:pStyle w:val="TAC"/>
              <w:rPr>
                <w:rFonts w:eastAsia="SimSun"/>
                <w:lang w:eastAsia="ja-JP"/>
              </w:rPr>
            </w:pPr>
            <w:r w:rsidRPr="001D4BBD">
              <w:rPr>
                <w:rFonts w:eastAsia="SimSun"/>
                <w:lang w:eastAsia="ja-JP"/>
              </w:rPr>
              <w:t>UE &gt; TT</w:t>
            </w:r>
          </w:p>
        </w:tc>
        <w:tc>
          <w:tcPr>
            <w:tcW w:w="1735" w:type="pct"/>
          </w:tcPr>
          <w:p w14:paraId="262F61AB" w14:textId="77777777" w:rsidR="00E74D98" w:rsidRPr="001D4BBD" w:rsidRDefault="00E74D98" w:rsidP="00E74D98">
            <w:pPr>
              <w:pStyle w:val="TAL"/>
              <w:rPr>
                <w:rFonts w:eastAsia="SimSun"/>
              </w:rPr>
            </w:pPr>
            <w:r w:rsidRPr="001D4BBD">
              <w:rPr>
                <w:rFonts w:eastAsia="SimSun"/>
              </w:rPr>
              <w:t>Send REGISTRATION REQUEST</w:t>
            </w:r>
          </w:p>
        </w:tc>
        <w:tc>
          <w:tcPr>
            <w:tcW w:w="1735" w:type="pct"/>
          </w:tcPr>
          <w:p w14:paraId="02C2A774" w14:textId="1A570025" w:rsidR="00E74D98" w:rsidRPr="001D4BBD" w:rsidRDefault="00E74D98" w:rsidP="00E74D98">
            <w:pPr>
              <w:pStyle w:val="TAL"/>
              <w:rPr>
                <w:rFonts w:eastAsia="SimSun"/>
              </w:rPr>
            </w:pPr>
            <w:r w:rsidRPr="001D4BBD">
              <w:rPr>
                <w:rFonts w:eastAsia="SimSun"/>
              </w:rPr>
              <w:t>The UE sends a REGISTRATION REQUEST with 5GS registration type IE as "initial registration" and 5GS mobile identity information element type "SUCI"</w:t>
            </w:r>
          </w:p>
        </w:tc>
        <w:tc>
          <w:tcPr>
            <w:tcW w:w="353" w:type="pct"/>
          </w:tcPr>
          <w:p w14:paraId="009EC7D0" w14:textId="7A003BF4" w:rsidR="00823F6B" w:rsidRPr="001D4BBD" w:rsidRDefault="00C75290" w:rsidP="00823F6B">
            <w:pPr>
              <w:pStyle w:val="TAC"/>
              <w:rPr>
                <w:rFonts w:eastAsia="SimSun"/>
                <w:lang w:eastAsia="de-DE"/>
              </w:rPr>
            </w:pPr>
            <w:r w:rsidRPr="001D4BBD">
              <w:rPr>
                <w:rFonts w:eastAsia="SimSun"/>
                <w:lang w:eastAsia="de-DE"/>
              </w:rPr>
              <w:t>CR </w:t>
            </w:r>
            <w:r w:rsidR="00E331C1" w:rsidRPr="001D4BBD">
              <w:rPr>
                <w:rFonts w:eastAsia="SimSun"/>
                <w:lang w:eastAsia="de-DE"/>
              </w:rPr>
              <w:t>1</w:t>
            </w:r>
            <w:r w:rsidR="00823F6B" w:rsidRPr="001D4BBD">
              <w:rPr>
                <w:rFonts w:eastAsia="SimSun"/>
                <w:lang w:eastAsia="de-DE"/>
              </w:rPr>
              <w:t xml:space="preserve"> CR </w:t>
            </w:r>
            <w:r w:rsidR="00E331C1" w:rsidRPr="001D4BBD">
              <w:rPr>
                <w:rFonts w:eastAsia="SimSun"/>
                <w:lang w:eastAsia="de-DE"/>
              </w:rPr>
              <w:t>3 CR 6</w:t>
            </w:r>
          </w:p>
        </w:tc>
        <w:tc>
          <w:tcPr>
            <w:tcW w:w="330" w:type="pct"/>
          </w:tcPr>
          <w:p w14:paraId="666432A8" w14:textId="77777777" w:rsidR="00E74D98" w:rsidRPr="001D4BBD" w:rsidRDefault="00E74D98" w:rsidP="00E74D98">
            <w:pPr>
              <w:pStyle w:val="TAC"/>
              <w:rPr>
                <w:rFonts w:eastAsia="SimSun"/>
                <w:lang w:eastAsia="de-DE"/>
              </w:rPr>
            </w:pPr>
          </w:p>
        </w:tc>
      </w:tr>
      <w:tr w:rsidR="00E74D98" w:rsidRPr="001D4BBD" w14:paraId="5C578863" w14:textId="77777777" w:rsidTr="00C75290">
        <w:trPr>
          <w:trHeight w:val="20"/>
        </w:trPr>
        <w:tc>
          <w:tcPr>
            <w:tcW w:w="283" w:type="pct"/>
          </w:tcPr>
          <w:p w14:paraId="4A0CC0FA" w14:textId="77777777" w:rsidR="00E74D98" w:rsidRPr="001D4BBD" w:rsidRDefault="00E74D98" w:rsidP="00E74D98">
            <w:pPr>
              <w:pStyle w:val="TAC"/>
              <w:rPr>
                <w:rFonts w:eastAsia="SimSun"/>
                <w:lang w:eastAsia="ja-JP"/>
              </w:rPr>
            </w:pPr>
            <w:r w:rsidRPr="001D4BBD">
              <w:rPr>
                <w:rFonts w:eastAsia="SimSun"/>
                <w:lang w:eastAsia="ja-JP"/>
              </w:rPr>
              <w:t>5</w:t>
            </w:r>
          </w:p>
        </w:tc>
        <w:tc>
          <w:tcPr>
            <w:tcW w:w="565" w:type="pct"/>
          </w:tcPr>
          <w:p w14:paraId="665424BD" w14:textId="77777777" w:rsidR="00E74D98" w:rsidRPr="001D4BBD" w:rsidRDefault="00E74D98" w:rsidP="00E74D98">
            <w:pPr>
              <w:pStyle w:val="TAC"/>
              <w:rPr>
                <w:rFonts w:eastAsia="SimSun"/>
                <w:lang w:eastAsia="ja-JP"/>
              </w:rPr>
            </w:pPr>
            <w:r w:rsidRPr="001D4BBD">
              <w:rPr>
                <w:rFonts w:eastAsia="SimSun"/>
                <w:lang w:eastAsia="ja-JP"/>
              </w:rPr>
              <w:t>TT &gt; UE</w:t>
            </w:r>
          </w:p>
        </w:tc>
        <w:tc>
          <w:tcPr>
            <w:tcW w:w="1735" w:type="pct"/>
          </w:tcPr>
          <w:p w14:paraId="45125268" w14:textId="77777777" w:rsidR="00E74D98" w:rsidRPr="001D4BBD" w:rsidRDefault="00E74D98" w:rsidP="00E74D98">
            <w:pPr>
              <w:pStyle w:val="TAL"/>
              <w:rPr>
                <w:rFonts w:eastAsia="SimSun"/>
              </w:rPr>
            </w:pPr>
            <w:r w:rsidRPr="001D4BBD">
              <w:rPr>
                <w:rFonts w:eastAsia="SimSun"/>
              </w:rPr>
              <w:t>Send REGISTRATION ACCEPT</w:t>
            </w:r>
          </w:p>
        </w:tc>
        <w:tc>
          <w:tcPr>
            <w:tcW w:w="1735" w:type="pct"/>
          </w:tcPr>
          <w:p w14:paraId="6AF04143" w14:textId="77777777" w:rsidR="00E74D98" w:rsidRPr="001D4BBD" w:rsidRDefault="00E74D98" w:rsidP="00E74D98">
            <w:pPr>
              <w:pStyle w:val="TAL"/>
              <w:rPr>
                <w:rFonts w:eastAsia="SimSun"/>
              </w:rPr>
            </w:pPr>
            <w:r w:rsidRPr="001D4BBD">
              <w:rPr>
                <w:rFonts w:eastAsia="SimSun"/>
              </w:rPr>
              <w:t>The TT sends a REGISTRATION ACCEPT with 5G</w:t>
            </w:r>
            <w:r w:rsidRPr="001D4BBD">
              <w:rPr>
                <w:rFonts w:eastAsia="SimSun"/>
              </w:rPr>
              <w:noBreakHyphen/>
              <w:t>GUTI</w:t>
            </w:r>
          </w:p>
        </w:tc>
        <w:tc>
          <w:tcPr>
            <w:tcW w:w="353" w:type="pct"/>
          </w:tcPr>
          <w:p w14:paraId="1E048D3F" w14:textId="77777777" w:rsidR="00E74D98" w:rsidRPr="001D4BBD" w:rsidRDefault="00E74D98" w:rsidP="00E74D98">
            <w:pPr>
              <w:pStyle w:val="TAC"/>
              <w:rPr>
                <w:rFonts w:eastAsia="SimSun"/>
                <w:lang w:eastAsia="de-DE"/>
              </w:rPr>
            </w:pPr>
          </w:p>
        </w:tc>
        <w:tc>
          <w:tcPr>
            <w:tcW w:w="330" w:type="pct"/>
          </w:tcPr>
          <w:p w14:paraId="2FAB5E90" w14:textId="77777777" w:rsidR="00E74D98" w:rsidRPr="001D4BBD" w:rsidRDefault="00E74D98" w:rsidP="00E74D98">
            <w:pPr>
              <w:pStyle w:val="TAC"/>
              <w:rPr>
                <w:rFonts w:eastAsia="SimSun"/>
                <w:lang w:eastAsia="de-DE"/>
              </w:rPr>
            </w:pPr>
          </w:p>
        </w:tc>
      </w:tr>
      <w:tr w:rsidR="00E74D98" w:rsidRPr="001D4BBD" w14:paraId="1A4A0455" w14:textId="77777777" w:rsidTr="00C75290">
        <w:trPr>
          <w:cantSplit/>
          <w:trHeight w:val="20"/>
        </w:trPr>
        <w:tc>
          <w:tcPr>
            <w:tcW w:w="283" w:type="pct"/>
            <w:hideMark/>
          </w:tcPr>
          <w:p w14:paraId="25182225" w14:textId="77777777" w:rsidR="00E74D98" w:rsidRPr="001D4BBD" w:rsidRDefault="00E74D98" w:rsidP="00E74D98">
            <w:pPr>
              <w:pStyle w:val="TAC"/>
              <w:rPr>
                <w:rFonts w:eastAsia="SimSun"/>
                <w:lang w:eastAsia="ja-JP"/>
              </w:rPr>
            </w:pPr>
            <w:r w:rsidRPr="001D4BBD">
              <w:rPr>
                <w:rFonts w:eastAsia="SimSun"/>
                <w:lang w:eastAsia="ja-JP"/>
              </w:rPr>
              <w:t>6</w:t>
            </w:r>
          </w:p>
        </w:tc>
        <w:tc>
          <w:tcPr>
            <w:tcW w:w="565" w:type="pct"/>
          </w:tcPr>
          <w:p w14:paraId="29E2B9AA" w14:textId="77777777" w:rsidR="00E74D98" w:rsidRPr="001D4BBD" w:rsidRDefault="00E74D98" w:rsidP="00E74D98">
            <w:pPr>
              <w:pStyle w:val="TAC"/>
              <w:rPr>
                <w:rFonts w:eastAsia="SimSun"/>
                <w:lang w:eastAsia="ja-JP"/>
              </w:rPr>
            </w:pPr>
            <w:r w:rsidRPr="001D4BBD">
              <w:rPr>
                <w:rFonts w:eastAsia="SimSun"/>
                <w:lang w:eastAsia="ja-JP"/>
              </w:rPr>
              <w:t>UE &gt; TT</w:t>
            </w:r>
          </w:p>
        </w:tc>
        <w:tc>
          <w:tcPr>
            <w:tcW w:w="1735" w:type="pct"/>
            <w:hideMark/>
          </w:tcPr>
          <w:p w14:paraId="79F96886" w14:textId="77777777" w:rsidR="00E74D98" w:rsidRPr="001D4BBD" w:rsidRDefault="00E74D98" w:rsidP="00E74D98">
            <w:pPr>
              <w:pStyle w:val="TAL"/>
              <w:rPr>
                <w:rFonts w:eastAsia="SimSun"/>
              </w:rPr>
            </w:pPr>
            <w:r w:rsidRPr="001D4BBD">
              <w:rPr>
                <w:rFonts w:eastAsia="SimSun"/>
              </w:rPr>
              <w:t>Send REGISTRATION COMPLETE</w:t>
            </w:r>
          </w:p>
        </w:tc>
        <w:tc>
          <w:tcPr>
            <w:tcW w:w="1735" w:type="pct"/>
          </w:tcPr>
          <w:p w14:paraId="702BDE9A" w14:textId="77777777" w:rsidR="00E74D98" w:rsidRPr="001D4BBD" w:rsidRDefault="00E74D98" w:rsidP="00E74D98">
            <w:pPr>
              <w:pStyle w:val="TAL"/>
              <w:rPr>
                <w:rFonts w:eastAsia="SimSun"/>
              </w:rPr>
            </w:pPr>
          </w:p>
        </w:tc>
        <w:tc>
          <w:tcPr>
            <w:tcW w:w="353" w:type="pct"/>
          </w:tcPr>
          <w:p w14:paraId="5E07B8F2" w14:textId="77777777" w:rsidR="00E74D98" w:rsidRPr="001D4BBD" w:rsidRDefault="00E74D98" w:rsidP="00E74D98">
            <w:pPr>
              <w:pStyle w:val="TAC"/>
              <w:rPr>
                <w:rFonts w:eastAsia="SimSun"/>
                <w:lang w:eastAsia="de-DE"/>
              </w:rPr>
            </w:pPr>
            <w:r w:rsidRPr="001D4BBD">
              <w:rPr>
                <w:rFonts w:eastAsia="SimSun"/>
                <w:lang w:eastAsia="de-DE"/>
              </w:rPr>
              <w:t>CR 4</w:t>
            </w:r>
          </w:p>
        </w:tc>
        <w:tc>
          <w:tcPr>
            <w:tcW w:w="330" w:type="pct"/>
          </w:tcPr>
          <w:p w14:paraId="694F179E" w14:textId="77777777" w:rsidR="00E74D98" w:rsidRPr="001D4BBD" w:rsidRDefault="00E74D98" w:rsidP="00E74D98">
            <w:pPr>
              <w:pStyle w:val="TAC"/>
              <w:rPr>
                <w:rFonts w:eastAsia="SimSun"/>
                <w:lang w:eastAsia="de-DE"/>
              </w:rPr>
            </w:pPr>
          </w:p>
        </w:tc>
      </w:tr>
    </w:tbl>
    <w:p w14:paraId="2494F4FE" w14:textId="0EA5EDAB" w:rsidR="00E74D98" w:rsidRPr="001D4BBD" w:rsidRDefault="00E74D98" w:rsidP="00C75290">
      <w:pPr>
        <w:spacing w:after="0"/>
        <w:rPr>
          <w:rFonts w:eastAsiaTheme="majorEastAsia"/>
          <w:sz w:val="10"/>
          <w:szCs w:val="10"/>
        </w:rPr>
      </w:pPr>
      <w:bookmarkStart w:id="1903" w:name="MCCQCTEMPBM_00000300"/>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C75290" w:rsidRPr="001D4BBD" w14:paraId="4E15D438" w14:textId="77777777" w:rsidTr="00F11297">
        <w:trPr>
          <w:cantSplit/>
          <w:trHeight w:val="170"/>
        </w:trPr>
        <w:tc>
          <w:tcPr>
            <w:tcW w:w="5000" w:type="pct"/>
            <w:gridSpan w:val="6"/>
            <w:shd w:val="clear" w:color="auto" w:fill="D9D9D9" w:themeFill="background1" w:themeFillShade="D9"/>
          </w:tcPr>
          <w:bookmarkEnd w:id="1903"/>
          <w:p w14:paraId="04911D18" w14:textId="2CA1E6A6" w:rsidR="00C75290" w:rsidRPr="001D4BBD" w:rsidRDefault="00C75290" w:rsidP="00F11297">
            <w:pPr>
              <w:pStyle w:val="TAH"/>
              <w:jc w:val="left"/>
              <w:rPr>
                <w:rFonts w:eastAsia="SimSun"/>
                <w:lang w:eastAsia="de-DE"/>
              </w:rPr>
            </w:pPr>
            <w:r w:rsidRPr="001D4BBD">
              <w:rPr>
                <w:rFonts w:eastAsia="SimSun"/>
                <w:lang w:eastAsia="de-DE"/>
              </w:rPr>
              <w:t>Optional step if CR 2, CR 4 and CR 5 verification cannot be performed at step 2)</w:t>
            </w:r>
          </w:p>
        </w:tc>
      </w:tr>
      <w:tr w:rsidR="00C75290" w:rsidRPr="001D4BBD" w14:paraId="49B95082" w14:textId="77777777" w:rsidTr="00F11297">
        <w:trPr>
          <w:cantSplit/>
          <w:trHeight w:val="113"/>
        </w:trPr>
        <w:tc>
          <w:tcPr>
            <w:tcW w:w="281" w:type="pct"/>
          </w:tcPr>
          <w:p w14:paraId="367B5285" w14:textId="00B2C227" w:rsidR="00C75290" w:rsidRPr="001D4BBD" w:rsidRDefault="00C75290" w:rsidP="00F11297">
            <w:pPr>
              <w:pStyle w:val="TAC"/>
              <w:rPr>
                <w:rFonts w:eastAsia="SimSun"/>
                <w:lang w:eastAsia="ja-JP"/>
              </w:rPr>
            </w:pPr>
            <w:r w:rsidRPr="001D4BBD">
              <w:rPr>
                <w:rFonts w:eastAsia="SimSun"/>
                <w:lang w:eastAsia="ja-JP"/>
              </w:rPr>
              <w:t>7</w:t>
            </w:r>
          </w:p>
        </w:tc>
        <w:tc>
          <w:tcPr>
            <w:tcW w:w="565" w:type="pct"/>
          </w:tcPr>
          <w:p w14:paraId="34197A8E" w14:textId="77777777" w:rsidR="00C75290" w:rsidRPr="001D4BBD" w:rsidRDefault="00C75290" w:rsidP="00F11297">
            <w:pPr>
              <w:pStyle w:val="TAC"/>
              <w:rPr>
                <w:rFonts w:eastAsia="SimSun"/>
                <w:lang w:eastAsia="ja-JP"/>
              </w:rPr>
            </w:pPr>
            <w:r w:rsidRPr="001D4BBD">
              <w:rPr>
                <w:rFonts w:eastAsia="SimSun"/>
                <w:lang w:eastAsia="ja-JP"/>
              </w:rPr>
              <w:t>UE</w:t>
            </w:r>
          </w:p>
        </w:tc>
        <w:tc>
          <w:tcPr>
            <w:tcW w:w="1745" w:type="pct"/>
          </w:tcPr>
          <w:p w14:paraId="507F62F1" w14:textId="5D33DA73" w:rsidR="00C75290" w:rsidRPr="001D4BBD" w:rsidRDefault="00C75290" w:rsidP="00F11297">
            <w:pPr>
              <w:pStyle w:val="TAL"/>
              <w:rPr>
                <w:rFonts w:eastAsia="SimSun"/>
                <w:lang w:eastAsia="de-DE"/>
              </w:rPr>
            </w:pPr>
            <w:r w:rsidRPr="001D4BBD">
              <w:rPr>
                <w:rFonts w:eastAsia="SimSun"/>
              </w:rPr>
              <w:t>READ EF</w:t>
            </w:r>
            <w:r w:rsidRPr="001D4BBD">
              <w:rPr>
                <w:rFonts w:eastAsia="SimSun"/>
                <w:vertAlign w:val="subscript"/>
              </w:rPr>
              <w:t>SUPI_NAI</w:t>
            </w:r>
            <w:r w:rsidRPr="001D4BBD">
              <w:rPr>
                <w:rFonts w:eastAsia="SimSun"/>
              </w:rPr>
              <w:t>, EF</w:t>
            </w:r>
            <w:r w:rsidRPr="001D4BBD">
              <w:rPr>
                <w:rFonts w:eastAsia="SimSun"/>
                <w:vertAlign w:val="subscript"/>
              </w:rPr>
              <w:t>SUCI_Calc_Info</w:t>
            </w:r>
            <w:r w:rsidRPr="001D4BBD">
              <w:rPr>
                <w:rFonts w:eastAsia="SimSun"/>
              </w:rPr>
              <w:t>, EF</w:t>
            </w:r>
            <w:r w:rsidRPr="001D4BBD">
              <w:rPr>
                <w:rFonts w:eastAsia="SimSun"/>
                <w:vertAlign w:val="subscript"/>
              </w:rPr>
              <w:t>Routing_indicator</w:t>
            </w:r>
          </w:p>
        </w:tc>
        <w:tc>
          <w:tcPr>
            <w:tcW w:w="1745" w:type="pct"/>
          </w:tcPr>
          <w:p w14:paraId="42038AB9" w14:textId="77777777" w:rsidR="00C75290" w:rsidRPr="001D4BBD" w:rsidRDefault="00C75290" w:rsidP="00F11297">
            <w:pPr>
              <w:pStyle w:val="TAL"/>
              <w:rPr>
                <w:rFonts w:eastAsia="SimSun"/>
                <w:lang w:eastAsia="de-DE"/>
              </w:rPr>
            </w:pPr>
          </w:p>
        </w:tc>
        <w:tc>
          <w:tcPr>
            <w:tcW w:w="331" w:type="pct"/>
          </w:tcPr>
          <w:p w14:paraId="1CEDA683" w14:textId="4D55BBE5" w:rsidR="00C75290" w:rsidRPr="001D4BBD" w:rsidRDefault="00C75290" w:rsidP="00F11297">
            <w:pPr>
              <w:pStyle w:val="TAC"/>
              <w:rPr>
                <w:rFonts w:eastAsia="SimSun"/>
                <w:lang w:eastAsia="de-DE"/>
              </w:rPr>
            </w:pPr>
            <w:r w:rsidRPr="001D4BBD">
              <w:rPr>
                <w:rFonts w:eastAsia="SimSun"/>
                <w:lang w:eastAsia="de-DE"/>
              </w:rPr>
              <w:t>CR 2 CR 3 CR 5</w:t>
            </w:r>
          </w:p>
        </w:tc>
        <w:tc>
          <w:tcPr>
            <w:tcW w:w="332" w:type="pct"/>
          </w:tcPr>
          <w:p w14:paraId="6419B81E" w14:textId="77777777" w:rsidR="00C75290" w:rsidRPr="001D4BBD" w:rsidRDefault="00C75290" w:rsidP="00F11297">
            <w:pPr>
              <w:pStyle w:val="TAC"/>
              <w:rPr>
                <w:rFonts w:eastAsia="SimSun"/>
                <w:lang w:eastAsia="de-DE"/>
              </w:rPr>
            </w:pPr>
            <w:r w:rsidRPr="001D4BBD">
              <w:rPr>
                <w:rFonts w:eastAsia="SimSun"/>
                <w:lang w:eastAsia="de-DE"/>
              </w:rPr>
              <w:t>A.2/3</w:t>
            </w:r>
          </w:p>
        </w:tc>
      </w:tr>
    </w:tbl>
    <w:p w14:paraId="65525D7F" w14:textId="77777777" w:rsidR="00C75290" w:rsidRPr="001D4BBD" w:rsidRDefault="00C75290" w:rsidP="00C75290">
      <w:pPr>
        <w:pStyle w:val="B10"/>
        <w:ind w:left="0" w:firstLine="0"/>
      </w:pPr>
    </w:p>
    <w:p w14:paraId="3C1CE24B" w14:textId="7AA8DDD4" w:rsidR="00AE32AB" w:rsidRPr="001D4BBD" w:rsidRDefault="00AE32AB" w:rsidP="00AE32AB">
      <w:pPr>
        <w:pStyle w:val="Heading4"/>
      </w:pPr>
      <w:bookmarkStart w:id="1904" w:name="_Toc125441617"/>
      <w:bookmarkStart w:id="1905" w:name="_Toc138677117"/>
      <w:bookmarkStart w:id="1906" w:name="_Toc170301023"/>
      <w:r w:rsidRPr="001D4BBD">
        <w:t>5.6.1.5</w:t>
      </w:r>
      <w:r w:rsidRPr="001D4BBD">
        <w:tab/>
        <w:t>Acceptance criteria</w:t>
      </w:r>
      <w:bookmarkEnd w:id="1904"/>
      <w:bookmarkEnd w:id="1905"/>
      <w:bookmarkEnd w:id="1906"/>
    </w:p>
    <w:p w14:paraId="4F4CA59A" w14:textId="0D72EE08" w:rsidR="00C75290" w:rsidRPr="001D4BBD" w:rsidRDefault="00C75290" w:rsidP="00C75290">
      <w:r w:rsidRPr="001D4BBD">
        <w:rPr>
          <w:lang w:eastAsia="en-GB"/>
        </w:rPr>
        <w:t>CR 1</w:t>
      </w:r>
      <w:r w:rsidR="00E331C1" w:rsidRPr="001D4BBD">
        <w:rPr>
          <w:lang w:eastAsia="en-GB"/>
        </w:rPr>
        <w:t>, CR 3</w:t>
      </w:r>
      <w:r w:rsidRPr="001D4BBD">
        <w:rPr>
          <w:lang w:eastAsia="en-GB"/>
        </w:rPr>
        <w:t xml:space="preserve"> </w:t>
      </w:r>
      <w:r w:rsidR="00823F6B" w:rsidRPr="001D4BBD">
        <w:rPr>
          <w:lang w:eastAsia="en-GB"/>
        </w:rPr>
        <w:t>and CR </w:t>
      </w:r>
      <w:r w:rsidR="00E331C1" w:rsidRPr="001D4BBD">
        <w:rPr>
          <w:lang w:eastAsia="en-GB"/>
        </w:rPr>
        <w:t>6</w:t>
      </w:r>
      <w:r w:rsidR="00823F6B" w:rsidRPr="001D4BBD">
        <w:rPr>
          <w:lang w:eastAsia="en-GB"/>
        </w:rPr>
        <w:t xml:space="preserve"> are </w:t>
      </w:r>
      <w:r w:rsidRPr="001D4BBD">
        <w:rPr>
          <w:lang w:eastAsia="en-GB"/>
        </w:rPr>
        <w:t>implicitly verified in step </w:t>
      </w:r>
      <w:r w:rsidR="00823F6B" w:rsidRPr="001D4BBD">
        <w:rPr>
          <w:lang w:eastAsia="en-GB"/>
        </w:rPr>
        <w:t>4</w:t>
      </w:r>
      <w:r w:rsidRPr="001D4BBD">
        <w:rPr>
          <w:lang w:eastAsia="en-GB"/>
        </w:rPr>
        <w:t xml:space="preserve">). The conformance requirements are met if the </w:t>
      </w:r>
      <w:r w:rsidRPr="001D4BBD">
        <w:t>5GS mobile identity IE in the REGISTRATION REQUEST performed in step 4) includes the following values:</w:t>
      </w:r>
    </w:p>
    <w:p w14:paraId="4ECC6ABB" w14:textId="443D1F94" w:rsidR="00823F6B" w:rsidRPr="001D4BBD" w:rsidRDefault="00C75290" w:rsidP="00823F6B">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r>
      <w:r w:rsidR="00823F6B" w:rsidRPr="001D4BBD">
        <w:t>2</w:t>
      </w:r>
    </w:p>
    <w:p w14:paraId="42CBBB04" w14:textId="33C50DF7" w:rsidR="00C75290" w:rsidRPr="001D4BBD" w:rsidRDefault="00C75290" w:rsidP="00823F6B">
      <w:pPr>
        <w:pStyle w:val="NoSpaceNormal"/>
        <w:ind w:left="284"/>
      </w:pPr>
      <w:r w:rsidRPr="001D4BBD">
        <w:t>-</w:t>
      </w:r>
      <w:r w:rsidRPr="001D4BBD">
        <w:tab/>
      </w:r>
      <w:r w:rsidR="00823F6B" w:rsidRPr="001D4BBD">
        <w:t>NAI format for the SUCI:</w:t>
      </w:r>
      <w:r w:rsidRPr="001D4BBD">
        <w:tab/>
      </w:r>
      <w:r w:rsidRPr="001D4BBD">
        <w:tab/>
      </w:r>
      <w:r w:rsidR="00823F6B" w:rsidRPr="001D4BBD">
        <w:rPr>
          <w:lang w:val="en-US" w:eastAsia="fr-FR"/>
        </w:rPr>
        <w:t>type3.rid17.schid0.userid</w:t>
      </w:r>
      <w:r w:rsidR="00823F6B" w:rsidRPr="001D4BBD">
        <w:t>00-00-5E-00-53-00</w:t>
      </w:r>
      <w:r w:rsidR="00823F6B" w:rsidRPr="001D4BBD">
        <w:rPr>
          <w:lang w:val="en-US" w:eastAsia="fr-FR"/>
        </w:rPr>
        <w:t>@5gc.mnc012.mcc345.3gppnetwork.org</w:t>
      </w:r>
    </w:p>
    <w:p w14:paraId="4E11A8EB" w14:textId="4E1A2532" w:rsidR="00C75290" w:rsidRPr="001D4BBD" w:rsidRDefault="00C75290" w:rsidP="00823F6B">
      <w:pPr>
        <w:pStyle w:val="NoSpaceNormal"/>
        <w:ind w:left="284"/>
      </w:pPr>
      <w:r w:rsidRPr="001D4BBD">
        <w:t>-</w:t>
      </w:r>
      <w:r w:rsidRPr="001D4BBD">
        <w:tab/>
      </w:r>
      <w:r w:rsidR="00823F6B" w:rsidRPr="001D4BBD">
        <w:t>SUPI Type</w:t>
      </w:r>
      <w:r w:rsidRPr="001D4BBD">
        <w:t>:</w:t>
      </w:r>
      <w:r w:rsidRPr="001D4BBD">
        <w:tab/>
      </w:r>
      <w:r w:rsidRPr="001D4BBD">
        <w:tab/>
      </w:r>
      <w:r w:rsidRPr="001D4BBD">
        <w:tab/>
      </w:r>
      <w:r w:rsidRPr="001D4BBD">
        <w:tab/>
      </w:r>
      <w:r w:rsidRPr="001D4BBD">
        <w:tab/>
      </w:r>
      <w:r w:rsidRPr="001D4BBD">
        <w:tab/>
      </w:r>
      <w:r w:rsidR="00823F6B" w:rsidRPr="001D4BBD">
        <w:t>3</w:t>
      </w:r>
    </w:p>
    <w:p w14:paraId="168A18C3" w14:textId="7088A8E1" w:rsidR="00C75290" w:rsidRPr="001D4BBD" w:rsidRDefault="00C75290" w:rsidP="00C75290">
      <w:pPr>
        <w:pStyle w:val="NoSpaceNormal"/>
        <w:ind w:left="284"/>
      </w:pPr>
      <w:r w:rsidRPr="001D4BBD">
        <w:t>-</w:t>
      </w:r>
      <w:r w:rsidRPr="001D4BBD">
        <w:tab/>
        <w:t>Home Network Identifier:</w:t>
      </w:r>
      <w:r w:rsidRPr="001D4BBD">
        <w:tab/>
      </w:r>
      <w:r w:rsidRPr="001D4BBD">
        <w:tab/>
      </w:r>
      <w:r w:rsidR="00823F6B" w:rsidRPr="001D4BBD">
        <w:t>5gc.mnc012.mcc345.3gppnetwork.org</w:t>
      </w:r>
    </w:p>
    <w:p w14:paraId="4AE4BF11" w14:textId="6EBC8AEF" w:rsidR="00C75290" w:rsidRPr="001D4BBD" w:rsidRDefault="00C75290" w:rsidP="00E331C1">
      <w:pPr>
        <w:pStyle w:val="NoSpaceNormal"/>
        <w:ind w:left="284"/>
      </w:pPr>
      <w:r w:rsidRPr="001D4BBD">
        <w:t>-</w:t>
      </w:r>
      <w:r w:rsidRPr="001D4BBD">
        <w:tab/>
      </w:r>
      <w:r w:rsidR="00E331C1" w:rsidRPr="001D4BBD">
        <w:t>Routing indicator:</w:t>
      </w:r>
      <w:r w:rsidRPr="001D4BBD">
        <w:tab/>
      </w:r>
      <w:r w:rsidRPr="001D4BBD">
        <w:tab/>
      </w:r>
      <w:r w:rsidRPr="001D4BBD">
        <w:tab/>
      </w:r>
      <w:r w:rsidRPr="001D4BBD">
        <w:tab/>
      </w:r>
      <w:r w:rsidR="00E331C1" w:rsidRPr="001D4BBD">
        <w:t>1</w:t>
      </w:r>
      <w:r w:rsidRPr="001D4BBD">
        <w:t>7</w:t>
      </w:r>
    </w:p>
    <w:p w14:paraId="20D8089A" w14:textId="724C9E25" w:rsidR="00E331C1" w:rsidRPr="001D4BBD" w:rsidRDefault="00E331C1" w:rsidP="00E331C1">
      <w:pPr>
        <w:pStyle w:val="NoSpaceNormal"/>
        <w:ind w:left="284"/>
      </w:pPr>
      <w:r w:rsidRPr="001D4BBD">
        <w:t>-</w:t>
      </w:r>
      <w:r w:rsidRPr="001D4BBD">
        <w:tab/>
        <w:t>Protection scheme ID:</w:t>
      </w:r>
      <w:r w:rsidRPr="001D4BBD">
        <w:tab/>
      </w:r>
      <w:r w:rsidRPr="001D4BBD">
        <w:tab/>
      </w:r>
      <w:r w:rsidRPr="001D4BBD">
        <w:tab/>
        <w:t>00</w:t>
      </w:r>
    </w:p>
    <w:p w14:paraId="1ACEC7B3" w14:textId="2DB3ACEC" w:rsidR="00E331C1" w:rsidRPr="001D4BBD" w:rsidRDefault="00E331C1" w:rsidP="00E331C1">
      <w:pPr>
        <w:pStyle w:val="NoSpaceNormal"/>
        <w:ind w:left="284"/>
      </w:pPr>
      <w:r w:rsidRPr="001D4BBD">
        <w:t>-</w:t>
      </w:r>
      <w:r w:rsidRPr="001D4BBD">
        <w:tab/>
        <w:t>Home network public key ID:</w:t>
      </w:r>
      <w:r w:rsidRPr="001D4BBD">
        <w:tab/>
        <w:t>0</w:t>
      </w:r>
    </w:p>
    <w:p w14:paraId="09CFEA02" w14:textId="491CC1DF" w:rsidR="00E331C1" w:rsidRPr="001D4BBD" w:rsidRDefault="00E331C1" w:rsidP="00E331C1">
      <w:pPr>
        <w:ind w:left="284"/>
      </w:pPr>
      <w:r w:rsidRPr="001D4BBD">
        <w:t>-</w:t>
      </w:r>
      <w:r w:rsidRPr="001D4BBD">
        <w:tab/>
        <w:t>Scheme output:</w:t>
      </w:r>
      <w:r w:rsidRPr="001D4BBD">
        <w:tab/>
      </w:r>
      <w:r w:rsidRPr="001D4BBD">
        <w:tab/>
      </w:r>
      <w:r w:rsidRPr="001D4BBD">
        <w:tab/>
      </w:r>
      <w:r w:rsidRPr="001D4BBD">
        <w:tab/>
      </w:r>
      <w:r w:rsidRPr="001D4BBD">
        <w:tab/>
        <w:t>00-00-5E-00-53-00</w:t>
      </w:r>
    </w:p>
    <w:p w14:paraId="4482BAEE" w14:textId="1050B9EA" w:rsidR="00C75290" w:rsidRPr="001D4BBD" w:rsidRDefault="00C75290" w:rsidP="00C75290">
      <w:pPr>
        <w:overflowPunct w:val="0"/>
        <w:autoSpaceDE w:val="0"/>
        <w:autoSpaceDN w:val="0"/>
        <w:adjustRightInd w:val="0"/>
        <w:textAlignment w:val="baseline"/>
      </w:pPr>
      <w:r w:rsidRPr="001D4BBD">
        <w:rPr>
          <w:lang w:eastAsia="en-GB"/>
        </w:rPr>
        <w:t>CR 2</w:t>
      </w:r>
      <w:r w:rsidR="00E331C1" w:rsidRPr="001D4BBD">
        <w:rPr>
          <w:lang w:eastAsia="en-GB"/>
        </w:rPr>
        <w:t>, CR 4 and CR 5</w:t>
      </w:r>
      <w:r w:rsidRPr="001D4BBD">
        <w:rPr>
          <w:lang w:eastAsia="en-GB"/>
        </w:rPr>
        <w:t xml:space="preserve"> can be verified by a method explicitly verifying the correct execution of the READ commands on the listed EFs. </w:t>
      </w:r>
      <w:r w:rsidR="00786490" w:rsidRPr="001D4BBD">
        <w:rPr>
          <w:lang w:eastAsia="en-GB"/>
        </w:rPr>
        <w:t>The CRs</w:t>
      </w:r>
      <w:r w:rsidRPr="001D4BBD">
        <w:rPr>
          <w:lang w:eastAsia="en-GB"/>
        </w:rPr>
        <w:t xml:space="preserve"> </w:t>
      </w:r>
      <w:r w:rsidR="00786490" w:rsidRPr="001D4BBD">
        <w:rPr>
          <w:lang w:eastAsia="en-GB"/>
        </w:rPr>
        <w:t>are</w:t>
      </w:r>
      <w:r w:rsidRPr="001D4BBD">
        <w:rPr>
          <w:lang w:eastAsia="en-GB"/>
        </w:rPr>
        <w:t xml:space="preserve"> met if the READ procedure on </w:t>
      </w:r>
      <w:r w:rsidRPr="001D4BBD">
        <w:t>EF</w:t>
      </w:r>
      <w:r w:rsidRPr="001D4BBD">
        <w:rPr>
          <w:vertAlign w:val="subscript"/>
        </w:rPr>
        <w:t>SUCI_Calc_Info</w:t>
      </w:r>
      <w:r w:rsidRPr="001D4BBD">
        <w:t>, EF</w:t>
      </w:r>
      <w:r w:rsidRPr="001D4BBD">
        <w:rPr>
          <w:vertAlign w:val="subscript"/>
        </w:rPr>
        <w:t>Routing_indicator</w:t>
      </w:r>
      <w:r w:rsidRPr="001D4BBD">
        <w:t xml:space="preserve"> and EF</w:t>
      </w:r>
      <w:r w:rsidRPr="001D4BBD">
        <w:rPr>
          <w:vertAlign w:val="subscript"/>
        </w:rPr>
        <w:t>S</w:t>
      </w:r>
      <w:r w:rsidR="00E331C1" w:rsidRPr="001D4BBD">
        <w:rPr>
          <w:vertAlign w:val="subscript"/>
        </w:rPr>
        <w:t>UP</w:t>
      </w:r>
      <w:r w:rsidRPr="001D4BBD">
        <w:rPr>
          <w:vertAlign w:val="subscript"/>
        </w:rPr>
        <w:t>I</w:t>
      </w:r>
      <w:r w:rsidR="00E331C1" w:rsidRPr="001D4BBD">
        <w:rPr>
          <w:vertAlign w:val="subscript"/>
        </w:rPr>
        <w:t>_NAI</w:t>
      </w:r>
      <w:r w:rsidRPr="001D4BBD">
        <w:t xml:space="preserve"> </w:t>
      </w:r>
      <w:r w:rsidRPr="001D4BBD">
        <w:rPr>
          <w:lang w:eastAsia="en-GB"/>
        </w:rPr>
        <w:t xml:space="preserve">has been executed </w:t>
      </w:r>
      <w:r w:rsidRPr="001D4BBD">
        <w:t xml:space="preserve">as defined in </w:t>
      </w:r>
      <w:bookmarkStart w:id="1907" w:name="MCCQCTEMPBM_00000810"/>
      <w:r w:rsidRPr="001D4BBD">
        <w:fldChar w:fldCharType="begin"/>
      </w:r>
      <w:r w:rsidRPr="001D4BBD">
        <w:instrText xml:space="preserve"> REF _Ref72225733 \r \h </w:instrText>
      </w:r>
      <w:r w:rsidRPr="001D4BBD">
        <w:fldChar w:fldCharType="separate"/>
      </w:r>
      <w:r w:rsidRPr="001D4BBD">
        <w:t>[28]</w:t>
      </w:r>
      <w:r w:rsidRPr="001D4BBD">
        <w:fldChar w:fldCharType="end"/>
      </w:r>
      <w:bookmarkEnd w:id="1907"/>
      <w:r w:rsidRPr="001D4BBD">
        <w:t xml:space="preserve">, </w:t>
      </w:r>
      <w:r w:rsidR="00523917" w:rsidRPr="001D4BBD">
        <w:t>clause</w:t>
      </w:r>
      <w:r w:rsidR="00523917">
        <w:t> </w:t>
      </w:r>
      <w:r w:rsidR="00523917" w:rsidRPr="001D4BBD">
        <w:t>1</w:t>
      </w:r>
      <w:r w:rsidRPr="001D4BBD">
        <w:t>4.1.1.</w:t>
      </w:r>
      <w:r w:rsidR="00E331C1" w:rsidRPr="001D4BBD">
        <w:t xml:space="preserve"> This either is done with methods A.2/</w:t>
      </w:r>
      <w:r w:rsidR="00786490" w:rsidRPr="001D4BBD">
        <w:t>1</w:t>
      </w:r>
      <w:r w:rsidR="00E331C1" w:rsidRPr="001D4BBD">
        <w:t xml:space="preserve"> or A.2/2 in step 2) or in </w:t>
      </w:r>
      <w:r w:rsidR="00786490" w:rsidRPr="001D4BBD">
        <w:t>the optional step 7) with method A.2/3.</w:t>
      </w:r>
    </w:p>
    <w:p w14:paraId="4968758A" w14:textId="77777777" w:rsidR="00786490" w:rsidRPr="001D4BBD" w:rsidRDefault="00C75290" w:rsidP="00C75290">
      <w:pPr>
        <w:overflowPunct w:val="0"/>
        <w:autoSpaceDE w:val="0"/>
        <w:autoSpaceDN w:val="0"/>
        <w:adjustRightInd w:val="0"/>
        <w:textAlignment w:val="baseline"/>
        <w:rPr>
          <w:lang w:eastAsia="en-GB"/>
        </w:rPr>
      </w:pPr>
      <w:r w:rsidRPr="001D4BBD">
        <w:rPr>
          <w:lang w:eastAsia="en-GB"/>
        </w:rPr>
        <w:t xml:space="preserve">CR 4 is </w:t>
      </w:r>
      <w:r w:rsidR="00786490" w:rsidRPr="001D4BBD">
        <w:rPr>
          <w:lang w:eastAsia="en-GB"/>
        </w:rPr>
        <w:t>implicitly verified in step 6). The requirement is met if the registration can be completed successfully.</w:t>
      </w:r>
    </w:p>
    <w:p w14:paraId="54DD5477" w14:textId="6D9B6347" w:rsidR="00F0110A" w:rsidRPr="001D4BBD" w:rsidRDefault="00F0110A" w:rsidP="00F0110A">
      <w:pPr>
        <w:keepNext/>
        <w:keepLines/>
        <w:spacing w:before="120"/>
        <w:ind w:left="1134" w:hanging="1134"/>
        <w:outlineLvl w:val="2"/>
        <w:rPr>
          <w:rFonts w:ascii="Arial" w:hAnsi="Arial"/>
          <w:sz w:val="28"/>
        </w:rPr>
      </w:pPr>
      <w:r w:rsidRPr="001D4BBD">
        <w:rPr>
          <w:rFonts w:ascii="Arial" w:hAnsi="Arial"/>
          <w:sz w:val="28"/>
        </w:rPr>
        <w:t>5.6.2</w:t>
      </w:r>
      <w:r w:rsidRPr="001D4BBD">
        <w:rPr>
          <w:rFonts w:ascii="Arial" w:hAnsi="Arial"/>
          <w:sz w:val="28"/>
        </w:rPr>
        <w:tab/>
        <w:t>UE identification by SUCI during initial registration – SUCI calculation by USIM using profile A</w:t>
      </w:r>
      <w:bookmarkEnd w:id="1876"/>
    </w:p>
    <w:p w14:paraId="2732D43D" w14:textId="78F91C23" w:rsidR="00E54E4B" w:rsidRPr="001D4BBD" w:rsidRDefault="00E54E4B" w:rsidP="00E54E4B">
      <w:pPr>
        <w:pStyle w:val="Heading4"/>
      </w:pPr>
      <w:bookmarkStart w:id="1908" w:name="_Toc170301024"/>
      <w:r w:rsidRPr="001D4BBD">
        <w:t>5.6.2.1</w:t>
      </w:r>
      <w:r w:rsidRPr="001D4BBD">
        <w:tab/>
        <w:t>Definition and applicability</w:t>
      </w:r>
      <w:bookmarkEnd w:id="1908"/>
    </w:p>
    <w:p w14:paraId="6C171329" w14:textId="77777777" w:rsidR="00E54E4B" w:rsidRPr="001D4BBD" w:rsidRDefault="00E54E4B" w:rsidP="00E54E4B">
      <w:pPr>
        <w:jc w:val="both"/>
      </w:pPr>
      <w:r w:rsidRPr="001D4BBD">
        <w:t>If the operator's decision, indicated by the USIM, is that the USIM shall calculate the SUCI, then the USIM shall not give to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322CBF85" w14:textId="4D909C70" w:rsidR="00E54E4B" w:rsidRPr="001D4BBD" w:rsidRDefault="00E54E4B" w:rsidP="00E54E4B">
      <w:pPr>
        <w:pStyle w:val="Heading4"/>
      </w:pPr>
      <w:bookmarkStart w:id="1909" w:name="_Toc170301025"/>
      <w:r w:rsidRPr="001D4BBD">
        <w:t>5.6.2.2</w:t>
      </w:r>
      <w:r w:rsidRPr="001D4BBD">
        <w:tab/>
        <w:t>Conformance requirement</w:t>
      </w:r>
      <w:bookmarkEnd w:id="1909"/>
    </w:p>
    <w:p w14:paraId="79BC3079" w14:textId="39F98A2D" w:rsidR="00E54E4B" w:rsidRPr="001D4BBD" w:rsidRDefault="00E54E4B" w:rsidP="00E54E4B">
      <w:pPr>
        <w:overflowPunct w:val="0"/>
        <w:autoSpaceDE w:val="0"/>
        <w:autoSpaceDN w:val="0"/>
        <w:adjustRightInd w:val="0"/>
        <w:spacing w:after="120"/>
        <w:ind w:left="567" w:hanging="567"/>
        <w:textAlignment w:val="baseline"/>
      </w:pPr>
      <w:r w:rsidRPr="001D4BBD">
        <w:t>CR 1</w:t>
      </w:r>
      <w:r w:rsidRPr="001D4BBD">
        <w:tab/>
        <w:t>SUCI calculation procedure shall be performed by the USIM if Service</w:t>
      </w:r>
      <w:r w:rsidR="009317DB" w:rsidRPr="001D4BBD">
        <w:t>s</w:t>
      </w:r>
      <w:r w:rsidRPr="001D4BBD">
        <w:t xml:space="preserve"> n°124 </w:t>
      </w:r>
      <w:r w:rsidR="009317DB" w:rsidRPr="001D4BBD">
        <w:t xml:space="preserve">and </w:t>
      </w:r>
      <w:r w:rsidRPr="001D4BBD">
        <w:t xml:space="preserve">n°125 </w:t>
      </w:r>
      <w:r w:rsidR="009317DB" w:rsidRPr="001D4BBD">
        <w:t>are</w:t>
      </w:r>
      <w:r w:rsidRPr="001D4BBD">
        <w:t xml:space="preserve"> available in EF</w:t>
      </w:r>
      <w:r w:rsidRPr="001D4BBD">
        <w:rPr>
          <w:vertAlign w:val="subscript"/>
        </w:rPr>
        <w:t>UST</w:t>
      </w:r>
    </w:p>
    <w:p w14:paraId="439C8605" w14:textId="77777777" w:rsidR="00E54E4B" w:rsidRPr="001D4BBD" w:rsidRDefault="00E54E4B" w:rsidP="00E54E4B">
      <w:pPr>
        <w:overflowPunct w:val="0"/>
        <w:autoSpaceDE w:val="0"/>
        <w:autoSpaceDN w:val="0"/>
        <w:adjustRightInd w:val="0"/>
        <w:spacing w:after="120"/>
        <w:ind w:left="567" w:hanging="283"/>
        <w:textAlignment w:val="baseline"/>
      </w:pPr>
      <w:r w:rsidRPr="001D4BBD">
        <w:t>Reference:</w:t>
      </w:r>
    </w:p>
    <w:p w14:paraId="66CE5597" w14:textId="53466C6F" w:rsidR="00E54E4B" w:rsidRPr="001D4BBD" w:rsidRDefault="00E54E4B" w:rsidP="00E54E4B">
      <w:pPr>
        <w:pStyle w:val="B10"/>
      </w:pPr>
      <w:r w:rsidRPr="001D4BBD">
        <w:tab/>
        <w:t>-</w:t>
      </w:r>
      <w:r w:rsidRPr="001D4BBD">
        <w:tab/>
        <w:t>TS 31.102 </w:t>
      </w:r>
      <w:bookmarkStart w:id="1910" w:name="MCCQCTEMPBM_0000081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10"/>
      <w:r w:rsidRPr="001D4BBD">
        <w:t xml:space="preserve">, </w:t>
      </w:r>
      <w:r w:rsidR="00523917" w:rsidRPr="001D4BBD">
        <w:t>clause</w:t>
      </w:r>
      <w:r w:rsidR="00523917">
        <w:t> </w:t>
      </w:r>
      <w:r w:rsidR="00523917" w:rsidRPr="001D4BBD">
        <w:t>5</w:t>
      </w:r>
      <w:r w:rsidRPr="001D4BBD">
        <w:t>.3.47.</w:t>
      </w:r>
    </w:p>
    <w:p w14:paraId="14B671A7" w14:textId="77777777" w:rsidR="00E54E4B" w:rsidRPr="001D4BBD" w:rsidRDefault="00E54E4B" w:rsidP="00E54E4B">
      <w:pPr>
        <w:ind w:left="567" w:hanging="567"/>
        <w:rPr>
          <w:rFonts w:eastAsia="SimSun"/>
          <w:lang w:eastAsia="ja-JP"/>
        </w:rPr>
      </w:pPr>
      <w:r w:rsidRPr="001D4BBD">
        <w:t>CR 2</w:t>
      </w:r>
      <w:r w:rsidRPr="001D4BBD">
        <w:tab/>
        <w:t>SUPI is available in EF</w:t>
      </w:r>
      <w:r w:rsidRPr="001D4BBD">
        <w:rPr>
          <w:vertAlign w:val="subscript"/>
        </w:rPr>
        <w:t>SUPI_NAI</w:t>
      </w:r>
      <w:r w:rsidRPr="001D4BBD">
        <w:t xml:space="preserve"> if Service n°130 is available in EF</w:t>
      </w:r>
      <w:r w:rsidRPr="001D4BBD">
        <w:rPr>
          <w:vertAlign w:val="subscript"/>
        </w:rPr>
        <w:t>UST</w:t>
      </w:r>
    </w:p>
    <w:p w14:paraId="3632C772" w14:textId="77777777" w:rsidR="00E54E4B" w:rsidRPr="001D4BBD" w:rsidRDefault="00E54E4B" w:rsidP="00E54E4B">
      <w:pPr>
        <w:ind w:left="567" w:hanging="283"/>
        <w:rPr>
          <w:rFonts w:eastAsia="SimSun"/>
          <w:lang w:eastAsia="ja-JP"/>
        </w:rPr>
      </w:pPr>
      <w:r w:rsidRPr="001D4BBD">
        <w:t>Reference:</w:t>
      </w:r>
    </w:p>
    <w:p w14:paraId="551A2798" w14:textId="77777777" w:rsidR="00E54E4B" w:rsidRPr="001D4BBD" w:rsidRDefault="00E54E4B" w:rsidP="00E54E4B">
      <w:pPr>
        <w:pStyle w:val="B10"/>
      </w:pPr>
      <w:r w:rsidRPr="001D4BBD">
        <w:tab/>
        <w:t>-</w:t>
      </w:r>
      <w:r w:rsidRPr="001D4BBD">
        <w:tab/>
        <w:t>TS 31.102 </w:t>
      </w:r>
      <w:bookmarkStart w:id="1911" w:name="MCCQCTEMPBM_0000081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11"/>
      <w:r w:rsidRPr="001D4BBD">
        <w:t>, clauses 4.4.11.10 and 5.3.33.</w:t>
      </w:r>
    </w:p>
    <w:p w14:paraId="676DE17C" w14:textId="77777777" w:rsidR="00E54E4B" w:rsidRPr="001D4BBD" w:rsidRDefault="00E54E4B" w:rsidP="00E54E4B">
      <w:pPr>
        <w:keepNext/>
        <w:keepLines/>
        <w:overflowPunct w:val="0"/>
        <w:autoSpaceDE w:val="0"/>
        <w:autoSpaceDN w:val="0"/>
        <w:adjustRightInd w:val="0"/>
        <w:spacing w:after="120"/>
        <w:ind w:left="567" w:hanging="567"/>
        <w:textAlignment w:val="baseline"/>
      </w:pPr>
      <w:r w:rsidRPr="001D4BBD">
        <w:t>CR 3</w:t>
      </w:r>
      <w:r w:rsidRPr="001D4BBD">
        <w:tab/>
        <w:t>A subscriber identifier is in the form of a SUPI in NAI format</w:t>
      </w:r>
    </w:p>
    <w:p w14:paraId="7D704821" w14:textId="77777777" w:rsidR="00E54E4B" w:rsidRPr="001D4BBD" w:rsidRDefault="00E54E4B" w:rsidP="00E54E4B">
      <w:pPr>
        <w:pStyle w:val="B10"/>
      </w:pPr>
      <w:r w:rsidRPr="001D4BBD">
        <w:t>References:</w:t>
      </w:r>
    </w:p>
    <w:p w14:paraId="578C2461" w14:textId="0EAF04B7" w:rsidR="00E54E4B" w:rsidRPr="001D4BBD" w:rsidRDefault="00E54E4B" w:rsidP="00E54E4B">
      <w:pPr>
        <w:pStyle w:val="B10"/>
      </w:pPr>
      <w:r w:rsidRPr="001D4BBD">
        <w:tab/>
        <w:t>-</w:t>
      </w:r>
      <w:r w:rsidRPr="001D4BBD">
        <w:tab/>
        <w:t>TS 31.102 </w:t>
      </w:r>
      <w:bookmarkStart w:id="1912" w:name="MCCQCTEMPBM_0000081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12"/>
      <w:r w:rsidRPr="001D4BBD">
        <w:t xml:space="preserve">, </w:t>
      </w:r>
      <w:r w:rsidR="00523917" w:rsidRPr="001D4BBD">
        <w:t>clause</w:t>
      </w:r>
      <w:r w:rsidR="00523917">
        <w:t> </w:t>
      </w:r>
      <w:r w:rsidR="00523917" w:rsidRPr="001D4BBD">
        <w:t>4</w:t>
      </w:r>
      <w:r w:rsidRPr="001D4BBD">
        <w:t>.4.11.10.</w:t>
      </w:r>
    </w:p>
    <w:p w14:paraId="365C89F6" w14:textId="77777777" w:rsidR="00E54E4B" w:rsidRPr="001D4BBD" w:rsidRDefault="00E54E4B" w:rsidP="00E54E4B">
      <w:pPr>
        <w:keepNext/>
        <w:keepLines/>
        <w:overflowPunct w:val="0"/>
        <w:autoSpaceDE w:val="0"/>
        <w:autoSpaceDN w:val="0"/>
        <w:adjustRightInd w:val="0"/>
        <w:spacing w:after="120"/>
        <w:ind w:left="567" w:hanging="567"/>
        <w:textAlignment w:val="baseline"/>
      </w:pPr>
      <w:r w:rsidRPr="001D4BBD">
        <w:t>CR 4</w:t>
      </w:r>
      <w:r w:rsidRPr="001D4BBD">
        <w:tab/>
        <w:t>The SUPI may contain:</w:t>
      </w:r>
    </w:p>
    <w:p w14:paraId="17256B5A" w14:textId="268C630C" w:rsidR="00E54E4B" w:rsidRPr="001D4BBD" w:rsidRDefault="00E54E4B" w:rsidP="00E54E4B">
      <w:pPr>
        <w:keepNext/>
        <w:keepLines/>
        <w:overflowPunct w:val="0"/>
        <w:autoSpaceDE w:val="0"/>
        <w:autoSpaceDN w:val="0"/>
        <w:adjustRightInd w:val="0"/>
        <w:spacing w:after="120"/>
        <w:ind w:left="851" w:hanging="567"/>
        <w:textAlignment w:val="baseline"/>
      </w:pPr>
      <w:r w:rsidRPr="001D4BBD">
        <w:t xml:space="preserve">- a </w:t>
      </w:r>
      <w:r w:rsidR="00254499" w:rsidRPr="001D4BBD">
        <w:t>NSI</w:t>
      </w:r>
      <w:r w:rsidRPr="001D4BBD">
        <w:t>, used for private networks as defined in TS 22.261 </w:t>
      </w:r>
      <w:bookmarkStart w:id="1913" w:name="MCCQCTEMPBM_00000814"/>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913"/>
      <w:r w:rsidRPr="001D4BBD">
        <w:t xml:space="preserve"> or</w:t>
      </w:r>
    </w:p>
    <w:p w14:paraId="11940C07" w14:textId="77777777" w:rsidR="00E54E4B" w:rsidRPr="001D4BBD" w:rsidRDefault="00E54E4B" w:rsidP="00E54E4B">
      <w:pPr>
        <w:keepNext/>
        <w:keepLines/>
        <w:overflowPunct w:val="0"/>
        <w:autoSpaceDE w:val="0"/>
        <w:autoSpaceDN w:val="0"/>
        <w:adjustRightInd w:val="0"/>
        <w:spacing w:after="120"/>
        <w:ind w:left="851" w:hanging="567"/>
        <w:textAlignment w:val="baseline"/>
      </w:pPr>
      <w:r w:rsidRPr="001D4BBD">
        <w:t>- a GLI and an operator identifier of the 5GC operator, used for supporting FN-BRGs, as further described in TS 23.316 </w:t>
      </w:r>
      <w:bookmarkStart w:id="1914" w:name="MCCQCTEMPBM_00000815"/>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14"/>
      <w:r w:rsidRPr="001D4BBD">
        <w:t xml:space="preserve"> or</w:t>
      </w:r>
    </w:p>
    <w:p w14:paraId="779E2216" w14:textId="77777777" w:rsidR="00E54E4B" w:rsidRPr="001D4BBD" w:rsidRDefault="00E54E4B" w:rsidP="00E54E4B">
      <w:pPr>
        <w:keepNext/>
        <w:keepLines/>
        <w:overflowPunct w:val="0"/>
        <w:autoSpaceDE w:val="0"/>
        <w:autoSpaceDN w:val="0"/>
        <w:adjustRightInd w:val="0"/>
        <w:spacing w:after="120"/>
        <w:ind w:left="851" w:hanging="567"/>
        <w:textAlignment w:val="baseline"/>
      </w:pPr>
      <w:r w:rsidRPr="001D4BBD">
        <w:t>- a GCI and an operator identifier of the 5GC operator, used for supporting FN-CRGs and 5G-CRG, as further described in TS 23.316 </w:t>
      </w:r>
      <w:bookmarkStart w:id="1915" w:name="MCCQCTEMPBM_00000816"/>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15"/>
      <w:r w:rsidRPr="001D4BBD">
        <w:t>.</w:t>
      </w:r>
    </w:p>
    <w:p w14:paraId="088E9304" w14:textId="77777777" w:rsidR="00E54E4B" w:rsidRPr="001D4BBD" w:rsidRDefault="00E54E4B" w:rsidP="00E54E4B">
      <w:pPr>
        <w:pStyle w:val="B10"/>
      </w:pPr>
      <w:r w:rsidRPr="001D4BBD">
        <w:t>References:</w:t>
      </w:r>
    </w:p>
    <w:p w14:paraId="60AABF04" w14:textId="6468ECC7" w:rsidR="00E54E4B" w:rsidRPr="001D4BBD" w:rsidRDefault="00E54E4B" w:rsidP="00E54E4B">
      <w:pPr>
        <w:pStyle w:val="B10"/>
      </w:pPr>
      <w:r w:rsidRPr="001D4BBD">
        <w:tab/>
        <w:t>-</w:t>
      </w:r>
      <w:r w:rsidRPr="001D4BBD">
        <w:tab/>
        <w:t>TS 22.261 </w:t>
      </w:r>
      <w:bookmarkStart w:id="1916" w:name="MCCQCTEMPBM_00000817"/>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916"/>
      <w:r w:rsidRPr="001D4BBD">
        <w:t xml:space="preserve">, </w:t>
      </w:r>
      <w:r w:rsidR="00523917" w:rsidRPr="001D4BBD">
        <w:t>clause</w:t>
      </w:r>
      <w:r w:rsidR="00523917">
        <w:t> </w:t>
      </w:r>
      <w:r w:rsidR="00523917" w:rsidRPr="001D4BBD">
        <w:t>8</w:t>
      </w:r>
      <w:r w:rsidRPr="001D4BBD">
        <w:t>.5;</w:t>
      </w:r>
    </w:p>
    <w:p w14:paraId="116EEFFF" w14:textId="5C84E363" w:rsidR="00E54E4B" w:rsidRPr="001D4BBD" w:rsidRDefault="00E54E4B" w:rsidP="00E54E4B">
      <w:pPr>
        <w:pStyle w:val="B10"/>
      </w:pPr>
      <w:r w:rsidRPr="001D4BBD">
        <w:tab/>
        <w:t>-</w:t>
      </w:r>
      <w:r w:rsidRPr="001D4BBD">
        <w:tab/>
        <w:t>TS 23.316 </w:t>
      </w:r>
      <w:bookmarkStart w:id="1917" w:name="MCCQCTEMPBM_00000818"/>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17"/>
      <w:r w:rsidRPr="001D4BBD">
        <w:t xml:space="preserve">, </w:t>
      </w:r>
      <w:r w:rsidR="00523917" w:rsidRPr="001D4BBD">
        <w:t>clause</w:t>
      </w:r>
      <w:r w:rsidR="00523917">
        <w:t> </w:t>
      </w:r>
      <w:r w:rsidR="00523917" w:rsidRPr="001D4BBD">
        <w:t>4</w:t>
      </w:r>
      <w:r w:rsidRPr="001D4BBD">
        <w:t>.7.3, 4.7.4, 4.7.8 and 4.7.9.</w:t>
      </w:r>
    </w:p>
    <w:p w14:paraId="5B9AFF67" w14:textId="4EC49BAB" w:rsidR="00254499" w:rsidRPr="001D4BBD" w:rsidRDefault="00E54E4B" w:rsidP="009317DB">
      <w:pPr>
        <w:keepNext/>
        <w:keepLines/>
        <w:overflowPunct w:val="0"/>
        <w:autoSpaceDE w:val="0"/>
        <w:autoSpaceDN w:val="0"/>
        <w:adjustRightInd w:val="0"/>
        <w:spacing w:after="120"/>
        <w:ind w:left="567" w:hanging="567"/>
        <w:textAlignment w:val="baseline"/>
      </w:pPr>
      <w:r w:rsidRPr="001D4BBD">
        <w:t>CR 5</w:t>
      </w:r>
      <w:r w:rsidRPr="001D4BBD">
        <w:tab/>
      </w:r>
      <w:r w:rsidR="00B106A1" w:rsidRPr="001D4BBD">
        <w:t>The ME shall use the GET IDENTITY command in SUCI context to retrieve the SUCI calculated by the USIM</w:t>
      </w:r>
      <w:r w:rsidR="00254499" w:rsidRPr="001D4BBD">
        <w:t>.</w:t>
      </w:r>
    </w:p>
    <w:p w14:paraId="735D0D41" w14:textId="77777777" w:rsidR="00E54E4B" w:rsidRPr="001D4BBD" w:rsidRDefault="00E54E4B" w:rsidP="00E54E4B">
      <w:pPr>
        <w:spacing w:after="120"/>
        <w:ind w:left="567" w:hanging="283"/>
        <w:rPr>
          <w:rFonts w:eastAsia="SimSun"/>
          <w:lang w:eastAsia="ja-JP"/>
        </w:rPr>
      </w:pPr>
      <w:r w:rsidRPr="001D4BBD">
        <w:t>Reference:</w:t>
      </w:r>
    </w:p>
    <w:p w14:paraId="53D2789D" w14:textId="298A471B" w:rsidR="00E54E4B" w:rsidRPr="001D4BBD" w:rsidRDefault="00E54E4B" w:rsidP="00E54E4B">
      <w:pPr>
        <w:pStyle w:val="B10"/>
      </w:pPr>
      <w:r w:rsidRPr="001D4BBD">
        <w:tab/>
        <w:t>-</w:t>
      </w:r>
      <w:r w:rsidRPr="001D4BBD">
        <w:tab/>
        <w:t>TS 31.102 </w:t>
      </w:r>
      <w:bookmarkStart w:id="1918" w:name="MCCQCTEMPBM_00000819"/>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18"/>
      <w:r w:rsidRPr="001D4BBD">
        <w:t xml:space="preserve">, </w:t>
      </w:r>
      <w:r w:rsidR="00523917" w:rsidRPr="001D4BBD">
        <w:t>clause</w:t>
      </w:r>
      <w:r w:rsidR="00523917">
        <w:t> </w:t>
      </w:r>
      <w:r w:rsidR="00523917" w:rsidRPr="001D4BBD">
        <w:t>5</w:t>
      </w:r>
      <w:r w:rsidRPr="001D4BBD">
        <w:t>.3.4</w:t>
      </w:r>
      <w:r w:rsidR="00254499" w:rsidRPr="001D4BBD">
        <w:t>8</w:t>
      </w:r>
      <w:r w:rsidRPr="001D4BBD">
        <w:t>.</w:t>
      </w:r>
    </w:p>
    <w:p w14:paraId="078B912E" w14:textId="0EC6E5EC" w:rsidR="00254499" w:rsidRPr="001D4BBD" w:rsidRDefault="00254499" w:rsidP="00254499">
      <w:pPr>
        <w:keepNext/>
        <w:keepLines/>
        <w:overflowPunct w:val="0"/>
        <w:autoSpaceDE w:val="0"/>
        <w:autoSpaceDN w:val="0"/>
        <w:adjustRightInd w:val="0"/>
        <w:spacing w:after="120"/>
        <w:ind w:left="567" w:hanging="567"/>
        <w:textAlignment w:val="baseline"/>
      </w:pPr>
      <w:r w:rsidRPr="001D4BBD">
        <w:t>CR 6</w:t>
      </w:r>
      <w:r w:rsidRPr="001D4BBD">
        <w:tab/>
        <w:t>This GET IDENTITY command shall be as per 7.5.2 in 3GPP TS 31.102 </w:t>
      </w:r>
      <w:bookmarkStart w:id="1919" w:name="MCCQCTEMPBM_00000820"/>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19"/>
      <w:r w:rsidRPr="001D4BBD">
        <w:t>.</w:t>
      </w:r>
    </w:p>
    <w:p w14:paraId="104D3CA6" w14:textId="77777777" w:rsidR="00254499" w:rsidRPr="001D4BBD" w:rsidRDefault="00254499" w:rsidP="00254499">
      <w:pPr>
        <w:spacing w:after="120"/>
        <w:ind w:left="567" w:hanging="283"/>
        <w:rPr>
          <w:rFonts w:eastAsia="SimSun"/>
          <w:lang w:eastAsia="ja-JP"/>
        </w:rPr>
      </w:pPr>
      <w:r w:rsidRPr="001D4BBD">
        <w:t>Reference:</w:t>
      </w:r>
    </w:p>
    <w:p w14:paraId="7E1C62D9" w14:textId="5F80F523" w:rsidR="00254499" w:rsidRPr="001D4BBD" w:rsidRDefault="00254499" w:rsidP="00254499">
      <w:pPr>
        <w:pStyle w:val="B10"/>
      </w:pPr>
      <w:r w:rsidRPr="001D4BBD">
        <w:tab/>
        <w:t>-</w:t>
      </w:r>
      <w:r w:rsidRPr="001D4BBD">
        <w:tab/>
        <w:t>TS 31.102 </w:t>
      </w:r>
      <w:bookmarkStart w:id="1920" w:name="MCCQCTEMPBM_0000082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20"/>
      <w:r w:rsidRPr="001D4BBD">
        <w:t xml:space="preserve">, </w:t>
      </w:r>
      <w:r w:rsidR="00523917" w:rsidRPr="001D4BBD">
        <w:t>clause</w:t>
      </w:r>
      <w:r w:rsidR="00523917">
        <w:t> </w:t>
      </w:r>
      <w:r w:rsidR="00523917" w:rsidRPr="001D4BBD">
        <w:t>7</w:t>
      </w:r>
      <w:r w:rsidRPr="001D4BBD">
        <w:t>.5.2.</w:t>
      </w:r>
    </w:p>
    <w:p w14:paraId="12D621D6" w14:textId="05BE1F8A" w:rsidR="00254499" w:rsidRPr="001D4BBD" w:rsidRDefault="00254499" w:rsidP="00254499">
      <w:pPr>
        <w:keepNext/>
        <w:keepLines/>
        <w:overflowPunct w:val="0"/>
        <w:autoSpaceDE w:val="0"/>
        <w:autoSpaceDN w:val="0"/>
        <w:adjustRightInd w:val="0"/>
        <w:spacing w:after="120"/>
        <w:ind w:left="567" w:hanging="567"/>
        <w:textAlignment w:val="baseline"/>
      </w:pPr>
      <w:r w:rsidRPr="001D4BBD">
        <w:t>CR 7</w:t>
      </w:r>
      <w:r w:rsidRPr="001D4BBD">
        <w:tab/>
        <w:t>The USIM shall calculate the SUCI using the ECIES scheme profile A.</w:t>
      </w:r>
    </w:p>
    <w:p w14:paraId="1957F139" w14:textId="77777777" w:rsidR="00E54E4B" w:rsidRPr="001D4BBD" w:rsidRDefault="00E54E4B" w:rsidP="00E54E4B">
      <w:pPr>
        <w:pStyle w:val="B10"/>
        <w:keepNext/>
      </w:pPr>
      <w:r w:rsidRPr="001D4BBD">
        <w:t>Reference:</w:t>
      </w:r>
    </w:p>
    <w:p w14:paraId="5DCDC470" w14:textId="1FC03C74" w:rsidR="00E54E4B" w:rsidRPr="001D4BBD" w:rsidRDefault="00E54E4B" w:rsidP="00E54E4B">
      <w:pPr>
        <w:pStyle w:val="B10"/>
      </w:pPr>
      <w:r w:rsidRPr="001D4BBD">
        <w:tab/>
        <w:t>-</w:t>
      </w:r>
      <w:r w:rsidRPr="001D4BBD">
        <w:tab/>
        <w:t>TS 31.102 </w:t>
      </w:r>
      <w:bookmarkStart w:id="1921" w:name="MCCQCTEMPBM_0000082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21"/>
      <w:r w:rsidRPr="001D4BBD">
        <w:t>, clauses 5.3.4</w:t>
      </w:r>
      <w:r w:rsidR="00A5058B" w:rsidRPr="001D4BBD">
        <w:t>8</w:t>
      </w:r>
      <w:r w:rsidRPr="001D4BBD">
        <w:t>;</w:t>
      </w:r>
    </w:p>
    <w:p w14:paraId="39F5E763" w14:textId="77777777" w:rsidR="00E54E4B" w:rsidRPr="001D4BBD" w:rsidRDefault="00E54E4B" w:rsidP="00E54E4B">
      <w:pPr>
        <w:pStyle w:val="B10"/>
      </w:pPr>
      <w:r w:rsidRPr="001D4BBD">
        <w:tab/>
        <w:t>-</w:t>
      </w:r>
      <w:r w:rsidRPr="001D4BBD">
        <w:tab/>
        <w:t>TS 33.501 </w:t>
      </w:r>
      <w:bookmarkStart w:id="1922" w:name="MCCQCTEMPBM_00000823"/>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1922"/>
      <w:r w:rsidRPr="001D4BBD">
        <w:t>, clause Annex C.</w:t>
      </w:r>
    </w:p>
    <w:p w14:paraId="29BA8D9E" w14:textId="4BED013F" w:rsidR="00E54E4B" w:rsidRPr="001D4BBD" w:rsidRDefault="00E54E4B" w:rsidP="00E54E4B">
      <w:pPr>
        <w:pStyle w:val="Heading4"/>
      </w:pPr>
      <w:bookmarkStart w:id="1923" w:name="_Toc170301026"/>
      <w:r w:rsidRPr="001D4BBD">
        <w:t>5.6.</w:t>
      </w:r>
      <w:r w:rsidR="00B106A1" w:rsidRPr="001D4BBD">
        <w:t>2</w:t>
      </w:r>
      <w:r w:rsidRPr="001D4BBD">
        <w:t>.3</w:t>
      </w:r>
      <w:r w:rsidRPr="001D4BBD">
        <w:tab/>
        <w:t>Test purpose</w:t>
      </w:r>
      <w:bookmarkEnd w:id="1923"/>
    </w:p>
    <w:p w14:paraId="74D7B944" w14:textId="77777777" w:rsidR="00E54E4B" w:rsidRPr="001D4BBD" w:rsidRDefault="00E54E4B" w:rsidP="00E54E4B">
      <w:pPr>
        <w:overflowPunct w:val="0"/>
        <w:autoSpaceDE w:val="0"/>
        <w:autoSpaceDN w:val="0"/>
        <w:adjustRightInd w:val="0"/>
        <w:textAlignment w:val="baseline"/>
      </w:pPr>
      <w:r w:rsidRPr="001D4BBD">
        <w:t>The purpose of this test is to verify that:</w:t>
      </w:r>
    </w:p>
    <w:p w14:paraId="12EB61DD" w14:textId="258D1BBE" w:rsidR="00E54E4B" w:rsidRPr="001D4BBD" w:rsidRDefault="00E54E4B" w:rsidP="00E54E4B">
      <w:pPr>
        <w:pStyle w:val="B10"/>
      </w:pPr>
      <w:r w:rsidRPr="001D4BBD">
        <w:t>1)</w:t>
      </w:r>
      <w:r w:rsidRPr="001D4BBD">
        <w:tab/>
      </w:r>
      <w:r w:rsidR="00B106A1" w:rsidRPr="001D4BBD">
        <w:t>that the GET IDENTITY command is performed correctly by the ME.</w:t>
      </w:r>
    </w:p>
    <w:p w14:paraId="6B160E02" w14:textId="7FA8FF0D" w:rsidR="00E54E4B" w:rsidRPr="001D4BBD" w:rsidRDefault="00E54E4B" w:rsidP="00E54E4B">
      <w:pPr>
        <w:pStyle w:val="B10"/>
      </w:pPr>
      <w:r w:rsidRPr="001D4BBD">
        <w:t>2)</w:t>
      </w:r>
      <w:r w:rsidRPr="001D4BBD">
        <w:tab/>
      </w:r>
      <w:r w:rsidR="00B106A1" w:rsidRPr="001D4BBD">
        <w:t>the ME includes the SUCI received from the USIM within the GET IDENTITY response in the 5GS mobile identity IE</w:t>
      </w:r>
      <w:r w:rsidRPr="001D4BBD">
        <w:t>.</w:t>
      </w:r>
    </w:p>
    <w:p w14:paraId="482461CE" w14:textId="25838720" w:rsidR="00E54E4B" w:rsidRPr="001D4BBD" w:rsidRDefault="00E54E4B" w:rsidP="00E54E4B">
      <w:pPr>
        <w:pStyle w:val="Heading4"/>
      </w:pPr>
      <w:bookmarkStart w:id="1924" w:name="_Toc170301027"/>
      <w:r w:rsidRPr="001D4BBD">
        <w:t>5.6.</w:t>
      </w:r>
      <w:r w:rsidR="00B106A1" w:rsidRPr="001D4BBD">
        <w:t>2</w:t>
      </w:r>
      <w:r w:rsidRPr="001D4BBD">
        <w:t>.4</w:t>
      </w:r>
      <w:r w:rsidRPr="001D4BBD">
        <w:tab/>
        <w:t>Method of test</w:t>
      </w:r>
      <w:bookmarkEnd w:id="1924"/>
    </w:p>
    <w:p w14:paraId="36C8F813" w14:textId="790958CE" w:rsidR="00E54E4B" w:rsidRPr="001D4BBD" w:rsidRDefault="00E54E4B" w:rsidP="00E54E4B">
      <w:pPr>
        <w:pStyle w:val="Heading5"/>
      </w:pPr>
      <w:bookmarkStart w:id="1925" w:name="_Toc170301028"/>
      <w:r w:rsidRPr="001D4BBD">
        <w:t>5.6.</w:t>
      </w:r>
      <w:r w:rsidR="00F47A52" w:rsidRPr="001D4BBD">
        <w:t>2</w:t>
      </w:r>
      <w:r w:rsidRPr="001D4BBD">
        <w:t>.4.1</w:t>
      </w:r>
      <w:r w:rsidRPr="001D4BBD">
        <w:tab/>
        <w:t>Initial conditions</w:t>
      </w:r>
      <w:bookmarkEnd w:id="1925"/>
    </w:p>
    <w:p w14:paraId="56E1BB61" w14:textId="7F635A71" w:rsidR="00E54E4B" w:rsidRPr="001D4BBD" w:rsidRDefault="00E54E4B" w:rsidP="00E54E4B">
      <w:pPr>
        <w:rPr>
          <w:rFonts w:eastAsia="TimesNewRoman"/>
          <w:b/>
          <w:lang w:eastAsia="en-GB"/>
        </w:rPr>
      </w:pPr>
      <w:r w:rsidRPr="001D4BBD">
        <w:rPr>
          <w:lang w:eastAsia="en-GB"/>
        </w:rPr>
        <w:t xml:space="preserve">The values of the </w:t>
      </w:r>
      <w:r w:rsidRPr="001D4BBD">
        <w:t xml:space="preserve">5G-NR UICC – non-IMSI SUPI Type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0 of the present document are used</w:t>
      </w:r>
      <w:r w:rsidRPr="001D4BBD">
        <w:rPr>
          <w:rFonts w:eastAsia="TimesNewRoman"/>
        </w:rPr>
        <w:t xml:space="preserve"> with </w:t>
      </w:r>
      <w:r w:rsidRPr="001D4BBD">
        <w:rPr>
          <w:lang w:eastAsia="en-GB"/>
        </w:rPr>
        <w:t>the following exception:</w:t>
      </w:r>
    </w:p>
    <w:p w14:paraId="0F26B95B" w14:textId="2DDCC727" w:rsidR="00F47A52" w:rsidRPr="001D4BBD" w:rsidRDefault="00F47A52" w:rsidP="00F47A52">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lang w:eastAsia="en-GB"/>
        </w:rPr>
        <w:t xml:space="preserve"> (USIM Service Table)</w:t>
      </w:r>
    </w:p>
    <w:p w14:paraId="09D0E256" w14:textId="7776C584" w:rsidR="00760FF7" w:rsidRPr="001D4BBD" w:rsidRDefault="00760FF7" w:rsidP="00F47A52">
      <w:pPr>
        <w:keepNext/>
        <w:keepLines/>
        <w:overflowPunct w:val="0"/>
        <w:autoSpaceDE w:val="0"/>
        <w:autoSpaceDN w:val="0"/>
        <w:adjustRightInd w:val="0"/>
        <w:spacing w:after="120"/>
        <w:textAlignment w:val="baseline"/>
        <w:rPr>
          <w:rFonts w:eastAsia="TimesNewRoman"/>
          <w:lang w:eastAsia="en-GB"/>
        </w:rPr>
      </w:pPr>
      <w:r w:rsidRPr="001D4BBD">
        <w:rPr>
          <w:rFonts w:eastAsia="TimesNewRoman"/>
          <w:lang w:eastAsia="en-GB"/>
        </w:rPr>
        <w:t>Services defined in Releases higher than Rel-16 might be available.</w:t>
      </w:r>
    </w:p>
    <w:p w14:paraId="5BA189E2" w14:textId="77777777" w:rsidR="00F47A52" w:rsidRPr="001D4BBD" w:rsidRDefault="00F47A52" w:rsidP="00F47A52">
      <w:pPr>
        <w:pStyle w:val="EX"/>
        <w:spacing w:after="120"/>
      </w:pPr>
      <w:bookmarkStart w:id="1926" w:name="MCCQCTEMPBM_00000301"/>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F47A52" w:rsidRPr="001D4BBD" w14:paraId="3BB6FEF8" w14:textId="77777777" w:rsidTr="002E6E56">
        <w:tc>
          <w:tcPr>
            <w:tcW w:w="1474" w:type="dxa"/>
          </w:tcPr>
          <w:bookmarkEnd w:id="1926"/>
          <w:p w14:paraId="5F339B49" w14:textId="77777777" w:rsidR="00F47A52" w:rsidRPr="001D4BBD" w:rsidRDefault="00F47A52" w:rsidP="002E6E56">
            <w:pPr>
              <w:pStyle w:val="NoSpaceNormal"/>
            </w:pPr>
            <w:r w:rsidRPr="001D4BBD">
              <w:t>Service n°125:</w:t>
            </w:r>
          </w:p>
        </w:tc>
        <w:tc>
          <w:tcPr>
            <w:tcW w:w="236" w:type="dxa"/>
          </w:tcPr>
          <w:p w14:paraId="59D926D8" w14:textId="77777777" w:rsidR="00F47A52" w:rsidRPr="001D4BBD" w:rsidRDefault="00F47A52" w:rsidP="002E6E56">
            <w:pPr>
              <w:pStyle w:val="NoSpaceNormal"/>
            </w:pPr>
          </w:p>
        </w:tc>
        <w:tc>
          <w:tcPr>
            <w:tcW w:w="4706" w:type="dxa"/>
          </w:tcPr>
          <w:p w14:paraId="7AB418D0" w14:textId="77777777" w:rsidR="00F47A52" w:rsidRPr="001D4BBD" w:rsidRDefault="00F47A52" w:rsidP="002E6E56">
            <w:pPr>
              <w:pStyle w:val="NoSpaceNormal"/>
            </w:pPr>
            <w:r w:rsidRPr="001D4BBD">
              <w:rPr>
                <w:szCs w:val="18"/>
              </w:rPr>
              <w:t>SUCI calculation by the USIM</w:t>
            </w:r>
          </w:p>
        </w:tc>
        <w:tc>
          <w:tcPr>
            <w:tcW w:w="1361" w:type="dxa"/>
          </w:tcPr>
          <w:p w14:paraId="6A28D66D" w14:textId="77777777" w:rsidR="00F47A52" w:rsidRPr="001D4BBD" w:rsidRDefault="00F47A52" w:rsidP="002E6E56">
            <w:pPr>
              <w:pStyle w:val="NoSpaceNormal"/>
            </w:pPr>
            <w:r w:rsidRPr="001D4BBD">
              <w:t>available</w:t>
            </w:r>
          </w:p>
        </w:tc>
      </w:tr>
    </w:tbl>
    <w:p w14:paraId="76605518" w14:textId="77777777" w:rsidR="00F47A52" w:rsidRPr="001D4BBD" w:rsidRDefault="00F47A52" w:rsidP="009317DB">
      <w:pPr>
        <w:keepNext/>
        <w:spacing w:before="180" w:after="120"/>
      </w:pPr>
      <w:bookmarkStart w:id="1927" w:name="MCCQCTEMPBM_00000302"/>
      <w:r w:rsidRPr="001D4BBD">
        <w:tab/>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0E321F" w:rsidRPr="001D4BBD" w14:paraId="1E31EB09" w14:textId="77777777" w:rsidTr="000E321F">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927"/>
          <w:p w14:paraId="365DD97D" w14:textId="77777777" w:rsidR="000E321F" w:rsidRPr="001D4BBD" w:rsidRDefault="000E321F" w:rsidP="000E321F">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6D6AA0"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4A47"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4E4A93"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8FDFDD"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C01DF"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3080A9"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C49329"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4E5578"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8</w:t>
            </w:r>
          </w:p>
        </w:tc>
      </w:tr>
      <w:tr w:rsidR="000E321F" w:rsidRPr="001D4BBD" w14:paraId="37DBFA2D" w14:textId="77777777" w:rsidTr="000E321F">
        <w:tc>
          <w:tcPr>
            <w:tcW w:w="907" w:type="dxa"/>
            <w:tcBorders>
              <w:top w:val="single" w:sz="4" w:space="0" w:color="auto"/>
              <w:left w:val="single" w:sz="4" w:space="0" w:color="auto"/>
              <w:bottom w:val="single" w:sz="4" w:space="0" w:color="auto"/>
              <w:right w:val="single" w:sz="4" w:space="0" w:color="auto"/>
            </w:tcBorders>
          </w:tcPr>
          <w:p w14:paraId="7C127748" w14:textId="77777777" w:rsidR="000E321F" w:rsidRPr="001D4BBD" w:rsidRDefault="000E321F" w:rsidP="000E321F">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B76FC24" w14:textId="77777777" w:rsidR="000E321F" w:rsidRPr="001D4BBD" w:rsidRDefault="000E321F" w:rsidP="000E321F">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4EB3DC00" w14:textId="77777777" w:rsidR="000E321F" w:rsidRPr="001D4BBD" w:rsidRDefault="000E321F" w:rsidP="000E321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50BCDA1" w14:textId="77777777" w:rsidR="000E321F" w:rsidRPr="001D4BBD" w:rsidRDefault="000E321F" w:rsidP="000E321F">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10DC8D55" w14:textId="77777777" w:rsidR="000E321F" w:rsidRPr="001D4BBD" w:rsidRDefault="000E321F" w:rsidP="000E321F">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826A24F" w14:textId="77777777" w:rsidR="000E321F" w:rsidRPr="001D4BBD" w:rsidRDefault="000E321F" w:rsidP="000E321F">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D2DA5E2" w14:textId="77777777" w:rsidR="000E321F" w:rsidRPr="001D4BBD" w:rsidRDefault="000E321F" w:rsidP="000E321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B41D299" w14:textId="77777777" w:rsidR="000E321F" w:rsidRPr="001D4BBD" w:rsidRDefault="000E321F" w:rsidP="000E321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7392F65" w14:textId="77777777" w:rsidR="000E321F" w:rsidRPr="001D4BBD" w:rsidRDefault="000E321F" w:rsidP="000E321F">
            <w:pPr>
              <w:keepNext/>
              <w:keepLines/>
              <w:spacing w:after="0"/>
              <w:rPr>
                <w:rFonts w:ascii="Arial" w:hAnsi="Arial"/>
                <w:sz w:val="18"/>
              </w:rPr>
            </w:pPr>
            <w:r w:rsidRPr="001D4BBD">
              <w:rPr>
                <w:rFonts w:ascii="Arial" w:hAnsi="Arial"/>
                <w:sz w:val="18"/>
              </w:rPr>
              <w:t>xxxx xxxx</w:t>
            </w:r>
          </w:p>
        </w:tc>
      </w:tr>
      <w:tr w:rsidR="000E321F" w:rsidRPr="001D4BBD" w14:paraId="7539AAF0" w14:textId="77777777" w:rsidTr="000E321F">
        <w:tc>
          <w:tcPr>
            <w:tcW w:w="907" w:type="dxa"/>
            <w:tcBorders>
              <w:top w:val="single" w:sz="4" w:space="0" w:color="auto"/>
              <w:right w:val="single" w:sz="4" w:space="0" w:color="auto"/>
            </w:tcBorders>
          </w:tcPr>
          <w:p w14:paraId="0D196AF0" w14:textId="77777777" w:rsidR="000E321F" w:rsidRPr="001D4BBD" w:rsidRDefault="000E321F" w:rsidP="000E321F">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2843D1"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BE7F77"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2CF090"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15B994"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7D2081"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54E87A" w14:textId="77777777" w:rsidR="000E321F" w:rsidRPr="001D4BBD" w:rsidRDefault="000E321F" w:rsidP="000E321F">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7B677492" w14:textId="77777777" w:rsidR="000E321F" w:rsidRPr="001D4BBD" w:rsidRDefault="000E321F" w:rsidP="000E321F">
            <w:pPr>
              <w:keepNext/>
              <w:keepLines/>
              <w:spacing w:after="0"/>
              <w:rPr>
                <w:rFonts w:ascii="Arial" w:hAnsi="Arial"/>
                <w:b/>
                <w:sz w:val="18"/>
              </w:rPr>
            </w:pPr>
          </w:p>
        </w:tc>
        <w:tc>
          <w:tcPr>
            <w:tcW w:w="1077" w:type="dxa"/>
            <w:tcBorders>
              <w:top w:val="single" w:sz="4" w:space="0" w:color="auto"/>
            </w:tcBorders>
          </w:tcPr>
          <w:p w14:paraId="4AF00697" w14:textId="77777777" w:rsidR="000E321F" w:rsidRPr="001D4BBD" w:rsidRDefault="000E321F" w:rsidP="000E321F">
            <w:pPr>
              <w:keepNext/>
              <w:keepLines/>
              <w:spacing w:after="0"/>
              <w:rPr>
                <w:rFonts w:ascii="Arial" w:hAnsi="Arial"/>
                <w:b/>
                <w:sz w:val="18"/>
              </w:rPr>
            </w:pPr>
          </w:p>
        </w:tc>
      </w:tr>
      <w:tr w:rsidR="000E321F" w:rsidRPr="001D4BBD" w14:paraId="7B25FA4D" w14:textId="77777777" w:rsidTr="000E321F">
        <w:tc>
          <w:tcPr>
            <w:tcW w:w="907" w:type="dxa"/>
            <w:tcBorders>
              <w:right w:val="single" w:sz="4" w:space="0" w:color="auto"/>
            </w:tcBorders>
          </w:tcPr>
          <w:p w14:paraId="405FC275" w14:textId="77777777" w:rsidR="000E321F" w:rsidRPr="001D4BBD" w:rsidRDefault="000E321F" w:rsidP="000E321F">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34B3D35A" w14:textId="77777777" w:rsidR="000E321F" w:rsidRPr="001D4BBD" w:rsidRDefault="000E321F" w:rsidP="000E321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1BFFD28" w14:textId="77777777" w:rsidR="000E321F" w:rsidRPr="001D4BBD" w:rsidRDefault="000E321F" w:rsidP="000E321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D5FE316" w14:textId="77777777" w:rsidR="000E321F" w:rsidRPr="001D4BBD" w:rsidRDefault="000E321F" w:rsidP="000E321F">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1297B111" w14:textId="77777777" w:rsidR="000E321F" w:rsidRPr="001D4BBD" w:rsidRDefault="000E321F" w:rsidP="000E321F">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60708635" w14:textId="77777777" w:rsidR="000E321F" w:rsidRPr="001D4BBD" w:rsidRDefault="000E321F" w:rsidP="000E321F">
            <w:pPr>
              <w:keepNext/>
              <w:keepLines/>
              <w:spacing w:after="0"/>
              <w:rPr>
                <w:rFonts w:ascii="Arial" w:hAnsi="Arial"/>
                <w:sz w:val="18"/>
              </w:rPr>
            </w:pPr>
            <w:r w:rsidRPr="001D4BBD">
              <w:rPr>
                <w:rFonts w:ascii="Arial" w:hAnsi="Arial"/>
                <w:sz w:val="18"/>
              </w:rPr>
              <w:t>xxx1 111x</w:t>
            </w:r>
          </w:p>
        </w:tc>
        <w:tc>
          <w:tcPr>
            <w:tcW w:w="1077" w:type="dxa"/>
            <w:tcBorders>
              <w:top w:val="single" w:sz="4" w:space="0" w:color="auto"/>
              <w:left w:val="single" w:sz="4" w:space="0" w:color="auto"/>
              <w:bottom w:val="single" w:sz="4" w:space="0" w:color="auto"/>
              <w:right w:val="single" w:sz="4" w:space="0" w:color="auto"/>
            </w:tcBorders>
          </w:tcPr>
          <w:p w14:paraId="57D97F76" w14:textId="77777777" w:rsidR="000E321F" w:rsidRPr="001D4BBD" w:rsidRDefault="000E321F" w:rsidP="000E321F">
            <w:pPr>
              <w:keepNext/>
              <w:keepLines/>
              <w:spacing w:after="0"/>
              <w:jc w:val="center"/>
              <w:rPr>
                <w:rFonts w:ascii="Arial" w:hAnsi="Arial"/>
                <w:sz w:val="18"/>
              </w:rPr>
            </w:pPr>
            <w:r w:rsidRPr="001D4BBD">
              <w:rPr>
                <w:rFonts w:ascii="Arial" w:hAnsi="Arial"/>
                <w:sz w:val="18"/>
              </w:rPr>
              <w:t>xxxx xxxx</w:t>
            </w:r>
          </w:p>
        </w:tc>
        <w:tc>
          <w:tcPr>
            <w:tcW w:w="1077" w:type="dxa"/>
            <w:tcBorders>
              <w:left w:val="single" w:sz="4" w:space="0" w:color="auto"/>
            </w:tcBorders>
          </w:tcPr>
          <w:p w14:paraId="4DFBB466" w14:textId="77777777" w:rsidR="000E321F" w:rsidRPr="001D4BBD" w:rsidRDefault="000E321F" w:rsidP="000E321F">
            <w:pPr>
              <w:keepNext/>
              <w:keepLines/>
              <w:spacing w:after="0"/>
              <w:rPr>
                <w:rFonts w:ascii="Arial" w:hAnsi="Arial"/>
                <w:sz w:val="18"/>
              </w:rPr>
            </w:pPr>
          </w:p>
        </w:tc>
        <w:tc>
          <w:tcPr>
            <w:tcW w:w="1077" w:type="dxa"/>
          </w:tcPr>
          <w:p w14:paraId="4C44816C" w14:textId="77777777" w:rsidR="000E321F" w:rsidRPr="001D4BBD" w:rsidRDefault="000E321F" w:rsidP="000E321F">
            <w:pPr>
              <w:keepNext/>
              <w:keepLines/>
              <w:spacing w:after="0"/>
              <w:rPr>
                <w:rFonts w:ascii="Arial" w:hAnsi="Arial"/>
                <w:sz w:val="18"/>
              </w:rPr>
            </w:pPr>
          </w:p>
        </w:tc>
      </w:tr>
    </w:tbl>
    <w:p w14:paraId="7B0055A7" w14:textId="77777777" w:rsidR="000E321F" w:rsidRPr="001D4BBD" w:rsidRDefault="000E321F" w:rsidP="000E321F">
      <w:pPr>
        <w:rPr>
          <w:b/>
        </w:rPr>
      </w:pPr>
    </w:p>
    <w:p w14:paraId="2326F55E" w14:textId="77777777" w:rsidR="008E6E42" w:rsidRPr="001D4BBD" w:rsidRDefault="008E6E42" w:rsidP="008E6E42">
      <w:pPr>
        <w:spacing w:before="240" w:after="120"/>
        <w:rPr>
          <w:b/>
        </w:rPr>
      </w:pPr>
      <w:r w:rsidRPr="001D4BBD">
        <w:rPr>
          <w:b/>
        </w:rPr>
        <w:t>EF</w:t>
      </w:r>
      <w:r w:rsidRPr="001D4BBD">
        <w:rPr>
          <w:b/>
          <w:vertAlign w:val="subscript"/>
        </w:rPr>
        <w:t xml:space="preserve">SUPI_NAI </w:t>
      </w:r>
      <w:r w:rsidRPr="001D4BBD">
        <w:t>(SUPI as Network Access Identifier)</w:t>
      </w:r>
    </w:p>
    <w:p w14:paraId="289FD125" w14:textId="173A27E7" w:rsidR="008E6E42" w:rsidRPr="001D4BBD" w:rsidRDefault="008E6E42" w:rsidP="008E6E42">
      <w:pPr>
        <w:pStyle w:val="B10"/>
        <w:rPr>
          <w:lang w:val="de-DE"/>
        </w:rPr>
      </w:pPr>
      <w:r w:rsidRPr="001D4BBD">
        <w:rPr>
          <w:lang w:val="de-DE"/>
        </w:rPr>
        <w:t>Logically:</w:t>
      </w:r>
      <w:r w:rsidRPr="001D4BBD">
        <w:rPr>
          <w:lang w:val="de-DE"/>
        </w:rPr>
        <w:tab/>
      </w:r>
      <w:r w:rsidRPr="001D4BBD">
        <w:rPr>
          <w:lang w:val="de-DE"/>
        </w:rPr>
        <w:tab/>
      </w:r>
      <w:r w:rsidRPr="001D4BBD">
        <w:rPr>
          <w:lang w:val="de-DE"/>
        </w:rPr>
        <w:tab/>
        <w:t>verylongusername1@3gpp.com</w:t>
      </w:r>
    </w:p>
    <w:p w14:paraId="1627428C" w14:textId="76D7D596" w:rsidR="008E6E42" w:rsidRPr="001D4BBD" w:rsidRDefault="008E6E42" w:rsidP="008E6E42">
      <w:pPr>
        <w:ind w:left="852" w:hanging="284"/>
        <w:rPr>
          <w:lang w:val="de-DE"/>
        </w:rPr>
      </w:pPr>
      <w:r w:rsidRPr="001D4BBD">
        <w:rPr>
          <w:lang w:val="de-DE"/>
        </w:rPr>
        <w:t>SUPI Type:</w:t>
      </w:r>
      <w:r w:rsidRPr="001D4BBD">
        <w:rPr>
          <w:lang w:val="de-DE"/>
        </w:rPr>
        <w:tab/>
        <w:t>NSI</w:t>
      </w:r>
    </w:p>
    <w:p w14:paraId="7B30C0FC" w14:textId="01DDE302" w:rsidR="008E6E42" w:rsidRPr="001D4BBD" w:rsidRDefault="008E6E42" w:rsidP="008E6E42">
      <w:pPr>
        <w:ind w:left="852" w:hanging="284"/>
      </w:pPr>
      <w:r w:rsidRPr="001D4BBD">
        <w:t>Username:</w:t>
      </w:r>
      <w:r w:rsidRPr="001D4BBD">
        <w:tab/>
        <w:t>verylongusername1</w:t>
      </w:r>
    </w:p>
    <w:p w14:paraId="1868725E" w14:textId="7A21EF80" w:rsidR="008E6E42" w:rsidRPr="001D4BBD" w:rsidRDefault="008E6E42" w:rsidP="008E6E42">
      <w:pPr>
        <w:ind w:left="852" w:hanging="284"/>
      </w:pPr>
      <w:r w:rsidRPr="001D4BBD">
        <w:t>Realm:</w:t>
      </w:r>
      <w:r w:rsidRPr="001D4BBD">
        <w:tab/>
      </w:r>
      <w:r w:rsidRPr="001D4BBD">
        <w:tab/>
        <w:t>3gpp.com</w:t>
      </w:r>
    </w:p>
    <w:p w14:paraId="6ED95ECF" w14:textId="77777777" w:rsidR="008E6E42" w:rsidRPr="001D4BBD" w:rsidRDefault="008E6E42" w:rsidP="000E321F">
      <w:pPr>
        <w:pStyle w:val="B10"/>
        <w:keepNext/>
        <w:rPr>
          <w:rFonts w:eastAsia="TimesNewRoman"/>
          <w:lang w:eastAsia="en-GB"/>
        </w:rPr>
      </w:pPr>
      <w:bookmarkStart w:id="1928" w:name="MCCQCTEMPBM_00000303"/>
      <w:r w:rsidRPr="001D4BBD">
        <w:rPr>
          <w:rFonts w:eastAsia="TimesNewRoman"/>
          <w:lang w:eastAsia="en-GB"/>
        </w:rPr>
        <w:t>Coding:</w:t>
      </w:r>
    </w:p>
    <w:tbl>
      <w:tblPr>
        <w:tblW w:w="8447"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24"/>
        <w:gridCol w:w="624"/>
        <w:gridCol w:w="624"/>
        <w:gridCol w:w="624"/>
        <w:gridCol w:w="624"/>
        <w:gridCol w:w="624"/>
        <w:gridCol w:w="624"/>
        <w:gridCol w:w="624"/>
        <w:gridCol w:w="624"/>
        <w:gridCol w:w="624"/>
        <w:gridCol w:w="624"/>
        <w:gridCol w:w="624"/>
      </w:tblGrid>
      <w:tr w:rsidR="001A02BF" w:rsidRPr="001D4BBD" w14:paraId="42AB60DB" w14:textId="39B38E80" w:rsidTr="009317DB">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28"/>
          <w:p w14:paraId="241728EE" w14:textId="77777777" w:rsidR="001A02BF" w:rsidRPr="001D4BBD" w:rsidRDefault="001A02BF" w:rsidP="001A02BF">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8A0482"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4DBC517"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2509B4"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F20C17"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C6B60F"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431FE9"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2C0BE7"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D18A17" w14:textId="7777777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6CC28D" w14:textId="68843167"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DC6731" w14:textId="32683355"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B034EA" w14:textId="62860178"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6EA921" w14:textId="49F33E45"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2</w:t>
            </w:r>
          </w:p>
        </w:tc>
      </w:tr>
      <w:tr w:rsidR="001A02BF" w:rsidRPr="001D4BBD" w14:paraId="27902A87" w14:textId="085B2EA8" w:rsidTr="009317DB">
        <w:tc>
          <w:tcPr>
            <w:tcW w:w="959" w:type="dxa"/>
            <w:tcBorders>
              <w:top w:val="single" w:sz="4" w:space="0" w:color="auto"/>
              <w:left w:val="single" w:sz="4" w:space="0" w:color="auto"/>
              <w:bottom w:val="single" w:sz="4" w:space="0" w:color="auto"/>
              <w:right w:val="single" w:sz="4" w:space="0" w:color="auto"/>
            </w:tcBorders>
            <w:hideMark/>
          </w:tcPr>
          <w:p w14:paraId="43AF9CDB" w14:textId="77777777" w:rsidR="001A02BF" w:rsidRPr="001D4BBD" w:rsidRDefault="001A02BF" w:rsidP="001A02BF">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43215B98" w14:textId="48E2C264"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80</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71C3AE7B" w14:textId="75F941A5"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1A</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7B09A3D5" w14:textId="35929E15"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6</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3BDF2C06" w14:textId="01A071DB"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7BA8AF94" w14:textId="43DE0A69"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164B2F6" w14:textId="601B414C"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9</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F3233F3" w14:textId="2370B082"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C</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3FFCE0A" w14:textId="120E1174"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tcPr>
          <w:p w14:paraId="0E2E5C2F" w14:textId="1466A38F" w:rsidR="001A02BF" w:rsidRPr="001D4BBD" w:rsidRDefault="001A02BF" w:rsidP="001A02B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tcPr>
          <w:p w14:paraId="367DEEF0" w14:textId="409D5428" w:rsidR="001A02BF" w:rsidRPr="001D4BBD" w:rsidRDefault="001A02BF" w:rsidP="001A02B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1EA04361" w14:textId="6EB246A3" w:rsidR="001A02BF" w:rsidRPr="001D4BBD" w:rsidRDefault="001A02BF" w:rsidP="001A02B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5</w:t>
            </w:r>
          </w:p>
        </w:tc>
        <w:tc>
          <w:tcPr>
            <w:tcW w:w="624" w:type="dxa"/>
            <w:tcBorders>
              <w:top w:val="single" w:sz="4" w:space="0" w:color="auto"/>
              <w:left w:val="single" w:sz="4" w:space="0" w:color="auto"/>
              <w:bottom w:val="single" w:sz="4" w:space="0" w:color="auto"/>
              <w:right w:val="single" w:sz="4" w:space="0" w:color="auto"/>
            </w:tcBorders>
          </w:tcPr>
          <w:p w14:paraId="2D19AA70" w14:textId="484CDFB0" w:rsidR="001A02BF" w:rsidRPr="001D4BBD" w:rsidRDefault="001A02BF" w:rsidP="001A02B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3</w:t>
            </w:r>
          </w:p>
        </w:tc>
      </w:tr>
      <w:tr w:rsidR="001A02BF" w:rsidRPr="001D4BBD" w14:paraId="0771AC10" w14:textId="4CAC687F" w:rsidTr="009317DB">
        <w:tc>
          <w:tcPr>
            <w:tcW w:w="959" w:type="dxa"/>
            <w:tcBorders>
              <w:top w:val="single" w:sz="4" w:space="0" w:color="auto"/>
              <w:left w:val="nil"/>
              <w:bottom w:val="nil"/>
              <w:right w:val="single" w:sz="4" w:space="0" w:color="auto"/>
            </w:tcBorders>
          </w:tcPr>
          <w:p w14:paraId="60BC4F2A" w14:textId="77777777" w:rsidR="001A02BF" w:rsidRPr="001D4BBD" w:rsidRDefault="001A02BF" w:rsidP="001A02B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35DB18" w14:textId="4F6AB0C6"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230395" w14:textId="3BAF4E77"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4D3921" w14:textId="0015A1F2"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958433" w14:textId="684E132A"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FD70DF" w14:textId="3579FC3F"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DFD468" w14:textId="4F0DE664"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E478DD" w14:textId="05EAA8F1"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FDA361" w14:textId="76748EF2"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BD8CF3" w14:textId="709CC4C2"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B5FA16" w14:textId="49354794"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036E51" w14:textId="1C07D169"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31B9DD" w14:textId="72F9580C"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4</w:t>
            </w:r>
          </w:p>
        </w:tc>
      </w:tr>
      <w:tr w:rsidR="001A02BF" w:rsidRPr="001D4BBD" w14:paraId="6B5BB6FD" w14:textId="47B41213" w:rsidTr="009317DB">
        <w:tc>
          <w:tcPr>
            <w:tcW w:w="959" w:type="dxa"/>
            <w:tcBorders>
              <w:top w:val="nil"/>
              <w:left w:val="nil"/>
              <w:bottom w:val="nil"/>
              <w:right w:val="single" w:sz="4" w:space="0" w:color="auto"/>
            </w:tcBorders>
          </w:tcPr>
          <w:p w14:paraId="2EE2A3FA" w14:textId="77777777" w:rsidR="001A02BF" w:rsidRPr="001D4BBD" w:rsidRDefault="001A02BF" w:rsidP="001A02B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7B97035" w14:textId="7E35A04D"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012788C" w14:textId="26443711"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FA75DC9" w14:textId="25397E93"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62C5DA6F" w14:textId="4DCB5B50"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B59BC2C" w14:textId="02D1D09E"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C94DAC0" w14:textId="2C2AE4F4"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598A768" w14:textId="451D8E60"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C5B0857" w14:textId="04FA1F6F"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40</w:t>
            </w:r>
          </w:p>
        </w:tc>
        <w:tc>
          <w:tcPr>
            <w:tcW w:w="624" w:type="dxa"/>
            <w:tcBorders>
              <w:top w:val="single" w:sz="4" w:space="0" w:color="auto"/>
              <w:left w:val="single" w:sz="4" w:space="0" w:color="auto"/>
              <w:bottom w:val="single" w:sz="4" w:space="0" w:color="auto"/>
              <w:right w:val="single" w:sz="4" w:space="0" w:color="auto"/>
            </w:tcBorders>
          </w:tcPr>
          <w:p w14:paraId="4A0FF2A4" w14:textId="0A94A53E"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3</w:t>
            </w:r>
          </w:p>
        </w:tc>
        <w:tc>
          <w:tcPr>
            <w:tcW w:w="624" w:type="dxa"/>
            <w:tcBorders>
              <w:top w:val="single" w:sz="4" w:space="0" w:color="auto"/>
              <w:left w:val="single" w:sz="4" w:space="0" w:color="auto"/>
              <w:bottom w:val="single" w:sz="4" w:space="0" w:color="auto"/>
              <w:right w:val="single" w:sz="4" w:space="0" w:color="auto"/>
            </w:tcBorders>
          </w:tcPr>
          <w:p w14:paraId="07A5BE77" w14:textId="0393ECAE"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1629EC26" w14:textId="5CEB88AE"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c>
          <w:tcPr>
            <w:tcW w:w="624" w:type="dxa"/>
            <w:tcBorders>
              <w:top w:val="single" w:sz="4" w:space="0" w:color="auto"/>
              <w:left w:val="single" w:sz="4" w:space="0" w:color="auto"/>
              <w:bottom w:val="single" w:sz="4" w:space="0" w:color="auto"/>
              <w:right w:val="single" w:sz="4" w:space="0" w:color="auto"/>
            </w:tcBorders>
          </w:tcPr>
          <w:p w14:paraId="622644FB" w14:textId="52E76143"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r>
      <w:tr w:rsidR="001A02BF" w:rsidRPr="001D4BBD" w14:paraId="1BB1EDDE" w14:textId="71314877" w:rsidTr="001A02BF">
        <w:trPr>
          <w:gridAfter w:val="8"/>
          <w:wAfter w:w="4992" w:type="dxa"/>
        </w:trPr>
        <w:tc>
          <w:tcPr>
            <w:tcW w:w="959" w:type="dxa"/>
            <w:tcBorders>
              <w:top w:val="nil"/>
              <w:left w:val="nil"/>
              <w:bottom w:val="nil"/>
              <w:right w:val="single" w:sz="4" w:space="0" w:color="auto"/>
            </w:tcBorders>
          </w:tcPr>
          <w:p w14:paraId="3887E965" w14:textId="77777777" w:rsidR="001A02BF" w:rsidRPr="001D4BBD" w:rsidRDefault="001A02BF" w:rsidP="001A02BF">
            <w:pPr>
              <w:keepNext/>
              <w:keepLines/>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11874E" w14:textId="62EC4035"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809D58" w14:textId="5F3C20DA"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2102EC" w14:textId="4B54E073"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79FC4A" w14:textId="5E811A0C" w:rsidR="001A02BF" w:rsidRPr="001D4BBD" w:rsidRDefault="001A02BF" w:rsidP="001A02B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8</w:t>
            </w:r>
          </w:p>
        </w:tc>
      </w:tr>
      <w:tr w:rsidR="001A02BF" w:rsidRPr="001D4BBD" w14:paraId="5648690B" w14:textId="03C551B2" w:rsidTr="001A02BF">
        <w:trPr>
          <w:gridAfter w:val="8"/>
          <w:wAfter w:w="4992" w:type="dxa"/>
        </w:trPr>
        <w:tc>
          <w:tcPr>
            <w:tcW w:w="959" w:type="dxa"/>
            <w:tcBorders>
              <w:top w:val="nil"/>
              <w:left w:val="nil"/>
              <w:bottom w:val="nil"/>
              <w:right w:val="single" w:sz="4" w:space="0" w:color="auto"/>
            </w:tcBorders>
          </w:tcPr>
          <w:p w14:paraId="13FF256F" w14:textId="77777777" w:rsidR="001A02BF" w:rsidRPr="001D4BBD" w:rsidRDefault="001A02BF" w:rsidP="001A02BF">
            <w:pPr>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E4BC740" w14:textId="28C7948A"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2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7C27B75D" w14:textId="352891C2"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3</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AB2782D" w14:textId="0DB0733A"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BB926E5" w14:textId="710AE1B3" w:rsidR="001A02BF" w:rsidRPr="001D4BBD" w:rsidRDefault="001A02BF" w:rsidP="001A02B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r>
    </w:tbl>
    <w:p w14:paraId="0ED52989" w14:textId="77777777" w:rsidR="008E6E42" w:rsidRPr="001D4BBD" w:rsidRDefault="008E6E42" w:rsidP="008E6E42">
      <w:pPr>
        <w:overflowPunct w:val="0"/>
        <w:autoSpaceDE w:val="0"/>
        <w:autoSpaceDN w:val="0"/>
        <w:adjustRightInd w:val="0"/>
        <w:textAlignment w:val="baseline"/>
      </w:pPr>
    </w:p>
    <w:p w14:paraId="18A762E6" w14:textId="77777777" w:rsidR="00F47A52" w:rsidRPr="001D4BBD" w:rsidRDefault="00F47A52" w:rsidP="00F47A52">
      <w:r w:rsidRPr="001D4BBD">
        <w:t>5G-NR UICC is configured with:</w:t>
      </w:r>
    </w:p>
    <w:p w14:paraId="6889BFEF" w14:textId="5CB2A22D" w:rsidR="00F47A52" w:rsidRPr="001D4BBD" w:rsidRDefault="00F47A52" w:rsidP="00F47A52">
      <w:pPr>
        <w:keepLines/>
        <w:spacing w:after="0"/>
        <w:ind w:firstLine="708"/>
      </w:pPr>
      <w:r w:rsidRPr="001D4BBD">
        <w:t>Protection Scheme Identifier:</w:t>
      </w:r>
      <w:r w:rsidRPr="001D4BBD">
        <w:tab/>
      </w:r>
      <w:r w:rsidRPr="001D4BBD">
        <w:tab/>
      </w:r>
      <w:r w:rsidRPr="001D4BBD">
        <w:tab/>
      </w:r>
      <w:r w:rsidRPr="001D4BBD">
        <w:tab/>
        <w:t xml:space="preserve">ECIES scheme profile </w:t>
      </w:r>
      <w:r w:rsidR="006B134E" w:rsidRPr="001D4BBD">
        <w:t>A</w:t>
      </w:r>
    </w:p>
    <w:p w14:paraId="07951E60" w14:textId="77777777" w:rsidR="00F47A52" w:rsidRPr="001D4BBD" w:rsidRDefault="00F47A52" w:rsidP="00F47A52">
      <w:pPr>
        <w:keepLines/>
        <w:spacing w:after="0"/>
        <w:ind w:firstLine="708"/>
      </w:pPr>
      <w:r w:rsidRPr="001D4BBD">
        <w:t>Key Index:</w:t>
      </w:r>
      <w:r w:rsidRPr="001D4BBD">
        <w:tab/>
      </w:r>
      <w:r w:rsidRPr="001D4BBD">
        <w:tab/>
      </w:r>
      <w:r w:rsidRPr="001D4BBD">
        <w:tab/>
      </w:r>
      <w:r w:rsidRPr="001D4BBD">
        <w:tab/>
      </w:r>
      <w:r w:rsidRPr="001D4BBD">
        <w:tab/>
      </w:r>
      <w:r w:rsidRPr="001D4BBD">
        <w:tab/>
      </w:r>
      <w:r w:rsidRPr="001D4BBD">
        <w:tab/>
      </w:r>
      <w:r w:rsidRPr="001D4BBD">
        <w:tab/>
      </w:r>
      <w:r w:rsidRPr="001D4BBD">
        <w:tab/>
        <w:t>1</w:t>
      </w:r>
    </w:p>
    <w:p w14:paraId="7EBB0796" w14:textId="51146C46" w:rsidR="00F47A52" w:rsidRPr="001D4BBD" w:rsidRDefault="00F47A52" w:rsidP="00F47A52">
      <w:pPr>
        <w:keepLines/>
        <w:spacing w:after="0"/>
        <w:ind w:firstLine="708"/>
      </w:pPr>
      <w:r w:rsidRPr="001D4BBD">
        <w:t>Home Network Public Key Identifier:</w:t>
      </w:r>
      <w:r w:rsidRPr="001D4BBD">
        <w:tab/>
      </w:r>
      <w:r w:rsidR="006B134E" w:rsidRPr="001D4BBD">
        <w:t>30</w:t>
      </w:r>
    </w:p>
    <w:p w14:paraId="681F06F7" w14:textId="77777777" w:rsidR="00F47A52" w:rsidRPr="001D4BBD" w:rsidRDefault="00F47A52" w:rsidP="00F47A52">
      <w:pPr>
        <w:pStyle w:val="B10"/>
        <w:keepNext/>
        <w:keepLines/>
        <w:spacing w:before="180"/>
      </w:pPr>
      <w:bookmarkStart w:id="1929" w:name="MCCQCTEMPBM_00000304"/>
      <w:r w:rsidRPr="001D4BBD">
        <w:t>Home Network Public Key:</w:t>
      </w:r>
    </w:p>
    <w:tbl>
      <w:tblPr>
        <w:tblW w:w="923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717"/>
        <w:gridCol w:w="717"/>
        <w:gridCol w:w="717"/>
      </w:tblGrid>
      <w:tr w:rsidR="006B134E" w:rsidRPr="001D4BBD" w14:paraId="3DDD7FF3" w14:textId="056A3CFD" w:rsidTr="009317DB">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29"/>
          <w:p w14:paraId="095B2D24" w14:textId="77777777" w:rsidR="006B134E" w:rsidRPr="001D4BBD" w:rsidRDefault="006B134E" w:rsidP="006B134E">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DF77C7" w14:textId="77777777" w:rsidR="006B134E" w:rsidRPr="001D4BBD" w:rsidRDefault="006B134E">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02BB86" w14:textId="77777777" w:rsidR="006B134E" w:rsidRPr="001D4BBD" w:rsidRDefault="006B134E">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E0E04A" w14:textId="77777777" w:rsidR="006B134E" w:rsidRPr="001D4BBD" w:rsidRDefault="006B134E">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096433" w14:textId="77777777" w:rsidR="006B134E" w:rsidRPr="001D4BBD" w:rsidRDefault="006B134E">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55F942" w14:textId="77777777" w:rsidR="006B134E" w:rsidRPr="001D4BBD" w:rsidRDefault="006B134E">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480EB3" w14:textId="77777777" w:rsidR="006B134E" w:rsidRPr="001D4BBD" w:rsidRDefault="006B134E">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68CBEF" w14:textId="77777777" w:rsidR="006B134E" w:rsidRPr="001D4BBD" w:rsidRDefault="006B134E">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6460AB" w14:textId="77777777" w:rsidR="006B134E" w:rsidRPr="001D4BBD" w:rsidRDefault="006B134E">
            <w:pPr>
              <w:keepNext/>
              <w:keepLines/>
              <w:spacing w:after="0"/>
              <w:jc w:val="center"/>
              <w:rPr>
                <w:rFonts w:ascii="Arial" w:hAnsi="Arial"/>
                <w:b/>
                <w:sz w:val="18"/>
              </w:rPr>
            </w:pPr>
            <w:r w:rsidRPr="001D4BBD">
              <w:rPr>
                <w:rFonts w:ascii="Arial" w:hAnsi="Arial"/>
                <w:b/>
                <w:sz w:val="18"/>
              </w:rPr>
              <w:t>B8</w:t>
            </w:r>
          </w:p>
        </w:tc>
        <w:tc>
          <w:tcPr>
            <w:tcW w:w="680" w:type="dxa"/>
            <w:shd w:val="clear" w:color="auto" w:fill="F2F2F2" w:themeFill="background1" w:themeFillShade="F2"/>
          </w:tcPr>
          <w:p w14:paraId="57B269FC" w14:textId="5C4CC86B" w:rsidR="006B134E" w:rsidRPr="001D4BBD" w:rsidRDefault="006B134E" w:rsidP="009317DB">
            <w:pPr>
              <w:spacing w:after="0"/>
              <w:jc w:val="center"/>
            </w:pPr>
            <w:r w:rsidRPr="001D4BBD">
              <w:rPr>
                <w:rFonts w:ascii="Arial" w:hAnsi="Arial"/>
                <w:b/>
                <w:sz w:val="18"/>
              </w:rPr>
              <w:t>B9</w:t>
            </w:r>
          </w:p>
        </w:tc>
        <w:tc>
          <w:tcPr>
            <w:tcW w:w="717" w:type="dxa"/>
            <w:shd w:val="clear" w:color="auto" w:fill="F2F2F2" w:themeFill="background1" w:themeFillShade="F2"/>
          </w:tcPr>
          <w:p w14:paraId="7298CB99" w14:textId="08B19AAC" w:rsidR="006B134E" w:rsidRPr="001D4BBD" w:rsidRDefault="006B134E" w:rsidP="009317DB">
            <w:pPr>
              <w:spacing w:after="0"/>
              <w:jc w:val="center"/>
            </w:pPr>
            <w:r w:rsidRPr="001D4BBD">
              <w:rPr>
                <w:rFonts w:ascii="Arial" w:hAnsi="Arial"/>
                <w:b/>
                <w:sz w:val="18"/>
              </w:rPr>
              <w:t>B10</w:t>
            </w:r>
          </w:p>
        </w:tc>
        <w:tc>
          <w:tcPr>
            <w:tcW w:w="717" w:type="dxa"/>
            <w:shd w:val="clear" w:color="auto" w:fill="F2F2F2" w:themeFill="background1" w:themeFillShade="F2"/>
          </w:tcPr>
          <w:p w14:paraId="6AC7B1BA" w14:textId="20877E3F" w:rsidR="006B134E" w:rsidRPr="001D4BBD" w:rsidRDefault="006B134E" w:rsidP="009317DB">
            <w:pPr>
              <w:spacing w:after="0"/>
              <w:jc w:val="center"/>
            </w:pPr>
            <w:r w:rsidRPr="001D4BBD">
              <w:rPr>
                <w:rFonts w:ascii="Arial" w:hAnsi="Arial"/>
                <w:b/>
                <w:sz w:val="18"/>
              </w:rPr>
              <w:t>B11</w:t>
            </w:r>
          </w:p>
        </w:tc>
        <w:tc>
          <w:tcPr>
            <w:tcW w:w="717" w:type="dxa"/>
            <w:shd w:val="clear" w:color="auto" w:fill="F2F2F2" w:themeFill="background1" w:themeFillShade="F2"/>
          </w:tcPr>
          <w:p w14:paraId="09FA243C" w14:textId="0902EE7D" w:rsidR="006B134E" w:rsidRPr="001D4BBD" w:rsidRDefault="006B134E" w:rsidP="009317DB">
            <w:pPr>
              <w:spacing w:after="0"/>
              <w:jc w:val="center"/>
            </w:pPr>
            <w:r w:rsidRPr="001D4BBD">
              <w:rPr>
                <w:rFonts w:ascii="Arial" w:hAnsi="Arial"/>
                <w:b/>
                <w:sz w:val="18"/>
              </w:rPr>
              <w:t>B12</w:t>
            </w:r>
          </w:p>
        </w:tc>
      </w:tr>
      <w:tr w:rsidR="006B134E" w:rsidRPr="001D4BBD" w14:paraId="1D69EBA6" w14:textId="5083DC58" w:rsidTr="009317DB">
        <w:tc>
          <w:tcPr>
            <w:tcW w:w="959" w:type="dxa"/>
            <w:tcBorders>
              <w:top w:val="single" w:sz="4" w:space="0" w:color="auto"/>
              <w:left w:val="single" w:sz="4" w:space="0" w:color="auto"/>
              <w:bottom w:val="single" w:sz="4" w:space="0" w:color="auto"/>
              <w:right w:val="single" w:sz="4" w:space="0" w:color="auto"/>
            </w:tcBorders>
            <w:hideMark/>
          </w:tcPr>
          <w:p w14:paraId="7582629E" w14:textId="77777777" w:rsidR="006B134E" w:rsidRPr="001D4BBD" w:rsidRDefault="006B134E" w:rsidP="006B134E">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260E4355" w14:textId="2E6EAD6B" w:rsidR="006B134E" w:rsidRPr="001D4BBD" w:rsidRDefault="006B134E">
            <w:pPr>
              <w:keepNext/>
              <w:keepLines/>
              <w:spacing w:after="0"/>
              <w:jc w:val="center"/>
              <w:rPr>
                <w:rFonts w:ascii="Arial" w:hAnsi="Arial"/>
                <w:sz w:val="18"/>
              </w:rPr>
            </w:pPr>
            <w:r w:rsidRPr="001D4BBD">
              <w:rPr>
                <w:rFonts w:ascii="Arial" w:hAnsi="Arial"/>
                <w:sz w:val="18"/>
              </w:rPr>
              <w:t>5A</w:t>
            </w:r>
          </w:p>
        </w:tc>
        <w:tc>
          <w:tcPr>
            <w:tcW w:w="680" w:type="dxa"/>
            <w:tcBorders>
              <w:top w:val="single" w:sz="4" w:space="0" w:color="auto"/>
              <w:left w:val="single" w:sz="4" w:space="0" w:color="auto"/>
              <w:bottom w:val="single" w:sz="4" w:space="0" w:color="auto"/>
              <w:right w:val="single" w:sz="4" w:space="0" w:color="auto"/>
            </w:tcBorders>
            <w:hideMark/>
          </w:tcPr>
          <w:p w14:paraId="0C39D824" w14:textId="7C0D6412" w:rsidR="006B134E" w:rsidRPr="001D4BBD" w:rsidRDefault="006B134E">
            <w:pPr>
              <w:keepNext/>
              <w:keepLines/>
              <w:spacing w:after="0"/>
              <w:jc w:val="center"/>
              <w:rPr>
                <w:rFonts w:ascii="Arial" w:hAnsi="Arial"/>
                <w:sz w:val="18"/>
              </w:rPr>
            </w:pPr>
            <w:r w:rsidRPr="001D4BBD">
              <w:rPr>
                <w:rFonts w:ascii="Arial" w:hAnsi="Arial"/>
                <w:sz w:val="18"/>
              </w:rPr>
              <w:t>8D</w:t>
            </w:r>
          </w:p>
        </w:tc>
        <w:tc>
          <w:tcPr>
            <w:tcW w:w="680" w:type="dxa"/>
            <w:tcBorders>
              <w:top w:val="single" w:sz="4" w:space="0" w:color="auto"/>
              <w:left w:val="single" w:sz="4" w:space="0" w:color="auto"/>
              <w:bottom w:val="single" w:sz="4" w:space="0" w:color="auto"/>
              <w:right w:val="single" w:sz="4" w:space="0" w:color="auto"/>
            </w:tcBorders>
            <w:hideMark/>
          </w:tcPr>
          <w:p w14:paraId="2225A2C3" w14:textId="2816AA91" w:rsidR="006B134E" w:rsidRPr="001D4BBD" w:rsidRDefault="006B134E">
            <w:pPr>
              <w:keepNext/>
              <w:keepLines/>
              <w:spacing w:after="0"/>
              <w:jc w:val="center"/>
              <w:rPr>
                <w:rFonts w:ascii="Arial" w:hAnsi="Arial"/>
                <w:sz w:val="18"/>
              </w:rPr>
            </w:pPr>
            <w:r w:rsidRPr="001D4BBD">
              <w:rPr>
                <w:rFonts w:ascii="Arial" w:hAnsi="Arial"/>
                <w:sz w:val="18"/>
              </w:rPr>
              <w:t>38</w:t>
            </w:r>
          </w:p>
        </w:tc>
        <w:tc>
          <w:tcPr>
            <w:tcW w:w="680" w:type="dxa"/>
            <w:tcBorders>
              <w:top w:val="single" w:sz="4" w:space="0" w:color="auto"/>
              <w:left w:val="single" w:sz="4" w:space="0" w:color="auto"/>
              <w:bottom w:val="single" w:sz="4" w:space="0" w:color="auto"/>
              <w:right w:val="single" w:sz="4" w:space="0" w:color="auto"/>
            </w:tcBorders>
            <w:hideMark/>
          </w:tcPr>
          <w:p w14:paraId="18E1E9D6" w14:textId="1E9AB551" w:rsidR="006B134E" w:rsidRPr="001D4BBD" w:rsidRDefault="006B134E">
            <w:pPr>
              <w:keepNext/>
              <w:keepLines/>
              <w:spacing w:after="0"/>
              <w:jc w:val="center"/>
              <w:rPr>
                <w:rFonts w:ascii="Arial" w:hAnsi="Arial"/>
                <w:sz w:val="18"/>
              </w:rPr>
            </w:pPr>
            <w:r w:rsidRPr="001D4BBD">
              <w:rPr>
                <w:rFonts w:ascii="Arial" w:hAnsi="Arial"/>
                <w:sz w:val="18"/>
              </w:rPr>
              <w:t>86</w:t>
            </w:r>
          </w:p>
        </w:tc>
        <w:tc>
          <w:tcPr>
            <w:tcW w:w="680" w:type="dxa"/>
            <w:tcBorders>
              <w:top w:val="single" w:sz="4" w:space="0" w:color="auto"/>
              <w:left w:val="single" w:sz="4" w:space="0" w:color="auto"/>
              <w:bottom w:val="single" w:sz="4" w:space="0" w:color="auto"/>
              <w:right w:val="single" w:sz="4" w:space="0" w:color="auto"/>
            </w:tcBorders>
            <w:hideMark/>
          </w:tcPr>
          <w:p w14:paraId="2DD465CC" w14:textId="6E629B75" w:rsidR="006B134E" w:rsidRPr="001D4BBD" w:rsidRDefault="006B134E">
            <w:pPr>
              <w:keepNext/>
              <w:keepLines/>
              <w:spacing w:after="0"/>
              <w:jc w:val="center"/>
              <w:rPr>
                <w:rFonts w:ascii="Arial" w:hAnsi="Arial"/>
                <w:sz w:val="18"/>
              </w:rPr>
            </w:pPr>
            <w:r w:rsidRPr="001D4BBD">
              <w:rPr>
                <w:rFonts w:ascii="Arial" w:hAnsi="Arial"/>
                <w:sz w:val="18"/>
              </w:rPr>
              <w:t>48</w:t>
            </w:r>
          </w:p>
        </w:tc>
        <w:tc>
          <w:tcPr>
            <w:tcW w:w="680" w:type="dxa"/>
            <w:tcBorders>
              <w:top w:val="single" w:sz="4" w:space="0" w:color="auto"/>
              <w:left w:val="single" w:sz="4" w:space="0" w:color="auto"/>
              <w:bottom w:val="single" w:sz="4" w:space="0" w:color="auto"/>
              <w:right w:val="single" w:sz="4" w:space="0" w:color="auto"/>
            </w:tcBorders>
            <w:hideMark/>
          </w:tcPr>
          <w:p w14:paraId="48521FA5" w14:textId="16F452FD" w:rsidR="006B134E" w:rsidRPr="001D4BBD" w:rsidRDefault="006B134E">
            <w:pPr>
              <w:keepNext/>
              <w:keepLines/>
              <w:spacing w:after="0"/>
              <w:jc w:val="center"/>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hideMark/>
          </w:tcPr>
          <w:p w14:paraId="1194E34C" w14:textId="15A3A1B3" w:rsidR="006B134E" w:rsidRPr="001D4BBD" w:rsidRDefault="006B134E">
            <w:pPr>
              <w:keepNext/>
              <w:keepLines/>
              <w:spacing w:after="0"/>
              <w:jc w:val="center"/>
              <w:rPr>
                <w:rFonts w:ascii="Arial" w:hAnsi="Arial"/>
                <w:sz w:val="18"/>
              </w:rPr>
            </w:pPr>
            <w:r w:rsidRPr="001D4BBD">
              <w:rPr>
                <w:rFonts w:ascii="Arial" w:hAnsi="Arial"/>
                <w:sz w:val="18"/>
              </w:rPr>
              <w:t>19</w:t>
            </w:r>
          </w:p>
        </w:tc>
        <w:tc>
          <w:tcPr>
            <w:tcW w:w="680" w:type="dxa"/>
            <w:tcBorders>
              <w:top w:val="single" w:sz="4" w:space="0" w:color="auto"/>
              <w:left w:val="single" w:sz="4" w:space="0" w:color="auto"/>
              <w:bottom w:val="single" w:sz="4" w:space="0" w:color="auto"/>
              <w:right w:val="single" w:sz="4" w:space="0" w:color="auto"/>
            </w:tcBorders>
            <w:hideMark/>
          </w:tcPr>
          <w:p w14:paraId="17E092BC" w14:textId="403AA319" w:rsidR="006B134E" w:rsidRPr="001D4BBD" w:rsidRDefault="006B134E">
            <w:pPr>
              <w:keepNext/>
              <w:keepLines/>
              <w:spacing w:after="0"/>
              <w:jc w:val="center"/>
              <w:rPr>
                <w:rFonts w:ascii="Arial" w:hAnsi="Arial"/>
                <w:sz w:val="18"/>
              </w:rPr>
            </w:pPr>
            <w:r w:rsidRPr="001D4BBD">
              <w:rPr>
                <w:rFonts w:ascii="Arial" w:hAnsi="Arial"/>
                <w:sz w:val="18"/>
              </w:rPr>
              <w:t>7C</w:t>
            </w:r>
          </w:p>
        </w:tc>
        <w:tc>
          <w:tcPr>
            <w:tcW w:w="680" w:type="dxa"/>
          </w:tcPr>
          <w:p w14:paraId="6DA8F8E1" w14:textId="61B8CAD9" w:rsidR="006B134E" w:rsidRPr="001D4BBD" w:rsidRDefault="006B134E" w:rsidP="009317DB">
            <w:pPr>
              <w:spacing w:after="0"/>
              <w:jc w:val="center"/>
            </w:pPr>
            <w:r w:rsidRPr="001D4BBD">
              <w:rPr>
                <w:rFonts w:ascii="Arial" w:hAnsi="Arial"/>
                <w:sz w:val="18"/>
              </w:rPr>
              <w:t>33</w:t>
            </w:r>
          </w:p>
        </w:tc>
        <w:tc>
          <w:tcPr>
            <w:tcW w:w="717" w:type="dxa"/>
          </w:tcPr>
          <w:p w14:paraId="0660B293" w14:textId="15CB2145" w:rsidR="006B134E" w:rsidRPr="001D4BBD" w:rsidRDefault="006B134E" w:rsidP="009317DB">
            <w:pPr>
              <w:spacing w:after="0"/>
              <w:jc w:val="center"/>
            </w:pPr>
            <w:r w:rsidRPr="001D4BBD">
              <w:rPr>
                <w:rFonts w:ascii="Arial" w:hAnsi="Arial"/>
                <w:sz w:val="18"/>
              </w:rPr>
              <w:t>94</w:t>
            </w:r>
          </w:p>
        </w:tc>
        <w:tc>
          <w:tcPr>
            <w:tcW w:w="717" w:type="dxa"/>
          </w:tcPr>
          <w:p w14:paraId="46AF54FE" w14:textId="10B0D2DA" w:rsidR="006B134E" w:rsidRPr="001D4BBD" w:rsidRDefault="006B134E" w:rsidP="009317DB">
            <w:pPr>
              <w:spacing w:after="0"/>
              <w:jc w:val="center"/>
            </w:pPr>
            <w:r w:rsidRPr="001D4BBD">
              <w:rPr>
                <w:rFonts w:ascii="Arial" w:hAnsi="Arial"/>
                <w:sz w:val="18"/>
              </w:rPr>
              <w:t>B9</w:t>
            </w:r>
          </w:p>
        </w:tc>
        <w:tc>
          <w:tcPr>
            <w:tcW w:w="717" w:type="dxa"/>
          </w:tcPr>
          <w:p w14:paraId="4F5C78D4" w14:textId="0CAAE6AF" w:rsidR="006B134E" w:rsidRPr="001D4BBD" w:rsidRDefault="006B134E" w:rsidP="009317DB">
            <w:pPr>
              <w:spacing w:after="0"/>
              <w:jc w:val="center"/>
            </w:pPr>
            <w:r w:rsidRPr="001D4BBD">
              <w:rPr>
                <w:rFonts w:ascii="Arial" w:hAnsi="Arial"/>
                <w:sz w:val="18"/>
              </w:rPr>
              <w:t>26</w:t>
            </w:r>
          </w:p>
        </w:tc>
      </w:tr>
      <w:tr w:rsidR="006B134E" w:rsidRPr="001D4BBD" w14:paraId="218ED047" w14:textId="5CA09179" w:rsidTr="006B134E">
        <w:tc>
          <w:tcPr>
            <w:tcW w:w="959" w:type="dxa"/>
            <w:tcBorders>
              <w:top w:val="single" w:sz="4" w:space="0" w:color="auto"/>
              <w:left w:val="nil"/>
              <w:bottom w:val="nil"/>
              <w:right w:val="single" w:sz="4" w:space="0" w:color="auto"/>
            </w:tcBorders>
          </w:tcPr>
          <w:p w14:paraId="0381FF5F" w14:textId="77777777" w:rsidR="006B134E" w:rsidRPr="001D4BBD" w:rsidRDefault="006B134E" w:rsidP="006B134E">
            <w:pPr>
              <w:keepNext/>
              <w:keepLines/>
              <w:spacing w:after="0"/>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2E9E9A" w14:textId="42D6001F" w:rsidR="006B134E" w:rsidRPr="001D4BBD" w:rsidRDefault="006B134E">
            <w:pPr>
              <w:keepNext/>
              <w:keepLines/>
              <w:spacing w:after="0"/>
              <w:jc w:val="center"/>
              <w:rPr>
                <w:rFonts w:ascii="Arial" w:hAnsi="Arial"/>
                <w:b/>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875189" w14:textId="26CF8ED6" w:rsidR="006B134E" w:rsidRPr="001D4BBD" w:rsidRDefault="006B134E">
            <w:pPr>
              <w:keepNext/>
              <w:keepLines/>
              <w:spacing w:after="0"/>
              <w:jc w:val="center"/>
              <w:rPr>
                <w:rFonts w:ascii="Arial" w:hAnsi="Arial"/>
                <w:b/>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4FDB93" w14:textId="03A77EF6" w:rsidR="006B134E" w:rsidRPr="001D4BBD" w:rsidRDefault="006B134E">
            <w:pPr>
              <w:keepNext/>
              <w:keepLines/>
              <w:spacing w:after="0"/>
              <w:jc w:val="center"/>
              <w:rPr>
                <w:rFonts w:ascii="Arial" w:hAnsi="Arial"/>
                <w:b/>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A751F9" w14:textId="4BBE6754" w:rsidR="006B134E" w:rsidRPr="001D4BBD" w:rsidRDefault="006B134E">
            <w:pPr>
              <w:keepNext/>
              <w:keepLines/>
              <w:spacing w:after="0"/>
              <w:jc w:val="center"/>
              <w:rPr>
                <w:rFonts w:ascii="Arial" w:hAnsi="Arial"/>
                <w:b/>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08071" w14:textId="628ED1B0" w:rsidR="006B134E" w:rsidRPr="001D4BBD" w:rsidRDefault="006B134E">
            <w:pPr>
              <w:keepNext/>
              <w:keepLines/>
              <w:spacing w:after="0"/>
              <w:jc w:val="center"/>
              <w:rPr>
                <w:rFonts w:ascii="Arial" w:hAnsi="Arial"/>
                <w:b/>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4C57B9" w14:textId="1C0F346A" w:rsidR="006B134E" w:rsidRPr="001D4BBD" w:rsidRDefault="006B134E">
            <w:pPr>
              <w:keepNext/>
              <w:keepLines/>
              <w:spacing w:after="0"/>
              <w:jc w:val="center"/>
              <w:rPr>
                <w:rFonts w:ascii="Arial" w:hAnsi="Arial"/>
                <w:b/>
                <w:sz w:val="18"/>
              </w:rPr>
            </w:pPr>
            <w:r w:rsidRPr="001D4BBD">
              <w:rPr>
                <w:rFonts w:ascii="Arial"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CE4AE4" w14:textId="0E5A9A6E" w:rsidR="006B134E" w:rsidRPr="001D4BBD" w:rsidRDefault="006B134E">
            <w:pPr>
              <w:keepNext/>
              <w:keepLines/>
              <w:spacing w:after="0"/>
              <w:jc w:val="center"/>
              <w:rPr>
                <w:rFonts w:ascii="Arial" w:hAnsi="Arial"/>
                <w:b/>
                <w:sz w:val="18"/>
              </w:rPr>
            </w:pPr>
            <w:r w:rsidRPr="001D4BBD">
              <w:rPr>
                <w:rFonts w:ascii="Arial"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1C023D" w14:textId="44E33238" w:rsidR="006B134E" w:rsidRPr="001D4BBD" w:rsidRDefault="006B134E">
            <w:pPr>
              <w:keepNext/>
              <w:keepLines/>
              <w:spacing w:after="0"/>
              <w:jc w:val="center"/>
              <w:rPr>
                <w:rFonts w:ascii="Arial" w:hAnsi="Arial"/>
                <w:b/>
                <w:sz w:val="18"/>
              </w:rPr>
            </w:pPr>
            <w:r w:rsidRPr="001D4BBD">
              <w:rPr>
                <w:rFonts w:ascii="Arial" w:hAnsi="Arial"/>
                <w:b/>
                <w:sz w:val="18"/>
              </w:rPr>
              <w:t>B20</w:t>
            </w:r>
          </w:p>
        </w:tc>
        <w:tc>
          <w:tcPr>
            <w:tcW w:w="680" w:type="dxa"/>
            <w:shd w:val="clear" w:color="auto" w:fill="F2F2F2" w:themeFill="background1" w:themeFillShade="F2"/>
          </w:tcPr>
          <w:p w14:paraId="16F9AF2B" w14:textId="69A1DFE8" w:rsidR="006B134E" w:rsidRPr="001D4BBD" w:rsidRDefault="006B134E" w:rsidP="009317DB">
            <w:pPr>
              <w:spacing w:after="0"/>
              <w:jc w:val="center"/>
            </w:pPr>
            <w:r w:rsidRPr="001D4BBD">
              <w:rPr>
                <w:rFonts w:ascii="Arial" w:hAnsi="Arial"/>
                <w:b/>
                <w:sz w:val="18"/>
              </w:rPr>
              <w:t>B21</w:t>
            </w:r>
          </w:p>
        </w:tc>
        <w:tc>
          <w:tcPr>
            <w:tcW w:w="717" w:type="dxa"/>
            <w:shd w:val="clear" w:color="auto" w:fill="F2F2F2" w:themeFill="background1" w:themeFillShade="F2"/>
          </w:tcPr>
          <w:p w14:paraId="03C1C0CB" w14:textId="0217AA0A" w:rsidR="006B134E" w:rsidRPr="001D4BBD" w:rsidRDefault="006B134E" w:rsidP="009317DB">
            <w:pPr>
              <w:spacing w:after="0"/>
              <w:jc w:val="center"/>
            </w:pPr>
            <w:r w:rsidRPr="001D4BBD">
              <w:rPr>
                <w:rFonts w:ascii="Arial" w:hAnsi="Arial"/>
                <w:b/>
                <w:sz w:val="18"/>
              </w:rPr>
              <w:t>B22</w:t>
            </w:r>
          </w:p>
        </w:tc>
        <w:tc>
          <w:tcPr>
            <w:tcW w:w="717" w:type="dxa"/>
            <w:shd w:val="clear" w:color="auto" w:fill="F2F2F2" w:themeFill="background1" w:themeFillShade="F2"/>
          </w:tcPr>
          <w:p w14:paraId="3B0DD9C1" w14:textId="60E3048B" w:rsidR="006B134E" w:rsidRPr="001D4BBD" w:rsidRDefault="006B134E" w:rsidP="009317DB">
            <w:pPr>
              <w:spacing w:after="0"/>
              <w:jc w:val="center"/>
            </w:pPr>
            <w:r w:rsidRPr="001D4BBD">
              <w:rPr>
                <w:rFonts w:ascii="Arial" w:hAnsi="Arial"/>
                <w:b/>
                <w:sz w:val="18"/>
              </w:rPr>
              <w:t>B23</w:t>
            </w:r>
          </w:p>
        </w:tc>
        <w:tc>
          <w:tcPr>
            <w:tcW w:w="717" w:type="dxa"/>
            <w:shd w:val="clear" w:color="auto" w:fill="F2F2F2" w:themeFill="background1" w:themeFillShade="F2"/>
          </w:tcPr>
          <w:p w14:paraId="1D6788D2" w14:textId="00322A36" w:rsidR="006B134E" w:rsidRPr="001D4BBD" w:rsidRDefault="006B134E" w:rsidP="009317DB">
            <w:pPr>
              <w:spacing w:after="0"/>
              <w:jc w:val="center"/>
            </w:pPr>
            <w:r w:rsidRPr="001D4BBD">
              <w:rPr>
                <w:rFonts w:ascii="Arial" w:hAnsi="Arial"/>
                <w:b/>
                <w:sz w:val="18"/>
              </w:rPr>
              <w:t>B24</w:t>
            </w:r>
          </w:p>
        </w:tc>
      </w:tr>
      <w:tr w:rsidR="006B134E" w:rsidRPr="001D4BBD" w14:paraId="40E115C0" w14:textId="1F89F857" w:rsidTr="009317DB">
        <w:tc>
          <w:tcPr>
            <w:tcW w:w="959" w:type="dxa"/>
            <w:tcBorders>
              <w:top w:val="nil"/>
              <w:left w:val="nil"/>
              <w:bottom w:val="nil"/>
              <w:right w:val="single" w:sz="4" w:space="0" w:color="auto"/>
            </w:tcBorders>
          </w:tcPr>
          <w:p w14:paraId="7ED8FFC4" w14:textId="77777777" w:rsidR="006B134E" w:rsidRPr="001D4BBD" w:rsidRDefault="006B134E" w:rsidP="006B134E">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5D90972" w14:textId="3EA7B12F" w:rsidR="006B134E" w:rsidRPr="001D4BBD" w:rsidRDefault="006B134E">
            <w:pPr>
              <w:keepNext/>
              <w:keepLines/>
              <w:spacing w:after="0"/>
              <w:jc w:val="center"/>
              <w:rPr>
                <w:rFonts w:ascii="Arial" w:hAnsi="Arial"/>
                <w:sz w:val="18"/>
                <w:lang w:val="de-DE"/>
              </w:rPr>
            </w:pPr>
            <w:r w:rsidRPr="001D4BBD">
              <w:rPr>
                <w:rFonts w:ascii="Arial" w:hAnsi="Arial"/>
                <w:sz w:val="18"/>
              </w:rPr>
              <w:t>13</w:t>
            </w:r>
          </w:p>
        </w:tc>
        <w:tc>
          <w:tcPr>
            <w:tcW w:w="680" w:type="dxa"/>
            <w:tcBorders>
              <w:top w:val="single" w:sz="4" w:space="0" w:color="auto"/>
              <w:left w:val="single" w:sz="4" w:space="0" w:color="auto"/>
              <w:bottom w:val="single" w:sz="4" w:space="0" w:color="auto"/>
              <w:right w:val="single" w:sz="4" w:space="0" w:color="auto"/>
            </w:tcBorders>
          </w:tcPr>
          <w:p w14:paraId="524C555F" w14:textId="74DAA131" w:rsidR="006B134E" w:rsidRPr="001D4BBD" w:rsidRDefault="006B134E">
            <w:pPr>
              <w:keepNext/>
              <w:keepLines/>
              <w:spacing w:after="0"/>
              <w:jc w:val="center"/>
              <w:rPr>
                <w:rFonts w:ascii="Arial" w:hAnsi="Arial"/>
                <w:sz w:val="18"/>
              </w:rPr>
            </w:pPr>
            <w:r w:rsidRPr="001D4BBD">
              <w:rPr>
                <w:rFonts w:ascii="Arial" w:hAnsi="Arial"/>
                <w:sz w:val="18"/>
              </w:rPr>
              <w:t>B2</w:t>
            </w:r>
          </w:p>
        </w:tc>
        <w:tc>
          <w:tcPr>
            <w:tcW w:w="680" w:type="dxa"/>
            <w:tcBorders>
              <w:top w:val="single" w:sz="4" w:space="0" w:color="auto"/>
              <w:left w:val="single" w:sz="4" w:space="0" w:color="auto"/>
              <w:bottom w:val="single" w:sz="4" w:space="0" w:color="auto"/>
              <w:right w:val="single" w:sz="4" w:space="0" w:color="auto"/>
            </w:tcBorders>
          </w:tcPr>
          <w:p w14:paraId="5573FA1F" w14:textId="3DC71BF5" w:rsidR="006B134E" w:rsidRPr="001D4BBD" w:rsidRDefault="006B134E">
            <w:pPr>
              <w:keepNext/>
              <w:keepLines/>
              <w:spacing w:after="0"/>
              <w:jc w:val="center"/>
              <w:rPr>
                <w:rFonts w:ascii="Arial"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tcPr>
          <w:p w14:paraId="5D4F6495" w14:textId="7A22C90D" w:rsidR="006B134E" w:rsidRPr="001D4BBD" w:rsidRDefault="006B134E">
            <w:pPr>
              <w:keepNext/>
              <w:keepLines/>
              <w:spacing w:after="0"/>
              <w:jc w:val="center"/>
              <w:rPr>
                <w:rFonts w:ascii="Arial" w:hAnsi="Arial"/>
                <w:sz w:val="18"/>
              </w:rPr>
            </w:pPr>
            <w:r w:rsidRPr="001D4BBD">
              <w:rPr>
                <w:rFonts w:ascii="Arial" w:hAnsi="Arial"/>
                <w:sz w:val="18"/>
              </w:rPr>
              <w:t>91</w:t>
            </w:r>
          </w:p>
        </w:tc>
        <w:tc>
          <w:tcPr>
            <w:tcW w:w="680" w:type="dxa"/>
            <w:tcBorders>
              <w:top w:val="single" w:sz="4" w:space="0" w:color="auto"/>
              <w:left w:val="single" w:sz="4" w:space="0" w:color="auto"/>
              <w:bottom w:val="single" w:sz="4" w:space="0" w:color="auto"/>
              <w:right w:val="single" w:sz="4" w:space="0" w:color="auto"/>
            </w:tcBorders>
          </w:tcPr>
          <w:p w14:paraId="49D2827E" w14:textId="57F45BEB" w:rsidR="006B134E" w:rsidRPr="001D4BBD" w:rsidRDefault="006B134E">
            <w:pPr>
              <w:keepNext/>
              <w:keepLines/>
              <w:spacing w:after="0"/>
              <w:jc w:val="center"/>
              <w:rPr>
                <w:rFonts w:ascii="Arial" w:hAnsi="Arial"/>
                <w:sz w:val="18"/>
              </w:rPr>
            </w:pPr>
            <w:r w:rsidRPr="001D4BBD">
              <w:rPr>
                <w:rFonts w:ascii="Arial" w:hAnsi="Arial"/>
                <w:sz w:val="18"/>
              </w:rPr>
              <w:t>63</w:t>
            </w:r>
          </w:p>
        </w:tc>
        <w:tc>
          <w:tcPr>
            <w:tcW w:w="680" w:type="dxa"/>
            <w:tcBorders>
              <w:top w:val="single" w:sz="4" w:space="0" w:color="auto"/>
              <w:left w:val="single" w:sz="4" w:space="0" w:color="auto"/>
              <w:bottom w:val="single" w:sz="4" w:space="0" w:color="auto"/>
              <w:right w:val="single" w:sz="4" w:space="0" w:color="auto"/>
            </w:tcBorders>
          </w:tcPr>
          <w:p w14:paraId="2BE4F7DD" w14:textId="54772A1A" w:rsidR="006B134E" w:rsidRPr="001D4BBD" w:rsidRDefault="006B134E">
            <w:pPr>
              <w:keepNext/>
              <w:keepLines/>
              <w:spacing w:after="0"/>
              <w:jc w:val="center"/>
              <w:rPr>
                <w:rFonts w:ascii="Arial" w:hAnsi="Arial"/>
                <w:sz w:val="18"/>
              </w:rPr>
            </w:pPr>
            <w:r w:rsidRPr="001D4BBD">
              <w:rPr>
                <w:rFonts w:ascii="Arial" w:hAnsi="Arial"/>
                <w:sz w:val="18"/>
              </w:rPr>
              <w:t>3C</w:t>
            </w:r>
          </w:p>
        </w:tc>
        <w:tc>
          <w:tcPr>
            <w:tcW w:w="680" w:type="dxa"/>
            <w:tcBorders>
              <w:top w:val="single" w:sz="4" w:space="0" w:color="auto"/>
              <w:left w:val="single" w:sz="4" w:space="0" w:color="auto"/>
              <w:bottom w:val="single" w:sz="4" w:space="0" w:color="auto"/>
              <w:right w:val="single" w:sz="4" w:space="0" w:color="auto"/>
            </w:tcBorders>
          </w:tcPr>
          <w:p w14:paraId="0A0595D5" w14:textId="7A96F837" w:rsidR="006B134E" w:rsidRPr="001D4BBD" w:rsidRDefault="006B134E">
            <w:pPr>
              <w:keepNext/>
              <w:keepLines/>
              <w:spacing w:after="0"/>
              <w:jc w:val="center"/>
              <w:rPr>
                <w:rFonts w:ascii="Arial" w:hAnsi="Arial"/>
                <w:sz w:val="18"/>
              </w:rPr>
            </w:pPr>
            <w:r w:rsidRPr="001D4BBD">
              <w:rPr>
                <w:rFonts w:ascii="Arial" w:hAnsi="Arial"/>
                <w:sz w:val="18"/>
              </w:rPr>
              <w:t>BD</w:t>
            </w:r>
          </w:p>
        </w:tc>
        <w:tc>
          <w:tcPr>
            <w:tcW w:w="680" w:type="dxa"/>
            <w:tcBorders>
              <w:top w:val="single" w:sz="4" w:space="0" w:color="auto"/>
              <w:left w:val="single" w:sz="4" w:space="0" w:color="auto"/>
              <w:bottom w:val="single" w:sz="4" w:space="0" w:color="auto"/>
              <w:right w:val="single" w:sz="4" w:space="0" w:color="auto"/>
            </w:tcBorders>
          </w:tcPr>
          <w:p w14:paraId="1351B6DE" w14:textId="0CBD4ED8" w:rsidR="006B134E" w:rsidRPr="001D4BBD" w:rsidRDefault="006B134E">
            <w:pPr>
              <w:keepNext/>
              <w:keepLines/>
              <w:spacing w:after="0"/>
              <w:jc w:val="center"/>
              <w:rPr>
                <w:rFonts w:ascii="Arial" w:hAnsi="Arial"/>
                <w:sz w:val="18"/>
              </w:rPr>
            </w:pPr>
            <w:r w:rsidRPr="001D4BBD">
              <w:rPr>
                <w:rFonts w:ascii="Arial" w:hAnsi="Arial"/>
                <w:sz w:val="18"/>
              </w:rPr>
              <w:t>89</w:t>
            </w:r>
          </w:p>
        </w:tc>
        <w:tc>
          <w:tcPr>
            <w:tcW w:w="680" w:type="dxa"/>
          </w:tcPr>
          <w:p w14:paraId="0B08E738" w14:textId="203D415D" w:rsidR="006B134E" w:rsidRPr="001D4BBD" w:rsidRDefault="006B134E" w:rsidP="009317DB">
            <w:pPr>
              <w:spacing w:after="0"/>
              <w:jc w:val="center"/>
            </w:pPr>
            <w:r w:rsidRPr="001D4BBD">
              <w:rPr>
                <w:rFonts w:ascii="Arial" w:hAnsi="Arial"/>
                <w:sz w:val="18"/>
              </w:rPr>
              <w:t>71</w:t>
            </w:r>
          </w:p>
        </w:tc>
        <w:tc>
          <w:tcPr>
            <w:tcW w:w="717" w:type="dxa"/>
          </w:tcPr>
          <w:p w14:paraId="6F9B0763" w14:textId="73AE721B" w:rsidR="006B134E" w:rsidRPr="001D4BBD" w:rsidRDefault="006B134E" w:rsidP="009317DB">
            <w:pPr>
              <w:spacing w:after="0"/>
              <w:jc w:val="center"/>
            </w:pPr>
            <w:r w:rsidRPr="001D4BBD">
              <w:rPr>
                <w:rFonts w:ascii="Arial" w:hAnsi="Arial"/>
                <w:sz w:val="18"/>
              </w:rPr>
              <w:t>19</w:t>
            </w:r>
          </w:p>
        </w:tc>
        <w:tc>
          <w:tcPr>
            <w:tcW w:w="717" w:type="dxa"/>
          </w:tcPr>
          <w:p w14:paraId="29775C13" w14:textId="253656AF" w:rsidR="006B134E" w:rsidRPr="001D4BBD" w:rsidRDefault="006B134E" w:rsidP="009317DB">
            <w:pPr>
              <w:spacing w:after="0"/>
              <w:jc w:val="center"/>
            </w:pPr>
            <w:r w:rsidRPr="001D4BBD">
              <w:rPr>
                <w:rFonts w:ascii="Arial" w:hAnsi="Arial"/>
                <w:sz w:val="18"/>
              </w:rPr>
              <w:t>27</w:t>
            </w:r>
          </w:p>
        </w:tc>
        <w:tc>
          <w:tcPr>
            <w:tcW w:w="717" w:type="dxa"/>
          </w:tcPr>
          <w:p w14:paraId="63140929" w14:textId="3EF2BE9C" w:rsidR="006B134E" w:rsidRPr="001D4BBD" w:rsidRDefault="006B134E" w:rsidP="009317DB">
            <w:pPr>
              <w:spacing w:after="0"/>
              <w:jc w:val="center"/>
            </w:pPr>
            <w:r w:rsidRPr="001D4BBD">
              <w:rPr>
                <w:rFonts w:ascii="Arial" w:hAnsi="Arial"/>
                <w:sz w:val="18"/>
              </w:rPr>
              <w:t>3B</w:t>
            </w:r>
          </w:p>
        </w:tc>
      </w:tr>
      <w:tr w:rsidR="006B134E" w:rsidRPr="001D4BBD" w14:paraId="5E561149" w14:textId="77777777" w:rsidTr="009317DB">
        <w:trPr>
          <w:gridAfter w:val="4"/>
          <w:wAfter w:w="2831" w:type="dxa"/>
        </w:trPr>
        <w:tc>
          <w:tcPr>
            <w:tcW w:w="959" w:type="dxa"/>
            <w:tcBorders>
              <w:top w:val="nil"/>
              <w:left w:val="nil"/>
              <w:bottom w:val="nil"/>
              <w:right w:val="single" w:sz="4" w:space="0" w:color="auto"/>
            </w:tcBorders>
          </w:tcPr>
          <w:p w14:paraId="160C3BF2" w14:textId="77777777" w:rsidR="006B134E" w:rsidRPr="001D4BBD" w:rsidRDefault="006B134E" w:rsidP="006B134E">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647A8B" w14:textId="4B1CFB9F" w:rsidR="006B134E" w:rsidRPr="001D4BBD" w:rsidRDefault="006B134E">
            <w:pPr>
              <w:keepNext/>
              <w:keepLines/>
              <w:spacing w:after="0"/>
              <w:jc w:val="center"/>
              <w:rPr>
                <w:rFonts w:ascii="Arial" w:hAnsi="Arial"/>
                <w:b/>
                <w:sz w:val="18"/>
                <w:lang w:val="de-DE"/>
              </w:rPr>
            </w:pPr>
            <w:r w:rsidRPr="001D4BBD">
              <w:rPr>
                <w:rFonts w:ascii="Arial"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BE1937" w14:textId="31EDD329" w:rsidR="006B134E" w:rsidRPr="001D4BBD" w:rsidRDefault="006B134E">
            <w:pPr>
              <w:keepNext/>
              <w:keepLines/>
              <w:spacing w:after="0"/>
              <w:jc w:val="center"/>
              <w:rPr>
                <w:rFonts w:ascii="Arial" w:hAnsi="Arial"/>
                <w:b/>
                <w:sz w:val="18"/>
              </w:rPr>
            </w:pPr>
            <w:r w:rsidRPr="001D4BBD">
              <w:rPr>
                <w:rFonts w:ascii="Arial"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DA0A0D" w14:textId="0BCAA1EA" w:rsidR="006B134E" w:rsidRPr="001D4BBD" w:rsidRDefault="006B134E">
            <w:pPr>
              <w:keepNext/>
              <w:keepLines/>
              <w:spacing w:after="0"/>
              <w:jc w:val="center"/>
              <w:rPr>
                <w:rFonts w:ascii="Arial" w:hAnsi="Arial"/>
                <w:b/>
                <w:sz w:val="18"/>
              </w:rPr>
            </w:pPr>
            <w:r w:rsidRPr="001D4BBD">
              <w:rPr>
                <w:rFonts w:ascii="Arial"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081F7" w14:textId="77B25590" w:rsidR="006B134E" w:rsidRPr="001D4BBD" w:rsidRDefault="006B134E">
            <w:pPr>
              <w:keepNext/>
              <w:keepLines/>
              <w:spacing w:after="0"/>
              <w:jc w:val="center"/>
              <w:rPr>
                <w:rFonts w:ascii="Arial" w:hAnsi="Arial"/>
                <w:b/>
                <w:sz w:val="18"/>
              </w:rPr>
            </w:pPr>
            <w:r w:rsidRPr="001D4BBD">
              <w:rPr>
                <w:rFonts w:ascii="Arial"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46DA7D" w14:textId="245D5E15" w:rsidR="006B134E" w:rsidRPr="001D4BBD" w:rsidRDefault="006B134E">
            <w:pPr>
              <w:keepNext/>
              <w:keepLines/>
              <w:spacing w:after="0"/>
              <w:jc w:val="center"/>
              <w:rPr>
                <w:rFonts w:ascii="Arial" w:hAnsi="Arial"/>
                <w:b/>
                <w:sz w:val="18"/>
              </w:rPr>
            </w:pPr>
            <w:r w:rsidRPr="001D4BBD">
              <w:rPr>
                <w:rFonts w:ascii="Arial"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38CDB1" w14:textId="6BA2F39A" w:rsidR="006B134E" w:rsidRPr="001D4BBD" w:rsidRDefault="006B134E">
            <w:pPr>
              <w:keepNext/>
              <w:keepLines/>
              <w:spacing w:after="0"/>
              <w:jc w:val="center"/>
              <w:rPr>
                <w:rFonts w:ascii="Arial" w:hAnsi="Arial"/>
                <w:b/>
                <w:sz w:val="18"/>
              </w:rPr>
            </w:pPr>
            <w:r w:rsidRPr="001D4BBD">
              <w:rPr>
                <w:rFonts w:ascii="Arial"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37E8CD" w14:textId="6DD7057C" w:rsidR="006B134E" w:rsidRPr="001D4BBD" w:rsidRDefault="006B134E">
            <w:pPr>
              <w:keepNext/>
              <w:keepLines/>
              <w:spacing w:after="0"/>
              <w:jc w:val="center"/>
              <w:rPr>
                <w:rFonts w:ascii="Arial" w:hAnsi="Arial"/>
                <w:b/>
                <w:sz w:val="18"/>
              </w:rPr>
            </w:pPr>
            <w:r w:rsidRPr="001D4BBD">
              <w:rPr>
                <w:rFonts w:ascii="Arial"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EAD0B9" w14:textId="5BECA5AF" w:rsidR="006B134E" w:rsidRPr="001D4BBD" w:rsidRDefault="006B134E">
            <w:pPr>
              <w:keepNext/>
              <w:keepLines/>
              <w:spacing w:after="0"/>
              <w:jc w:val="center"/>
              <w:rPr>
                <w:rFonts w:ascii="Arial" w:hAnsi="Arial"/>
                <w:b/>
                <w:sz w:val="18"/>
              </w:rPr>
            </w:pPr>
            <w:r w:rsidRPr="001D4BBD">
              <w:rPr>
                <w:rFonts w:ascii="Arial" w:hAnsi="Arial"/>
                <w:b/>
                <w:sz w:val="18"/>
              </w:rPr>
              <w:t>B32</w:t>
            </w:r>
          </w:p>
        </w:tc>
      </w:tr>
      <w:tr w:rsidR="006B134E" w:rsidRPr="001D4BBD" w14:paraId="69D2A84D" w14:textId="77777777" w:rsidTr="009317DB">
        <w:trPr>
          <w:gridAfter w:val="4"/>
          <w:wAfter w:w="2831" w:type="dxa"/>
        </w:trPr>
        <w:tc>
          <w:tcPr>
            <w:tcW w:w="959" w:type="dxa"/>
            <w:tcBorders>
              <w:top w:val="nil"/>
              <w:left w:val="nil"/>
              <w:bottom w:val="nil"/>
              <w:right w:val="single" w:sz="4" w:space="0" w:color="auto"/>
            </w:tcBorders>
          </w:tcPr>
          <w:p w14:paraId="26E213AF" w14:textId="77777777" w:rsidR="006B134E" w:rsidRPr="001D4BBD" w:rsidRDefault="006B134E" w:rsidP="006B134E">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hideMark/>
          </w:tcPr>
          <w:p w14:paraId="4A19E535" w14:textId="1D108E17" w:rsidR="006B134E" w:rsidRPr="001D4BBD" w:rsidRDefault="006B134E">
            <w:pPr>
              <w:keepNext/>
              <w:keepLines/>
              <w:spacing w:after="0"/>
              <w:jc w:val="center"/>
              <w:rPr>
                <w:rFonts w:ascii="Arial" w:hAnsi="Arial"/>
                <w:sz w:val="18"/>
                <w:lang w:val="de-DE"/>
              </w:rPr>
            </w:pPr>
            <w:r w:rsidRPr="001D4BBD">
              <w:rPr>
                <w:rFonts w:ascii="Arial" w:hAnsi="Arial"/>
                <w:sz w:val="18"/>
              </w:rPr>
              <w:t>F8</w:t>
            </w:r>
          </w:p>
        </w:tc>
        <w:tc>
          <w:tcPr>
            <w:tcW w:w="680" w:type="dxa"/>
            <w:tcBorders>
              <w:top w:val="single" w:sz="4" w:space="0" w:color="auto"/>
              <w:left w:val="single" w:sz="4" w:space="0" w:color="auto"/>
              <w:bottom w:val="single" w:sz="4" w:space="0" w:color="auto"/>
              <w:right w:val="single" w:sz="4" w:space="0" w:color="auto"/>
            </w:tcBorders>
            <w:hideMark/>
          </w:tcPr>
          <w:p w14:paraId="5E7B0AC7" w14:textId="53CD9B7F" w:rsidR="006B134E" w:rsidRPr="001D4BBD" w:rsidRDefault="006B134E">
            <w:pPr>
              <w:keepNext/>
              <w:keepLines/>
              <w:spacing w:after="0"/>
              <w:jc w:val="center"/>
              <w:rPr>
                <w:rFonts w:ascii="Arial" w:hAnsi="Arial"/>
                <w:sz w:val="18"/>
              </w:rPr>
            </w:pPr>
            <w:r w:rsidRPr="001D4BBD">
              <w:rPr>
                <w:rFonts w:ascii="Arial" w:hAnsi="Arial"/>
                <w:sz w:val="18"/>
              </w:rPr>
              <w:t>E4</w:t>
            </w:r>
          </w:p>
        </w:tc>
        <w:tc>
          <w:tcPr>
            <w:tcW w:w="680" w:type="dxa"/>
            <w:tcBorders>
              <w:top w:val="single" w:sz="4" w:space="0" w:color="auto"/>
              <w:left w:val="single" w:sz="4" w:space="0" w:color="auto"/>
              <w:bottom w:val="single" w:sz="4" w:space="0" w:color="auto"/>
              <w:right w:val="single" w:sz="4" w:space="0" w:color="auto"/>
            </w:tcBorders>
            <w:hideMark/>
          </w:tcPr>
          <w:p w14:paraId="31595D0B" w14:textId="6F6968B6" w:rsidR="006B134E" w:rsidRPr="001D4BBD" w:rsidRDefault="006B134E">
            <w:pPr>
              <w:keepNext/>
              <w:keepLines/>
              <w:spacing w:after="0"/>
              <w:jc w:val="center"/>
              <w:rPr>
                <w:rFonts w:ascii="Arial" w:hAnsi="Arial"/>
                <w:sz w:val="18"/>
              </w:rPr>
            </w:pPr>
            <w:r w:rsidRPr="001D4BBD">
              <w:rPr>
                <w:rFonts w:ascii="Arial" w:hAnsi="Arial"/>
                <w:sz w:val="18"/>
              </w:rPr>
              <w:t>A6</w:t>
            </w:r>
          </w:p>
        </w:tc>
        <w:tc>
          <w:tcPr>
            <w:tcW w:w="680" w:type="dxa"/>
            <w:tcBorders>
              <w:top w:val="single" w:sz="4" w:space="0" w:color="auto"/>
              <w:left w:val="single" w:sz="4" w:space="0" w:color="auto"/>
              <w:bottom w:val="single" w:sz="4" w:space="0" w:color="auto"/>
              <w:right w:val="single" w:sz="4" w:space="0" w:color="auto"/>
            </w:tcBorders>
            <w:hideMark/>
          </w:tcPr>
          <w:p w14:paraId="4C53464A" w14:textId="55FCB94B" w:rsidR="006B134E" w:rsidRPr="001D4BBD" w:rsidRDefault="006B134E">
            <w:pPr>
              <w:keepNext/>
              <w:keepLines/>
              <w:spacing w:after="0"/>
              <w:jc w:val="center"/>
              <w:rPr>
                <w:rFonts w:ascii="Arial" w:hAnsi="Arial"/>
                <w:sz w:val="18"/>
              </w:rPr>
            </w:pPr>
            <w:r w:rsidRPr="001D4BBD">
              <w:rPr>
                <w:rFonts w:ascii="Arial" w:hAnsi="Arial"/>
                <w:sz w:val="18"/>
              </w:rPr>
              <w:t>F4</w:t>
            </w:r>
          </w:p>
        </w:tc>
        <w:tc>
          <w:tcPr>
            <w:tcW w:w="680" w:type="dxa"/>
            <w:tcBorders>
              <w:top w:val="single" w:sz="4" w:space="0" w:color="auto"/>
              <w:left w:val="single" w:sz="4" w:space="0" w:color="auto"/>
              <w:bottom w:val="single" w:sz="4" w:space="0" w:color="auto"/>
              <w:right w:val="single" w:sz="4" w:space="0" w:color="auto"/>
            </w:tcBorders>
            <w:hideMark/>
          </w:tcPr>
          <w:p w14:paraId="31BC4FD0" w14:textId="28C630EE" w:rsidR="006B134E" w:rsidRPr="001D4BBD" w:rsidRDefault="006B134E">
            <w:pPr>
              <w:keepNext/>
              <w:keepLines/>
              <w:spacing w:after="0"/>
              <w:jc w:val="center"/>
              <w:rPr>
                <w:rFonts w:ascii="Arial" w:hAnsi="Arial"/>
                <w:sz w:val="18"/>
              </w:rPr>
            </w:pPr>
            <w:r w:rsidRPr="001D4BBD">
              <w:rPr>
                <w:rFonts w:ascii="Arial" w:hAnsi="Arial"/>
                <w:sz w:val="18"/>
              </w:rPr>
              <w:t>EE</w:t>
            </w:r>
          </w:p>
        </w:tc>
        <w:tc>
          <w:tcPr>
            <w:tcW w:w="680" w:type="dxa"/>
            <w:tcBorders>
              <w:top w:val="single" w:sz="4" w:space="0" w:color="auto"/>
              <w:left w:val="single" w:sz="4" w:space="0" w:color="auto"/>
              <w:bottom w:val="single" w:sz="4" w:space="0" w:color="auto"/>
              <w:right w:val="single" w:sz="4" w:space="0" w:color="auto"/>
            </w:tcBorders>
            <w:hideMark/>
          </w:tcPr>
          <w:p w14:paraId="204EAA9E" w14:textId="4F7997E7" w:rsidR="006B134E" w:rsidRPr="001D4BBD" w:rsidRDefault="006B134E">
            <w:pPr>
              <w:keepNext/>
              <w:keepLines/>
              <w:spacing w:after="0"/>
              <w:jc w:val="center"/>
              <w:rPr>
                <w:rFonts w:ascii="Arial" w:hAnsi="Arial"/>
                <w:sz w:val="18"/>
              </w:rPr>
            </w:pPr>
            <w:r w:rsidRPr="001D4BBD">
              <w:rPr>
                <w:rFonts w:ascii="Arial" w:hAnsi="Arial"/>
                <w:sz w:val="18"/>
              </w:rPr>
              <w:t>C0</w:t>
            </w:r>
          </w:p>
        </w:tc>
        <w:tc>
          <w:tcPr>
            <w:tcW w:w="680" w:type="dxa"/>
            <w:tcBorders>
              <w:top w:val="single" w:sz="4" w:space="0" w:color="auto"/>
              <w:left w:val="single" w:sz="4" w:space="0" w:color="auto"/>
              <w:bottom w:val="single" w:sz="4" w:space="0" w:color="auto"/>
              <w:right w:val="single" w:sz="4" w:space="0" w:color="auto"/>
            </w:tcBorders>
            <w:hideMark/>
          </w:tcPr>
          <w:p w14:paraId="04F430E4" w14:textId="5963E0E6" w:rsidR="006B134E" w:rsidRPr="001D4BBD" w:rsidRDefault="006B134E">
            <w:pPr>
              <w:keepNext/>
              <w:keepLines/>
              <w:spacing w:after="0"/>
              <w:jc w:val="center"/>
              <w:rPr>
                <w:rFonts w:ascii="Arial" w:hAnsi="Arial"/>
                <w:sz w:val="18"/>
              </w:rPr>
            </w:pPr>
            <w:r w:rsidRPr="001D4BBD">
              <w:rPr>
                <w:rFonts w:ascii="Arial" w:hAnsi="Arial"/>
                <w:sz w:val="18"/>
              </w:rPr>
              <w:t>A6</w:t>
            </w:r>
          </w:p>
        </w:tc>
        <w:tc>
          <w:tcPr>
            <w:tcW w:w="680" w:type="dxa"/>
            <w:tcBorders>
              <w:top w:val="single" w:sz="4" w:space="0" w:color="auto"/>
              <w:left w:val="single" w:sz="4" w:space="0" w:color="auto"/>
              <w:bottom w:val="single" w:sz="4" w:space="0" w:color="auto"/>
              <w:right w:val="single" w:sz="4" w:space="0" w:color="auto"/>
            </w:tcBorders>
            <w:hideMark/>
          </w:tcPr>
          <w:p w14:paraId="270444DD" w14:textId="105BFBFE" w:rsidR="006B134E" w:rsidRPr="001D4BBD" w:rsidRDefault="006B134E">
            <w:pPr>
              <w:keepNext/>
              <w:keepLines/>
              <w:spacing w:after="0"/>
              <w:jc w:val="center"/>
              <w:rPr>
                <w:rFonts w:ascii="Arial" w:hAnsi="Arial"/>
                <w:sz w:val="18"/>
              </w:rPr>
            </w:pPr>
            <w:r w:rsidRPr="001D4BBD">
              <w:rPr>
                <w:rFonts w:ascii="Arial" w:hAnsi="Arial"/>
                <w:sz w:val="18"/>
              </w:rPr>
              <w:t>50</w:t>
            </w:r>
          </w:p>
        </w:tc>
      </w:tr>
    </w:tbl>
    <w:p w14:paraId="573F7170" w14:textId="77777777" w:rsidR="00F47A52" w:rsidRPr="001D4BBD" w:rsidRDefault="00F47A52" w:rsidP="00F47A52">
      <w:pPr>
        <w:tabs>
          <w:tab w:val="left" w:pos="2835"/>
        </w:tabs>
      </w:pPr>
    </w:p>
    <w:p w14:paraId="18E40580" w14:textId="47F1471F" w:rsidR="00F47A52" w:rsidRPr="001D4BBD" w:rsidRDefault="006B134E" w:rsidP="009317DB">
      <w:r w:rsidRPr="001D4BBD">
        <w:t>EF</w:t>
      </w:r>
      <w:r w:rsidRPr="001D4BBD">
        <w:rPr>
          <w:vertAlign w:val="subscript"/>
        </w:rPr>
        <w:t xml:space="preserve">SUCI_Calc_Info </w:t>
      </w:r>
      <w:r w:rsidRPr="001D4BBD">
        <w:t>(Subscription Concealed Identifier Calculation Information EF):</w:t>
      </w:r>
      <w:r w:rsidRPr="001D4BBD">
        <w:tab/>
        <w:t>Not available to the ME.</w:t>
      </w:r>
    </w:p>
    <w:p w14:paraId="0AFEFFAF" w14:textId="77777777" w:rsidR="00E54E4B" w:rsidRPr="001D4BBD" w:rsidRDefault="00E54E4B" w:rsidP="00E54E4B">
      <w:pPr>
        <w:overflowPunct w:val="0"/>
        <w:autoSpaceDE w:val="0"/>
        <w:autoSpaceDN w:val="0"/>
        <w:adjustRightInd w:val="0"/>
        <w:spacing w:after="120"/>
        <w:textAlignment w:val="baseline"/>
      </w:pPr>
      <w:r w:rsidRPr="001D4BBD">
        <w:t>The TT (NG-SS) transmits on the BCCH, with the following network parameters:</w:t>
      </w:r>
    </w:p>
    <w:p w14:paraId="73A39ECF" w14:textId="77777777" w:rsidR="00E54E4B" w:rsidRPr="001D4BBD" w:rsidRDefault="00E54E4B" w:rsidP="00E54E4B">
      <w:pPr>
        <w:pStyle w:val="B10"/>
      </w:pPr>
      <w:r w:rsidRPr="001D4BBD">
        <w:t>-</w:t>
      </w:r>
      <w:r w:rsidRPr="001D4BBD">
        <w:tab/>
        <w:t>TAI (MCC/MNC/TAC):</w:t>
      </w:r>
      <w:r w:rsidRPr="001D4BBD">
        <w:tab/>
      </w:r>
      <w:r w:rsidRPr="001D4BBD">
        <w:tab/>
        <w:t>244/083/000001</w:t>
      </w:r>
    </w:p>
    <w:p w14:paraId="67105AEA" w14:textId="200F55E1" w:rsidR="00E54E4B" w:rsidRPr="001D4BBD" w:rsidRDefault="00E54E4B" w:rsidP="00E54E4B">
      <w:pPr>
        <w:pStyle w:val="B10"/>
      </w:pPr>
      <w:r w:rsidRPr="001D4BBD">
        <w:t>-</w:t>
      </w:r>
      <w:r w:rsidRPr="001D4BBD">
        <w:tab/>
        <w:t>Access control:</w:t>
      </w:r>
      <w:r w:rsidRPr="001D4BBD">
        <w:tab/>
      </w:r>
      <w:r w:rsidRPr="001D4BBD">
        <w:tab/>
      </w:r>
      <w:r w:rsidRPr="001D4BBD">
        <w:tab/>
      </w:r>
      <w:r w:rsidRPr="001D4BBD">
        <w:tab/>
        <w:t>unrestricted.</w:t>
      </w:r>
    </w:p>
    <w:p w14:paraId="1B1DEE96" w14:textId="54D56672" w:rsidR="005D6FD6" w:rsidRPr="001D4BBD" w:rsidRDefault="005D6FD6" w:rsidP="005D6FD6">
      <w:pPr>
        <w:tabs>
          <w:tab w:val="left" w:pos="2835"/>
        </w:tabs>
      </w:pPr>
      <w:bookmarkStart w:id="1930" w:name="MCCQCTEMPBM_00000305"/>
      <w:r w:rsidRPr="001D4BBD">
        <w:t>The NG-SS shall be configured with Home Network Private Key for profile A:</w:t>
      </w:r>
    </w:p>
    <w:tbl>
      <w:tblPr>
        <w:tblW w:w="923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717"/>
        <w:gridCol w:w="717"/>
        <w:gridCol w:w="717"/>
      </w:tblGrid>
      <w:tr w:rsidR="005D6FD6" w:rsidRPr="001D4BBD" w14:paraId="6F433122" w14:textId="77777777" w:rsidTr="009317DB">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30"/>
          <w:p w14:paraId="5A419753" w14:textId="77777777" w:rsidR="005D6FD6" w:rsidRPr="001D4BBD" w:rsidRDefault="005D6FD6" w:rsidP="002E6E56">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1573ACC"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777050"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1C7C7D"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E08F91"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F08471"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915C9EE"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F071FF"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5228DD" w14:textId="77777777" w:rsidR="005D6FD6" w:rsidRPr="001D4BBD" w:rsidRDefault="005D6FD6" w:rsidP="002E6E56">
            <w:pPr>
              <w:keepNext/>
              <w:keepLines/>
              <w:spacing w:after="0"/>
              <w:jc w:val="center"/>
              <w:rPr>
                <w:rFonts w:ascii="Arial" w:hAnsi="Arial"/>
                <w:b/>
                <w:sz w:val="18"/>
              </w:rPr>
            </w:pPr>
            <w:r w:rsidRPr="001D4BBD">
              <w:rPr>
                <w:rFonts w:ascii="Arial" w:hAnsi="Arial"/>
                <w:b/>
                <w:sz w:val="18"/>
              </w:rPr>
              <w:t>B8</w:t>
            </w:r>
          </w:p>
        </w:tc>
        <w:tc>
          <w:tcPr>
            <w:tcW w:w="680" w:type="dxa"/>
            <w:shd w:val="clear" w:color="auto" w:fill="F2F2F2" w:themeFill="background1" w:themeFillShade="F2"/>
          </w:tcPr>
          <w:p w14:paraId="3CF68F56" w14:textId="77777777" w:rsidR="005D6FD6" w:rsidRPr="001D4BBD" w:rsidRDefault="005D6FD6" w:rsidP="002E6E56">
            <w:pPr>
              <w:spacing w:after="0"/>
              <w:jc w:val="center"/>
            </w:pPr>
            <w:r w:rsidRPr="001D4BBD">
              <w:rPr>
                <w:rFonts w:ascii="Arial" w:hAnsi="Arial"/>
                <w:b/>
                <w:sz w:val="18"/>
              </w:rPr>
              <w:t>B9</w:t>
            </w:r>
          </w:p>
        </w:tc>
        <w:tc>
          <w:tcPr>
            <w:tcW w:w="717" w:type="dxa"/>
            <w:shd w:val="clear" w:color="auto" w:fill="F2F2F2" w:themeFill="background1" w:themeFillShade="F2"/>
          </w:tcPr>
          <w:p w14:paraId="59E5A331" w14:textId="77777777" w:rsidR="005D6FD6" w:rsidRPr="001D4BBD" w:rsidRDefault="005D6FD6" w:rsidP="002E6E56">
            <w:pPr>
              <w:spacing w:after="0"/>
              <w:jc w:val="center"/>
            </w:pPr>
            <w:r w:rsidRPr="001D4BBD">
              <w:rPr>
                <w:rFonts w:ascii="Arial" w:hAnsi="Arial"/>
                <w:b/>
                <w:sz w:val="18"/>
              </w:rPr>
              <w:t>B10</w:t>
            </w:r>
          </w:p>
        </w:tc>
        <w:tc>
          <w:tcPr>
            <w:tcW w:w="717" w:type="dxa"/>
            <w:shd w:val="clear" w:color="auto" w:fill="F2F2F2" w:themeFill="background1" w:themeFillShade="F2"/>
          </w:tcPr>
          <w:p w14:paraId="59B27D8B" w14:textId="77777777" w:rsidR="005D6FD6" w:rsidRPr="001D4BBD" w:rsidRDefault="005D6FD6" w:rsidP="002E6E56">
            <w:pPr>
              <w:spacing w:after="0"/>
              <w:jc w:val="center"/>
            </w:pPr>
            <w:r w:rsidRPr="001D4BBD">
              <w:rPr>
                <w:rFonts w:ascii="Arial" w:hAnsi="Arial"/>
                <w:b/>
                <w:sz w:val="18"/>
              </w:rPr>
              <w:t>B11</w:t>
            </w:r>
          </w:p>
        </w:tc>
        <w:tc>
          <w:tcPr>
            <w:tcW w:w="717" w:type="dxa"/>
            <w:shd w:val="clear" w:color="auto" w:fill="F2F2F2" w:themeFill="background1" w:themeFillShade="F2"/>
          </w:tcPr>
          <w:p w14:paraId="2F87292B" w14:textId="77777777" w:rsidR="005D6FD6" w:rsidRPr="001D4BBD" w:rsidRDefault="005D6FD6" w:rsidP="002E6E56">
            <w:pPr>
              <w:spacing w:after="0"/>
              <w:jc w:val="center"/>
            </w:pPr>
            <w:r w:rsidRPr="001D4BBD">
              <w:rPr>
                <w:rFonts w:ascii="Arial" w:hAnsi="Arial"/>
                <w:b/>
                <w:sz w:val="18"/>
              </w:rPr>
              <w:t>B12</w:t>
            </w:r>
          </w:p>
        </w:tc>
      </w:tr>
      <w:tr w:rsidR="005D6FD6" w:rsidRPr="001D4BBD" w14:paraId="76842E0A" w14:textId="77777777" w:rsidTr="009317DB">
        <w:tc>
          <w:tcPr>
            <w:tcW w:w="959" w:type="dxa"/>
            <w:tcBorders>
              <w:top w:val="single" w:sz="4" w:space="0" w:color="auto"/>
              <w:left w:val="single" w:sz="4" w:space="0" w:color="auto"/>
              <w:bottom w:val="single" w:sz="4" w:space="0" w:color="auto"/>
              <w:right w:val="single" w:sz="4" w:space="0" w:color="auto"/>
            </w:tcBorders>
            <w:hideMark/>
          </w:tcPr>
          <w:p w14:paraId="7FC0CF5F" w14:textId="77777777" w:rsidR="005D6FD6" w:rsidRPr="001D4BBD" w:rsidRDefault="005D6FD6" w:rsidP="005D6FD6">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22E0709E" w14:textId="68A62226" w:rsidR="005D6FD6" w:rsidRPr="001D4BBD" w:rsidRDefault="005D6FD6" w:rsidP="005D6FD6">
            <w:pPr>
              <w:keepNext/>
              <w:keepLines/>
              <w:spacing w:after="0"/>
              <w:jc w:val="center"/>
              <w:rPr>
                <w:rFonts w:ascii="Arial" w:hAnsi="Arial"/>
                <w:sz w:val="18"/>
              </w:rPr>
            </w:pPr>
            <w:r w:rsidRPr="001D4BBD">
              <w:rPr>
                <w:rFonts w:ascii="Arial" w:hAnsi="Arial"/>
                <w:sz w:val="18"/>
              </w:rPr>
              <w:t>C5</w:t>
            </w:r>
          </w:p>
        </w:tc>
        <w:tc>
          <w:tcPr>
            <w:tcW w:w="680" w:type="dxa"/>
            <w:tcBorders>
              <w:top w:val="single" w:sz="4" w:space="0" w:color="auto"/>
              <w:left w:val="single" w:sz="4" w:space="0" w:color="auto"/>
              <w:bottom w:val="single" w:sz="4" w:space="0" w:color="auto"/>
              <w:right w:val="single" w:sz="4" w:space="0" w:color="auto"/>
            </w:tcBorders>
            <w:hideMark/>
          </w:tcPr>
          <w:p w14:paraId="174D0FAE" w14:textId="6305C5FB" w:rsidR="005D6FD6" w:rsidRPr="001D4BBD" w:rsidRDefault="005D6FD6" w:rsidP="005D6FD6">
            <w:pPr>
              <w:keepNext/>
              <w:keepLines/>
              <w:spacing w:after="0"/>
              <w:jc w:val="center"/>
              <w:rPr>
                <w:rFonts w:ascii="Arial" w:hAnsi="Arial"/>
                <w:sz w:val="18"/>
              </w:rPr>
            </w:pPr>
            <w:r w:rsidRPr="001D4BBD">
              <w:rPr>
                <w:rFonts w:ascii="Arial" w:hAnsi="Arial"/>
                <w:sz w:val="18"/>
              </w:rPr>
              <w:t>3C</w:t>
            </w:r>
          </w:p>
        </w:tc>
        <w:tc>
          <w:tcPr>
            <w:tcW w:w="680" w:type="dxa"/>
            <w:tcBorders>
              <w:top w:val="single" w:sz="4" w:space="0" w:color="auto"/>
              <w:left w:val="single" w:sz="4" w:space="0" w:color="auto"/>
              <w:bottom w:val="single" w:sz="4" w:space="0" w:color="auto"/>
              <w:right w:val="single" w:sz="4" w:space="0" w:color="auto"/>
            </w:tcBorders>
            <w:hideMark/>
          </w:tcPr>
          <w:p w14:paraId="025F351F" w14:textId="781C734E" w:rsidR="005D6FD6" w:rsidRPr="001D4BBD" w:rsidRDefault="005D6FD6" w:rsidP="005D6FD6">
            <w:pPr>
              <w:keepNext/>
              <w:keepLines/>
              <w:spacing w:after="0"/>
              <w:jc w:val="center"/>
              <w:rPr>
                <w:rFonts w:ascii="Arial" w:hAnsi="Arial"/>
                <w:sz w:val="18"/>
              </w:rPr>
            </w:pPr>
            <w:r w:rsidRPr="001D4BBD">
              <w:rPr>
                <w:rFonts w:ascii="Arial" w:hAnsi="Arial"/>
                <w:sz w:val="18"/>
              </w:rPr>
              <w:t>22</w:t>
            </w:r>
          </w:p>
        </w:tc>
        <w:tc>
          <w:tcPr>
            <w:tcW w:w="680" w:type="dxa"/>
            <w:tcBorders>
              <w:top w:val="single" w:sz="4" w:space="0" w:color="auto"/>
              <w:left w:val="single" w:sz="4" w:space="0" w:color="auto"/>
              <w:bottom w:val="single" w:sz="4" w:space="0" w:color="auto"/>
              <w:right w:val="single" w:sz="4" w:space="0" w:color="auto"/>
            </w:tcBorders>
            <w:hideMark/>
          </w:tcPr>
          <w:p w14:paraId="19858E80" w14:textId="36FE5755" w:rsidR="005D6FD6" w:rsidRPr="001D4BBD" w:rsidRDefault="005D6FD6" w:rsidP="005D6FD6">
            <w:pPr>
              <w:keepNext/>
              <w:keepLines/>
              <w:spacing w:after="0"/>
              <w:jc w:val="center"/>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hideMark/>
          </w:tcPr>
          <w:p w14:paraId="33B88CBC" w14:textId="1B85BE73" w:rsidR="005D6FD6" w:rsidRPr="001D4BBD" w:rsidRDefault="005D6FD6" w:rsidP="005D6FD6">
            <w:pPr>
              <w:keepNext/>
              <w:keepLines/>
              <w:spacing w:after="0"/>
              <w:jc w:val="center"/>
              <w:rPr>
                <w:rFonts w:ascii="Arial" w:hAnsi="Arial"/>
                <w:sz w:val="18"/>
              </w:rPr>
            </w:pPr>
            <w:r w:rsidRPr="001D4BBD">
              <w:rPr>
                <w:rFonts w:ascii="Arial" w:hAnsi="Arial"/>
                <w:sz w:val="18"/>
              </w:rPr>
              <w:t>8B</w:t>
            </w:r>
          </w:p>
        </w:tc>
        <w:tc>
          <w:tcPr>
            <w:tcW w:w="680" w:type="dxa"/>
            <w:tcBorders>
              <w:top w:val="single" w:sz="4" w:space="0" w:color="auto"/>
              <w:left w:val="single" w:sz="4" w:space="0" w:color="auto"/>
              <w:bottom w:val="single" w:sz="4" w:space="0" w:color="auto"/>
              <w:right w:val="single" w:sz="4" w:space="0" w:color="auto"/>
            </w:tcBorders>
            <w:hideMark/>
          </w:tcPr>
          <w:p w14:paraId="49FBD6AC" w14:textId="05EB9FEC" w:rsidR="005D6FD6" w:rsidRPr="001D4BBD" w:rsidRDefault="005D6FD6" w:rsidP="005D6FD6">
            <w:pPr>
              <w:keepNext/>
              <w:keepLines/>
              <w:spacing w:after="0"/>
              <w:jc w:val="center"/>
              <w:rPr>
                <w:rFonts w:ascii="Arial" w:hAnsi="Arial"/>
                <w:sz w:val="18"/>
              </w:rPr>
            </w:pPr>
            <w:r w:rsidRPr="001D4BBD">
              <w:rPr>
                <w:rFonts w:ascii="Arial" w:hAnsi="Arial"/>
                <w:sz w:val="18"/>
              </w:rPr>
              <w:t>61</w:t>
            </w:r>
          </w:p>
        </w:tc>
        <w:tc>
          <w:tcPr>
            <w:tcW w:w="680" w:type="dxa"/>
            <w:tcBorders>
              <w:top w:val="single" w:sz="4" w:space="0" w:color="auto"/>
              <w:left w:val="single" w:sz="4" w:space="0" w:color="auto"/>
              <w:bottom w:val="single" w:sz="4" w:space="0" w:color="auto"/>
              <w:right w:val="single" w:sz="4" w:space="0" w:color="auto"/>
            </w:tcBorders>
            <w:hideMark/>
          </w:tcPr>
          <w:p w14:paraId="5D675E2C" w14:textId="585FF9B4" w:rsidR="005D6FD6" w:rsidRPr="001D4BBD" w:rsidRDefault="005D6FD6" w:rsidP="005D6FD6">
            <w:pPr>
              <w:keepNext/>
              <w:keepLines/>
              <w:spacing w:after="0"/>
              <w:jc w:val="center"/>
              <w:rPr>
                <w:rFonts w:ascii="Arial" w:hAnsi="Arial"/>
                <w:sz w:val="18"/>
              </w:rPr>
            </w:pPr>
            <w:r w:rsidRPr="001D4BBD">
              <w:rPr>
                <w:rFonts w:ascii="Arial" w:hAnsi="Arial"/>
                <w:sz w:val="18"/>
              </w:rPr>
              <w:t>86</w:t>
            </w:r>
          </w:p>
        </w:tc>
        <w:tc>
          <w:tcPr>
            <w:tcW w:w="680" w:type="dxa"/>
            <w:tcBorders>
              <w:top w:val="single" w:sz="4" w:space="0" w:color="auto"/>
              <w:left w:val="single" w:sz="4" w:space="0" w:color="auto"/>
              <w:bottom w:val="single" w:sz="4" w:space="0" w:color="auto"/>
              <w:right w:val="single" w:sz="4" w:space="0" w:color="auto"/>
            </w:tcBorders>
            <w:hideMark/>
          </w:tcPr>
          <w:p w14:paraId="6194A815" w14:textId="68C97D30" w:rsidR="005D6FD6" w:rsidRPr="001D4BBD" w:rsidRDefault="005D6FD6" w:rsidP="005D6FD6">
            <w:pPr>
              <w:keepNext/>
              <w:keepLines/>
              <w:spacing w:after="0"/>
              <w:jc w:val="center"/>
              <w:rPr>
                <w:rFonts w:ascii="Arial" w:hAnsi="Arial"/>
                <w:sz w:val="18"/>
              </w:rPr>
            </w:pPr>
            <w:r w:rsidRPr="001D4BBD">
              <w:rPr>
                <w:rFonts w:ascii="Arial" w:hAnsi="Arial"/>
                <w:sz w:val="18"/>
              </w:rPr>
              <w:t>0B</w:t>
            </w:r>
          </w:p>
        </w:tc>
        <w:tc>
          <w:tcPr>
            <w:tcW w:w="680" w:type="dxa"/>
          </w:tcPr>
          <w:p w14:paraId="1F010F43" w14:textId="6036F1CD" w:rsidR="005D6FD6" w:rsidRPr="001D4BBD" w:rsidRDefault="005D6FD6" w:rsidP="005D6FD6">
            <w:pPr>
              <w:spacing w:after="0"/>
              <w:jc w:val="center"/>
            </w:pPr>
            <w:r w:rsidRPr="001D4BBD">
              <w:rPr>
                <w:rFonts w:ascii="Arial" w:hAnsi="Arial"/>
                <w:sz w:val="18"/>
              </w:rPr>
              <w:t>06</w:t>
            </w:r>
          </w:p>
        </w:tc>
        <w:tc>
          <w:tcPr>
            <w:tcW w:w="717" w:type="dxa"/>
          </w:tcPr>
          <w:p w14:paraId="06B34AD2" w14:textId="5F048B10" w:rsidR="005D6FD6" w:rsidRPr="001D4BBD" w:rsidRDefault="005D6FD6" w:rsidP="005D6FD6">
            <w:pPr>
              <w:spacing w:after="0"/>
              <w:jc w:val="center"/>
            </w:pPr>
            <w:r w:rsidRPr="001D4BBD">
              <w:rPr>
                <w:rFonts w:ascii="Arial" w:hAnsi="Arial"/>
                <w:sz w:val="18"/>
              </w:rPr>
              <w:t>C6</w:t>
            </w:r>
          </w:p>
        </w:tc>
        <w:tc>
          <w:tcPr>
            <w:tcW w:w="717" w:type="dxa"/>
          </w:tcPr>
          <w:p w14:paraId="274A06B9" w14:textId="623904CA" w:rsidR="005D6FD6" w:rsidRPr="001D4BBD" w:rsidRDefault="005D6FD6" w:rsidP="005D6FD6">
            <w:pPr>
              <w:spacing w:after="0"/>
              <w:jc w:val="center"/>
            </w:pPr>
            <w:r w:rsidRPr="001D4BBD">
              <w:rPr>
                <w:rFonts w:ascii="Arial" w:hAnsi="Arial"/>
                <w:sz w:val="18"/>
              </w:rPr>
              <w:t>2E</w:t>
            </w:r>
          </w:p>
        </w:tc>
        <w:tc>
          <w:tcPr>
            <w:tcW w:w="717" w:type="dxa"/>
          </w:tcPr>
          <w:p w14:paraId="5DF0B608" w14:textId="1422D719" w:rsidR="005D6FD6" w:rsidRPr="001D4BBD" w:rsidRDefault="005D6FD6" w:rsidP="005D6FD6">
            <w:pPr>
              <w:spacing w:after="0"/>
              <w:jc w:val="center"/>
            </w:pPr>
            <w:r w:rsidRPr="001D4BBD">
              <w:rPr>
                <w:rFonts w:ascii="Arial" w:hAnsi="Arial"/>
                <w:sz w:val="18"/>
              </w:rPr>
              <w:t>54</w:t>
            </w:r>
          </w:p>
        </w:tc>
      </w:tr>
      <w:tr w:rsidR="005D6FD6" w:rsidRPr="001D4BBD" w14:paraId="25E47FED" w14:textId="77777777" w:rsidTr="009317DB">
        <w:tc>
          <w:tcPr>
            <w:tcW w:w="959" w:type="dxa"/>
            <w:tcBorders>
              <w:top w:val="single" w:sz="4" w:space="0" w:color="auto"/>
              <w:left w:val="nil"/>
              <w:bottom w:val="nil"/>
              <w:right w:val="single" w:sz="4" w:space="0" w:color="auto"/>
            </w:tcBorders>
          </w:tcPr>
          <w:p w14:paraId="47E72D5E" w14:textId="77777777" w:rsidR="005D6FD6" w:rsidRPr="001D4BBD" w:rsidRDefault="005D6FD6" w:rsidP="005D6FD6">
            <w:pPr>
              <w:keepNext/>
              <w:keepLines/>
              <w:spacing w:after="0"/>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C4532E"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B7D1FF"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FFE5A6"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19EC1F"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841A6F"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F6DE81"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C2CDF6"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641AB4" w14:textId="77777777" w:rsidR="005D6FD6" w:rsidRPr="001D4BBD" w:rsidRDefault="005D6FD6" w:rsidP="005D6FD6">
            <w:pPr>
              <w:keepNext/>
              <w:keepLines/>
              <w:spacing w:after="0"/>
              <w:jc w:val="center"/>
              <w:rPr>
                <w:rFonts w:ascii="Arial" w:hAnsi="Arial"/>
                <w:b/>
                <w:sz w:val="18"/>
              </w:rPr>
            </w:pPr>
            <w:r w:rsidRPr="001D4BBD">
              <w:rPr>
                <w:rFonts w:ascii="Arial" w:hAnsi="Arial"/>
                <w:b/>
                <w:sz w:val="18"/>
              </w:rPr>
              <w:t>B20</w:t>
            </w:r>
          </w:p>
        </w:tc>
        <w:tc>
          <w:tcPr>
            <w:tcW w:w="680" w:type="dxa"/>
            <w:shd w:val="clear" w:color="auto" w:fill="F2F2F2" w:themeFill="background1" w:themeFillShade="F2"/>
          </w:tcPr>
          <w:p w14:paraId="4561380B" w14:textId="77777777" w:rsidR="005D6FD6" w:rsidRPr="001D4BBD" w:rsidRDefault="005D6FD6" w:rsidP="005D6FD6">
            <w:pPr>
              <w:spacing w:after="0"/>
              <w:jc w:val="center"/>
            </w:pPr>
            <w:r w:rsidRPr="001D4BBD">
              <w:rPr>
                <w:rFonts w:ascii="Arial" w:hAnsi="Arial"/>
                <w:b/>
                <w:sz w:val="18"/>
              </w:rPr>
              <w:t>B21</w:t>
            </w:r>
          </w:p>
        </w:tc>
        <w:tc>
          <w:tcPr>
            <w:tcW w:w="717" w:type="dxa"/>
            <w:shd w:val="clear" w:color="auto" w:fill="F2F2F2" w:themeFill="background1" w:themeFillShade="F2"/>
          </w:tcPr>
          <w:p w14:paraId="3DAFD0DE" w14:textId="77777777" w:rsidR="005D6FD6" w:rsidRPr="001D4BBD" w:rsidRDefault="005D6FD6" w:rsidP="005D6FD6">
            <w:pPr>
              <w:spacing w:after="0"/>
              <w:jc w:val="center"/>
            </w:pPr>
            <w:r w:rsidRPr="001D4BBD">
              <w:rPr>
                <w:rFonts w:ascii="Arial" w:hAnsi="Arial"/>
                <w:b/>
                <w:sz w:val="18"/>
              </w:rPr>
              <w:t>B22</w:t>
            </w:r>
          </w:p>
        </w:tc>
        <w:tc>
          <w:tcPr>
            <w:tcW w:w="717" w:type="dxa"/>
            <w:shd w:val="clear" w:color="auto" w:fill="F2F2F2" w:themeFill="background1" w:themeFillShade="F2"/>
          </w:tcPr>
          <w:p w14:paraId="1CECAA72" w14:textId="77777777" w:rsidR="005D6FD6" w:rsidRPr="001D4BBD" w:rsidRDefault="005D6FD6" w:rsidP="005D6FD6">
            <w:pPr>
              <w:spacing w:after="0"/>
              <w:jc w:val="center"/>
            </w:pPr>
            <w:r w:rsidRPr="001D4BBD">
              <w:rPr>
                <w:rFonts w:ascii="Arial" w:hAnsi="Arial"/>
                <w:b/>
                <w:sz w:val="18"/>
              </w:rPr>
              <w:t>B23</w:t>
            </w:r>
          </w:p>
        </w:tc>
        <w:tc>
          <w:tcPr>
            <w:tcW w:w="717" w:type="dxa"/>
            <w:shd w:val="clear" w:color="auto" w:fill="F2F2F2" w:themeFill="background1" w:themeFillShade="F2"/>
          </w:tcPr>
          <w:p w14:paraId="3E538A11" w14:textId="77777777" w:rsidR="005D6FD6" w:rsidRPr="001D4BBD" w:rsidRDefault="005D6FD6" w:rsidP="005D6FD6">
            <w:pPr>
              <w:spacing w:after="0"/>
              <w:jc w:val="center"/>
            </w:pPr>
            <w:r w:rsidRPr="001D4BBD">
              <w:rPr>
                <w:rFonts w:ascii="Arial" w:hAnsi="Arial"/>
                <w:b/>
                <w:sz w:val="18"/>
              </w:rPr>
              <w:t>B24</w:t>
            </w:r>
          </w:p>
        </w:tc>
      </w:tr>
      <w:tr w:rsidR="00A86657" w:rsidRPr="001D4BBD" w14:paraId="3A92E8E4" w14:textId="77777777" w:rsidTr="009317DB">
        <w:tc>
          <w:tcPr>
            <w:tcW w:w="959" w:type="dxa"/>
            <w:tcBorders>
              <w:top w:val="nil"/>
              <w:left w:val="nil"/>
              <w:bottom w:val="nil"/>
              <w:right w:val="single" w:sz="4" w:space="0" w:color="auto"/>
            </w:tcBorders>
          </w:tcPr>
          <w:p w14:paraId="4A0C6118" w14:textId="77777777" w:rsidR="00A86657" w:rsidRPr="001D4BBD" w:rsidRDefault="00A86657" w:rsidP="00A86657">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7F59FD2" w14:textId="7855ADBD" w:rsidR="00A86657" w:rsidRPr="001D4BBD" w:rsidRDefault="00A86657" w:rsidP="00A86657">
            <w:pPr>
              <w:keepNext/>
              <w:keepLines/>
              <w:spacing w:after="0"/>
              <w:jc w:val="center"/>
              <w:rPr>
                <w:rFonts w:ascii="Arial" w:hAnsi="Arial"/>
                <w:sz w:val="18"/>
                <w:lang w:val="de-DE"/>
              </w:rPr>
            </w:pPr>
            <w:r w:rsidRPr="001D4BBD">
              <w:rPr>
                <w:rFonts w:ascii="Arial" w:hAnsi="Arial"/>
                <w:sz w:val="18"/>
              </w:rPr>
              <w:t>06</w:t>
            </w:r>
          </w:p>
        </w:tc>
        <w:tc>
          <w:tcPr>
            <w:tcW w:w="680" w:type="dxa"/>
            <w:tcBorders>
              <w:top w:val="single" w:sz="4" w:space="0" w:color="auto"/>
              <w:left w:val="single" w:sz="4" w:space="0" w:color="auto"/>
              <w:bottom w:val="single" w:sz="4" w:space="0" w:color="auto"/>
              <w:right w:val="single" w:sz="4" w:space="0" w:color="auto"/>
            </w:tcBorders>
          </w:tcPr>
          <w:p w14:paraId="05012DC9" w14:textId="6A888CF6" w:rsidR="00A86657" w:rsidRPr="001D4BBD" w:rsidRDefault="00A86657" w:rsidP="00A86657">
            <w:pPr>
              <w:keepNext/>
              <w:keepLines/>
              <w:spacing w:after="0"/>
              <w:jc w:val="center"/>
              <w:rPr>
                <w:rFonts w:ascii="Arial" w:hAnsi="Arial"/>
                <w:sz w:val="18"/>
              </w:rPr>
            </w:pPr>
            <w:r w:rsidRPr="001D4BBD">
              <w:rPr>
                <w:rFonts w:ascii="Arial" w:hAnsi="Arial"/>
                <w:sz w:val="18"/>
              </w:rPr>
              <w:t>A7</w:t>
            </w:r>
          </w:p>
        </w:tc>
        <w:tc>
          <w:tcPr>
            <w:tcW w:w="680" w:type="dxa"/>
            <w:tcBorders>
              <w:top w:val="single" w:sz="4" w:space="0" w:color="auto"/>
              <w:left w:val="single" w:sz="4" w:space="0" w:color="auto"/>
              <w:bottom w:val="single" w:sz="4" w:space="0" w:color="auto"/>
              <w:right w:val="single" w:sz="4" w:space="0" w:color="auto"/>
            </w:tcBorders>
          </w:tcPr>
          <w:p w14:paraId="19461A1D" w14:textId="48782C0D" w:rsidR="00A86657" w:rsidRPr="001D4BBD" w:rsidRDefault="00A86657" w:rsidP="00A86657">
            <w:pPr>
              <w:keepNext/>
              <w:keepLines/>
              <w:spacing w:after="0"/>
              <w:jc w:val="center"/>
              <w:rPr>
                <w:rFonts w:ascii="Arial" w:hAnsi="Arial"/>
                <w:sz w:val="18"/>
              </w:rPr>
            </w:pPr>
            <w:r w:rsidRPr="001D4BBD">
              <w:rPr>
                <w:rFonts w:ascii="Arial" w:hAnsi="Arial"/>
                <w:sz w:val="18"/>
              </w:rPr>
              <w:t>B3</w:t>
            </w:r>
          </w:p>
        </w:tc>
        <w:tc>
          <w:tcPr>
            <w:tcW w:w="680" w:type="dxa"/>
            <w:tcBorders>
              <w:top w:val="single" w:sz="4" w:space="0" w:color="auto"/>
              <w:left w:val="single" w:sz="4" w:space="0" w:color="auto"/>
              <w:bottom w:val="single" w:sz="4" w:space="0" w:color="auto"/>
              <w:right w:val="single" w:sz="4" w:space="0" w:color="auto"/>
            </w:tcBorders>
          </w:tcPr>
          <w:p w14:paraId="316496D0" w14:textId="15A0E27A" w:rsidR="00A86657" w:rsidRPr="001D4BBD" w:rsidRDefault="00A86657" w:rsidP="00A86657">
            <w:pPr>
              <w:keepNext/>
              <w:keepLines/>
              <w:spacing w:after="0"/>
              <w:jc w:val="center"/>
              <w:rPr>
                <w:rFonts w:ascii="Arial" w:hAnsi="Arial"/>
                <w:sz w:val="18"/>
              </w:rPr>
            </w:pPr>
            <w:r w:rsidRPr="001D4BBD">
              <w:rPr>
                <w:rFonts w:ascii="Arial" w:hAnsi="Arial"/>
                <w:sz w:val="18"/>
              </w:rPr>
              <w:t>30</w:t>
            </w:r>
          </w:p>
        </w:tc>
        <w:tc>
          <w:tcPr>
            <w:tcW w:w="680" w:type="dxa"/>
            <w:tcBorders>
              <w:top w:val="single" w:sz="4" w:space="0" w:color="auto"/>
              <w:left w:val="single" w:sz="4" w:space="0" w:color="auto"/>
              <w:bottom w:val="single" w:sz="4" w:space="0" w:color="auto"/>
              <w:right w:val="single" w:sz="4" w:space="0" w:color="auto"/>
            </w:tcBorders>
          </w:tcPr>
          <w:p w14:paraId="7AFA7FF4" w14:textId="38CFE7C1" w:rsidR="00A86657" w:rsidRPr="001D4BBD" w:rsidRDefault="00A86657" w:rsidP="00A86657">
            <w:pPr>
              <w:keepNext/>
              <w:keepLines/>
              <w:spacing w:after="0"/>
              <w:jc w:val="center"/>
              <w:rPr>
                <w:rFonts w:ascii="Arial" w:hAnsi="Arial"/>
                <w:sz w:val="18"/>
              </w:rPr>
            </w:pPr>
            <w:r w:rsidRPr="001D4BBD">
              <w:rPr>
                <w:rFonts w:ascii="Arial" w:hAnsi="Arial"/>
                <w:sz w:val="18"/>
              </w:rPr>
              <w:t>C2</w:t>
            </w:r>
          </w:p>
        </w:tc>
        <w:tc>
          <w:tcPr>
            <w:tcW w:w="680" w:type="dxa"/>
            <w:tcBorders>
              <w:top w:val="single" w:sz="4" w:space="0" w:color="auto"/>
              <w:left w:val="single" w:sz="4" w:space="0" w:color="auto"/>
              <w:bottom w:val="single" w:sz="4" w:space="0" w:color="auto"/>
              <w:right w:val="single" w:sz="4" w:space="0" w:color="auto"/>
            </w:tcBorders>
          </w:tcPr>
          <w:p w14:paraId="770B9E09" w14:textId="1D0D41B4" w:rsidR="00A86657" w:rsidRPr="001D4BBD" w:rsidRDefault="00A86657" w:rsidP="00A86657">
            <w:pPr>
              <w:keepNext/>
              <w:keepLines/>
              <w:spacing w:after="0"/>
              <w:jc w:val="center"/>
              <w:rPr>
                <w:rFonts w:ascii="Arial" w:hAnsi="Arial"/>
                <w:sz w:val="18"/>
              </w:rPr>
            </w:pPr>
            <w:r w:rsidRPr="001D4BBD">
              <w:rPr>
                <w:rFonts w:ascii="Arial" w:hAnsi="Arial"/>
                <w:sz w:val="18"/>
              </w:rPr>
              <w:t>B5</w:t>
            </w:r>
          </w:p>
        </w:tc>
        <w:tc>
          <w:tcPr>
            <w:tcW w:w="680" w:type="dxa"/>
            <w:tcBorders>
              <w:top w:val="single" w:sz="4" w:space="0" w:color="auto"/>
              <w:left w:val="single" w:sz="4" w:space="0" w:color="auto"/>
              <w:bottom w:val="single" w:sz="4" w:space="0" w:color="auto"/>
              <w:right w:val="single" w:sz="4" w:space="0" w:color="auto"/>
            </w:tcBorders>
          </w:tcPr>
          <w:p w14:paraId="13BABCC7" w14:textId="77F4083C" w:rsidR="00A86657" w:rsidRPr="001D4BBD" w:rsidRDefault="00A86657" w:rsidP="00A86657">
            <w:pPr>
              <w:keepNext/>
              <w:keepLines/>
              <w:spacing w:after="0"/>
              <w:jc w:val="center"/>
              <w:rPr>
                <w:rFonts w:ascii="Arial" w:hAnsi="Arial"/>
                <w:sz w:val="18"/>
              </w:rPr>
            </w:pPr>
            <w:r w:rsidRPr="001D4BBD">
              <w:rPr>
                <w:rFonts w:ascii="Arial" w:hAnsi="Arial"/>
                <w:sz w:val="18"/>
              </w:rPr>
              <w:t>77</w:t>
            </w:r>
          </w:p>
        </w:tc>
        <w:tc>
          <w:tcPr>
            <w:tcW w:w="680" w:type="dxa"/>
            <w:tcBorders>
              <w:top w:val="single" w:sz="4" w:space="0" w:color="auto"/>
              <w:left w:val="single" w:sz="4" w:space="0" w:color="auto"/>
              <w:bottom w:val="single" w:sz="4" w:space="0" w:color="auto"/>
              <w:right w:val="single" w:sz="4" w:space="0" w:color="auto"/>
            </w:tcBorders>
          </w:tcPr>
          <w:p w14:paraId="7DE8DB5B" w14:textId="03B3DD08" w:rsidR="00A86657" w:rsidRPr="001D4BBD" w:rsidRDefault="00A86657" w:rsidP="00A86657">
            <w:pPr>
              <w:keepNext/>
              <w:keepLines/>
              <w:spacing w:after="0"/>
              <w:jc w:val="center"/>
              <w:rPr>
                <w:rFonts w:ascii="Arial" w:hAnsi="Arial"/>
                <w:sz w:val="18"/>
              </w:rPr>
            </w:pPr>
            <w:r w:rsidRPr="001D4BBD">
              <w:rPr>
                <w:rFonts w:ascii="Arial" w:hAnsi="Arial"/>
                <w:sz w:val="18"/>
              </w:rPr>
              <w:t>AA</w:t>
            </w:r>
          </w:p>
        </w:tc>
        <w:tc>
          <w:tcPr>
            <w:tcW w:w="680" w:type="dxa"/>
          </w:tcPr>
          <w:p w14:paraId="693433AF" w14:textId="16D29B93" w:rsidR="00A86657" w:rsidRPr="001D4BBD" w:rsidRDefault="00A86657" w:rsidP="00A86657">
            <w:pPr>
              <w:spacing w:after="0"/>
              <w:jc w:val="center"/>
            </w:pPr>
            <w:r w:rsidRPr="001D4BBD">
              <w:rPr>
                <w:rFonts w:ascii="Arial" w:hAnsi="Arial"/>
                <w:sz w:val="18"/>
              </w:rPr>
              <w:t>55</w:t>
            </w:r>
          </w:p>
        </w:tc>
        <w:tc>
          <w:tcPr>
            <w:tcW w:w="717" w:type="dxa"/>
          </w:tcPr>
          <w:p w14:paraId="12AFA3B5" w14:textId="2DE78F3E" w:rsidR="00A86657" w:rsidRPr="001D4BBD" w:rsidRDefault="00A86657" w:rsidP="00A86657">
            <w:pPr>
              <w:spacing w:after="0"/>
              <w:jc w:val="center"/>
            </w:pPr>
            <w:r w:rsidRPr="001D4BBD">
              <w:rPr>
                <w:rFonts w:ascii="Arial" w:hAnsi="Arial"/>
                <w:sz w:val="18"/>
              </w:rPr>
              <w:t>58</w:t>
            </w:r>
          </w:p>
        </w:tc>
        <w:tc>
          <w:tcPr>
            <w:tcW w:w="717" w:type="dxa"/>
          </w:tcPr>
          <w:p w14:paraId="77281624" w14:textId="6C72B5DC" w:rsidR="00A86657" w:rsidRPr="001D4BBD" w:rsidRDefault="00A86657" w:rsidP="00A86657">
            <w:pPr>
              <w:spacing w:after="0"/>
              <w:jc w:val="center"/>
            </w:pPr>
            <w:r w:rsidRPr="001D4BBD">
              <w:rPr>
                <w:rFonts w:ascii="Arial" w:hAnsi="Arial"/>
                <w:sz w:val="18"/>
              </w:rPr>
              <w:t>98</w:t>
            </w:r>
          </w:p>
        </w:tc>
        <w:tc>
          <w:tcPr>
            <w:tcW w:w="717" w:type="dxa"/>
          </w:tcPr>
          <w:p w14:paraId="57E6568B" w14:textId="2B7452C2" w:rsidR="00A86657" w:rsidRPr="001D4BBD" w:rsidRDefault="00A86657" w:rsidP="00A86657">
            <w:pPr>
              <w:spacing w:after="0"/>
              <w:jc w:val="center"/>
            </w:pPr>
            <w:r w:rsidRPr="001D4BBD">
              <w:rPr>
                <w:rFonts w:ascii="Arial" w:hAnsi="Arial"/>
                <w:sz w:val="18"/>
              </w:rPr>
              <w:t>15</w:t>
            </w:r>
          </w:p>
        </w:tc>
      </w:tr>
      <w:tr w:rsidR="00A86657" w:rsidRPr="001D4BBD" w14:paraId="603A4186" w14:textId="77777777" w:rsidTr="009317DB">
        <w:trPr>
          <w:gridAfter w:val="4"/>
          <w:wAfter w:w="2831" w:type="dxa"/>
        </w:trPr>
        <w:tc>
          <w:tcPr>
            <w:tcW w:w="959" w:type="dxa"/>
            <w:tcBorders>
              <w:top w:val="nil"/>
              <w:left w:val="nil"/>
              <w:bottom w:val="nil"/>
              <w:right w:val="single" w:sz="4" w:space="0" w:color="auto"/>
            </w:tcBorders>
          </w:tcPr>
          <w:p w14:paraId="30FD36DD" w14:textId="77777777" w:rsidR="00A86657" w:rsidRPr="001D4BBD" w:rsidRDefault="00A86657" w:rsidP="00A86657">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2E936C" w14:textId="77777777" w:rsidR="00A86657" w:rsidRPr="001D4BBD" w:rsidRDefault="00A86657" w:rsidP="00A86657">
            <w:pPr>
              <w:keepNext/>
              <w:keepLines/>
              <w:spacing w:after="0"/>
              <w:jc w:val="center"/>
              <w:rPr>
                <w:rFonts w:ascii="Arial" w:hAnsi="Arial"/>
                <w:b/>
                <w:sz w:val="18"/>
                <w:lang w:val="de-DE"/>
              </w:rPr>
            </w:pPr>
            <w:r w:rsidRPr="001D4BBD">
              <w:rPr>
                <w:rFonts w:ascii="Arial"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DA9FF3"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372816"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09A2BD"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B52931"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FA1271"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A26A7D"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DC3DC4" w14:textId="77777777" w:rsidR="00A86657" w:rsidRPr="001D4BBD" w:rsidRDefault="00A86657" w:rsidP="00A86657">
            <w:pPr>
              <w:keepNext/>
              <w:keepLines/>
              <w:spacing w:after="0"/>
              <w:jc w:val="center"/>
              <w:rPr>
                <w:rFonts w:ascii="Arial" w:hAnsi="Arial"/>
                <w:b/>
                <w:sz w:val="18"/>
              </w:rPr>
            </w:pPr>
            <w:r w:rsidRPr="001D4BBD">
              <w:rPr>
                <w:rFonts w:ascii="Arial" w:hAnsi="Arial"/>
                <w:b/>
                <w:sz w:val="18"/>
              </w:rPr>
              <w:t>B32</w:t>
            </w:r>
          </w:p>
        </w:tc>
      </w:tr>
      <w:tr w:rsidR="00A86657" w:rsidRPr="001D4BBD" w14:paraId="5E210DAE" w14:textId="77777777" w:rsidTr="009317DB">
        <w:trPr>
          <w:gridAfter w:val="4"/>
          <w:wAfter w:w="2831" w:type="dxa"/>
        </w:trPr>
        <w:tc>
          <w:tcPr>
            <w:tcW w:w="959" w:type="dxa"/>
            <w:tcBorders>
              <w:top w:val="nil"/>
              <w:left w:val="nil"/>
              <w:bottom w:val="nil"/>
              <w:right w:val="single" w:sz="4" w:space="0" w:color="auto"/>
            </w:tcBorders>
          </w:tcPr>
          <w:p w14:paraId="35F089CC" w14:textId="77777777" w:rsidR="00A86657" w:rsidRPr="001D4BBD" w:rsidRDefault="00A86657" w:rsidP="00A86657">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hideMark/>
          </w:tcPr>
          <w:p w14:paraId="67E321F6" w14:textId="030538B1" w:rsidR="00A86657" w:rsidRPr="001D4BBD" w:rsidRDefault="00A86657" w:rsidP="00A86657">
            <w:pPr>
              <w:keepNext/>
              <w:keepLines/>
              <w:spacing w:after="0"/>
              <w:jc w:val="center"/>
              <w:rPr>
                <w:rFonts w:ascii="Arial" w:hAnsi="Arial"/>
                <w:sz w:val="18"/>
                <w:lang w:val="de-DE"/>
              </w:rPr>
            </w:pPr>
            <w:r w:rsidRPr="001D4BBD">
              <w:rPr>
                <w:rFonts w:ascii="Arial" w:hAnsi="Arial"/>
                <w:sz w:val="18"/>
              </w:rPr>
              <w:t>10</w:t>
            </w:r>
          </w:p>
        </w:tc>
        <w:tc>
          <w:tcPr>
            <w:tcW w:w="680" w:type="dxa"/>
            <w:tcBorders>
              <w:top w:val="single" w:sz="4" w:space="0" w:color="auto"/>
              <w:left w:val="single" w:sz="4" w:space="0" w:color="auto"/>
              <w:bottom w:val="single" w:sz="4" w:space="0" w:color="auto"/>
              <w:right w:val="single" w:sz="4" w:space="0" w:color="auto"/>
            </w:tcBorders>
            <w:hideMark/>
          </w:tcPr>
          <w:p w14:paraId="0F9AC5D1" w14:textId="4C908E1F" w:rsidR="00A86657" w:rsidRPr="001D4BBD" w:rsidRDefault="00A86657" w:rsidP="00A86657">
            <w:pPr>
              <w:keepNext/>
              <w:keepLines/>
              <w:spacing w:after="0"/>
              <w:jc w:val="center"/>
              <w:rPr>
                <w:rFonts w:ascii="Arial" w:hAnsi="Arial"/>
                <w:sz w:val="18"/>
              </w:rPr>
            </w:pPr>
            <w:r w:rsidRPr="001D4BBD">
              <w:rPr>
                <w:rFonts w:ascii="Arial" w:hAnsi="Arial"/>
                <w:sz w:val="18"/>
              </w:rPr>
              <w:t>D1</w:t>
            </w:r>
          </w:p>
        </w:tc>
        <w:tc>
          <w:tcPr>
            <w:tcW w:w="680" w:type="dxa"/>
            <w:tcBorders>
              <w:top w:val="single" w:sz="4" w:space="0" w:color="auto"/>
              <w:left w:val="single" w:sz="4" w:space="0" w:color="auto"/>
              <w:bottom w:val="single" w:sz="4" w:space="0" w:color="auto"/>
              <w:right w:val="single" w:sz="4" w:space="0" w:color="auto"/>
            </w:tcBorders>
            <w:hideMark/>
          </w:tcPr>
          <w:p w14:paraId="3FA3A889" w14:textId="52E8C91D" w:rsidR="00A86657" w:rsidRPr="001D4BBD" w:rsidRDefault="00A86657" w:rsidP="00A86657">
            <w:pPr>
              <w:keepNext/>
              <w:keepLines/>
              <w:spacing w:after="0"/>
              <w:jc w:val="center"/>
              <w:rPr>
                <w:rFonts w:ascii="Arial" w:hAnsi="Arial"/>
                <w:sz w:val="18"/>
              </w:rPr>
            </w:pPr>
            <w:r w:rsidRPr="001D4BBD">
              <w:rPr>
                <w:rFonts w:ascii="Arial" w:hAnsi="Arial"/>
                <w:sz w:val="18"/>
              </w:rPr>
              <w:t>28</w:t>
            </w:r>
          </w:p>
        </w:tc>
        <w:tc>
          <w:tcPr>
            <w:tcW w:w="680" w:type="dxa"/>
            <w:tcBorders>
              <w:top w:val="single" w:sz="4" w:space="0" w:color="auto"/>
              <w:left w:val="single" w:sz="4" w:space="0" w:color="auto"/>
              <w:bottom w:val="single" w:sz="4" w:space="0" w:color="auto"/>
              <w:right w:val="single" w:sz="4" w:space="0" w:color="auto"/>
            </w:tcBorders>
            <w:hideMark/>
          </w:tcPr>
          <w:p w14:paraId="04855FCC" w14:textId="6CF94CA0" w:rsidR="00A86657" w:rsidRPr="001D4BBD" w:rsidRDefault="00A86657" w:rsidP="00A86657">
            <w:pPr>
              <w:keepNext/>
              <w:keepLines/>
              <w:spacing w:after="0"/>
              <w:jc w:val="center"/>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hideMark/>
          </w:tcPr>
          <w:p w14:paraId="0BB8C84A" w14:textId="4565E74C" w:rsidR="00A86657" w:rsidRPr="001D4BBD" w:rsidRDefault="00A86657" w:rsidP="00A86657">
            <w:pPr>
              <w:keepNext/>
              <w:keepLines/>
              <w:spacing w:after="0"/>
              <w:jc w:val="center"/>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hideMark/>
          </w:tcPr>
          <w:p w14:paraId="4AE874AE" w14:textId="1DB2B383" w:rsidR="00A86657" w:rsidRPr="001D4BBD" w:rsidRDefault="00A86657" w:rsidP="00A86657">
            <w:pPr>
              <w:keepNext/>
              <w:keepLines/>
              <w:spacing w:after="0"/>
              <w:jc w:val="center"/>
              <w:rPr>
                <w:rFonts w:ascii="Arial" w:hAnsi="Arial"/>
                <w:sz w:val="18"/>
              </w:rPr>
            </w:pPr>
            <w:r w:rsidRPr="001D4BBD">
              <w:rPr>
                <w:rFonts w:ascii="Arial" w:hAnsi="Arial"/>
                <w:sz w:val="18"/>
              </w:rPr>
              <w:t>38</w:t>
            </w:r>
          </w:p>
        </w:tc>
        <w:tc>
          <w:tcPr>
            <w:tcW w:w="680" w:type="dxa"/>
            <w:tcBorders>
              <w:top w:val="single" w:sz="4" w:space="0" w:color="auto"/>
              <w:left w:val="single" w:sz="4" w:space="0" w:color="auto"/>
              <w:bottom w:val="single" w:sz="4" w:space="0" w:color="auto"/>
              <w:right w:val="single" w:sz="4" w:space="0" w:color="auto"/>
            </w:tcBorders>
            <w:hideMark/>
          </w:tcPr>
          <w:p w14:paraId="52D12115" w14:textId="110F70C3" w:rsidR="00A86657" w:rsidRPr="001D4BBD" w:rsidRDefault="00A86657" w:rsidP="00A86657">
            <w:pPr>
              <w:keepNext/>
              <w:keepLines/>
              <w:spacing w:after="0"/>
              <w:jc w:val="center"/>
              <w:rPr>
                <w:rFonts w:ascii="Arial" w:hAnsi="Arial"/>
                <w:sz w:val="18"/>
              </w:rPr>
            </w:pPr>
            <w:r w:rsidRPr="001D4BBD">
              <w:rPr>
                <w:rFonts w:ascii="Arial" w:hAnsi="Arial"/>
                <w:sz w:val="18"/>
              </w:rPr>
              <w:t>BD</w:t>
            </w:r>
          </w:p>
        </w:tc>
        <w:tc>
          <w:tcPr>
            <w:tcW w:w="680" w:type="dxa"/>
            <w:tcBorders>
              <w:top w:val="single" w:sz="4" w:space="0" w:color="auto"/>
              <w:left w:val="single" w:sz="4" w:space="0" w:color="auto"/>
              <w:bottom w:val="single" w:sz="4" w:space="0" w:color="auto"/>
              <w:right w:val="single" w:sz="4" w:space="0" w:color="auto"/>
            </w:tcBorders>
            <w:hideMark/>
          </w:tcPr>
          <w:p w14:paraId="3BEF15B8" w14:textId="0E051746" w:rsidR="00A86657" w:rsidRPr="001D4BBD" w:rsidRDefault="00A86657" w:rsidP="00A86657">
            <w:pPr>
              <w:keepNext/>
              <w:keepLines/>
              <w:spacing w:after="0"/>
              <w:jc w:val="center"/>
              <w:rPr>
                <w:rFonts w:ascii="Arial" w:hAnsi="Arial"/>
                <w:sz w:val="18"/>
              </w:rPr>
            </w:pPr>
            <w:r w:rsidRPr="001D4BBD">
              <w:rPr>
                <w:rFonts w:ascii="Arial" w:hAnsi="Arial"/>
                <w:sz w:val="18"/>
              </w:rPr>
              <w:t>1D</w:t>
            </w:r>
          </w:p>
        </w:tc>
      </w:tr>
    </w:tbl>
    <w:p w14:paraId="3516C43F" w14:textId="77777777" w:rsidR="005D6FD6" w:rsidRPr="001D4BBD" w:rsidRDefault="005D6FD6" w:rsidP="005D6FD6">
      <w:pPr>
        <w:tabs>
          <w:tab w:val="left" w:pos="2835"/>
        </w:tabs>
      </w:pPr>
    </w:p>
    <w:p w14:paraId="797CBC9D" w14:textId="1CBE67F4" w:rsidR="00E54E4B" w:rsidRPr="001D4BBD" w:rsidRDefault="00E54E4B" w:rsidP="00E54E4B">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p>
    <w:p w14:paraId="1888A736" w14:textId="77777777" w:rsidR="000E321F" w:rsidRDefault="000E321F" w:rsidP="000E321F">
      <w:pPr>
        <w:pStyle w:val="Heading5"/>
        <w:rPr>
          <w:lang w:eastAsia="en-GB"/>
        </w:rPr>
      </w:pPr>
      <w:bookmarkStart w:id="1931" w:name="_Toc170301029"/>
      <w:bookmarkStart w:id="1932" w:name="MCCQCTEMPBM_00000306"/>
      <w:bookmarkStart w:id="1933" w:name="_Toc120281264"/>
      <w:r w:rsidRPr="001D4BBD">
        <w:rPr>
          <w:lang w:eastAsia="en-GB"/>
        </w:rPr>
        <w:t>5.6.2.4.2</w:t>
      </w:r>
      <w:r w:rsidRPr="001D4BBD">
        <w:rPr>
          <w:lang w:eastAsia="en-GB"/>
        </w:rPr>
        <w:tab/>
        <w:t>Procedure</w:t>
      </w:r>
      <w:bookmarkEnd w:id="1931"/>
    </w:p>
    <w:p w14:paraId="4E4379D6" w14:textId="77777777" w:rsidR="00980C6E" w:rsidRPr="00980C6E" w:rsidRDefault="00980C6E" w:rsidP="00980C6E">
      <w:pPr>
        <w:pStyle w:val="TH"/>
        <w:rPr>
          <w:rFonts w:eastAsiaTheme="majorEastAsia"/>
          <w:lang w:eastAsia="en-GB"/>
        </w:rPr>
      </w:pPr>
    </w:p>
    <w:tbl>
      <w:tblPr>
        <w:tblpPr w:leftFromText="181" w:rightFromText="181" w:vertAnchor="text" w:tblpY="1"/>
        <w:tblOverlap w:val="neve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0"/>
        <w:gridCol w:w="1089"/>
        <w:gridCol w:w="3345"/>
        <w:gridCol w:w="3345"/>
        <w:gridCol w:w="681"/>
        <w:gridCol w:w="631"/>
      </w:tblGrid>
      <w:tr w:rsidR="000E321F" w:rsidRPr="001D4BBD" w14:paraId="12938840" w14:textId="77777777" w:rsidTr="000E321F">
        <w:trPr>
          <w:trHeight w:val="20"/>
        </w:trPr>
        <w:tc>
          <w:tcPr>
            <w:tcW w:w="285" w:type="pct"/>
            <w:tcBorders>
              <w:bottom w:val="single" w:sz="4" w:space="0" w:color="auto"/>
            </w:tcBorders>
            <w:shd w:val="clear" w:color="auto" w:fill="D9D9D9" w:themeFill="background1" w:themeFillShade="D9"/>
            <w:hideMark/>
          </w:tcPr>
          <w:bookmarkEnd w:id="1932"/>
          <w:p w14:paraId="4D8381A2" w14:textId="77777777" w:rsidR="000E321F" w:rsidRPr="001D4BBD" w:rsidRDefault="000E321F" w:rsidP="000E321F">
            <w:pPr>
              <w:pStyle w:val="TAH"/>
              <w:rPr>
                <w:rFonts w:eastAsia="Calibri"/>
                <w:lang w:val="en-US" w:eastAsia="de-DE"/>
              </w:rPr>
            </w:pPr>
            <w:r w:rsidRPr="001D4BBD">
              <w:rPr>
                <w:rFonts w:eastAsia="Calibri"/>
                <w:lang w:val="en-US" w:eastAsia="de-DE"/>
              </w:rPr>
              <w:t>Step</w:t>
            </w:r>
          </w:p>
        </w:tc>
        <w:tc>
          <w:tcPr>
            <w:tcW w:w="565" w:type="pct"/>
            <w:tcBorders>
              <w:bottom w:val="single" w:sz="4" w:space="0" w:color="auto"/>
            </w:tcBorders>
            <w:shd w:val="clear" w:color="auto" w:fill="D9D9D9" w:themeFill="background1" w:themeFillShade="D9"/>
            <w:hideMark/>
          </w:tcPr>
          <w:p w14:paraId="4910F479" w14:textId="77777777" w:rsidR="000E321F" w:rsidRPr="001D4BBD" w:rsidRDefault="000E321F" w:rsidP="000E321F">
            <w:pPr>
              <w:pStyle w:val="TAH"/>
              <w:rPr>
                <w:rFonts w:eastAsia="Calibri"/>
                <w:lang w:val="en-US" w:eastAsia="de-DE"/>
              </w:rPr>
            </w:pPr>
            <w:r w:rsidRPr="001D4BBD">
              <w:rPr>
                <w:rFonts w:eastAsia="Calibri"/>
                <w:lang w:val="en-US" w:eastAsia="de-DE"/>
              </w:rPr>
              <w:t>Direction</w:t>
            </w:r>
          </w:p>
        </w:tc>
        <w:tc>
          <w:tcPr>
            <w:tcW w:w="1735" w:type="pct"/>
            <w:tcBorders>
              <w:bottom w:val="single" w:sz="4" w:space="0" w:color="auto"/>
            </w:tcBorders>
            <w:shd w:val="clear" w:color="auto" w:fill="D9D9D9" w:themeFill="background1" w:themeFillShade="D9"/>
            <w:hideMark/>
          </w:tcPr>
          <w:p w14:paraId="2A7FB0E2" w14:textId="77777777" w:rsidR="000E321F" w:rsidRPr="001D4BBD" w:rsidRDefault="000E321F" w:rsidP="000E321F">
            <w:pPr>
              <w:pStyle w:val="TAH"/>
              <w:rPr>
                <w:rFonts w:eastAsia="Calibri"/>
                <w:lang w:val="en-US" w:eastAsia="de-DE"/>
              </w:rPr>
            </w:pPr>
            <w:r w:rsidRPr="001D4BBD">
              <w:rPr>
                <w:rFonts w:eastAsia="Calibri"/>
                <w:lang w:val="en-US" w:eastAsia="de-DE"/>
              </w:rPr>
              <w:t>Action</w:t>
            </w:r>
          </w:p>
        </w:tc>
        <w:tc>
          <w:tcPr>
            <w:tcW w:w="1735" w:type="pct"/>
            <w:tcBorders>
              <w:bottom w:val="single" w:sz="4" w:space="0" w:color="auto"/>
            </w:tcBorders>
            <w:shd w:val="clear" w:color="auto" w:fill="D9D9D9" w:themeFill="background1" w:themeFillShade="D9"/>
            <w:hideMark/>
          </w:tcPr>
          <w:p w14:paraId="7FB1894B" w14:textId="77777777" w:rsidR="000E321F" w:rsidRPr="001D4BBD" w:rsidRDefault="000E321F" w:rsidP="000E321F">
            <w:pPr>
              <w:pStyle w:val="TAH"/>
              <w:rPr>
                <w:rFonts w:eastAsia="Calibri"/>
                <w:lang w:val="en-US" w:eastAsia="de-DE"/>
              </w:rPr>
            </w:pPr>
            <w:r w:rsidRPr="001D4BBD">
              <w:rPr>
                <w:rFonts w:eastAsia="Calibri"/>
                <w:lang w:val="en-US" w:eastAsia="de-DE"/>
              </w:rPr>
              <w:t>Information</w:t>
            </w:r>
          </w:p>
        </w:tc>
        <w:tc>
          <w:tcPr>
            <w:tcW w:w="353" w:type="pct"/>
            <w:tcBorders>
              <w:bottom w:val="single" w:sz="4" w:space="0" w:color="auto"/>
            </w:tcBorders>
            <w:shd w:val="clear" w:color="auto" w:fill="D9D9D9" w:themeFill="background1" w:themeFillShade="D9"/>
          </w:tcPr>
          <w:p w14:paraId="58ECEF1E" w14:textId="77777777" w:rsidR="000E321F" w:rsidRPr="001D4BBD" w:rsidRDefault="000E321F" w:rsidP="000E321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hemeFill="background1" w:themeFillShade="D9"/>
          </w:tcPr>
          <w:p w14:paraId="149E28E5" w14:textId="77777777" w:rsidR="000E321F" w:rsidRPr="001D4BBD" w:rsidRDefault="000E321F" w:rsidP="000E321F">
            <w:pPr>
              <w:pStyle w:val="TAH"/>
              <w:rPr>
                <w:rFonts w:eastAsia="Calibri"/>
                <w:lang w:val="en-US" w:eastAsia="de-DE"/>
              </w:rPr>
            </w:pPr>
            <w:r w:rsidRPr="001D4BBD">
              <w:rPr>
                <w:rFonts w:eastAsia="Calibri"/>
                <w:lang w:val="en-US" w:eastAsia="de-DE"/>
              </w:rPr>
              <w:t>SA</w:t>
            </w:r>
          </w:p>
        </w:tc>
      </w:tr>
      <w:tr w:rsidR="000E321F" w:rsidRPr="001D4BBD" w14:paraId="5456A1F8" w14:textId="77777777" w:rsidTr="000E321F">
        <w:trPr>
          <w:trHeight w:val="20"/>
        </w:trPr>
        <w:tc>
          <w:tcPr>
            <w:tcW w:w="285" w:type="pct"/>
            <w:tcBorders>
              <w:top w:val="single" w:sz="4" w:space="0" w:color="auto"/>
            </w:tcBorders>
          </w:tcPr>
          <w:p w14:paraId="40DEB56C" w14:textId="77777777" w:rsidR="000E321F" w:rsidRPr="001D4BBD" w:rsidRDefault="000E321F" w:rsidP="000E321F">
            <w:pPr>
              <w:pStyle w:val="TAC"/>
              <w:rPr>
                <w:rFonts w:eastAsia="SimSun"/>
                <w:lang w:eastAsia="ja-JP"/>
              </w:rPr>
            </w:pPr>
            <w:r w:rsidRPr="001D4BBD">
              <w:rPr>
                <w:rFonts w:eastAsia="SimSun"/>
                <w:lang w:eastAsia="ja-JP"/>
              </w:rPr>
              <w:t>1</w:t>
            </w:r>
          </w:p>
        </w:tc>
        <w:tc>
          <w:tcPr>
            <w:tcW w:w="565" w:type="pct"/>
            <w:tcBorders>
              <w:top w:val="single" w:sz="4" w:space="0" w:color="auto"/>
              <w:bottom w:val="single" w:sz="4" w:space="0" w:color="auto"/>
            </w:tcBorders>
          </w:tcPr>
          <w:p w14:paraId="3AE2D696" w14:textId="77777777" w:rsidR="000E321F" w:rsidRPr="001D4BBD" w:rsidRDefault="000E321F" w:rsidP="000E321F">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2B4F16FA" w14:textId="77777777" w:rsidR="000E321F" w:rsidRPr="001D4BBD" w:rsidRDefault="000E321F" w:rsidP="000E321F">
            <w:pPr>
              <w:pStyle w:val="TAL"/>
              <w:rPr>
                <w:rFonts w:eastAsia="SimSun"/>
              </w:rPr>
            </w:pPr>
            <w:r w:rsidRPr="001D4BBD">
              <w:rPr>
                <w:rFonts w:eastAsia="SimSun"/>
              </w:rPr>
              <w:t>READ EF</w:t>
            </w:r>
            <w:r w:rsidRPr="001D4BBD">
              <w:rPr>
                <w:rFonts w:eastAsia="SimSun"/>
                <w:vertAlign w:val="subscript"/>
              </w:rPr>
              <w:t>UST</w:t>
            </w:r>
            <w:r w:rsidRPr="001D4BBD">
              <w:rPr>
                <w:rFonts w:eastAsia="SimSun"/>
              </w:rPr>
              <w:t>, EF</w:t>
            </w:r>
            <w:r w:rsidRPr="001D4BBD">
              <w:rPr>
                <w:rFonts w:eastAsia="SimSun"/>
                <w:vertAlign w:val="subscript"/>
              </w:rPr>
              <w:t>SUPI_NAI</w:t>
            </w:r>
          </w:p>
        </w:tc>
        <w:tc>
          <w:tcPr>
            <w:tcW w:w="1735" w:type="pct"/>
            <w:tcBorders>
              <w:top w:val="single" w:sz="4" w:space="0" w:color="auto"/>
              <w:bottom w:val="single" w:sz="4" w:space="0" w:color="auto"/>
            </w:tcBorders>
          </w:tcPr>
          <w:p w14:paraId="14315089" w14:textId="77777777" w:rsidR="000E321F" w:rsidRPr="001D4BBD" w:rsidRDefault="000E321F" w:rsidP="000E321F">
            <w:pPr>
              <w:pStyle w:val="TAL"/>
              <w:rPr>
                <w:rFonts w:eastAsia="SimSun"/>
              </w:rPr>
            </w:pPr>
            <w:r w:rsidRPr="001D4BBD">
              <w:rPr>
                <w:rFonts w:eastAsia="SimSun"/>
              </w:rPr>
              <w:t>(Evaluation of service settings)</w:t>
            </w:r>
          </w:p>
        </w:tc>
        <w:tc>
          <w:tcPr>
            <w:tcW w:w="353" w:type="pct"/>
            <w:tcBorders>
              <w:top w:val="single" w:sz="4" w:space="0" w:color="auto"/>
              <w:bottom w:val="single" w:sz="4" w:space="0" w:color="auto"/>
            </w:tcBorders>
          </w:tcPr>
          <w:p w14:paraId="42EB57D5" w14:textId="77777777" w:rsidR="000E321F" w:rsidRPr="001D4BBD" w:rsidRDefault="000E321F" w:rsidP="000E321F">
            <w:pPr>
              <w:pStyle w:val="TAC"/>
              <w:rPr>
                <w:rFonts w:eastAsia="SimSun"/>
                <w:lang w:eastAsia="de-DE"/>
              </w:rPr>
            </w:pPr>
            <w:r w:rsidRPr="001D4BBD">
              <w:rPr>
                <w:rFonts w:eastAsia="SimSun"/>
                <w:lang w:eastAsia="de-DE"/>
              </w:rPr>
              <w:t>(CR 1) (CR 2) (CR 3)</w:t>
            </w:r>
          </w:p>
        </w:tc>
        <w:tc>
          <w:tcPr>
            <w:tcW w:w="327" w:type="pct"/>
            <w:tcBorders>
              <w:top w:val="single" w:sz="4" w:space="0" w:color="auto"/>
              <w:bottom w:val="single" w:sz="4" w:space="0" w:color="auto"/>
            </w:tcBorders>
          </w:tcPr>
          <w:p w14:paraId="59956BD5" w14:textId="77777777" w:rsidR="000E321F" w:rsidRPr="001D4BBD" w:rsidRDefault="000E321F" w:rsidP="000E321F">
            <w:pPr>
              <w:pStyle w:val="TAC"/>
              <w:rPr>
                <w:rFonts w:eastAsia="SimSun"/>
                <w:lang w:eastAsia="de-DE"/>
              </w:rPr>
            </w:pPr>
          </w:p>
        </w:tc>
      </w:tr>
      <w:tr w:rsidR="000E321F" w:rsidRPr="001D4BBD" w14:paraId="49E2AA62" w14:textId="77777777" w:rsidTr="000E321F">
        <w:trPr>
          <w:trHeight w:val="572"/>
        </w:trPr>
        <w:tc>
          <w:tcPr>
            <w:tcW w:w="285" w:type="pct"/>
            <w:tcBorders>
              <w:bottom w:val="single" w:sz="4" w:space="0" w:color="auto"/>
            </w:tcBorders>
          </w:tcPr>
          <w:p w14:paraId="1A908DE6" w14:textId="77777777" w:rsidR="000E321F" w:rsidRPr="001D4BBD" w:rsidRDefault="000E321F" w:rsidP="000E321F">
            <w:pPr>
              <w:pStyle w:val="TAC"/>
              <w:rPr>
                <w:rFonts w:eastAsia="SimSun"/>
                <w:lang w:eastAsia="ja-JP"/>
              </w:rPr>
            </w:pPr>
            <w:r w:rsidRPr="001D4BBD">
              <w:rPr>
                <w:rFonts w:eastAsia="SimSun"/>
                <w:lang w:eastAsia="ja-JP"/>
              </w:rPr>
              <w:t>2</w:t>
            </w:r>
          </w:p>
        </w:tc>
        <w:tc>
          <w:tcPr>
            <w:tcW w:w="565" w:type="pct"/>
            <w:tcBorders>
              <w:bottom w:val="single" w:sz="4" w:space="0" w:color="auto"/>
            </w:tcBorders>
          </w:tcPr>
          <w:p w14:paraId="36A06C20" w14:textId="77777777" w:rsidR="000E321F" w:rsidRPr="001D4BBD" w:rsidRDefault="000E321F" w:rsidP="000E321F">
            <w:pPr>
              <w:pStyle w:val="TAC"/>
              <w:rPr>
                <w:rFonts w:eastAsia="SimSun"/>
                <w:lang w:eastAsia="ja-JP"/>
              </w:rPr>
            </w:pPr>
            <w:r w:rsidRPr="001D4BBD">
              <w:rPr>
                <w:rFonts w:eastAsia="SimSun"/>
                <w:lang w:eastAsia="ja-JP"/>
              </w:rPr>
              <w:t>ME &gt; TT</w:t>
            </w:r>
          </w:p>
        </w:tc>
        <w:tc>
          <w:tcPr>
            <w:tcW w:w="1735" w:type="pct"/>
            <w:tcBorders>
              <w:bottom w:val="single" w:sz="4" w:space="0" w:color="auto"/>
            </w:tcBorders>
          </w:tcPr>
          <w:p w14:paraId="4360CA9C" w14:textId="77777777" w:rsidR="000E321F" w:rsidRPr="001D4BBD" w:rsidRDefault="000E321F" w:rsidP="000E321F">
            <w:pPr>
              <w:pStyle w:val="TAL"/>
              <w:rPr>
                <w:rFonts w:eastAsia="SimSun"/>
              </w:rPr>
            </w:pPr>
            <w:r w:rsidRPr="001D4BBD">
              <w:rPr>
                <w:rFonts w:eastAsia="SimSun"/>
              </w:rPr>
              <w:t>Send GET IDENTITY</w:t>
            </w:r>
          </w:p>
        </w:tc>
        <w:tc>
          <w:tcPr>
            <w:tcW w:w="1735" w:type="pct"/>
            <w:tcBorders>
              <w:bottom w:val="single" w:sz="4" w:space="0" w:color="auto"/>
            </w:tcBorders>
          </w:tcPr>
          <w:p w14:paraId="7349AB58" w14:textId="77777777" w:rsidR="000E321F" w:rsidRPr="001D4BBD" w:rsidRDefault="000E321F" w:rsidP="000E321F">
            <w:pPr>
              <w:pStyle w:val="TAL"/>
              <w:rPr>
                <w:rFonts w:eastAsia="SimSun"/>
              </w:rPr>
            </w:pPr>
            <w:r w:rsidRPr="001D4BBD">
              <w:t>The ME sends a GET IDENTITY command with Identity Context in P2 as SUCI (0x01) to the 5G-NR UICC</w:t>
            </w:r>
          </w:p>
        </w:tc>
        <w:tc>
          <w:tcPr>
            <w:tcW w:w="353" w:type="pct"/>
            <w:tcBorders>
              <w:bottom w:val="single" w:sz="4" w:space="0" w:color="auto"/>
            </w:tcBorders>
          </w:tcPr>
          <w:p w14:paraId="6C3F45A7" w14:textId="77777777" w:rsidR="000E321F" w:rsidRPr="001D4BBD" w:rsidRDefault="000E321F" w:rsidP="000E321F">
            <w:pPr>
              <w:pStyle w:val="TAC"/>
              <w:rPr>
                <w:rFonts w:eastAsia="SimSun"/>
                <w:lang w:eastAsia="de-DE"/>
              </w:rPr>
            </w:pPr>
            <w:r w:rsidRPr="001D4BBD">
              <w:rPr>
                <w:rFonts w:eastAsia="SimSun"/>
                <w:lang w:eastAsia="de-DE"/>
              </w:rPr>
              <w:t>CR 5 CR 6</w:t>
            </w:r>
          </w:p>
        </w:tc>
        <w:tc>
          <w:tcPr>
            <w:tcW w:w="327" w:type="pct"/>
            <w:tcBorders>
              <w:bottom w:val="single" w:sz="4" w:space="0" w:color="auto"/>
            </w:tcBorders>
          </w:tcPr>
          <w:p w14:paraId="52600D14" w14:textId="77777777" w:rsidR="000E321F" w:rsidRPr="001D4BBD" w:rsidRDefault="000E321F" w:rsidP="000E321F">
            <w:pPr>
              <w:pStyle w:val="TAC"/>
              <w:rPr>
                <w:rFonts w:eastAsia="SimSun"/>
                <w:lang w:eastAsia="de-DE"/>
              </w:rPr>
            </w:pPr>
            <w:r w:rsidRPr="001D4BBD">
              <w:rPr>
                <w:rFonts w:eastAsia="SimSun"/>
                <w:lang w:eastAsia="de-DE"/>
              </w:rPr>
              <w:t>A.2/1 OR A.2/2</w:t>
            </w:r>
          </w:p>
        </w:tc>
      </w:tr>
      <w:tr w:rsidR="000E321F" w:rsidRPr="001D4BBD" w14:paraId="34F359C8" w14:textId="77777777" w:rsidTr="000E321F">
        <w:trPr>
          <w:trHeight w:val="20"/>
        </w:trPr>
        <w:tc>
          <w:tcPr>
            <w:tcW w:w="285" w:type="pct"/>
            <w:tcBorders>
              <w:top w:val="single" w:sz="4" w:space="0" w:color="auto"/>
            </w:tcBorders>
          </w:tcPr>
          <w:p w14:paraId="17AF3D95" w14:textId="77777777" w:rsidR="000E321F" w:rsidRPr="001D4BBD" w:rsidRDefault="000E321F" w:rsidP="000E321F">
            <w:pPr>
              <w:pStyle w:val="TAC"/>
              <w:rPr>
                <w:rFonts w:eastAsia="SimSun"/>
                <w:lang w:eastAsia="ja-JP"/>
              </w:rPr>
            </w:pPr>
            <w:r w:rsidRPr="001D4BBD">
              <w:rPr>
                <w:rFonts w:eastAsia="SimSun"/>
                <w:lang w:eastAsia="ja-JP"/>
              </w:rPr>
              <w:t>2a</w:t>
            </w:r>
          </w:p>
        </w:tc>
        <w:tc>
          <w:tcPr>
            <w:tcW w:w="565" w:type="pct"/>
            <w:tcBorders>
              <w:top w:val="single" w:sz="4" w:space="0" w:color="auto"/>
              <w:bottom w:val="single" w:sz="4" w:space="0" w:color="auto"/>
            </w:tcBorders>
          </w:tcPr>
          <w:p w14:paraId="38DA37A6" w14:textId="77777777" w:rsidR="000E321F" w:rsidRPr="001D4BBD" w:rsidRDefault="000E321F" w:rsidP="000E321F">
            <w:pPr>
              <w:pStyle w:val="TAC"/>
              <w:rPr>
                <w:rFonts w:eastAsia="SimSun"/>
                <w:lang w:eastAsia="ja-JP"/>
              </w:rPr>
            </w:pPr>
            <w:r w:rsidRPr="001D4BBD">
              <w:rPr>
                <w:rFonts w:eastAsia="SimSun"/>
                <w:lang w:eastAsia="ja-JP"/>
              </w:rPr>
              <w:t>USIM</w:t>
            </w:r>
          </w:p>
        </w:tc>
        <w:tc>
          <w:tcPr>
            <w:tcW w:w="1735" w:type="pct"/>
            <w:tcBorders>
              <w:top w:val="single" w:sz="4" w:space="0" w:color="auto"/>
              <w:bottom w:val="single" w:sz="4" w:space="0" w:color="auto"/>
            </w:tcBorders>
          </w:tcPr>
          <w:p w14:paraId="2695AFD3" w14:textId="77777777" w:rsidR="000E321F" w:rsidRPr="001D4BBD" w:rsidRDefault="000E321F" w:rsidP="000E321F">
            <w:pPr>
              <w:pStyle w:val="TAL"/>
              <w:rPr>
                <w:rFonts w:eastAsia="SimSun"/>
              </w:rPr>
            </w:pPr>
            <w:r w:rsidRPr="001D4BBD">
              <w:rPr>
                <w:rFonts w:eastAsia="SimSun"/>
              </w:rPr>
              <w:t>Perform SUCI calculation</w:t>
            </w:r>
          </w:p>
        </w:tc>
        <w:tc>
          <w:tcPr>
            <w:tcW w:w="1735" w:type="pct"/>
            <w:tcBorders>
              <w:top w:val="single" w:sz="4" w:space="0" w:color="auto"/>
              <w:bottom w:val="single" w:sz="4" w:space="0" w:color="auto"/>
            </w:tcBorders>
          </w:tcPr>
          <w:p w14:paraId="5787074B" w14:textId="77777777" w:rsidR="000E321F" w:rsidRPr="001D4BBD" w:rsidRDefault="000E321F" w:rsidP="000E321F">
            <w:pPr>
              <w:pStyle w:val="TAL"/>
              <w:rPr>
                <w:rFonts w:eastAsia="SimSun"/>
              </w:rPr>
            </w:pPr>
            <w:r w:rsidRPr="001D4BBD">
              <w:t>The USIM shall calculate the SUCI using the ECIES scheme profile A</w:t>
            </w:r>
          </w:p>
        </w:tc>
        <w:tc>
          <w:tcPr>
            <w:tcW w:w="353" w:type="pct"/>
            <w:tcBorders>
              <w:top w:val="single" w:sz="4" w:space="0" w:color="auto"/>
              <w:bottom w:val="single" w:sz="4" w:space="0" w:color="auto"/>
            </w:tcBorders>
          </w:tcPr>
          <w:p w14:paraId="722FB9AF" w14:textId="77777777" w:rsidR="000E321F" w:rsidRPr="001D4BBD" w:rsidRDefault="000E321F" w:rsidP="000E321F">
            <w:pPr>
              <w:pStyle w:val="TAC"/>
              <w:rPr>
                <w:rFonts w:eastAsia="SimSun"/>
                <w:lang w:eastAsia="de-DE"/>
              </w:rPr>
            </w:pPr>
            <w:r w:rsidRPr="001D4BBD">
              <w:rPr>
                <w:rFonts w:eastAsia="SimSun"/>
                <w:lang w:eastAsia="de-DE"/>
              </w:rPr>
              <w:t>(CR 7)</w:t>
            </w:r>
          </w:p>
        </w:tc>
        <w:tc>
          <w:tcPr>
            <w:tcW w:w="327" w:type="pct"/>
            <w:tcBorders>
              <w:top w:val="single" w:sz="4" w:space="0" w:color="auto"/>
              <w:bottom w:val="single" w:sz="4" w:space="0" w:color="auto"/>
            </w:tcBorders>
          </w:tcPr>
          <w:p w14:paraId="2BF36EEE" w14:textId="77777777" w:rsidR="000E321F" w:rsidRPr="001D4BBD" w:rsidRDefault="000E321F" w:rsidP="000E321F">
            <w:pPr>
              <w:pStyle w:val="TAC"/>
              <w:rPr>
                <w:rFonts w:eastAsia="SimSun"/>
                <w:lang w:eastAsia="de-DE"/>
              </w:rPr>
            </w:pPr>
          </w:p>
        </w:tc>
      </w:tr>
      <w:tr w:rsidR="000E321F" w:rsidRPr="001D4BBD" w14:paraId="1980F7AB" w14:textId="77777777" w:rsidTr="000E321F">
        <w:trPr>
          <w:trHeight w:val="20"/>
        </w:trPr>
        <w:tc>
          <w:tcPr>
            <w:tcW w:w="285" w:type="pct"/>
          </w:tcPr>
          <w:p w14:paraId="76C825C5" w14:textId="77777777" w:rsidR="000E321F" w:rsidRPr="001D4BBD" w:rsidRDefault="000E321F" w:rsidP="000E321F">
            <w:pPr>
              <w:pStyle w:val="TAC"/>
              <w:rPr>
                <w:rFonts w:eastAsia="SimSun"/>
                <w:lang w:eastAsia="ja-JP"/>
              </w:rPr>
            </w:pPr>
            <w:r w:rsidRPr="001D4BBD">
              <w:rPr>
                <w:rFonts w:eastAsia="SimSun"/>
                <w:lang w:eastAsia="ja-JP"/>
              </w:rPr>
              <w:t>3</w:t>
            </w:r>
          </w:p>
        </w:tc>
        <w:tc>
          <w:tcPr>
            <w:tcW w:w="565" w:type="pct"/>
          </w:tcPr>
          <w:p w14:paraId="775DE7C8" w14:textId="77777777" w:rsidR="000E321F" w:rsidRPr="001D4BBD" w:rsidRDefault="000E321F" w:rsidP="000E321F">
            <w:pPr>
              <w:pStyle w:val="TAC"/>
              <w:rPr>
                <w:rFonts w:eastAsia="SimSun"/>
                <w:lang w:eastAsia="ja-JP"/>
              </w:rPr>
            </w:pPr>
            <w:r w:rsidRPr="001D4BBD">
              <w:rPr>
                <w:rFonts w:eastAsia="SimSun"/>
                <w:lang w:eastAsia="ja-JP"/>
              </w:rPr>
              <w:t>UE &gt; TT</w:t>
            </w:r>
          </w:p>
        </w:tc>
        <w:tc>
          <w:tcPr>
            <w:tcW w:w="1735" w:type="pct"/>
          </w:tcPr>
          <w:p w14:paraId="6891CF2D" w14:textId="77777777" w:rsidR="000E321F" w:rsidRPr="001D4BBD" w:rsidRDefault="000E321F" w:rsidP="000E321F">
            <w:pPr>
              <w:pStyle w:val="TAL"/>
              <w:rPr>
                <w:rFonts w:eastAsia="SimSun"/>
              </w:rPr>
            </w:pPr>
            <w:r w:rsidRPr="001D4BBD">
              <w:rPr>
                <w:rFonts w:eastAsia="SimSun"/>
              </w:rPr>
              <w:t>Send REGISTRATION REQUEST</w:t>
            </w:r>
          </w:p>
        </w:tc>
        <w:tc>
          <w:tcPr>
            <w:tcW w:w="1735" w:type="pct"/>
          </w:tcPr>
          <w:p w14:paraId="3CC5E45D" w14:textId="77777777" w:rsidR="000E321F" w:rsidRPr="001D4BBD" w:rsidRDefault="000E321F" w:rsidP="000E321F">
            <w:pPr>
              <w:pStyle w:val="TAL"/>
              <w:rPr>
                <w:rFonts w:eastAsia="SimSun"/>
              </w:rPr>
            </w:pPr>
            <w:r w:rsidRPr="001D4BBD">
              <w:rPr>
                <w:rFonts w:eastAsia="SimSun"/>
              </w:rPr>
              <w:t>The UE sends a REGISTRATION REQUEST with 5GS registration type IE as "initial registration" and 5GS mobile identity information element type "SUCI"</w:t>
            </w:r>
          </w:p>
        </w:tc>
        <w:tc>
          <w:tcPr>
            <w:tcW w:w="353" w:type="pct"/>
          </w:tcPr>
          <w:p w14:paraId="0ED696A9" w14:textId="77777777" w:rsidR="000E321F" w:rsidRPr="001D4BBD" w:rsidRDefault="000E321F" w:rsidP="000E321F">
            <w:pPr>
              <w:pStyle w:val="TAC"/>
              <w:rPr>
                <w:rFonts w:eastAsia="SimSun"/>
                <w:lang w:eastAsia="de-DE"/>
              </w:rPr>
            </w:pPr>
            <w:r w:rsidRPr="001D4BBD">
              <w:rPr>
                <w:rFonts w:eastAsia="SimSun"/>
                <w:lang w:eastAsia="de-DE"/>
              </w:rPr>
              <w:t>CR 1 CR 2 CR 3 CR 7</w:t>
            </w:r>
          </w:p>
        </w:tc>
        <w:tc>
          <w:tcPr>
            <w:tcW w:w="327" w:type="pct"/>
          </w:tcPr>
          <w:p w14:paraId="595E80D3" w14:textId="77777777" w:rsidR="000E321F" w:rsidRPr="001D4BBD" w:rsidRDefault="000E321F" w:rsidP="000E321F">
            <w:pPr>
              <w:pStyle w:val="TAC"/>
              <w:rPr>
                <w:rFonts w:eastAsia="SimSun"/>
                <w:lang w:eastAsia="de-DE"/>
              </w:rPr>
            </w:pPr>
          </w:p>
        </w:tc>
      </w:tr>
      <w:tr w:rsidR="000E321F" w:rsidRPr="001D4BBD" w14:paraId="718703BC" w14:textId="77777777" w:rsidTr="000E321F">
        <w:trPr>
          <w:trHeight w:val="20"/>
        </w:trPr>
        <w:tc>
          <w:tcPr>
            <w:tcW w:w="285" w:type="pct"/>
          </w:tcPr>
          <w:p w14:paraId="03AA2CDF" w14:textId="77777777" w:rsidR="000E321F" w:rsidRPr="001D4BBD" w:rsidRDefault="000E321F" w:rsidP="000E321F">
            <w:pPr>
              <w:pStyle w:val="TAC"/>
              <w:rPr>
                <w:rFonts w:eastAsia="SimSun"/>
                <w:lang w:eastAsia="ja-JP"/>
              </w:rPr>
            </w:pPr>
            <w:r w:rsidRPr="001D4BBD">
              <w:rPr>
                <w:rFonts w:eastAsia="SimSun"/>
                <w:lang w:eastAsia="ja-JP"/>
              </w:rPr>
              <w:t>4</w:t>
            </w:r>
          </w:p>
        </w:tc>
        <w:tc>
          <w:tcPr>
            <w:tcW w:w="565" w:type="pct"/>
          </w:tcPr>
          <w:p w14:paraId="32882102" w14:textId="77777777" w:rsidR="000E321F" w:rsidRPr="001D4BBD" w:rsidRDefault="000E321F" w:rsidP="000E321F">
            <w:pPr>
              <w:pStyle w:val="TAC"/>
              <w:rPr>
                <w:rFonts w:eastAsia="SimSun"/>
                <w:lang w:eastAsia="ja-JP"/>
              </w:rPr>
            </w:pPr>
            <w:r w:rsidRPr="001D4BBD">
              <w:rPr>
                <w:rFonts w:eastAsia="SimSun"/>
                <w:lang w:eastAsia="ja-JP"/>
              </w:rPr>
              <w:t>TT &gt; UE</w:t>
            </w:r>
          </w:p>
        </w:tc>
        <w:tc>
          <w:tcPr>
            <w:tcW w:w="1735" w:type="pct"/>
          </w:tcPr>
          <w:p w14:paraId="2B6713D5" w14:textId="77777777" w:rsidR="000E321F" w:rsidRPr="001D4BBD" w:rsidRDefault="000E321F" w:rsidP="000E321F">
            <w:pPr>
              <w:pStyle w:val="TAL"/>
              <w:rPr>
                <w:rFonts w:eastAsia="SimSun"/>
              </w:rPr>
            </w:pPr>
            <w:r w:rsidRPr="001D4BBD">
              <w:rPr>
                <w:rFonts w:eastAsia="SimSun"/>
              </w:rPr>
              <w:t>Send REGISTRATION ACCEPT</w:t>
            </w:r>
          </w:p>
        </w:tc>
        <w:tc>
          <w:tcPr>
            <w:tcW w:w="1735" w:type="pct"/>
          </w:tcPr>
          <w:p w14:paraId="2C709E82" w14:textId="77777777" w:rsidR="000E321F" w:rsidRPr="001D4BBD" w:rsidRDefault="000E321F" w:rsidP="000E321F">
            <w:pPr>
              <w:pStyle w:val="TAL"/>
              <w:rPr>
                <w:rFonts w:eastAsia="SimSun"/>
              </w:rPr>
            </w:pPr>
            <w:r w:rsidRPr="001D4BBD">
              <w:rPr>
                <w:rFonts w:eastAsia="SimSun"/>
              </w:rPr>
              <w:t>The TT sends a REGISTRATION ACCEPT with 5G</w:t>
            </w:r>
            <w:r w:rsidRPr="001D4BBD">
              <w:rPr>
                <w:rFonts w:eastAsia="SimSun"/>
              </w:rPr>
              <w:noBreakHyphen/>
              <w:t>GUTI</w:t>
            </w:r>
          </w:p>
        </w:tc>
        <w:tc>
          <w:tcPr>
            <w:tcW w:w="353" w:type="pct"/>
          </w:tcPr>
          <w:p w14:paraId="777DA9AE" w14:textId="77777777" w:rsidR="000E321F" w:rsidRPr="001D4BBD" w:rsidRDefault="000E321F" w:rsidP="000E321F">
            <w:pPr>
              <w:pStyle w:val="TAC"/>
              <w:rPr>
                <w:rFonts w:eastAsia="SimSun"/>
                <w:lang w:eastAsia="de-DE"/>
              </w:rPr>
            </w:pPr>
          </w:p>
        </w:tc>
        <w:tc>
          <w:tcPr>
            <w:tcW w:w="327" w:type="pct"/>
          </w:tcPr>
          <w:p w14:paraId="2AE36ADA" w14:textId="77777777" w:rsidR="000E321F" w:rsidRPr="001D4BBD" w:rsidRDefault="000E321F" w:rsidP="000E321F">
            <w:pPr>
              <w:pStyle w:val="TAC"/>
              <w:rPr>
                <w:rFonts w:eastAsia="SimSun"/>
                <w:lang w:eastAsia="de-DE"/>
              </w:rPr>
            </w:pPr>
          </w:p>
        </w:tc>
      </w:tr>
      <w:tr w:rsidR="000E321F" w:rsidRPr="001D4BBD" w14:paraId="74CA5556" w14:textId="77777777" w:rsidTr="000E321F">
        <w:trPr>
          <w:cantSplit/>
          <w:trHeight w:val="20"/>
        </w:trPr>
        <w:tc>
          <w:tcPr>
            <w:tcW w:w="285" w:type="pct"/>
            <w:hideMark/>
          </w:tcPr>
          <w:p w14:paraId="63A73BA1" w14:textId="77777777" w:rsidR="000E321F" w:rsidRPr="001D4BBD" w:rsidRDefault="000E321F" w:rsidP="000E321F">
            <w:pPr>
              <w:pStyle w:val="TAC"/>
              <w:rPr>
                <w:rFonts w:eastAsia="SimSun"/>
                <w:lang w:eastAsia="ja-JP"/>
              </w:rPr>
            </w:pPr>
            <w:r w:rsidRPr="001D4BBD">
              <w:rPr>
                <w:rFonts w:eastAsia="SimSun"/>
                <w:lang w:eastAsia="ja-JP"/>
              </w:rPr>
              <w:t>5</w:t>
            </w:r>
          </w:p>
        </w:tc>
        <w:tc>
          <w:tcPr>
            <w:tcW w:w="565" w:type="pct"/>
          </w:tcPr>
          <w:p w14:paraId="21A784E7" w14:textId="77777777" w:rsidR="000E321F" w:rsidRPr="001D4BBD" w:rsidRDefault="000E321F" w:rsidP="000E321F">
            <w:pPr>
              <w:pStyle w:val="TAC"/>
              <w:rPr>
                <w:rFonts w:eastAsia="SimSun"/>
                <w:lang w:eastAsia="ja-JP"/>
              </w:rPr>
            </w:pPr>
            <w:r w:rsidRPr="001D4BBD">
              <w:rPr>
                <w:rFonts w:eastAsia="SimSun"/>
                <w:lang w:eastAsia="ja-JP"/>
              </w:rPr>
              <w:t>UE &gt; TT</w:t>
            </w:r>
          </w:p>
        </w:tc>
        <w:tc>
          <w:tcPr>
            <w:tcW w:w="1735" w:type="pct"/>
            <w:hideMark/>
          </w:tcPr>
          <w:p w14:paraId="32A25D99" w14:textId="77777777" w:rsidR="000E321F" w:rsidRPr="001D4BBD" w:rsidRDefault="000E321F" w:rsidP="000E321F">
            <w:pPr>
              <w:pStyle w:val="TAL"/>
              <w:rPr>
                <w:rFonts w:eastAsia="SimSun"/>
              </w:rPr>
            </w:pPr>
            <w:r w:rsidRPr="001D4BBD">
              <w:rPr>
                <w:rFonts w:eastAsia="SimSun"/>
              </w:rPr>
              <w:t>Send REGISTRATION COMPLETE</w:t>
            </w:r>
          </w:p>
        </w:tc>
        <w:tc>
          <w:tcPr>
            <w:tcW w:w="1735" w:type="pct"/>
          </w:tcPr>
          <w:p w14:paraId="19ED7B98" w14:textId="77777777" w:rsidR="000E321F" w:rsidRPr="001D4BBD" w:rsidRDefault="000E321F" w:rsidP="000E321F">
            <w:pPr>
              <w:pStyle w:val="TAL"/>
              <w:rPr>
                <w:rFonts w:eastAsia="SimSun"/>
              </w:rPr>
            </w:pPr>
          </w:p>
        </w:tc>
        <w:tc>
          <w:tcPr>
            <w:tcW w:w="353" w:type="pct"/>
          </w:tcPr>
          <w:p w14:paraId="46AB34DC" w14:textId="77777777" w:rsidR="000E321F" w:rsidRPr="001D4BBD" w:rsidRDefault="000E321F" w:rsidP="000E321F">
            <w:pPr>
              <w:pStyle w:val="TAC"/>
              <w:rPr>
                <w:rFonts w:eastAsia="SimSun"/>
                <w:lang w:eastAsia="de-DE"/>
              </w:rPr>
            </w:pPr>
            <w:r w:rsidRPr="001D4BBD">
              <w:rPr>
                <w:rFonts w:eastAsia="SimSun"/>
                <w:lang w:eastAsia="de-DE"/>
              </w:rPr>
              <w:t>CR 4</w:t>
            </w:r>
          </w:p>
        </w:tc>
        <w:tc>
          <w:tcPr>
            <w:tcW w:w="327" w:type="pct"/>
          </w:tcPr>
          <w:p w14:paraId="3117B011" w14:textId="77777777" w:rsidR="000E321F" w:rsidRPr="001D4BBD" w:rsidRDefault="000E321F" w:rsidP="000E321F">
            <w:pPr>
              <w:pStyle w:val="TAC"/>
              <w:rPr>
                <w:rFonts w:eastAsia="SimSun"/>
                <w:lang w:eastAsia="de-DE"/>
              </w:rPr>
            </w:pPr>
          </w:p>
        </w:tc>
      </w:tr>
    </w:tbl>
    <w:p w14:paraId="1138CA4B" w14:textId="77777777" w:rsidR="000E321F" w:rsidRPr="001D4BBD" w:rsidRDefault="000E321F" w:rsidP="000E321F">
      <w:pPr>
        <w:pStyle w:val="B10"/>
        <w:ind w:left="0" w:firstLine="0"/>
      </w:pPr>
    </w:p>
    <w:p w14:paraId="4AB55113" w14:textId="77777777" w:rsidR="000E321F" w:rsidRPr="001D4BBD" w:rsidRDefault="000E321F" w:rsidP="000E321F">
      <w:pPr>
        <w:pStyle w:val="Heading4"/>
      </w:pPr>
      <w:bookmarkStart w:id="1934" w:name="_Toc170301030"/>
      <w:r w:rsidRPr="001D4BBD">
        <w:t>5.6.2.5</w:t>
      </w:r>
      <w:r w:rsidRPr="001D4BBD">
        <w:tab/>
        <w:t>Acceptance criteria</w:t>
      </w:r>
      <w:bookmarkEnd w:id="1934"/>
    </w:p>
    <w:p w14:paraId="28F417BA" w14:textId="77777777" w:rsidR="000E321F" w:rsidRPr="001D4BBD" w:rsidRDefault="000E321F" w:rsidP="000E321F">
      <w:r w:rsidRPr="001D4BBD">
        <w:rPr>
          <w:lang w:eastAsia="en-GB"/>
        </w:rPr>
        <w:t xml:space="preserve">CR 1, CR 2, CR 3 and CR 7 are implicitly verified in step 3). The conformance requirements are met if the </w:t>
      </w:r>
      <w:r w:rsidRPr="001D4BBD">
        <w:t>5GS mobile identity IE in the REGISTRATION REQUEST performed in step 3) includes the following values:</w:t>
      </w:r>
    </w:p>
    <w:p w14:paraId="373EFB89" w14:textId="77777777" w:rsidR="000E321F" w:rsidRPr="001D4BBD" w:rsidRDefault="000E321F" w:rsidP="000E321F">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t>1</w:t>
      </w:r>
    </w:p>
    <w:p w14:paraId="06447CC2" w14:textId="77777777" w:rsidR="000E321F" w:rsidRPr="001D4BBD" w:rsidRDefault="000E321F" w:rsidP="000E321F">
      <w:pPr>
        <w:pStyle w:val="NoSpaceNormal"/>
        <w:ind w:left="568" w:hanging="276"/>
      </w:pPr>
      <w:r w:rsidRPr="001D4BBD">
        <w:t>-</w:t>
      </w:r>
      <w:r w:rsidRPr="001D4BBD">
        <w:tab/>
        <w:t>NAI format for the SUCI:</w:t>
      </w:r>
      <w:r w:rsidRPr="001D4BBD">
        <w:tab/>
      </w:r>
      <w:r w:rsidRPr="001D4BBD">
        <w:tab/>
        <w:t>type1.rid17.schid1.hnkey30.ecckey&lt;ECC ephemeral public key&gt;.cip&lt;encryption of "verylongusername1"&gt;.mac&lt;MAC tag value&gt;@3gpp.com</w:t>
      </w:r>
    </w:p>
    <w:p w14:paraId="0C72C49E" w14:textId="77777777" w:rsidR="000E321F" w:rsidRPr="001D4BBD" w:rsidRDefault="000E321F" w:rsidP="000E321F">
      <w:pPr>
        <w:pStyle w:val="NoSpaceNormal"/>
        <w:ind w:left="284"/>
      </w:pPr>
      <w:r w:rsidRPr="001D4BBD">
        <w:t>-</w:t>
      </w:r>
      <w:r w:rsidRPr="001D4BBD">
        <w:tab/>
        <w:t>SUPI Type:</w:t>
      </w:r>
      <w:r w:rsidRPr="001D4BBD">
        <w:tab/>
      </w:r>
      <w:r w:rsidRPr="001D4BBD">
        <w:tab/>
      </w:r>
      <w:r w:rsidRPr="001D4BBD">
        <w:tab/>
      </w:r>
      <w:r w:rsidRPr="001D4BBD">
        <w:tab/>
      </w:r>
      <w:r w:rsidRPr="001D4BBD">
        <w:tab/>
      </w:r>
      <w:r w:rsidRPr="001D4BBD">
        <w:tab/>
        <w:t>1</w:t>
      </w:r>
    </w:p>
    <w:p w14:paraId="29EDA656" w14:textId="77777777" w:rsidR="000E321F" w:rsidRPr="001D4BBD" w:rsidRDefault="000E321F" w:rsidP="000E321F">
      <w:pPr>
        <w:pStyle w:val="NoSpaceNormal"/>
        <w:ind w:left="284"/>
      </w:pPr>
      <w:r w:rsidRPr="001D4BBD">
        <w:t>-</w:t>
      </w:r>
      <w:r w:rsidRPr="001D4BBD">
        <w:tab/>
        <w:t>Home Network Identifier:</w:t>
      </w:r>
      <w:r w:rsidRPr="001D4BBD">
        <w:tab/>
      </w:r>
      <w:r w:rsidRPr="001D4BBD">
        <w:tab/>
        <w:t>3gpp.com</w:t>
      </w:r>
    </w:p>
    <w:p w14:paraId="1D12E8EB" w14:textId="77777777" w:rsidR="000E321F" w:rsidRPr="001D4BBD" w:rsidRDefault="000E321F" w:rsidP="000E321F">
      <w:pPr>
        <w:pStyle w:val="NoSpaceNormal"/>
        <w:ind w:left="284"/>
      </w:pPr>
      <w:r w:rsidRPr="001D4BBD">
        <w:t>-</w:t>
      </w:r>
      <w:r w:rsidRPr="001D4BBD">
        <w:tab/>
        <w:t>Routing indicator:</w:t>
      </w:r>
      <w:r w:rsidRPr="001D4BBD">
        <w:tab/>
      </w:r>
      <w:r w:rsidRPr="001D4BBD">
        <w:tab/>
      </w:r>
      <w:r w:rsidRPr="001D4BBD">
        <w:tab/>
      </w:r>
      <w:r w:rsidRPr="001D4BBD">
        <w:tab/>
        <w:t>17</w:t>
      </w:r>
    </w:p>
    <w:p w14:paraId="797E3145" w14:textId="77777777" w:rsidR="000E321F" w:rsidRPr="001D4BBD" w:rsidRDefault="000E321F" w:rsidP="000E321F">
      <w:pPr>
        <w:pStyle w:val="NoSpaceNormal"/>
        <w:ind w:left="284"/>
      </w:pPr>
      <w:r w:rsidRPr="001D4BBD">
        <w:t>-</w:t>
      </w:r>
      <w:r w:rsidRPr="001D4BBD">
        <w:tab/>
        <w:t>Protection scheme ID:</w:t>
      </w:r>
      <w:r w:rsidRPr="001D4BBD">
        <w:tab/>
      </w:r>
      <w:r w:rsidRPr="001D4BBD">
        <w:tab/>
      </w:r>
      <w:r w:rsidRPr="001D4BBD">
        <w:tab/>
        <w:t>01</w:t>
      </w:r>
    </w:p>
    <w:p w14:paraId="79352337" w14:textId="77777777" w:rsidR="000E321F" w:rsidRPr="001D4BBD" w:rsidRDefault="000E321F" w:rsidP="000E321F">
      <w:pPr>
        <w:pStyle w:val="NoSpaceNormal"/>
        <w:ind w:left="284"/>
      </w:pPr>
      <w:r w:rsidRPr="001D4BBD">
        <w:t>-</w:t>
      </w:r>
      <w:r w:rsidRPr="001D4BBD">
        <w:tab/>
        <w:t>Home network public key ID:</w:t>
      </w:r>
      <w:r w:rsidRPr="001D4BBD">
        <w:tab/>
        <w:t>30</w:t>
      </w:r>
    </w:p>
    <w:p w14:paraId="0694FEA1" w14:textId="77777777" w:rsidR="000E321F" w:rsidRPr="001D4BBD" w:rsidRDefault="000E321F" w:rsidP="000E321F">
      <w:pPr>
        <w:ind w:left="284"/>
      </w:pPr>
      <w:r w:rsidRPr="001D4BBD">
        <w:t>-</w:t>
      </w:r>
      <w:r w:rsidRPr="001D4BBD">
        <w:tab/>
        <w:t>Scheme output:</w:t>
      </w:r>
      <w:r w:rsidRPr="001D4BBD">
        <w:tab/>
      </w:r>
      <w:r w:rsidRPr="001D4BBD">
        <w:tab/>
      </w:r>
      <w:r w:rsidRPr="001D4BBD">
        <w:tab/>
      </w:r>
      <w:r w:rsidRPr="001D4BBD">
        <w:tab/>
      </w:r>
      <w:r w:rsidRPr="001D4BBD">
        <w:tab/>
        <w:t>ECC ephemeral public key, encryption of "verylongusername1" and MAC tag value</w:t>
      </w:r>
    </w:p>
    <w:p w14:paraId="1CF90D87" w14:textId="77777777" w:rsidR="000E321F" w:rsidRPr="001D4BBD" w:rsidRDefault="000E321F" w:rsidP="000E321F">
      <w:pPr>
        <w:overflowPunct w:val="0"/>
        <w:autoSpaceDE w:val="0"/>
        <w:autoSpaceDN w:val="0"/>
        <w:adjustRightInd w:val="0"/>
        <w:textAlignment w:val="baseline"/>
        <w:rPr>
          <w:lang w:eastAsia="en-GB"/>
        </w:rPr>
      </w:pPr>
      <w:r w:rsidRPr="001D4BBD">
        <w:rPr>
          <w:lang w:eastAsia="en-GB"/>
        </w:rPr>
        <w:t>CR 5 and CR 6 can be verified by a method explicitly verifying the correct execution and contents of the GET IDENTITY command (A.2/1 or A.2/2).</w:t>
      </w:r>
    </w:p>
    <w:p w14:paraId="1988BFE0" w14:textId="77777777" w:rsidR="000E321F" w:rsidRPr="001D4BBD" w:rsidRDefault="000E321F" w:rsidP="000E321F">
      <w:pPr>
        <w:overflowPunct w:val="0"/>
        <w:autoSpaceDE w:val="0"/>
        <w:autoSpaceDN w:val="0"/>
        <w:adjustRightInd w:val="0"/>
        <w:textAlignment w:val="baseline"/>
      </w:pPr>
      <w:r w:rsidRPr="001D4BBD">
        <w:rPr>
          <w:lang w:eastAsia="en-GB"/>
        </w:rPr>
        <w:t>CR 4 is met if the UE sends REGISTRATION COMPLETE message to the TT (NG-SS) in step 5)</w:t>
      </w:r>
      <w:r w:rsidRPr="001D4BBD">
        <w:t>.</w:t>
      </w:r>
    </w:p>
    <w:p w14:paraId="2E35A0F5" w14:textId="59BFE949" w:rsidR="000E321F" w:rsidRPr="001D4BBD" w:rsidRDefault="000E321F" w:rsidP="000E321F">
      <w:pPr>
        <w:overflowPunct w:val="0"/>
        <w:autoSpaceDE w:val="0"/>
        <w:autoSpaceDN w:val="0"/>
        <w:adjustRightInd w:val="0"/>
        <w:textAlignment w:val="baseline"/>
        <w:rPr>
          <w:lang w:eastAsia="en-GB"/>
        </w:rPr>
      </w:pPr>
      <w:r w:rsidRPr="001D4BBD">
        <w:rPr>
          <w:lang w:eastAsia="en-GB"/>
        </w:rPr>
        <w:t xml:space="preserve">CR 1, CR 2, CR 3 may optionally be verified in step 1) using explicit </w:t>
      </w:r>
      <w:r w:rsidR="001D2086" w:rsidRPr="001D4BBD">
        <w:rPr>
          <w:lang w:eastAsia="en-GB"/>
        </w:rPr>
        <w:t>verification</w:t>
      </w:r>
      <w:r w:rsidRPr="001D4BBD">
        <w:rPr>
          <w:lang w:eastAsia="en-GB"/>
        </w:rPr>
        <w:t xml:space="preserve"> (A.2/1, A.2/2).</w:t>
      </w:r>
    </w:p>
    <w:p w14:paraId="5A6CB3C4" w14:textId="02048EAC" w:rsidR="000E321F" w:rsidRPr="001D4BBD" w:rsidRDefault="000E321F" w:rsidP="000E321F">
      <w:pPr>
        <w:overflowPunct w:val="0"/>
        <w:autoSpaceDE w:val="0"/>
        <w:autoSpaceDN w:val="0"/>
        <w:adjustRightInd w:val="0"/>
        <w:textAlignment w:val="baseline"/>
      </w:pPr>
      <w:r w:rsidRPr="001D4BBD">
        <w:rPr>
          <w:lang w:eastAsia="en-GB"/>
        </w:rPr>
        <w:t xml:space="preserve">CR 7 may optionally be verified in step 2a) using explicit </w:t>
      </w:r>
      <w:r w:rsidR="001D2086" w:rsidRPr="001D4BBD">
        <w:rPr>
          <w:lang w:eastAsia="en-GB"/>
        </w:rPr>
        <w:t>verification</w:t>
      </w:r>
      <w:r w:rsidRPr="001D4BBD">
        <w:rPr>
          <w:lang w:eastAsia="en-GB"/>
        </w:rPr>
        <w:t xml:space="preserve"> (A.2/1, A.2/2).</w:t>
      </w:r>
    </w:p>
    <w:p w14:paraId="17393B1A" w14:textId="7F6EE9F7" w:rsidR="000E321F" w:rsidRPr="001D4BBD" w:rsidRDefault="000E321F" w:rsidP="000E321F">
      <w:pPr>
        <w:pStyle w:val="PL"/>
        <w:rPr>
          <w:rFonts w:ascii="Times New Roman" w:hAnsi="Times New Roman"/>
          <w:sz w:val="20"/>
        </w:rPr>
      </w:pPr>
      <w:r w:rsidRPr="001D4BBD">
        <w:rPr>
          <w:rFonts w:ascii="Times New Roman" w:hAnsi="Times New Roman"/>
          <w:sz w:val="20"/>
        </w:rPr>
        <w:t xml:space="preserve">Example with test data from 3GPP </w:t>
      </w:r>
      <w:r w:rsidR="00523917" w:rsidRPr="001D4BBD">
        <w:rPr>
          <w:rFonts w:ascii="Times New Roman" w:hAnsi="Times New Roman"/>
          <w:sz w:val="20"/>
        </w:rPr>
        <w:t>TS</w:t>
      </w:r>
      <w:r w:rsidR="00523917">
        <w:rPr>
          <w:rFonts w:ascii="Times New Roman" w:hAnsi="Times New Roman"/>
          <w:sz w:val="20"/>
        </w:rPr>
        <w:t> </w:t>
      </w:r>
      <w:r w:rsidR="00523917" w:rsidRPr="001D4BBD">
        <w:rPr>
          <w:rFonts w:ascii="Times New Roman" w:hAnsi="Times New Roman"/>
          <w:sz w:val="20"/>
        </w:rPr>
        <w:t>3</w:t>
      </w:r>
      <w:r w:rsidRPr="001D4BBD">
        <w:rPr>
          <w:rFonts w:ascii="Times New Roman" w:hAnsi="Times New Roman"/>
          <w:sz w:val="20"/>
        </w:rPr>
        <w:t>3.501</w:t>
      </w:r>
      <w:r w:rsidR="00523917">
        <w:rPr>
          <w:rFonts w:ascii="Times New Roman" w:hAnsi="Times New Roman"/>
          <w:sz w:val="20"/>
        </w:rPr>
        <w:t> </w:t>
      </w:r>
      <w:r w:rsidR="00523917" w:rsidRPr="001D4BBD">
        <w:rPr>
          <w:rFonts w:ascii="Times New Roman" w:hAnsi="Times New Roman"/>
          <w:sz w:val="20"/>
        </w:rPr>
        <w:t>[</w:t>
      </w:r>
      <w:r w:rsidRPr="001D4BBD">
        <w:rPr>
          <w:rFonts w:ascii="Times New Roman" w:hAnsi="Times New Roman"/>
          <w:sz w:val="20"/>
        </w:rPr>
        <w:t>43] Annex C:</w:t>
      </w:r>
    </w:p>
    <w:p w14:paraId="099D0035" w14:textId="77777777" w:rsidR="000E321F" w:rsidRPr="001D4BBD" w:rsidRDefault="000E321F" w:rsidP="000E321F">
      <w:pPr>
        <w:pStyle w:val="PL"/>
        <w:spacing w:after="180"/>
        <w:rPr>
          <w:sz w:val="18"/>
          <w:szCs w:val="18"/>
        </w:rPr>
      </w:pPr>
      <w:r w:rsidRPr="001D4BBD">
        <w:rPr>
          <w:sz w:val="18"/>
          <w:szCs w:val="18"/>
        </w:rPr>
        <w:t>type1.rid17.schid1.hnkey30</w:t>
      </w:r>
      <w:r w:rsidRPr="001D4BBD">
        <w:t>.</w:t>
      </w:r>
      <w:r w:rsidRPr="001D4BBD">
        <w:rPr>
          <w:sz w:val="18"/>
          <w:szCs w:val="18"/>
        </w:rPr>
        <w:t>ecckey977D8B2FDAA7B64AA700D04227D5B440630EA4EC50F9082273A26BB678C92222.cip8E358A1582ADB15322C10E515141D2039A.mac12E1D7783A97F1AC@</w:t>
      </w:r>
      <w:r w:rsidRPr="001D4BBD">
        <w:t>3gpp.com</w:t>
      </w:r>
    </w:p>
    <w:p w14:paraId="13854345" w14:textId="37F06912" w:rsidR="00F0110A" w:rsidRPr="001D4BBD" w:rsidRDefault="00F0110A" w:rsidP="00F0110A">
      <w:pPr>
        <w:keepNext/>
        <w:keepLines/>
        <w:spacing w:before="120"/>
        <w:ind w:left="1134" w:hanging="1134"/>
        <w:outlineLvl w:val="2"/>
        <w:rPr>
          <w:rFonts w:ascii="Arial" w:hAnsi="Arial"/>
          <w:sz w:val="28"/>
        </w:rPr>
      </w:pPr>
      <w:r w:rsidRPr="001D4BBD">
        <w:rPr>
          <w:rFonts w:ascii="Arial" w:hAnsi="Arial"/>
          <w:sz w:val="28"/>
        </w:rPr>
        <w:t>5.6.3</w:t>
      </w:r>
      <w:r w:rsidRPr="001D4BBD">
        <w:rPr>
          <w:rFonts w:ascii="Arial" w:hAnsi="Arial"/>
          <w:sz w:val="28"/>
        </w:rPr>
        <w:tab/>
        <w:t>UE identification by SUCI during initial registration – SUCI calculation by USIM using profile B</w:t>
      </w:r>
      <w:bookmarkEnd w:id="1933"/>
    </w:p>
    <w:p w14:paraId="1F68C624" w14:textId="5F5D45BC" w:rsidR="009E678F" w:rsidRPr="001D4BBD" w:rsidRDefault="009E678F" w:rsidP="009E678F">
      <w:pPr>
        <w:pStyle w:val="Heading4"/>
      </w:pPr>
      <w:bookmarkStart w:id="1935" w:name="_Toc170301031"/>
      <w:r w:rsidRPr="001D4BBD">
        <w:t>5.6.3.1</w:t>
      </w:r>
      <w:r w:rsidRPr="001D4BBD">
        <w:tab/>
        <w:t>Definition and applicability</w:t>
      </w:r>
      <w:bookmarkEnd w:id="1935"/>
    </w:p>
    <w:p w14:paraId="2CA350B7" w14:textId="77777777" w:rsidR="009E678F" w:rsidRPr="001D4BBD" w:rsidRDefault="009E678F" w:rsidP="009E678F">
      <w:pPr>
        <w:jc w:val="both"/>
      </w:pPr>
      <w:r w:rsidRPr="001D4BBD">
        <w:t>If the operator's decision, indicated by the USIM, is that the USIM shall calculate the SUCI, then the USIM shall not give to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607F272F" w14:textId="6C58B57E" w:rsidR="009E678F" w:rsidRPr="001D4BBD" w:rsidRDefault="009E678F" w:rsidP="009E678F">
      <w:pPr>
        <w:pStyle w:val="Heading4"/>
      </w:pPr>
      <w:bookmarkStart w:id="1936" w:name="_Toc170301032"/>
      <w:r w:rsidRPr="001D4BBD">
        <w:t>5.6.3.2</w:t>
      </w:r>
      <w:r w:rsidRPr="001D4BBD">
        <w:tab/>
        <w:t>Conformance requirement</w:t>
      </w:r>
      <w:bookmarkEnd w:id="1936"/>
    </w:p>
    <w:p w14:paraId="090F1D41" w14:textId="77777777" w:rsidR="009E678F" w:rsidRPr="001D4BBD" w:rsidRDefault="009E678F" w:rsidP="009E678F">
      <w:pPr>
        <w:overflowPunct w:val="0"/>
        <w:autoSpaceDE w:val="0"/>
        <w:autoSpaceDN w:val="0"/>
        <w:adjustRightInd w:val="0"/>
        <w:spacing w:after="120"/>
        <w:ind w:left="567" w:hanging="567"/>
        <w:textAlignment w:val="baseline"/>
      </w:pPr>
      <w:r w:rsidRPr="001D4BBD">
        <w:t>CR 1</w:t>
      </w:r>
      <w:r w:rsidRPr="001D4BBD">
        <w:tab/>
        <w:t>SUCI calculation procedure shall be performed by the USIM if Services n°124 and n°125 are available in EF</w:t>
      </w:r>
      <w:r w:rsidRPr="001D4BBD">
        <w:rPr>
          <w:vertAlign w:val="subscript"/>
        </w:rPr>
        <w:t>UST</w:t>
      </w:r>
    </w:p>
    <w:p w14:paraId="23E1FEA9" w14:textId="77777777" w:rsidR="009E678F" w:rsidRPr="001D4BBD" w:rsidRDefault="009E678F" w:rsidP="009E678F">
      <w:pPr>
        <w:overflowPunct w:val="0"/>
        <w:autoSpaceDE w:val="0"/>
        <w:autoSpaceDN w:val="0"/>
        <w:adjustRightInd w:val="0"/>
        <w:spacing w:after="120"/>
        <w:ind w:left="567" w:hanging="283"/>
        <w:textAlignment w:val="baseline"/>
      </w:pPr>
      <w:r w:rsidRPr="001D4BBD">
        <w:t>Reference:</w:t>
      </w:r>
    </w:p>
    <w:p w14:paraId="2FF36E24" w14:textId="32BAE203" w:rsidR="009E678F" w:rsidRPr="001D4BBD" w:rsidRDefault="009E678F" w:rsidP="009E678F">
      <w:pPr>
        <w:pStyle w:val="B10"/>
      </w:pPr>
      <w:r w:rsidRPr="001D4BBD">
        <w:tab/>
        <w:t>-</w:t>
      </w:r>
      <w:r w:rsidRPr="001D4BBD">
        <w:tab/>
        <w:t>TS 31.102 </w:t>
      </w:r>
      <w:bookmarkStart w:id="1937" w:name="MCCQCTEMPBM_00000824"/>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37"/>
      <w:r w:rsidRPr="001D4BBD">
        <w:t xml:space="preserve">, </w:t>
      </w:r>
      <w:r w:rsidR="00523917" w:rsidRPr="001D4BBD">
        <w:t>clause</w:t>
      </w:r>
      <w:r w:rsidR="00523917">
        <w:t> </w:t>
      </w:r>
      <w:r w:rsidR="00523917" w:rsidRPr="001D4BBD">
        <w:t>5</w:t>
      </w:r>
      <w:r w:rsidRPr="001D4BBD">
        <w:t>.3.47.</w:t>
      </w:r>
    </w:p>
    <w:p w14:paraId="28D51F44" w14:textId="77777777" w:rsidR="009E678F" w:rsidRPr="001D4BBD" w:rsidRDefault="009E678F" w:rsidP="009E678F">
      <w:pPr>
        <w:ind w:left="567" w:hanging="567"/>
        <w:rPr>
          <w:rFonts w:eastAsia="SimSun"/>
          <w:lang w:eastAsia="ja-JP"/>
        </w:rPr>
      </w:pPr>
      <w:r w:rsidRPr="001D4BBD">
        <w:t>CR 2</w:t>
      </w:r>
      <w:r w:rsidRPr="001D4BBD">
        <w:tab/>
        <w:t>SUPI is available in EF</w:t>
      </w:r>
      <w:r w:rsidRPr="001D4BBD">
        <w:rPr>
          <w:vertAlign w:val="subscript"/>
        </w:rPr>
        <w:t>SUPI_NAI</w:t>
      </w:r>
      <w:r w:rsidRPr="001D4BBD">
        <w:t xml:space="preserve"> if Service n°130 is available in EF</w:t>
      </w:r>
      <w:r w:rsidRPr="001D4BBD">
        <w:rPr>
          <w:vertAlign w:val="subscript"/>
        </w:rPr>
        <w:t>UST</w:t>
      </w:r>
    </w:p>
    <w:p w14:paraId="131D326C" w14:textId="77777777" w:rsidR="009E678F" w:rsidRPr="001D4BBD" w:rsidRDefault="009E678F" w:rsidP="009E678F">
      <w:pPr>
        <w:ind w:left="567" w:hanging="283"/>
        <w:rPr>
          <w:rFonts w:eastAsia="SimSun"/>
          <w:lang w:eastAsia="ja-JP"/>
        </w:rPr>
      </w:pPr>
      <w:r w:rsidRPr="001D4BBD">
        <w:t>Reference:</w:t>
      </w:r>
    </w:p>
    <w:p w14:paraId="62240DFB" w14:textId="77777777" w:rsidR="009E678F" w:rsidRPr="001D4BBD" w:rsidRDefault="009E678F" w:rsidP="009E678F">
      <w:pPr>
        <w:pStyle w:val="B10"/>
      </w:pPr>
      <w:r w:rsidRPr="001D4BBD">
        <w:tab/>
        <w:t>-</w:t>
      </w:r>
      <w:r w:rsidRPr="001D4BBD">
        <w:tab/>
        <w:t>TS 31.102 </w:t>
      </w:r>
      <w:bookmarkStart w:id="1938" w:name="MCCQCTEMPBM_0000082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38"/>
      <w:r w:rsidRPr="001D4BBD">
        <w:t>, clauses 4.4.11.10 and 5.3.33.</w:t>
      </w:r>
    </w:p>
    <w:p w14:paraId="1C395198" w14:textId="77777777" w:rsidR="009E678F" w:rsidRPr="001D4BBD" w:rsidRDefault="009E678F" w:rsidP="009E678F">
      <w:pPr>
        <w:keepNext/>
        <w:keepLines/>
        <w:overflowPunct w:val="0"/>
        <w:autoSpaceDE w:val="0"/>
        <w:autoSpaceDN w:val="0"/>
        <w:adjustRightInd w:val="0"/>
        <w:spacing w:after="120"/>
        <w:ind w:left="567" w:hanging="567"/>
        <w:textAlignment w:val="baseline"/>
      </w:pPr>
      <w:r w:rsidRPr="001D4BBD">
        <w:t>CR 3</w:t>
      </w:r>
      <w:r w:rsidRPr="001D4BBD">
        <w:tab/>
        <w:t>A subscriber identifier is in the form of a SUPI in NAI format</w:t>
      </w:r>
    </w:p>
    <w:p w14:paraId="5DFBEDE9" w14:textId="77777777" w:rsidR="009E678F" w:rsidRPr="001D4BBD" w:rsidRDefault="009E678F" w:rsidP="009E678F">
      <w:pPr>
        <w:pStyle w:val="B10"/>
      </w:pPr>
      <w:r w:rsidRPr="001D4BBD">
        <w:t>References:</w:t>
      </w:r>
    </w:p>
    <w:p w14:paraId="24E2FE9B" w14:textId="7C506786" w:rsidR="009E678F" w:rsidRPr="001D4BBD" w:rsidRDefault="009E678F" w:rsidP="009E678F">
      <w:pPr>
        <w:pStyle w:val="B10"/>
      </w:pPr>
      <w:r w:rsidRPr="001D4BBD">
        <w:tab/>
        <w:t>-</w:t>
      </w:r>
      <w:r w:rsidRPr="001D4BBD">
        <w:tab/>
        <w:t>TS 31.102 </w:t>
      </w:r>
      <w:bookmarkStart w:id="1939" w:name="MCCQCTEMPBM_00000826"/>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39"/>
      <w:r w:rsidRPr="001D4BBD">
        <w:t xml:space="preserve">, </w:t>
      </w:r>
      <w:r w:rsidR="00523917" w:rsidRPr="001D4BBD">
        <w:t>clause</w:t>
      </w:r>
      <w:r w:rsidR="00523917">
        <w:t> </w:t>
      </w:r>
      <w:r w:rsidR="00523917" w:rsidRPr="001D4BBD">
        <w:t>4</w:t>
      </w:r>
      <w:r w:rsidRPr="001D4BBD">
        <w:t>.4.11.10.</w:t>
      </w:r>
    </w:p>
    <w:p w14:paraId="334E368F" w14:textId="77777777" w:rsidR="009E678F" w:rsidRPr="001D4BBD" w:rsidRDefault="009E678F" w:rsidP="009E678F">
      <w:pPr>
        <w:keepNext/>
        <w:keepLines/>
        <w:overflowPunct w:val="0"/>
        <w:autoSpaceDE w:val="0"/>
        <w:autoSpaceDN w:val="0"/>
        <w:adjustRightInd w:val="0"/>
        <w:spacing w:after="120"/>
        <w:ind w:left="567" w:hanging="567"/>
        <w:textAlignment w:val="baseline"/>
      </w:pPr>
      <w:r w:rsidRPr="001D4BBD">
        <w:t>CR 4</w:t>
      </w:r>
      <w:r w:rsidRPr="001D4BBD">
        <w:tab/>
        <w:t>The SUPI may contain:</w:t>
      </w:r>
    </w:p>
    <w:p w14:paraId="5A8FD2E8" w14:textId="77777777" w:rsidR="009E678F" w:rsidRPr="001D4BBD" w:rsidRDefault="009E678F" w:rsidP="009E678F">
      <w:pPr>
        <w:keepNext/>
        <w:keepLines/>
        <w:overflowPunct w:val="0"/>
        <w:autoSpaceDE w:val="0"/>
        <w:autoSpaceDN w:val="0"/>
        <w:adjustRightInd w:val="0"/>
        <w:spacing w:after="120"/>
        <w:ind w:left="851" w:hanging="567"/>
        <w:textAlignment w:val="baseline"/>
      </w:pPr>
      <w:r w:rsidRPr="001D4BBD">
        <w:t>- a NSI, used for private networks as defined in TS 22.261 </w:t>
      </w:r>
      <w:bookmarkStart w:id="1940" w:name="MCCQCTEMPBM_00000827"/>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940"/>
      <w:r w:rsidRPr="001D4BBD">
        <w:t xml:space="preserve"> or</w:t>
      </w:r>
    </w:p>
    <w:p w14:paraId="5A9AE8A5" w14:textId="77777777" w:rsidR="009E678F" w:rsidRPr="001D4BBD" w:rsidRDefault="009E678F" w:rsidP="009E678F">
      <w:pPr>
        <w:keepNext/>
        <w:keepLines/>
        <w:overflowPunct w:val="0"/>
        <w:autoSpaceDE w:val="0"/>
        <w:autoSpaceDN w:val="0"/>
        <w:adjustRightInd w:val="0"/>
        <w:spacing w:after="120"/>
        <w:ind w:left="851" w:hanging="567"/>
        <w:textAlignment w:val="baseline"/>
      </w:pPr>
      <w:r w:rsidRPr="001D4BBD">
        <w:t>- a GLI and an operator identifier of the 5GC operator, used for supporting FN-BRGs, as further described in TS 23.316 </w:t>
      </w:r>
      <w:bookmarkStart w:id="1941" w:name="MCCQCTEMPBM_00000828"/>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41"/>
      <w:r w:rsidRPr="001D4BBD">
        <w:t xml:space="preserve"> or</w:t>
      </w:r>
    </w:p>
    <w:p w14:paraId="03DBDE08" w14:textId="77777777" w:rsidR="009E678F" w:rsidRPr="001D4BBD" w:rsidRDefault="009E678F" w:rsidP="009E678F">
      <w:pPr>
        <w:keepNext/>
        <w:keepLines/>
        <w:overflowPunct w:val="0"/>
        <w:autoSpaceDE w:val="0"/>
        <w:autoSpaceDN w:val="0"/>
        <w:adjustRightInd w:val="0"/>
        <w:spacing w:after="120"/>
        <w:ind w:left="851" w:hanging="567"/>
        <w:textAlignment w:val="baseline"/>
      </w:pPr>
      <w:r w:rsidRPr="001D4BBD">
        <w:t>- a GCI and an operator identifier of the 5GC operator, used for supporting FN-CRGs and 5G-CRG, as further described in TS 23.316 </w:t>
      </w:r>
      <w:bookmarkStart w:id="1942" w:name="MCCQCTEMPBM_00000829"/>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42"/>
      <w:r w:rsidRPr="001D4BBD">
        <w:t>.</w:t>
      </w:r>
    </w:p>
    <w:p w14:paraId="24E19573" w14:textId="77777777" w:rsidR="009E678F" w:rsidRPr="001D4BBD" w:rsidRDefault="009E678F" w:rsidP="009E678F">
      <w:pPr>
        <w:pStyle w:val="B10"/>
      </w:pPr>
      <w:r w:rsidRPr="001D4BBD">
        <w:t>References:</w:t>
      </w:r>
    </w:p>
    <w:p w14:paraId="7D2F2D9F" w14:textId="15D97327" w:rsidR="009E678F" w:rsidRPr="001D4BBD" w:rsidRDefault="009E678F" w:rsidP="009E678F">
      <w:pPr>
        <w:pStyle w:val="B10"/>
      </w:pPr>
      <w:r w:rsidRPr="001D4BBD">
        <w:tab/>
        <w:t>-</w:t>
      </w:r>
      <w:r w:rsidRPr="001D4BBD">
        <w:tab/>
        <w:t>TS 22.261 </w:t>
      </w:r>
      <w:bookmarkStart w:id="1943" w:name="MCCQCTEMPBM_00000830"/>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943"/>
      <w:r w:rsidRPr="001D4BBD">
        <w:t xml:space="preserve">, </w:t>
      </w:r>
      <w:r w:rsidR="00523917" w:rsidRPr="001D4BBD">
        <w:t>clause</w:t>
      </w:r>
      <w:r w:rsidR="00523917">
        <w:t> </w:t>
      </w:r>
      <w:r w:rsidR="00523917" w:rsidRPr="001D4BBD">
        <w:t>8</w:t>
      </w:r>
      <w:r w:rsidRPr="001D4BBD">
        <w:t>.5;</w:t>
      </w:r>
    </w:p>
    <w:p w14:paraId="15F62C98" w14:textId="2745ED07" w:rsidR="009E678F" w:rsidRPr="001D4BBD" w:rsidRDefault="009E678F" w:rsidP="009E678F">
      <w:pPr>
        <w:pStyle w:val="B10"/>
      </w:pPr>
      <w:r w:rsidRPr="001D4BBD">
        <w:tab/>
        <w:t>-</w:t>
      </w:r>
      <w:r w:rsidRPr="001D4BBD">
        <w:tab/>
        <w:t>TS 23.316 </w:t>
      </w:r>
      <w:bookmarkStart w:id="1944" w:name="MCCQCTEMPBM_00000831"/>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44"/>
      <w:r w:rsidRPr="001D4BBD">
        <w:t xml:space="preserve">, </w:t>
      </w:r>
      <w:r w:rsidR="00523917" w:rsidRPr="001D4BBD">
        <w:t>clause</w:t>
      </w:r>
      <w:r w:rsidR="00523917">
        <w:t> </w:t>
      </w:r>
      <w:r w:rsidR="00523917" w:rsidRPr="001D4BBD">
        <w:t>4</w:t>
      </w:r>
      <w:r w:rsidRPr="001D4BBD">
        <w:t>.7.3, 4.7.4, 4.7.8 and 4.7.9.</w:t>
      </w:r>
    </w:p>
    <w:p w14:paraId="20197233" w14:textId="77777777" w:rsidR="009E678F" w:rsidRPr="001D4BBD" w:rsidRDefault="009E678F" w:rsidP="009E678F">
      <w:pPr>
        <w:keepNext/>
        <w:keepLines/>
        <w:overflowPunct w:val="0"/>
        <w:autoSpaceDE w:val="0"/>
        <w:autoSpaceDN w:val="0"/>
        <w:adjustRightInd w:val="0"/>
        <w:spacing w:after="120"/>
        <w:ind w:left="567" w:hanging="567"/>
        <w:textAlignment w:val="baseline"/>
      </w:pPr>
      <w:r w:rsidRPr="001D4BBD">
        <w:t>CR 5</w:t>
      </w:r>
      <w:r w:rsidRPr="001D4BBD">
        <w:tab/>
        <w:t>The ME shall use the GET IDENTITY command in SUCI context to retrieve the SUCI calculated by the USIM.</w:t>
      </w:r>
    </w:p>
    <w:p w14:paraId="0B3EE419" w14:textId="77777777" w:rsidR="009E678F" w:rsidRPr="001D4BBD" w:rsidRDefault="009E678F" w:rsidP="009E678F">
      <w:pPr>
        <w:spacing w:after="120"/>
        <w:ind w:left="567" w:hanging="283"/>
        <w:rPr>
          <w:rFonts w:eastAsia="SimSun"/>
          <w:lang w:eastAsia="ja-JP"/>
        </w:rPr>
      </w:pPr>
      <w:r w:rsidRPr="001D4BBD">
        <w:t>Reference:</w:t>
      </w:r>
    </w:p>
    <w:p w14:paraId="06C15732" w14:textId="6B1ACF76" w:rsidR="009E678F" w:rsidRPr="001D4BBD" w:rsidRDefault="009E678F" w:rsidP="009E678F">
      <w:pPr>
        <w:pStyle w:val="B10"/>
      </w:pPr>
      <w:r w:rsidRPr="001D4BBD">
        <w:tab/>
        <w:t>-</w:t>
      </w:r>
      <w:r w:rsidRPr="001D4BBD">
        <w:tab/>
        <w:t>TS 31.102 </w:t>
      </w:r>
      <w:bookmarkStart w:id="1945" w:name="MCCQCTEMPBM_0000083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45"/>
      <w:r w:rsidRPr="001D4BBD">
        <w:t xml:space="preserve">, </w:t>
      </w:r>
      <w:r w:rsidR="00523917" w:rsidRPr="001D4BBD">
        <w:t>clause</w:t>
      </w:r>
      <w:r w:rsidR="00523917">
        <w:t> </w:t>
      </w:r>
      <w:r w:rsidR="00523917" w:rsidRPr="001D4BBD">
        <w:t>5</w:t>
      </w:r>
      <w:r w:rsidRPr="001D4BBD">
        <w:t>.3.48.</w:t>
      </w:r>
    </w:p>
    <w:p w14:paraId="423AD0E9" w14:textId="77777777" w:rsidR="009E678F" w:rsidRPr="001D4BBD" w:rsidRDefault="009E678F" w:rsidP="009E678F">
      <w:pPr>
        <w:keepNext/>
        <w:keepLines/>
        <w:overflowPunct w:val="0"/>
        <w:autoSpaceDE w:val="0"/>
        <w:autoSpaceDN w:val="0"/>
        <w:adjustRightInd w:val="0"/>
        <w:spacing w:after="120"/>
        <w:ind w:left="567" w:hanging="567"/>
        <w:textAlignment w:val="baseline"/>
      </w:pPr>
      <w:r w:rsidRPr="001D4BBD">
        <w:t>CR 6</w:t>
      </w:r>
      <w:r w:rsidRPr="001D4BBD">
        <w:tab/>
        <w:t>This GET IDENTITY command shall be as per 7.5.2 in 3GPP TS 31.102 </w:t>
      </w:r>
      <w:bookmarkStart w:id="1946" w:name="MCCQCTEMPBM_0000083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46"/>
      <w:r w:rsidRPr="001D4BBD">
        <w:t>.</w:t>
      </w:r>
    </w:p>
    <w:p w14:paraId="656D59E0" w14:textId="77777777" w:rsidR="009E678F" w:rsidRPr="001D4BBD" w:rsidRDefault="009E678F" w:rsidP="009E678F">
      <w:pPr>
        <w:spacing w:after="120"/>
        <w:ind w:left="567" w:hanging="283"/>
        <w:rPr>
          <w:rFonts w:eastAsia="SimSun"/>
          <w:lang w:eastAsia="ja-JP"/>
        </w:rPr>
      </w:pPr>
      <w:r w:rsidRPr="001D4BBD">
        <w:t>Reference:</w:t>
      </w:r>
    </w:p>
    <w:p w14:paraId="2F1DE169" w14:textId="11D7C942" w:rsidR="009E678F" w:rsidRPr="001D4BBD" w:rsidRDefault="009E678F" w:rsidP="009E678F">
      <w:pPr>
        <w:pStyle w:val="B10"/>
      </w:pPr>
      <w:r w:rsidRPr="001D4BBD">
        <w:tab/>
        <w:t>-</w:t>
      </w:r>
      <w:r w:rsidRPr="001D4BBD">
        <w:tab/>
        <w:t>TS 31.102 </w:t>
      </w:r>
      <w:bookmarkStart w:id="1947" w:name="MCCQCTEMPBM_00000834"/>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47"/>
      <w:r w:rsidRPr="001D4BBD">
        <w:t xml:space="preserve">, </w:t>
      </w:r>
      <w:r w:rsidR="00523917" w:rsidRPr="001D4BBD">
        <w:t>clause</w:t>
      </w:r>
      <w:r w:rsidR="00523917">
        <w:t> </w:t>
      </w:r>
      <w:r w:rsidR="00523917" w:rsidRPr="001D4BBD">
        <w:t>7</w:t>
      </w:r>
      <w:r w:rsidRPr="001D4BBD">
        <w:t>.5.2.</w:t>
      </w:r>
    </w:p>
    <w:p w14:paraId="285D365D" w14:textId="19D47DA6" w:rsidR="009E678F" w:rsidRPr="001D4BBD" w:rsidRDefault="009E678F" w:rsidP="009E678F">
      <w:pPr>
        <w:keepNext/>
        <w:keepLines/>
        <w:overflowPunct w:val="0"/>
        <w:autoSpaceDE w:val="0"/>
        <w:autoSpaceDN w:val="0"/>
        <w:adjustRightInd w:val="0"/>
        <w:spacing w:after="120"/>
        <w:ind w:left="567" w:hanging="567"/>
        <w:textAlignment w:val="baseline"/>
      </w:pPr>
      <w:r w:rsidRPr="001D4BBD">
        <w:t>CR 7</w:t>
      </w:r>
      <w:r w:rsidRPr="001D4BBD">
        <w:tab/>
        <w:t>The USIM shall calculate the SUCI using the ECIES scheme profile B.</w:t>
      </w:r>
    </w:p>
    <w:p w14:paraId="1AFB50A0" w14:textId="77777777" w:rsidR="009E678F" w:rsidRPr="001D4BBD" w:rsidRDefault="009E678F" w:rsidP="009E678F">
      <w:pPr>
        <w:pStyle w:val="B10"/>
        <w:keepNext/>
      </w:pPr>
      <w:r w:rsidRPr="001D4BBD">
        <w:t>Reference:</w:t>
      </w:r>
    </w:p>
    <w:p w14:paraId="3650BE80" w14:textId="77777777" w:rsidR="009E678F" w:rsidRPr="001D4BBD" w:rsidRDefault="009E678F" w:rsidP="009E678F">
      <w:pPr>
        <w:pStyle w:val="B10"/>
      </w:pPr>
      <w:r w:rsidRPr="001D4BBD">
        <w:tab/>
        <w:t>-</w:t>
      </w:r>
      <w:r w:rsidRPr="001D4BBD">
        <w:tab/>
        <w:t>TS 31.102 </w:t>
      </w:r>
      <w:bookmarkStart w:id="1948" w:name="MCCQCTEMPBM_0000083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48"/>
      <w:r w:rsidRPr="001D4BBD">
        <w:t>, clauses 5.3.48;</w:t>
      </w:r>
    </w:p>
    <w:p w14:paraId="52A90D10" w14:textId="77777777" w:rsidR="009E678F" w:rsidRPr="001D4BBD" w:rsidRDefault="009E678F" w:rsidP="009E678F">
      <w:pPr>
        <w:pStyle w:val="B10"/>
      </w:pPr>
      <w:r w:rsidRPr="001D4BBD">
        <w:tab/>
        <w:t>-</w:t>
      </w:r>
      <w:r w:rsidRPr="001D4BBD">
        <w:tab/>
        <w:t>TS 33.501 </w:t>
      </w:r>
      <w:bookmarkStart w:id="1949" w:name="MCCQCTEMPBM_00000836"/>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1949"/>
      <w:r w:rsidRPr="001D4BBD">
        <w:t>, clause Annex C.</w:t>
      </w:r>
    </w:p>
    <w:p w14:paraId="3A67137A" w14:textId="5C699688" w:rsidR="009E678F" w:rsidRPr="001D4BBD" w:rsidRDefault="009E678F" w:rsidP="009E678F">
      <w:pPr>
        <w:pStyle w:val="Heading4"/>
      </w:pPr>
      <w:bookmarkStart w:id="1950" w:name="_Toc170301033"/>
      <w:r w:rsidRPr="001D4BBD">
        <w:t>5.6.3.3</w:t>
      </w:r>
      <w:r w:rsidRPr="001D4BBD">
        <w:tab/>
        <w:t>Test purpose</w:t>
      </w:r>
      <w:bookmarkEnd w:id="1950"/>
    </w:p>
    <w:p w14:paraId="1F63020B" w14:textId="77777777" w:rsidR="009E678F" w:rsidRPr="001D4BBD" w:rsidRDefault="009E678F" w:rsidP="009E678F">
      <w:pPr>
        <w:overflowPunct w:val="0"/>
        <w:autoSpaceDE w:val="0"/>
        <w:autoSpaceDN w:val="0"/>
        <w:adjustRightInd w:val="0"/>
        <w:textAlignment w:val="baseline"/>
      </w:pPr>
      <w:r w:rsidRPr="001D4BBD">
        <w:t>The purpose of this test is to verify that:</w:t>
      </w:r>
    </w:p>
    <w:p w14:paraId="345227DA" w14:textId="77777777" w:rsidR="009E678F" w:rsidRPr="001D4BBD" w:rsidRDefault="009E678F" w:rsidP="009E678F">
      <w:pPr>
        <w:pStyle w:val="B10"/>
      </w:pPr>
      <w:r w:rsidRPr="001D4BBD">
        <w:t>1)</w:t>
      </w:r>
      <w:r w:rsidRPr="001D4BBD">
        <w:tab/>
        <w:t>that the GET IDENTITY command is performed correctly by the ME.</w:t>
      </w:r>
    </w:p>
    <w:p w14:paraId="4ECFB774" w14:textId="77777777" w:rsidR="009E678F" w:rsidRPr="001D4BBD" w:rsidRDefault="009E678F" w:rsidP="009E678F">
      <w:pPr>
        <w:pStyle w:val="B10"/>
      </w:pPr>
      <w:r w:rsidRPr="001D4BBD">
        <w:t>2)</w:t>
      </w:r>
      <w:r w:rsidRPr="001D4BBD">
        <w:tab/>
        <w:t>the ME includes the SUCI received from the USIM within the GET IDENTITY response in the 5GS mobile identity IE.</w:t>
      </w:r>
    </w:p>
    <w:p w14:paraId="11BDAE24" w14:textId="32D4D924" w:rsidR="009E678F" w:rsidRPr="001D4BBD" w:rsidRDefault="009E678F" w:rsidP="009E678F">
      <w:pPr>
        <w:pStyle w:val="Heading4"/>
      </w:pPr>
      <w:bookmarkStart w:id="1951" w:name="_Toc170301034"/>
      <w:r w:rsidRPr="001D4BBD">
        <w:t>5.6.3.4</w:t>
      </w:r>
      <w:r w:rsidRPr="001D4BBD">
        <w:tab/>
        <w:t>Method of test</w:t>
      </w:r>
      <w:bookmarkEnd w:id="1951"/>
    </w:p>
    <w:p w14:paraId="34CE5C1E" w14:textId="0C2A329D" w:rsidR="009E678F" w:rsidRPr="001D4BBD" w:rsidRDefault="009E678F" w:rsidP="009E678F">
      <w:pPr>
        <w:pStyle w:val="Heading5"/>
      </w:pPr>
      <w:bookmarkStart w:id="1952" w:name="_Toc170301035"/>
      <w:r w:rsidRPr="001D4BBD">
        <w:t>5.6.3.4.1</w:t>
      </w:r>
      <w:r w:rsidRPr="001D4BBD">
        <w:tab/>
        <w:t>Initial conditions</w:t>
      </w:r>
      <w:bookmarkEnd w:id="1952"/>
    </w:p>
    <w:p w14:paraId="6BB0B7D9" w14:textId="3796AC87" w:rsidR="009E678F" w:rsidRPr="001D4BBD" w:rsidRDefault="009E678F" w:rsidP="009E678F">
      <w:pPr>
        <w:rPr>
          <w:rFonts w:eastAsia="TimesNewRoman"/>
          <w:b/>
          <w:lang w:eastAsia="en-GB"/>
        </w:rPr>
      </w:pPr>
      <w:r w:rsidRPr="001D4BBD">
        <w:rPr>
          <w:lang w:eastAsia="en-GB"/>
        </w:rPr>
        <w:t xml:space="preserve">The values of the </w:t>
      </w:r>
      <w:r w:rsidRPr="001D4BBD">
        <w:t xml:space="preserve">5G-NR UICC – non-IMSI SUPI Type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0 of the present document are used</w:t>
      </w:r>
      <w:r w:rsidRPr="001D4BBD">
        <w:rPr>
          <w:rFonts w:eastAsia="TimesNewRoman"/>
        </w:rPr>
        <w:t xml:space="preserve"> with </w:t>
      </w:r>
      <w:r w:rsidRPr="001D4BBD">
        <w:rPr>
          <w:lang w:eastAsia="en-GB"/>
        </w:rPr>
        <w:t>the following exception:</w:t>
      </w:r>
    </w:p>
    <w:p w14:paraId="7589EE93" w14:textId="054F40EE" w:rsidR="009E678F" w:rsidRPr="001D4BBD" w:rsidRDefault="009E678F" w:rsidP="009E678F">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lang w:eastAsia="en-GB"/>
        </w:rPr>
        <w:t xml:space="preserve"> (USIM Service Table)</w:t>
      </w:r>
    </w:p>
    <w:p w14:paraId="4C7AAD4C" w14:textId="2D6CBD5E" w:rsidR="00760FF7" w:rsidRPr="001D4BBD" w:rsidRDefault="00760FF7" w:rsidP="009E678F">
      <w:pPr>
        <w:keepNext/>
        <w:keepLines/>
        <w:overflowPunct w:val="0"/>
        <w:autoSpaceDE w:val="0"/>
        <w:autoSpaceDN w:val="0"/>
        <w:adjustRightInd w:val="0"/>
        <w:spacing w:after="120"/>
        <w:textAlignment w:val="baseline"/>
        <w:rPr>
          <w:rFonts w:eastAsia="TimesNewRoman"/>
          <w:lang w:eastAsia="en-GB"/>
        </w:rPr>
      </w:pPr>
      <w:r w:rsidRPr="001D4BBD">
        <w:rPr>
          <w:rFonts w:eastAsia="TimesNewRoman"/>
          <w:lang w:eastAsia="en-GB"/>
        </w:rPr>
        <w:t>Services defined in Releases higher than Rel-16 might be available.</w:t>
      </w:r>
    </w:p>
    <w:p w14:paraId="47926939" w14:textId="77777777" w:rsidR="009E678F" w:rsidRPr="001D4BBD" w:rsidRDefault="009E678F" w:rsidP="009E678F">
      <w:pPr>
        <w:pStyle w:val="EX"/>
        <w:spacing w:after="120"/>
      </w:pPr>
      <w:bookmarkStart w:id="1953" w:name="MCCQCTEMPBM_00000307"/>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9E678F" w:rsidRPr="001D4BBD" w14:paraId="088BD252" w14:textId="77777777" w:rsidTr="009E678F">
        <w:tc>
          <w:tcPr>
            <w:tcW w:w="1474" w:type="dxa"/>
          </w:tcPr>
          <w:bookmarkEnd w:id="1953"/>
          <w:p w14:paraId="56DB983B" w14:textId="77777777" w:rsidR="009E678F" w:rsidRPr="001D4BBD" w:rsidRDefault="009E678F" w:rsidP="009E678F">
            <w:pPr>
              <w:pStyle w:val="NoSpaceNormal"/>
            </w:pPr>
            <w:r w:rsidRPr="001D4BBD">
              <w:t>Service n°125:</w:t>
            </w:r>
          </w:p>
        </w:tc>
        <w:tc>
          <w:tcPr>
            <w:tcW w:w="236" w:type="dxa"/>
          </w:tcPr>
          <w:p w14:paraId="416BF82F" w14:textId="77777777" w:rsidR="009E678F" w:rsidRPr="001D4BBD" w:rsidRDefault="009E678F" w:rsidP="009E678F">
            <w:pPr>
              <w:pStyle w:val="NoSpaceNormal"/>
            </w:pPr>
          </w:p>
        </w:tc>
        <w:tc>
          <w:tcPr>
            <w:tcW w:w="4706" w:type="dxa"/>
          </w:tcPr>
          <w:p w14:paraId="661CFA5D" w14:textId="77777777" w:rsidR="009E678F" w:rsidRPr="001D4BBD" w:rsidRDefault="009E678F" w:rsidP="009E678F">
            <w:pPr>
              <w:pStyle w:val="NoSpaceNormal"/>
            </w:pPr>
            <w:r w:rsidRPr="001D4BBD">
              <w:rPr>
                <w:szCs w:val="18"/>
              </w:rPr>
              <w:t>SUCI calculation by the USIM</w:t>
            </w:r>
          </w:p>
        </w:tc>
        <w:tc>
          <w:tcPr>
            <w:tcW w:w="1361" w:type="dxa"/>
          </w:tcPr>
          <w:p w14:paraId="00BDB315" w14:textId="77777777" w:rsidR="009E678F" w:rsidRPr="001D4BBD" w:rsidRDefault="009E678F" w:rsidP="009E678F">
            <w:pPr>
              <w:pStyle w:val="NoSpaceNormal"/>
            </w:pPr>
            <w:r w:rsidRPr="001D4BBD">
              <w:t>available</w:t>
            </w:r>
          </w:p>
        </w:tc>
      </w:tr>
    </w:tbl>
    <w:p w14:paraId="7E877CEA" w14:textId="77777777" w:rsidR="00A21616" w:rsidRPr="001D4BBD" w:rsidRDefault="00A21616" w:rsidP="00A21616">
      <w:pPr>
        <w:keepNext/>
        <w:spacing w:before="180" w:after="120"/>
      </w:pPr>
      <w:bookmarkStart w:id="1954" w:name="MCCQCTEMPBM_00000308"/>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A21616" w:rsidRPr="001D4BBD" w14:paraId="38475BED" w14:textId="77777777" w:rsidTr="002731AE">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954"/>
          <w:p w14:paraId="2ED00622" w14:textId="77777777" w:rsidR="00A21616" w:rsidRPr="001D4BBD" w:rsidRDefault="00A21616" w:rsidP="002731AE">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81A31"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61D3D1"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07E93E"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8BD413"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53D3F6"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F77655"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837F48"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B6D648"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8</w:t>
            </w:r>
          </w:p>
        </w:tc>
      </w:tr>
      <w:tr w:rsidR="00A21616" w:rsidRPr="001D4BBD" w14:paraId="402D2015" w14:textId="77777777" w:rsidTr="002731AE">
        <w:tc>
          <w:tcPr>
            <w:tcW w:w="907" w:type="dxa"/>
            <w:tcBorders>
              <w:top w:val="single" w:sz="4" w:space="0" w:color="auto"/>
              <w:left w:val="single" w:sz="4" w:space="0" w:color="auto"/>
              <w:bottom w:val="single" w:sz="4" w:space="0" w:color="auto"/>
              <w:right w:val="single" w:sz="4" w:space="0" w:color="auto"/>
            </w:tcBorders>
          </w:tcPr>
          <w:p w14:paraId="249E6FC9" w14:textId="77777777" w:rsidR="00A21616" w:rsidRPr="001D4BBD" w:rsidRDefault="00A21616" w:rsidP="002731AE">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D333FF1" w14:textId="77777777" w:rsidR="00A21616" w:rsidRPr="001D4BBD" w:rsidRDefault="00A21616" w:rsidP="002731AE">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6228FD28" w14:textId="77777777" w:rsidR="00A21616" w:rsidRPr="001D4BBD" w:rsidRDefault="00A21616" w:rsidP="002731A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984C411" w14:textId="77777777" w:rsidR="00A21616" w:rsidRPr="001D4BBD" w:rsidRDefault="00A21616" w:rsidP="002731AE">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5562A687" w14:textId="77777777" w:rsidR="00A21616" w:rsidRPr="001D4BBD" w:rsidRDefault="00A21616" w:rsidP="002731AE">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449B6787" w14:textId="77777777" w:rsidR="00A21616" w:rsidRPr="001D4BBD" w:rsidRDefault="00A21616" w:rsidP="002731AE">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18DF81C2" w14:textId="77777777" w:rsidR="00A21616" w:rsidRPr="001D4BBD" w:rsidRDefault="00A21616" w:rsidP="002731A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181AF8A" w14:textId="77777777" w:rsidR="00A21616" w:rsidRPr="001D4BBD" w:rsidRDefault="00A21616" w:rsidP="002731A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7382695" w14:textId="77777777" w:rsidR="00A21616" w:rsidRPr="001D4BBD" w:rsidRDefault="00A21616" w:rsidP="002731AE">
            <w:pPr>
              <w:keepNext/>
              <w:keepLines/>
              <w:spacing w:after="0"/>
              <w:rPr>
                <w:rFonts w:ascii="Arial" w:hAnsi="Arial"/>
                <w:sz w:val="18"/>
              </w:rPr>
            </w:pPr>
            <w:r w:rsidRPr="001D4BBD">
              <w:rPr>
                <w:rFonts w:ascii="Arial" w:hAnsi="Arial"/>
                <w:sz w:val="18"/>
              </w:rPr>
              <w:t>xxxx xxxx</w:t>
            </w:r>
          </w:p>
        </w:tc>
      </w:tr>
      <w:tr w:rsidR="00A21616" w:rsidRPr="001D4BBD" w14:paraId="380C83FC" w14:textId="77777777" w:rsidTr="002731AE">
        <w:tc>
          <w:tcPr>
            <w:tcW w:w="907" w:type="dxa"/>
            <w:tcBorders>
              <w:top w:val="single" w:sz="4" w:space="0" w:color="auto"/>
              <w:right w:val="single" w:sz="4" w:space="0" w:color="auto"/>
            </w:tcBorders>
          </w:tcPr>
          <w:p w14:paraId="1E34AC82" w14:textId="77777777" w:rsidR="00A21616" w:rsidRPr="001D4BBD" w:rsidRDefault="00A21616" w:rsidP="002731AE">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CAB9C3"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455312"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909C39"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C629DF"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4130D3"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FAB5D8" w14:textId="77777777" w:rsidR="00A21616" w:rsidRPr="001D4BBD" w:rsidRDefault="00A21616" w:rsidP="002731AE">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0A1ED2E0" w14:textId="77777777" w:rsidR="00A21616" w:rsidRPr="001D4BBD" w:rsidRDefault="00A21616" w:rsidP="002731AE">
            <w:pPr>
              <w:keepNext/>
              <w:keepLines/>
              <w:spacing w:after="0"/>
              <w:rPr>
                <w:rFonts w:ascii="Arial" w:hAnsi="Arial"/>
                <w:b/>
                <w:sz w:val="18"/>
              </w:rPr>
            </w:pPr>
          </w:p>
        </w:tc>
        <w:tc>
          <w:tcPr>
            <w:tcW w:w="1077" w:type="dxa"/>
            <w:tcBorders>
              <w:top w:val="single" w:sz="4" w:space="0" w:color="auto"/>
            </w:tcBorders>
          </w:tcPr>
          <w:p w14:paraId="5B8C7FB7" w14:textId="77777777" w:rsidR="00A21616" w:rsidRPr="001D4BBD" w:rsidRDefault="00A21616" w:rsidP="002731AE">
            <w:pPr>
              <w:keepNext/>
              <w:keepLines/>
              <w:spacing w:after="0"/>
              <w:rPr>
                <w:rFonts w:ascii="Arial" w:hAnsi="Arial"/>
                <w:b/>
                <w:sz w:val="18"/>
              </w:rPr>
            </w:pPr>
          </w:p>
        </w:tc>
      </w:tr>
      <w:tr w:rsidR="00A21616" w:rsidRPr="001D4BBD" w14:paraId="497241DA" w14:textId="77777777" w:rsidTr="002731AE">
        <w:tc>
          <w:tcPr>
            <w:tcW w:w="907" w:type="dxa"/>
            <w:tcBorders>
              <w:right w:val="single" w:sz="4" w:space="0" w:color="auto"/>
            </w:tcBorders>
          </w:tcPr>
          <w:p w14:paraId="53303668" w14:textId="77777777" w:rsidR="00A21616" w:rsidRPr="001D4BBD" w:rsidRDefault="00A21616" w:rsidP="002731AE">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7BA42824" w14:textId="77777777" w:rsidR="00A21616" w:rsidRPr="001D4BBD" w:rsidRDefault="00A21616" w:rsidP="002731A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3A4F0A6" w14:textId="77777777" w:rsidR="00A21616" w:rsidRPr="001D4BBD" w:rsidRDefault="00A21616" w:rsidP="002731AE">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9B10F02" w14:textId="77777777" w:rsidR="00A21616" w:rsidRPr="001D4BBD" w:rsidRDefault="00A21616" w:rsidP="002731AE">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28999F7D" w14:textId="77777777" w:rsidR="00A21616" w:rsidRPr="001D4BBD" w:rsidRDefault="00A21616" w:rsidP="002731AE">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28883722" w14:textId="77777777" w:rsidR="00A21616" w:rsidRPr="001D4BBD" w:rsidRDefault="00A21616" w:rsidP="002731AE">
            <w:pPr>
              <w:keepNext/>
              <w:keepLines/>
              <w:spacing w:after="0"/>
              <w:rPr>
                <w:rFonts w:ascii="Arial" w:hAnsi="Arial"/>
                <w:sz w:val="18"/>
              </w:rPr>
            </w:pPr>
            <w:r w:rsidRPr="001D4BBD">
              <w:rPr>
                <w:rFonts w:ascii="Arial" w:hAnsi="Arial"/>
                <w:sz w:val="18"/>
              </w:rPr>
              <w:t>xxx1 111x</w:t>
            </w:r>
          </w:p>
        </w:tc>
        <w:tc>
          <w:tcPr>
            <w:tcW w:w="1077" w:type="dxa"/>
            <w:tcBorders>
              <w:top w:val="single" w:sz="4" w:space="0" w:color="auto"/>
              <w:left w:val="single" w:sz="4" w:space="0" w:color="auto"/>
              <w:bottom w:val="single" w:sz="4" w:space="0" w:color="auto"/>
              <w:right w:val="single" w:sz="4" w:space="0" w:color="auto"/>
            </w:tcBorders>
          </w:tcPr>
          <w:p w14:paraId="0CB7DA16" w14:textId="77777777" w:rsidR="00A21616" w:rsidRPr="001D4BBD" w:rsidRDefault="00A21616" w:rsidP="002731AE">
            <w:pPr>
              <w:keepNext/>
              <w:keepLines/>
              <w:spacing w:after="0"/>
              <w:jc w:val="center"/>
              <w:rPr>
                <w:rFonts w:ascii="Arial" w:hAnsi="Arial"/>
                <w:sz w:val="18"/>
              </w:rPr>
            </w:pPr>
            <w:r w:rsidRPr="001D4BBD">
              <w:rPr>
                <w:rFonts w:ascii="Arial" w:hAnsi="Arial"/>
                <w:sz w:val="18"/>
              </w:rPr>
              <w:t>xxxx xxxx</w:t>
            </w:r>
          </w:p>
        </w:tc>
        <w:tc>
          <w:tcPr>
            <w:tcW w:w="1077" w:type="dxa"/>
            <w:tcBorders>
              <w:left w:val="single" w:sz="4" w:space="0" w:color="auto"/>
            </w:tcBorders>
          </w:tcPr>
          <w:p w14:paraId="04364374" w14:textId="77777777" w:rsidR="00A21616" w:rsidRPr="001D4BBD" w:rsidRDefault="00A21616" w:rsidP="002731AE">
            <w:pPr>
              <w:keepNext/>
              <w:keepLines/>
              <w:spacing w:after="0"/>
              <w:rPr>
                <w:rFonts w:ascii="Arial" w:hAnsi="Arial"/>
                <w:sz w:val="18"/>
              </w:rPr>
            </w:pPr>
          </w:p>
        </w:tc>
        <w:tc>
          <w:tcPr>
            <w:tcW w:w="1077" w:type="dxa"/>
          </w:tcPr>
          <w:p w14:paraId="30C67B3B" w14:textId="77777777" w:rsidR="00A21616" w:rsidRPr="001D4BBD" w:rsidRDefault="00A21616" w:rsidP="002731AE">
            <w:pPr>
              <w:keepNext/>
              <w:keepLines/>
              <w:spacing w:after="0"/>
              <w:rPr>
                <w:rFonts w:ascii="Arial" w:hAnsi="Arial"/>
                <w:sz w:val="18"/>
              </w:rPr>
            </w:pPr>
          </w:p>
        </w:tc>
      </w:tr>
    </w:tbl>
    <w:p w14:paraId="3F55239C" w14:textId="77777777" w:rsidR="00A21616" w:rsidRPr="001D4BBD" w:rsidRDefault="00A21616" w:rsidP="00A21616">
      <w:pPr>
        <w:rPr>
          <w:b/>
        </w:rPr>
      </w:pPr>
    </w:p>
    <w:p w14:paraId="3116D9F1" w14:textId="77777777" w:rsidR="009E678F" w:rsidRPr="001D4BBD" w:rsidRDefault="009E678F" w:rsidP="009E678F">
      <w:pPr>
        <w:spacing w:before="240" w:after="120"/>
        <w:rPr>
          <w:b/>
        </w:rPr>
      </w:pPr>
      <w:r w:rsidRPr="001D4BBD">
        <w:rPr>
          <w:b/>
        </w:rPr>
        <w:t>EF</w:t>
      </w:r>
      <w:r w:rsidRPr="001D4BBD">
        <w:rPr>
          <w:b/>
          <w:vertAlign w:val="subscript"/>
        </w:rPr>
        <w:t xml:space="preserve">SUPI_NAI </w:t>
      </w:r>
      <w:r w:rsidRPr="001D4BBD">
        <w:t>(SUPI as Network Access Identifier)</w:t>
      </w:r>
    </w:p>
    <w:p w14:paraId="54B3C738" w14:textId="77777777" w:rsidR="009E678F" w:rsidRPr="001D4BBD" w:rsidRDefault="009E678F" w:rsidP="009E678F">
      <w:pPr>
        <w:pStyle w:val="B10"/>
        <w:rPr>
          <w:lang w:val="de-DE"/>
        </w:rPr>
      </w:pPr>
      <w:r w:rsidRPr="001D4BBD">
        <w:rPr>
          <w:lang w:val="de-DE"/>
        </w:rPr>
        <w:t>Logically:</w:t>
      </w:r>
      <w:r w:rsidRPr="001D4BBD">
        <w:rPr>
          <w:lang w:val="de-DE"/>
        </w:rPr>
        <w:tab/>
      </w:r>
      <w:r w:rsidRPr="001D4BBD">
        <w:rPr>
          <w:lang w:val="de-DE"/>
        </w:rPr>
        <w:tab/>
      </w:r>
      <w:r w:rsidRPr="001D4BBD">
        <w:rPr>
          <w:lang w:val="de-DE"/>
        </w:rPr>
        <w:tab/>
        <w:t>verylongusername1@3gpp.com</w:t>
      </w:r>
    </w:p>
    <w:p w14:paraId="0FEE92ED" w14:textId="77777777" w:rsidR="009E678F" w:rsidRPr="001D4BBD" w:rsidRDefault="009E678F" w:rsidP="009E678F">
      <w:pPr>
        <w:ind w:left="852" w:hanging="284"/>
        <w:rPr>
          <w:lang w:val="de-DE"/>
        </w:rPr>
      </w:pPr>
      <w:r w:rsidRPr="001D4BBD">
        <w:rPr>
          <w:lang w:val="de-DE"/>
        </w:rPr>
        <w:t>SUPI Type:</w:t>
      </w:r>
      <w:r w:rsidRPr="001D4BBD">
        <w:rPr>
          <w:lang w:val="de-DE"/>
        </w:rPr>
        <w:tab/>
        <w:t>NSI</w:t>
      </w:r>
    </w:p>
    <w:p w14:paraId="4E8750EF" w14:textId="77777777" w:rsidR="009E678F" w:rsidRPr="001D4BBD" w:rsidRDefault="009E678F" w:rsidP="009E678F">
      <w:pPr>
        <w:ind w:left="852" w:hanging="284"/>
      </w:pPr>
      <w:r w:rsidRPr="001D4BBD">
        <w:t>Username:</w:t>
      </w:r>
      <w:r w:rsidRPr="001D4BBD">
        <w:tab/>
        <w:t>verylongusername1</w:t>
      </w:r>
    </w:p>
    <w:p w14:paraId="3838BB90" w14:textId="77777777" w:rsidR="009E678F" w:rsidRPr="001D4BBD" w:rsidRDefault="009E678F" w:rsidP="009E678F">
      <w:pPr>
        <w:ind w:left="852" w:hanging="284"/>
      </w:pPr>
      <w:r w:rsidRPr="001D4BBD">
        <w:t>Realm:</w:t>
      </w:r>
      <w:r w:rsidRPr="001D4BBD">
        <w:tab/>
      </w:r>
      <w:r w:rsidRPr="001D4BBD">
        <w:tab/>
        <w:t>3gpp.com</w:t>
      </w:r>
    </w:p>
    <w:p w14:paraId="73805BE0" w14:textId="77777777" w:rsidR="009E678F" w:rsidRPr="001D4BBD" w:rsidRDefault="009E678F" w:rsidP="009E678F">
      <w:pPr>
        <w:pStyle w:val="B10"/>
        <w:rPr>
          <w:rFonts w:eastAsia="TimesNewRoman"/>
          <w:lang w:eastAsia="en-GB"/>
        </w:rPr>
      </w:pPr>
      <w:bookmarkStart w:id="1955" w:name="MCCQCTEMPBM_00000309"/>
      <w:r w:rsidRPr="001D4BBD">
        <w:rPr>
          <w:rFonts w:eastAsia="TimesNewRoman"/>
          <w:lang w:eastAsia="en-GB"/>
        </w:rPr>
        <w:t>Coding:</w:t>
      </w:r>
    </w:p>
    <w:tbl>
      <w:tblPr>
        <w:tblW w:w="8447"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24"/>
        <w:gridCol w:w="624"/>
        <w:gridCol w:w="624"/>
        <w:gridCol w:w="624"/>
        <w:gridCol w:w="624"/>
        <w:gridCol w:w="624"/>
        <w:gridCol w:w="624"/>
        <w:gridCol w:w="624"/>
        <w:gridCol w:w="624"/>
        <w:gridCol w:w="624"/>
        <w:gridCol w:w="624"/>
        <w:gridCol w:w="624"/>
      </w:tblGrid>
      <w:tr w:rsidR="009E678F" w:rsidRPr="001D4BBD" w14:paraId="73CCB8BF" w14:textId="77777777" w:rsidTr="009E678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55"/>
          <w:p w14:paraId="1E51950A" w14:textId="77777777" w:rsidR="009E678F" w:rsidRPr="001D4BBD" w:rsidRDefault="009E678F" w:rsidP="009E678F">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CF736E"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8C11C9"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932927"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9EB4E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8EE5F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1861A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667332"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5E1BDB"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5F8077"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D04241"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5538BA"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6E129C"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2</w:t>
            </w:r>
          </w:p>
        </w:tc>
      </w:tr>
      <w:tr w:rsidR="009E678F" w:rsidRPr="001D4BBD" w14:paraId="7BACF80C" w14:textId="77777777" w:rsidTr="009E678F">
        <w:tc>
          <w:tcPr>
            <w:tcW w:w="959" w:type="dxa"/>
            <w:tcBorders>
              <w:top w:val="single" w:sz="4" w:space="0" w:color="auto"/>
              <w:left w:val="single" w:sz="4" w:space="0" w:color="auto"/>
              <w:bottom w:val="single" w:sz="4" w:space="0" w:color="auto"/>
              <w:right w:val="single" w:sz="4" w:space="0" w:color="auto"/>
            </w:tcBorders>
            <w:hideMark/>
          </w:tcPr>
          <w:p w14:paraId="0FD85B92" w14:textId="77777777" w:rsidR="009E678F" w:rsidRPr="001D4BBD" w:rsidRDefault="009E678F" w:rsidP="009E678F">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7A3D9DF8"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80</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28E21A32"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1A</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0513C79C"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6</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62DD5E2C"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6172A828"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6A9EF2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9</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047B4B5"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C</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9EC56ED"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tcPr>
          <w:p w14:paraId="1ACF8D67"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tcPr>
          <w:p w14:paraId="277070F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1FA9ED8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5</w:t>
            </w:r>
          </w:p>
        </w:tc>
        <w:tc>
          <w:tcPr>
            <w:tcW w:w="624" w:type="dxa"/>
            <w:tcBorders>
              <w:top w:val="single" w:sz="4" w:space="0" w:color="auto"/>
              <w:left w:val="single" w:sz="4" w:space="0" w:color="auto"/>
              <w:bottom w:val="single" w:sz="4" w:space="0" w:color="auto"/>
              <w:right w:val="single" w:sz="4" w:space="0" w:color="auto"/>
            </w:tcBorders>
          </w:tcPr>
          <w:p w14:paraId="5509FFF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3</w:t>
            </w:r>
          </w:p>
        </w:tc>
      </w:tr>
      <w:tr w:rsidR="009E678F" w:rsidRPr="001D4BBD" w14:paraId="56E8CE50" w14:textId="77777777" w:rsidTr="009E678F">
        <w:tc>
          <w:tcPr>
            <w:tcW w:w="959" w:type="dxa"/>
            <w:tcBorders>
              <w:top w:val="single" w:sz="4" w:space="0" w:color="auto"/>
              <w:left w:val="nil"/>
              <w:bottom w:val="nil"/>
              <w:right w:val="single" w:sz="4" w:space="0" w:color="auto"/>
            </w:tcBorders>
          </w:tcPr>
          <w:p w14:paraId="35B4DE58" w14:textId="77777777" w:rsidR="009E678F" w:rsidRPr="001D4BBD" w:rsidRDefault="009E678F" w:rsidP="009E678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2A4B7"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35FD0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3831BC"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D8C45F"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F270DD"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E0ADF9"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7EDB3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AC7179"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8A0B0A"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D687E7"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2879C4"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D42DAB"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4</w:t>
            </w:r>
          </w:p>
        </w:tc>
      </w:tr>
      <w:tr w:rsidR="009E678F" w:rsidRPr="001D4BBD" w14:paraId="34342D31" w14:textId="77777777" w:rsidTr="009E678F">
        <w:tc>
          <w:tcPr>
            <w:tcW w:w="959" w:type="dxa"/>
            <w:tcBorders>
              <w:top w:val="nil"/>
              <w:left w:val="nil"/>
              <w:bottom w:val="nil"/>
              <w:right w:val="single" w:sz="4" w:space="0" w:color="auto"/>
            </w:tcBorders>
          </w:tcPr>
          <w:p w14:paraId="3C3FC10F" w14:textId="77777777" w:rsidR="009E678F" w:rsidRPr="001D4BBD" w:rsidRDefault="009E678F" w:rsidP="009E678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74DE28CC"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9D01DD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0155ACF"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E49764B"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34BCC7A"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DF024C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0BF0869"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BB27E22"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40</w:t>
            </w:r>
          </w:p>
        </w:tc>
        <w:tc>
          <w:tcPr>
            <w:tcW w:w="624" w:type="dxa"/>
            <w:tcBorders>
              <w:top w:val="single" w:sz="4" w:space="0" w:color="auto"/>
              <w:left w:val="single" w:sz="4" w:space="0" w:color="auto"/>
              <w:bottom w:val="single" w:sz="4" w:space="0" w:color="auto"/>
              <w:right w:val="single" w:sz="4" w:space="0" w:color="auto"/>
            </w:tcBorders>
          </w:tcPr>
          <w:p w14:paraId="199DBDF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3</w:t>
            </w:r>
          </w:p>
        </w:tc>
        <w:tc>
          <w:tcPr>
            <w:tcW w:w="624" w:type="dxa"/>
            <w:tcBorders>
              <w:top w:val="single" w:sz="4" w:space="0" w:color="auto"/>
              <w:left w:val="single" w:sz="4" w:space="0" w:color="auto"/>
              <w:bottom w:val="single" w:sz="4" w:space="0" w:color="auto"/>
              <w:right w:val="single" w:sz="4" w:space="0" w:color="auto"/>
            </w:tcBorders>
          </w:tcPr>
          <w:p w14:paraId="538D5783"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706331ED"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c>
          <w:tcPr>
            <w:tcW w:w="624" w:type="dxa"/>
            <w:tcBorders>
              <w:top w:val="single" w:sz="4" w:space="0" w:color="auto"/>
              <w:left w:val="single" w:sz="4" w:space="0" w:color="auto"/>
              <w:bottom w:val="single" w:sz="4" w:space="0" w:color="auto"/>
              <w:right w:val="single" w:sz="4" w:space="0" w:color="auto"/>
            </w:tcBorders>
          </w:tcPr>
          <w:p w14:paraId="287F3C2C"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r>
      <w:tr w:rsidR="009E678F" w:rsidRPr="001D4BBD" w14:paraId="413B57EF" w14:textId="77777777" w:rsidTr="009E678F">
        <w:trPr>
          <w:gridAfter w:val="8"/>
          <w:wAfter w:w="4992" w:type="dxa"/>
        </w:trPr>
        <w:tc>
          <w:tcPr>
            <w:tcW w:w="959" w:type="dxa"/>
            <w:tcBorders>
              <w:top w:val="nil"/>
              <w:left w:val="nil"/>
              <w:bottom w:val="nil"/>
              <w:right w:val="single" w:sz="4" w:space="0" w:color="auto"/>
            </w:tcBorders>
          </w:tcPr>
          <w:p w14:paraId="50B67609" w14:textId="77777777" w:rsidR="009E678F" w:rsidRPr="001D4BBD" w:rsidRDefault="009E678F" w:rsidP="009E678F">
            <w:pPr>
              <w:keepNext/>
              <w:keepLines/>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DB0AD2"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3ABBB5"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3FE90B"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DC371E"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8</w:t>
            </w:r>
          </w:p>
        </w:tc>
      </w:tr>
      <w:tr w:rsidR="009E678F" w:rsidRPr="001D4BBD" w14:paraId="4862CE5A" w14:textId="77777777" w:rsidTr="009E678F">
        <w:trPr>
          <w:gridAfter w:val="8"/>
          <w:wAfter w:w="4992" w:type="dxa"/>
        </w:trPr>
        <w:tc>
          <w:tcPr>
            <w:tcW w:w="959" w:type="dxa"/>
            <w:tcBorders>
              <w:top w:val="nil"/>
              <w:left w:val="nil"/>
              <w:bottom w:val="nil"/>
              <w:right w:val="single" w:sz="4" w:space="0" w:color="auto"/>
            </w:tcBorders>
          </w:tcPr>
          <w:p w14:paraId="1CA94418" w14:textId="77777777" w:rsidR="009E678F" w:rsidRPr="001D4BBD" w:rsidRDefault="009E678F" w:rsidP="009E678F">
            <w:pPr>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4A5FF2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2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F3A11A6"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3</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1C3D3AA"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09BE9BE" w14:textId="77777777" w:rsidR="009E678F" w:rsidRPr="001D4BBD" w:rsidRDefault="009E678F" w:rsidP="009E678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r>
    </w:tbl>
    <w:p w14:paraId="1193329B" w14:textId="77777777" w:rsidR="009E678F" w:rsidRPr="001D4BBD" w:rsidRDefault="009E678F" w:rsidP="009E678F">
      <w:pPr>
        <w:overflowPunct w:val="0"/>
        <w:autoSpaceDE w:val="0"/>
        <w:autoSpaceDN w:val="0"/>
        <w:adjustRightInd w:val="0"/>
        <w:textAlignment w:val="baseline"/>
      </w:pPr>
    </w:p>
    <w:p w14:paraId="57092AF7" w14:textId="77777777" w:rsidR="009E678F" w:rsidRPr="001D4BBD" w:rsidRDefault="009E678F" w:rsidP="009E678F">
      <w:r w:rsidRPr="001D4BBD">
        <w:t>5G-NR UICC is configured with:</w:t>
      </w:r>
    </w:p>
    <w:p w14:paraId="15C22A96" w14:textId="147021EB" w:rsidR="009E678F" w:rsidRPr="001D4BBD" w:rsidRDefault="009E678F" w:rsidP="009E678F">
      <w:pPr>
        <w:keepLines/>
        <w:spacing w:after="0"/>
        <w:ind w:firstLine="708"/>
      </w:pPr>
      <w:r w:rsidRPr="001D4BBD">
        <w:t>Protection Scheme Identifier:</w:t>
      </w:r>
      <w:r w:rsidRPr="001D4BBD">
        <w:tab/>
      </w:r>
      <w:r w:rsidRPr="001D4BBD">
        <w:tab/>
      </w:r>
      <w:r w:rsidRPr="001D4BBD">
        <w:tab/>
      </w:r>
      <w:r w:rsidRPr="001D4BBD">
        <w:tab/>
        <w:t>ECIES scheme profile B</w:t>
      </w:r>
    </w:p>
    <w:p w14:paraId="54E882B3" w14:textId="77777777" w:rsidR="009E678F" w:rsidRPr="001D4BBD" w:rsidRDefault="009E678F" w:rsidP="009E678F">
      <w:pPr>
        <w:keepLines/>
        <w:spacing w:after="0"/>
        <w:ind w:firstLine="708"/>
      </w:pPr>
      <w:r w:rsidRPr="001D4BBD">
        <w:t>Key Index:</w:t>
      </w:r>
      <w:r w:rsidRPr="001D4BBD">
        <w:tab/>
      </w:r>
      <w:r w:rsidRPr="001D4BBD">
        <w:tab/>
      </w:r>
      <w:r w:rsidRPr="001D4BBD">
        <w:tab/>
      </w:r>
      <w:r w:rsidRPr="001D4BBD">
        <w:tab/>
      </w:r>
      <w:r w:rsidRPr="001D4BBD">
        <w:tab/>
      </w:r>
      <w:r w:rsidRPr="001D4BBD">
        <w:tab/>
      </w:r>
      <w:r w:rsidRPr="001D4BBD">
        <w:tab/>
      </w:r>
      <w:r w:rsidRPr="001D4BBD">
        <w:tab/>
      </w:r>
      <w:r w:rsidRPr="001D4BBD">
        <w:tab/>
        <w:t>1</w:t>
      </w:r>
    </w:p>
    <w:p w14:paraId="76EAEE6E" w14:textId="523043E5" w:rsidR="009E678F" w:rsidRPr="001D4BBD" w:rsidRDefault="009E678F" w:rsidP="009E678F">
      <w:pPr>
        <w:keepLines/>
        <w:spacing w:after="0"/>
        <w:ind w:firstLine="708"/>
      </w:pPr>
      <w:r w:rsidRPr="001D4BBD">
        <w:t>Home Network Public Key Identifier:</w:t>
      </w:r>
      <w:r w:rsidRPr="001D4BBD">
        <w:tab/>
        <w:t>27</w:t>
      </w:r>
    </w:p>
    <w:p w14:paraId="2DC9F743" w14:textId="77777777" w:rsidR="009E678F" w:rsidRPr="001D4BBD" w:rsidRDefault="009E678F" w:rsidP="009E678F">
      <w:pPr>
        <w:pStyle w:val="B10"/>
        <w:keepNext/>
        <w:keepLines/>
        <w:spacing w:before="180"/>
      </w:pPr>
      <w:bookmarkStart w:id="1956" w:name="MCCQCTEMPBM_00000310"/>
      <w:r w:rsidRPr="001D4BBD">
        <w:t>Home Network Public Key:</w:t>
      </w:r>
    </w:p>
    <w:tbl>
      <w:tblPr>
        <w:tblW w:w="923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717"/>
        <w:gridCol w:w="717"/>
        <w:gridCol w:w="717"/>
      </w:tblGrid>
      <w:tr w:rsidR="009E678F" w:rsidRPr="001D4BBD" w14:paraId="6F4853FD" w14:textId="77777777" w:rsidTr="009E678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56"/>
          <w:p w14:paraId="381F7E36" w14:textId="77777777" w:rsidR="009E678F" w:rsidRPr="001D4BBD" w:rsidRDefault="009E678F" w:rsidP="009E678F">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39B24A"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797E19"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E76E48"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7E9AE6"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091BC1"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7AAFC7"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B63817"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92992D"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8</w:t>
            </w:r>
          </w:p>
        </w:tc>
        <w:tc>
          <w:tcPr>
            <w:tcW w:w="680" w:type="dxa"/>
            <w:shd w:val="clear" w:color="auto" w:fill="F2F2F2" w:themeFill="background1" w:themeFillShade="F2"/>
          </w:tcPr>
          <w:p w14:paraId="200B56D9" w14:textId="77777777" w:rsidR="009E678F" w:rsidRPr="001D4BBD" w:rsidRDefault="009E678F" w:rsidP="009E678F">
            <w:pPr>
              <w:spacing w:after="0"/>
              <w:jc w:val="center"/>
            </w:pPr>
            <w:r w:rsidRPr="001D4BBD">
              <w:rPr>
                <w:rFonts w:ascii="Arial" w:hAnsi="Arial"/>
                <w:b/>
                <w:sz w:val="18"/>
              </w:rPr>
              <w:t>B9</w:t>
            </w:r>
          </w:p>
        </w:tc>
        <w:tc>
          <w:tcPr>
            <w:tcW w:w="717" w:type="dxa"/>
            <w:shd w:val="clear" w:color="auto" w:fill="F2F2F2" w:themeFill="background1" w:themeFillShade="F2"/>
          </w:tcPr>
          <w:p w14:paraId="6E0F9447" w14:textId="77777777" w:rsidR="009E678F" w:rsidRPr="001D4BBD" w:rsidRDefault="009E678F" w:rsidP="009E678F">
            <w:pPr>
              <w:spacing w:after="0"/>
              <w:jc w:val="center"/>
            </w:pPr>
            <w:r w:rsidRPr="001D4BBD">
              <w:rPr>
                <w:rFonts w:ascii="Arial" w:hAnsi="Arial"/>
                <w:b/>
                <w:sz w:val="18"/>
              </w:rPr>
              <w:t>B10</w:t>
            </w:r>
          </w:p>
        </w:tc>
        <w:tc>
          <w:tcPr>
            <w:tcW w:w="717" w:type="dxa"/>
            <w:shd w:val="clear" w:color="auto" w:fill="F2F2F2" w:themeFill="background1" w:themeFillShade="F2"/>
          </w:tcPr>
          <w:p w14:paraId="66B852A4" w14:textId="77777777" w:rsidR="009E678F" w:rsidRPr="001D4BBD" w:rsidRDefault="009E678F" w:rsidP="009E678F">
            <w:pPr>
              <w:spacing w:after="0"/>
              <w:jc w:val="center"/>
            </w:pPr>
            <w:r w:rsidRPr="001D4BBD">
              <w:rPr>
                <w:rFonts w:ascii="Arial" w:hAnsi="Arial"/>
                <w:b/>
                <w:sz w:val="18"/>
              </w:rPr>
              <w:t>B11</w:t>
            </w:r>
          </w:p>
        </w:tc>
        <w:tc>
          <w:tcPr>
            <w:tcW w:w="717" w:type="dxa"/>
            <w:shd w:val="clear" w:color="auto" w:fill="F2F2F2" w:themeFill="background1" w:themeFillShade="F2"/>
          </w:tcPr>
          <w:p w14:paraId="48473851" w14:textId="77777777" w:rsidR="009E678F" w:rsidRPr="001D4BBD" w:rsidRDefault="009E678F" w:rsidP="009E678F">
            <w:pPr>
              <w:spacing w:after="0"/>
              <w:jc w:val="center"/>
            </w:pPr>
            <w:r w:rsidRPr="001D4BBD">
              <w:rPr>
                <w:rFonts w:ascii="Arial" w:hAnsi="Arial"/>
                <w:b/>
                <w:sz w:val="18"/>
              </w:rPr>
              <w:t>B12</w:t>
            </w:r>
          </w:p>
        </w:tc>
      </w:tr>
      <w:tr w:rsidR="009E678F" w:rsidRPr="001D4BBD" w14:paraId="46AFE739" w14:textId="77777777" w:rsidTr="009E678F">
        <w:tc>
          <w:tcPr>
            <w:tcW w:w="959" w:type="dxa"/>
            <w:tcBorders>
              <w:top w:val="single" w:sz="4" w:space="0" w:color="auto"/>
              <w:left w:val="single" w:sz="4" w:space="0" w:color="auto"/>
              <w:bottom w:val="single" w:sz="4" w:space="0" w:color="auto"/>
              <w:right w:val="single" w:sz="4" w:space="0" w:color="auto"/>
            </w:tcBorders>
            <w:hideMark/>
          </w:tcPr>
          <w:p w14:paraId="44CB0593" w14:textId="77777777" w:rsidR="009E678F" w:rsidRPr="001D4BBD" w:rsidRDefault="009E678F" w:rsidP="009E678F">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3BA1AB33" w14:textId="7D93653D" w:rsidR="009E678F" w:rsidRPr="001D4BBD" w:rsidRDefault="009E678F" w:rsidP="009E678F">
            <w:pPr>
              <w:keepNext/>
              <w:keepLines/>
              <w:spacing w:after="0"/>
              <w:jc w:val="center"/>
              <w:rPr>
                <w:rFonts w:ascii="Arial" w:hAnsi="Arial"/>
                <w:sz w:val="18"/>
              </w:rPr>
            </w:pPr>
            <w:r w:rsidRPr="001D4BBD">
              <w:rPr>
                <w:rFonts w:ascii="Arial" w:hAnsi="Arial"/>
                <w:sz w:val="18"/>
              </w:rPr>
              <w:t>04</w:t>
            </w:r>
          </w:p>
        </w:tc>
        <w:tc>
          <w:tcPr>
            <w:tcW w:w="680" w:type="dxa"/>
            <w:tcBorders>
              <w:top w:val="single" w:sz="4" w:space="0" w:color="auto"/>
              <w:left w:val="single" w:sz="4" w:space="0" w:color="auto"/>
              <w:bottom w:val="single" w:sz="4" w:space="0" w:color="auto"/>
              <w:right w:val="single" w:sz="4" w:space="0" w:color="auto"/>
            </w:tcBorders>
            <w:hideMark/>
          </w:tcPr>
          <w:p w14:paraId="4431925A" w14:textId="7EF1B7BD" w:rsidR="009E678F" w:rsidRPr="001D4BBD" w:rsidRDefault="009E678F" w:rsidP="009E678F">
            <w:pPr>
              <w:keepNext/>
              <w:keepLines/>
              <w:spacing w:after="0"/>
              <w:jc w:val="center"/>
              <w:rPr>
                <w:rFonts w:ascii="Arial" w:hAnsi="Arial"/>
                <w:sz w:val="18"/>
              </w:rPr>
            </w:pPr>
            <w:r w:rsidRPr="001D4BBD">
              <w:rPr>
                <w:rFonts w:ascii="Arial" w:hAnsi="Arial"/>
                <w:sz w:val="18"/>
              </w:rPr>
              <w:t>72</w:t>
            </w:r>
          </w:p>
        </w:tc>
        <w:tc>
          <w:tcPr>
            <w:tcW w:w="680" w:type="dxa"/>
            <w:tcBorders>
              <w:top w:val="single" w:sz="4" w:space="0" w:color="auto"/>
              <w:left w:val="single" w:sz="4" w:space="0" w:color="auto"/>
              <w:bottom w:val="single" w:sz="4" w:space="0" w:color="auto"/>
              <w:right w:val="single" w:sz="4" w:space="0" w:color="auto"/>
            </w:tcBorders>
            <w:hideMark/>
          </w:tcPr>
          <w:p w14:paraId="3CC863D5" w14:textId="43071734" w:rsidR="009E678F" w:rsidRPr="001D4BBD" w:rsidRDefault="009E678F" w:rsidP="009E678F">
            <w:pPr>
              <w:keepNext/>
              <w:keepLines/>
              <w:spacing w:after="0"/>
              <w:jc w:val="center"/>
              <w:rPr>
                <w:rFonts w:ascii="Arial" w:hAnsi="Arial"/>
                <w:sz w:val="18"/>
              </w:rPr>
            </w:pPr>
            <w:r w:rsidRPr="001D4BBD">
              <w:rPr>
                <w:rFonts w:ascii="Arial" w:hAnsi="Arial"/>
                <w:sz w:val="18"/>
              </w:rPr>
              <w:t>DA</w:t>
            </w:r>
          </w:p>
        </w:tc>
        <w:tc>
          <w:tcPr>
            <w:tcW w:w="680" w:type="dxa"/>
            <w:tcBorders>
              <w:top w:val="single" w:sz="4" w:space="0" w:color="auto"/>
              <w:left w:val="single" w:sz="4" w:space="0" w:color="auto"/>
              <w:bottom w:val="single" w:sz="4" w:space="0" w:color="auto"/>
              <w:right w:val="single" w:sz="4" w:space="0" w:color="auto"/>
            </w:tcBorders>
            <w:hideMark/>
          </w:tcPr>
          <w:p w14:paraId="6EAAB3C0" w14:textId="07E5969A" w:rsidR="009E678F" w:rsidRPr="001D4BBD" w:rsidRDefault="009E678F" w:rsidP="009E678F">
            <w:pPr>
              <w:keepNext/>
              <w:keepLines/>
              <w:spacing w:after="0"/>
              <w:jc w:val="center"/>
              <w:rPr>
                <w:rFonts w:ascii="Arial" w:hAnsi="Arial"/>
                <w:sz w:val="18"/>
              </w:rPr>
            </w:pPr>
            <w:r w:rsidRPr="001D4BBD">
              <w:rPr>
                <w:rFonts w:ascii="Arial" w:hAnsi="Arial"/>
                <w:sz w:val="18"/>
              </w:rPr>
              <w:t>71</w:t>
            </w:r>
          </w:p>
        </w:tc>
        <w:tc>
          <w:tcPr>
            <w:tcW w:w="680" w:type="dxa"/>
            <w:tcBorders>
              <w:top w:val="single" w:sz="4" w:space="0" w:color="auto"/>
              <w:left w:val="single" w:sz="4" w:space="0" w:color="auto"/>
              <w:bottom w:val="single" w:sz="4" w:space="0" w:color="auto"/>
              <w:right w:val="single" w:sz="4" w:space="0" w:color="auto"/>
            </w:tcBorders>
            <w:hideMark/>
          </w:tcPr>
          <w:p w14:paraId="25BEB0A2" w14:textId="61B01F88" w:rsidR="009E678F" w:rsidRPr="001D4BBD" w:rsidRDefault="009E678F" w:rsidP="009E678F">
            <w:pPr>
              <w:keepNext/>
              <w:keepLines/>
              <w:spacing w:after="0"/>
              <w:jc w:val="center"/>
              <w:rPr>
                <w:rFonts w:ascii="Arial" w:hAnsi="Arial"/>
                <w:sz w:val="18"/>
              </w:rPr>
            </w:pPr>
            <w:r w:rsidRPr="001D4BBD">
              <w:rPr>
                <w:rFonts w:ascii="Arial" w:hAnsi="Arial"/>
                <w:sz w:val="18"/>
              </w:rPr>
              <w:t>97</w:t>
            </w:r>
          </w:p>
        </w:tc>
        <w:tc>
          <w:tcPr>
            <w:tcW w:w="680" w:type="dxa"/>
            <w:tcBorders>
              <w:top w:val="single" w:sz="4" w:space="0" w:color="auto"/>
              <w:left w:val="single" w:sz="4" w:space="0" w:color="auto"/>
              <w:bottom w:val="single" w:sz="4" w:space="0" w:color="auto"/>
              <w:right w:val="single" w:sz="4" w:space="0" w:color="auto"/>
            </w:tcBorders>
            <w:hideMark/>
          </w:tcPr>
          <w:p w14:paraId="1F8AEF46" w14:textId="40F7AE5F" w:rsidR="009E678F" w:rsidRPr="001D4BBD" w:rsidRDefault="009E678F" w:rsidP="009E678F">
            <w:pPr>
              <w:keepNext/>
              <w:keepLines/>
              <w:spacing w:after="0"/>
              <w:jc w:val="center"/>
              <w:rPr>
                <w:rFonts w:ascii="Arial" w:hAnsi="Arial"/>
                <w:sz w:val="18"/>
              </w:rPr>
            </w:pPr>
            <w:r w:rsidRPr="001D4BBD">
              <w:rPr>
                <w:rFonts w:ascii="Arial" w:hAnsi="Arial"/>
                <w:sz w:val="18"/>
              </w:rPr>
              <w:t>62</w:t>
            </w:r>
          </w:p>
        </w:tc>
        <w:tc>
          <w:tcPr>
            <w:tcW w:w="680" w:type="dxa"/>
            <w:tcBorders>
              <w:top w:val="single" w:sz="4" w:space="0" w:color="auto"/>
              <w:left w:val="single" w:sz="4" w:space="0" w:color="auto"/>
              <w:bottom w:val="single" w:sz="4" w:space="0" w:color="auto"/>
              <w:right w:val="single" w:sz="4" w:space="0" w:color="auto"/>
            </w:tcBorders>
            <w:hideMark/>
          </w:tcPr>
          <w:p w14:paraId="300A21A7" w14:textId="260F4DCE" w:rsidR="009E678F" w:rsidRPr="001D4BBD" w:rsidRDefault="009E678F" w:rsidP="009E678F">
            <w:pPr>
              <w:keepNext/>
              <w:keepLines/>
              <w:spacing w:after="0"/>
              <w:jc w:val="center"/>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hideMark/>
          </w:tcPr>
          <w:p w14:paraId="0FB9D99D" w14:textId="14E231CE" w:rsidR="009E678F" w:rsidRPr="001D4BBD" w:rsidRDefault="009E678F" w:rsidP="009E678F">
            <w:pPr>
              <w:keepNext/>
              <w:keepLines/>
              <w:spacing w:after="0"/>
              <w:jc w:val="center"/>
              <w:rPr>
                <w:rFonts w:ascii="Arial" w:hAnsi="Arial"/>
                <w:sz w:val="18"/>
              </w:rPr>
            </w:pPr>
            <w:r w:rsidRPr="001D4BBD">
              <w:rPr>
                <w:rFonts w:ascii="Arial" w:hAnsi="Arial"/>
                <w:sz w:val="18"/>
              </w:rPr>
              <w:t>CE</w:t>
            </w:r>
          </w:p>
        </w:tc>
        <w:tc>
          <w:tcPr>
            <w:tcW w:w="680" w:type="dxa"/>
          </w:tcPr>
          <w:p w14:paraId="67DE1C9F" w14:textId="76E842F4" w:rsidR="009E678F" w:rsidRPr="001D4BBD" w:rsidRDefault="009E678F" w:rsidP="009E678F">
            <w:pPr>
              <w:spacing w:after="0"/>
              <w:jc w:val="center"/>
            </w:pPr>
            <w:r w:rsidRPr="001D4BBD">
              <w:rPr>
                <w:rFonts w:ascii="Arial" w:hAnsi="Arial"/>
                <w:sz w:val="18"/>
              </w:rPr>
              <w:t>83</w:t>
            </w:r>
          </w:p>
        </w:tc>
        <w:tc>
          <w:tcPr>
            <w:tcW w:w="717" w:type="dxa"/>
          </w:tcPr>
          <w:p w14:paraId="4EFCEFA1" w14:textId="6C33EBB3" w:rsidR="009E678F" w:rsidRPr="001D4BBD" w:rsidRDefault="009E678F" w:rsidP="009E678F">
            <w:pPr>
              <w:spacing w:after="0"/>
              <w:jc w:val="center"/>
            </w:pPr>
            <w:r w:rsidRPr="001D4BBD">
              <w:rPr>
                <w:rFonts w:ascii="Arial" w:hAnsi="Arial"/>
                <w:sz w:val="18"/>
              </w:rPr>
              <w:t>3A</w:t>
            </w:r>
          </w:p>
        </w:tc>
        <w:tc>
          <w:tcPr>
            <w:tcW w:w="717" w:type="dxa"/>
          </w:tcPr>
          <w:p w14:paraId="5881D498" w14:textId="004CF152" w:rsidR="009E678F" w:rsidRPr="001D4BBD" w:rsidRDefault="009E678F" w:rsidP="009E678F">
            <w:pPr>
              <w:spacing w:after="0"/>
              <w:jc w:val="center"/>
            </w:pPr>
            <w:r w:rsidRPr="001D4BBD">
              <w:rPr>
                <w:rFonts w:ascii="Arial" w:hAnsi="Arial"/>
                <w:sz w:val="18"/>
              </w:rPr>
              <w:t>69</w:t>
            </w:r>
          </w:p>
        </w:tc>
        <w:tc>
          <w:tcPr>
            <w:tcW w:w="717" w:type="dxa"/>
          </w:tcPr>
          <w:p w14:paraId="07C5B4A6" w14:textId="0090D595" w:rsidR="009E678F" w:rsidRPr="001D4BBD" w:rsidRDefault="009E678F" w:rsidP="009E678F">
            <w:pPr>
              <w:spacing w:after="0"/>
              <w:jc w:val="center"/>
            </w:pPr>
            <w:r w:rsidRPr="001D4BBD">
              <w:rPr>
                <w:rFonts w:ascii="Arial" w:hAnsi="Arial"/>
                <w:sz w:val="18"/>
              </w:rPr>
              <w:t>07</w:t>
            </w:r>
          </w:p>
        </w:tc>
      </w:tr>
      <w:tr w:rsidR="009E678F" w:rsidRPr="001D4BBD" w14:paraId="2AA64973" w14:textId="77777777" w:rsidTr="009E678F">
        <w:tc>
          <w:tcPr>
            <w:tcW w:w="959" w:type="dxa"/>
            <w:tcBorders>
              <w:top w:val="single" w:sz="4" w:space="0" w:color="auto"/>
              <w:left w:val="nil"/>
              <w:bottom w:val="nil"/>
              <w:right w:val="single" w:sz="4" w:space="0" w:color="auto"/>
            </w:tcBorders>
          </w:tcPr>
          <w:p w14:paraId="654641E8" w14:textId="77777777" w:rsidR="009E678F" w:rsidRPr="001D4BBD" w:rsidRDefault="009E678F" w:rsidP="009E678F">
            <w:pPr>
              <w:keepNext/>
              <w:keepLines/>
              <w:spacing w:after="0"/>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5B5711"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2815B1"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D5246F"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E376FD"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589862"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DAC496"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B4984B"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433B01"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20</w:t>
            </w:r>
          </w:p>
        </w:tc>
        <w:tc>
          <w:tcPr>
            <w:tcW w:w="680" w:type="dxa"/>
            <w:shd w:val="clear" w:color="auto" w:fill="F2F2F2" w:themeFill="background1" w:themeFillShade="F2"/>
          </w:tcPr>
          <w:p w14:paraId="333B7353" w14:textId="77777777" w:rsidR="009E678F" w:rsidRPr="001D4BBD" w:rsidRDefault="009E678F" w:rsidP="009E678F">
            <w:pPr>
              <w:spacing w:after="0"/>
              <w:jc w:val="center"/>
            </w:pPr>
            <w:r w:rsidRPr="001D4BBD">
              <w:rPr>
                <w:rFonts w:ascii="Arial" w:hAnsi="Arial"/>
                <w:b/>
                <w:sz w:val="18"/>
              </w:rPr>
              <w:t>B21</w:t>
            </w:r>
          </w:p>
        </w:tc>
        <w:tc>
          <w:tcPr>
            <w:tcW w:w="717" w:type="dxa"/>
            <w:shd w:val="clear" w:color="auto" w:fill="F2F2F2" w:themeFill="background1" w:themeFillShade="F2"/>
          </w:tcPr>
          <w:p w14:paraId="0AC40874" w14:textId="77777777" w:rsidR="009E678F" w:rsidRPr="001D4BBD" w:rsidRDefault="009E678F" w:rsidP="009E678F">
            <w:pPr>
              <w:spacing w:after="0"/>
              <w:jc w:val="center"/>
            </w:pPr>
            <w:r w:rsidRPr="001D4BBD">
              <w:rPr>
                <w:rFonts w:ascii="Arial" w:hAnsi="Arial"/>
                <w:b/>
                <w:sz w:val="18"/>
              </w:rPr>
              <w:t>B22</w:t>
            </w:r>
          </w:p>
        </w:tc>
        <w:tc>
          <w:tcPr>
            <w:tcW w:w="717" w:type="dxa"/>
            <w:shd w:val="clear" w:color="auto" w:fill="F2F2F2" w:themeFill="background1" w:themeFillShade="F2"/>
          </w:tcPr>
          <w:p w14:paraId="1D8500B1" w14:textId="77777777" w:rsidR="009E678F" w:rsidRPr="001D4BBD" w:rsidRDefault="009E678F" w:rsidP="009E678F">
            <w:pPr>
              <w:spacing w:after="0"/>
              <w:jc w:val="center"/>
            </w:pPr>
            <w:r w:rsidRPr="001D4BBD">
              <w:rPr>
                <w:rFonts w:ascii="Arial" w:hAnsi="Arial"/>
                <w:b/>
                <w:sz w:val="18"/>
              </w:rPr>
              <w:t>B23</w:t>
            </w:r>
          </w:p>
        </w:tc>
        <w:tc>
          <w:tcPr>
            <w:tcW w:w="717" w:type="dxa"/>
            <w:shd w:val="clear" w:color="auto" w:fill="F2F2F2" w:themeFill="background1" w:themeFillShade="F2"/>
          </w:tcPr>
          <w:p w14:paraId="127842C5" w14:textId="77777777" w:rsidR="009E678F" w:rsidRPr="001D4BBD" w:rsidRDefault="009E678F" w:rsidP="009E678F">
            <w:pPr>
              <w:spacing w:after="0"/>
              <w:jc w:val="center"/>
            </w:pPr>
            <w:r w:rsidRPr="001D4BBD">
              <w:rPr>
                <w:rFonts w:ascii="Arial" w:hAnsi="Arial"/>
                <w:b/>
                <w:sz w:val="18"/>
              </w:rPr>
              <w:t>B24</w:t>
            </w:r>
          </w:p>
        </w:tc>
      </w:tr>
      <w:tr w:rsidR="009E678F" w:rsidRPr="001D4BBD" w14:paraId="54C157FE" w14:textId="77777777" w:rsidTr="009E678F">
        <w:tc>
          <w:tcPr>
            <w:tcW w:w="959" w:type="dxa"/>
            <w:tcBorders>
              <w:top w:val="nil"/>
              <w:left w:val="nil"/>
              <w:bottom w:val="nil"/>
              <w:right w:val="single" w:sz="4" w:space="0" w:color="auto"/>
            </w:tcBorders>
          </w:tcPr>
          <w:p w14:paraId="485C7800" w14:textId="77777777" w:rsidR="009E678F" w:rsidRPr="001D4BBD" w:rsidRDefault="009E678F" w:rsidP="009E678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1E746CD2" w14:textId="41C9A819" w:rsidR="009E678F" w:rsidRPr="001D4BBD" w:rsidRDefault="009E678F" w:rsidP="009E678F">
            <w:pPr>
              <w:keepNext/>
              <w:keepLines/>
              <w:spacing w:after="0"/>
              <w:jc w:val="center"/>
              <w:rPr>
                <w:rFonts w:ascii="Arial" w:hAnsi="Arial"/>
                <w:sz w:val="18"/>
                <w:lang w:val="de-DE"/>
              </w:rPr>
            </w:pPr>
            <w:r w:rsidRPr="001D4BBD">
              <w:rPr>
                <w:rFonts w:ascii="Arial" w:hAnsi="Arial"/>
                <w:sz w:val="18"/>
              </w:rPr>
              <w:t>42</w:t>
            </w:r>
          </w:p>
        </w:tc>
        <w:tc>
          <w:tcPr>
            <w:tcW w:w="680" w:type="dxa"/>
            <w:tcBorders>
              <w:top w:val="single" w:sz="4" w:space="0" w:color="auto"/>
              <w:left w:val="single" w:sz="4" w:space="0" w:color="auto"/>
              <w:bottom w:val="single" w:sz="4" w:space="0" w:color="auto"/>
              <w:right w:val="single" w:sz="4" w:space="0" w:color="auto"/>
            </w:tcBorders>
          </w:tcPr>
          <w:p w14:paraId="737F7F70" w14:textId="48FBBA32" w:rsidR="009E678F" w:rsidRPr="001D4BBD" w:rsidRDefault="009E678F" w:rsidP="009E678F">
            <w:pPr>
              <w:keepNext/>
              <w:keepLines/>
              <w:spacing w:after="0"/>
              <w:jc w:val="center"/>
              <w:rPr>
                <w:rFonts w:ascii="Arial" w:hAnsi="Arial"/>
                <w:sz w:val="18"/>
              </w:rPr>
            </w:pPr>
            <w:r w:rsidRPr="001D4BBD">
              <w:rPr>
                <w:rFonts w:ascii="Arial" w:hAnsi="Arial"/>
                <w:sz w:val="18"/>
              </w:rPr>
              <w:t>58</w:t>
            </w:r>
          </w:p>
        </w:tc>
        <w:tc>
          <w:tcPr>
            <w:tcW w:w="680" w:type="dxa"/>
            <w:tcBorders>
              <w:top w:val="single" w:sz="4" w:space="0" w:color="auto"/>
              <w:left w:val="single" w:sz="4" w:space="0" w:color="auto"/>
              <w:bottom w:val="single" w:sz="4" w:space="0" w:color="auto"/>
              <w:right w:val="single" w:sz="4" w:space="0" w:color="auto"/>
            </w:tcBorders>
          </w:tcPr>
          <w:p w14:paraId="7D48F301" w14:textId="649FE134" w:rsidR="009E678F" w:rsidRPr="001D4BBD" w:rsidRDefault="009E678F" w:rsidP="009E678F">
            <w:pPr>
              <w:keepNext/>
              <w:keepLines/>
              <w:spacing w:after="0"/>
              <w:jc w:val="center"/>
              <w:rPr>
                <w:rFonts w:ascii="Arial" w:hAnsi="Arial"/>
                <w:sz w:val="18"/>
              </w:rPr>
            </w:pPr>
            <w:r w:rsidRPr="001D4BBD">
              <w:rPr>
                <w:rFonts w:ascii="Arial" w:hAnsi="Arial"/>
                <w:sz w:val="18"/>
              </w:rPr>
              <w:t>67</w:t>
            </w:r>
          </w:p>
        </w:tc>
        <w:tc>
          <w:tcPr>
            <w:tcW w:w="680" w:type="dxa"/>
            <w:tcBorders>
              <w:top w:val="single" w:sz="4" w:space="0" w:color="auto"/>
              <w:left w:val="single" w:sz="4" w:space="0" w:color="auto"/>
              <w:bottom w:val="single" w:sz="4" w:space="0" w:color="auto"/>
              <w:right w:val="single" w:sz="4" w:space="0" w:color="auto"/>
            </w:tcBorders>
          </w:tcPr>
          <w:p w14:paraId="729F6F5C" w14:textId="6DC17C4A" w:rsidR="009E678F" w:rsidRPr="001D4BBD" w:rsidRDefault="009E678F" w:rsidP="009E678F">
            <w:pPr>
              <w:keepNext/>
              <w:keepLines/>
              <w:spacing w:after="0"/>
              <w:jc w:val="center"/>
              <w:rPr>
                <w:rFonts w:ascii="Arial" w:hAnsi="Arial"/>
                <w:sz w:val="18"/>
              </w:rPr>
            </w:pPr>
            <w:r w:rsidRPr="001D4BBD">
              <w:rPr>
                <w:rFonts w:ascii="Arial" w:hAnsi="Arial"/>
                <w:sz w:val="18"/>
              </w:rPr>
              <w:t>B8</w:t>
            </w:r>
          </w:p>
        </w:tc>
        <w:tc>
          <w:tcPr>
            <w:tcW w:w="680" w:type="dxa"/>
            <w:tcBorders>
              <w:top w:val="single" w:sz="4" w:space="0" w:color="auto"/>
              <w:left w:val="single" w:sz="4" w:space="0" w:color="auto"/>
              <w:bottom w:val="single" w:sz="4" w:space="0" w:color="auto"/>
              <w:right w:val="single" w:sz="4" w:space="0" w:color="auto"/>
            </w:tcBorders>
          </w:tcPr>
          <w:p w14:paraId="69802251" w14:textId="48A076B2" w:rsidR="009E678F" w:rsidRPr="001D4BBD" w:rsidRDefault="009E678F" w:rsidP="009E678F">
            <w:pPr>
              <w:keepNext/>
              <w:keepLines/>
              <w:spacing w:after="0"/>
              <w:jc w:val="center"/>
              <w:rPr>
                <w:rFonts w:ascii="Arial" w:hAnsi="Arial"/>
                <w:sz w:val="18"/>
              </w:rPr>
            </w:pPr>
            <w:r w:rsidRPr="001D4BBD">
              <w:rPr>
                <w:rFonts w:ascii="Arial" w:hAnsi="Arial"/>
                <w:sz w:val="18"/>
              </w:rPr>
              <w:t>2E</w:t>
            </w:r>
          </w:p>
        </w:tc>
        <w:tc>
          <w:tcPr>
            <w:tcW w:w="680" w:type="dxa"/>
            <w:tcBorders>
              <w:top w:val="single" w:sz="4" w:space="0" w:color="auto"/>
              <w:left w:val="single" w:sz="4" w:space="0" w:color="auto"/>
              <w:bottom w:val="single" w:sz="4" w:space="0" w:color="auto"/>
              <w:right w:val="single" w:sz="4" w:space="0" w:color="auto"/>
            </w:tcBorders>
          </w:tcPr>
          <w:p w14:paraId="73B16E0A" w14:textId="5CDC61A6" w:rsidR="009E678F" w:rsidRPr="001D4BBD" w:rsidRDefault="009E678F" w:rsidP="009E678F">
            <w:pPr>
              <w:keepNext/>
              <w:keepLines/>
              <w:spacing w:after="0"/>
              <w:jc w:val="center"/>
              <w:rPr>
                <w:rFonts w:ascii="Arial"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tcPr>
          <w:p w14:paraId="78D7760F" w14:textId="0C6FBEF9" w:rsidR="009E678F" w:rsidRPr="001D4BBD" w:rsidRDefault="009E678F" w:rsidP="009E678F">
            <w:pPr>
              <w:keepNext/>
              <w:keepLines/>
              <w:spacing w:after="0"/>
              <w:jc w:val="center"/>
              <w:rPr>
                <w:rFonts w:ascii="Arial" w:hAnsi="Arial"/>
                <w:sz w:val="18"/>
              </w:rPr>
            </w:pPr>
            <w:r w:rsidRPr="001D4BBD">
              <w:rPr>
                <w:rFonts w:ascii="Arial" w:hAnsi="Arial"/>
                <w:sz w:val="18"/>
              </w:rPr>
              <w:t>4D</w:t>
            </w:r>
          </w:p>
        </w:tc>
        <w:tc>
          <w:tcPr>
            <w:tcW w:w="680" w:type="dxa"/>
            <w:tcBorders>
              <w:top w:val="single" w:sz="4" w:space="0" w:color="auto"/>
              <w:left w:val="single" w:sz="4" w:space="0" w:color="auto"/>
              <w:bottom w:val="single" w:sz="4" w:space="0" w:color="auto"/>
              <w:right w:val="single" w:sz="4" w:space="0" w:color="auto"/>
            </w:tcBorders>
          </w:tcPr>
          <w:p w14:paraId="7CD9042C" w14:textId="6BFB5C93" w:rsidR="009E678F" w:rsidRPr="001D4BBD" w:rsidRDefault="009E678F" w:rsidP="009E678F">
            <w:pPr>
              <w:keepNext/>
              <w:keepLines/>
              <w:spacing w:after="0"/>
              <w:jc w:val="center"/>
              <w:rPr>
                <w:rFonts w:ascii="Arial" w:hAnsi="Arial"/>
                <w:sz w:val="18"/>
              </w:rPr>
            </w:pPr>
            <w:r w:rsidRPr="001D4BBD">
              <w:rPr>
                <w:rFonts w:ascii="Arial" w:hAnsi="Arial"/>
                <w:sz w:val="18"/>
              </w:rPr>
              <w:t>44</w:t>
            </w:r>
          </w:p>
        </w:tc>
        <w:tc>
          <w:tcPr>
            <w:tcW w:w="680" w:type="dxa"/>
          </w:tcPr>
          <w:p w14:paraId="2C820D63" w14:textId="264C145E" w:rsidR="009E678F" w:rsidRPr="001D4BBD" w:rsidRDefault="009E678F" w:rsidP="009E678F">
            <w:pPr>
              <w:spacing w:after="0"/>
              <w:jc w:val="center"/>
            </w:pPr>
            <w:r w:rsidRPr="001D4BBD">
              <w:rPr>
                <w:rFonts w:ascii="Arial" w:hAnsi="Arial"/>
                <w:sz w:val="18"/>
              </w:rPr>
              <w:t>EF</w:t>
            </w:r>
          </w:p>
        </w:tc>
        <w:tc>
          <w:tcPr>
            <w:tcW w:w="717" w:type="dxa"/>
          </w:tcPr>
          <w:p w14:paraId="14485D1E" w14:textId="1BB8E54D" w:rsidR="009E678F" w:rsidRPr="001D4BBD" w:rsidRDefault="009E678F" w:rsidP="009E678F">
            <w:pPr>
              <w:spacing w:after="0"/>
              <w:jc w:val="center"/>
            </w:pPr>
            <w:r w:rsidRPr="001D4BBD">
              <w:rPr>
                <w:rFonts w:ascii="Arial" w:hAnsi="Arial"/>
                <w:sz w:val="18"/>
              </w:rPr>
              <w:t>90</w:t>
            </w:r>
          </w:p>
        </w:tc>
        <w:tc>
          <w:tcPr>
            <w:tcW w:w="717" w:type="dxa"/>
          </w:tcPr>
          <w:p w14:paraId="37290CAF" w14:textId="2D9E5349" w:rsidR="009E678F" w:rsidRPr="001D4BBD" w:rsidRDefault="009E678F" w:rsidP="009E678F">
            <w:pPr>
              <w:spacing w:after="0"/>
              <w:jc w:val="center"/>
            </w:pPr>
            <w:r w:rsidRPr="001D4BBD">
              <w:rPr>
                <w:rFonts w:ascii="Arial" w:hAnsi="Arial"/>
                <w:sz w:val="18"/>
              </w:rPr>
              <w:t>7D</w:t>
            </w:r>
          </w:p>
        </w:tc>
        <w:tc>
          <w:tcPr>
            <w:tcW w:w="717" w:type="dxa"/>
          </w:tcPr>
          <w:p w14:paraId="3CD865AC" w14:textId="19CA6532" w:rsidR="009E678F" w:rsidRPr="001D4BBD" w:rsidRDefault="009E678F" w:rsidP="009E678F">
            <w:pPr>
              <w:spacing w:after="0"/>
              <w:jc w:val="center"/>
            </w:pPr>
            <w:r w:rsidRPr="001D4BBD">
              <w:rPr>
                <w:rFonts w:ascii="Arial" w:hAnsi="Arial"/>
                <w:sz w:val="18"/>
              </w:rPr>
              <w:t>FB</w:t>
            </w:r>
          </w:p>
        </w:tc>
      </w:tr>
      <w:tr w:rsidR="00486A22" w:rsidRPr="001D4BBD" w14:paraId="42F0C41D" w14:textId="77777777" w:rsidTr="009E678F">
        <w:tc>
          <w:tcPr>
            <w:tcW w:w="959" w:type="dxa"/>
            <w:tcBorders>
              <w:top w:val="nil"/>
              <w:left w:val="nil"/>
              <w:bottom w:val="nil"/>
              <w:right w:val="single" w:sz="4" w:space="0" w:color="auto"/>
            </w:tcBorders>
          </w:tcPr>
          <w:p w14:paraId="617B3F0C"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02E976F" w14:textId="09860A4F" w:rsidR="00486A22" w:rsidRPr="001D4BBD" w:rsidRDefault="00486A22" w:rsidP="00486A22">
            <w:pPr>
              <w:keepNext/>
              <w:keepLines/>
              <w:spacing w:after="0"/>
              <w:jc w:val="center"/>
              <w:rPr>
                <w:rFonts w:ascii="Arial" w:hAnsi="Arial"/>
                <w:sz w:val="18"/>
              </w:rPr>
            </w:pPr>
            <w:r w:rsidRPr="001D4BBD">
              <w:rPr>
                <w:rFonts w:ascii="Arial" w:hAnsi="Arial"/>
                <w:b/>
                <w:sz w:val="18"/>
              </w:rPr>
              <w:t>B25</w:t>
            </w:r>
          </w:p>
        </w:tc>
        <w:tc>
          <w:tcPr>
            <w:tcW w:w="680" w:type="dxa"/>
            <w:tcBorders>
              <w:top w:val="single" w:sz="4" w:space="0" w:color="auto"/>
              <w:left w:val="single" w:sz="4" w:space="0" w:color="auto"/>
              <w:bottom w:val="single" w:sz="4" w:space="0" w:color="auto"/>
              <w:right w:val="single" w:sz="4" w:space="0" w:color="auto"/>
            </w:tcBorders>
          </w:tcPr>
          <w:p w14:paraId="267462A1" w14:textId="76463F47" w:rsidR="00486A22" w:rsidRPr="001D4BBD" w:rsidRDefault="00486A22" w:rsidP="00486A22">
            <w:pPr>
              <w:keepNext/>
              <w:keepLines/>
              <w:spacing w:after="0"/>
              <w:jc w:val="center"/>
              <w:rPr>
                <w:rFonts w:ascii="Arial" w:hAnsi="Arial"/>
                <w:sz w:val="18"/>
              </w:rPr>
            </w:pPr>
            <w:r w:rsidRPr="001D4BBD">
              <w:rPr>
                <w:rFonts w:ascii="Arial" w:hAnsi="Arial"/>
                <w:b/>
                <w:sz w:val="18"/>
              </w:rPr>
              <w:t>B26</w:t>
            </w:r>
          </w:p>
        </w:tc>
        <w:tc>
          <w:tcPr>
            <w:tcW w:w="680" w:type="dxa"/>
            <w:tcBorders>
              <w:top w:val="single" w:sz="4" w:space="0" w:color="auto"/>
              <w:left w:val="single" w:sz="4" w:space="0" w:color="auto"/>
              <w:bottom w:val="single" w:sz="4" w:space="0" w:color="auto"/>
              <w:right w:val="single" w:sz="4" w:space="0" w:color="auto"/>
            </w:tcBorders>
          </w:tcPr>
          <w:p w14:paraId="59F88424" w14:textId="7FF68B0A" w:rsidR="00486A22" w:rsidRPr="001D4BBD" w:rsidRDefault="00486A22" w:rsidP="00486A22">
            <w:pPr>
              <w:keepNext/>
              <w:keepLines/>
              <w:spacing w:after="0"/>
              <w:jc w:val="center"/>
              <w:rPr>
                <w:rFonts w:ascii="Arial" w:hAnsi="Arial"/>
                <w:sz w:val="18"/>
              </w:rPr>
            </w:pPr>
            <w:r w:rsidRPr="001D4BBD">
              <w:rPr>
                <w:rFonts w:ascii="Arial" w:hAnsi="Arial"/>
                <w:b/>
                <w:sz w:val="18"/>
              </w:rPr>
              <w:t>B27</w:t>
            </w:r>
          </w:p>
        </w:tc>
        <w:tc>
          <w:tcPr>
            <w:tcW w:w="680" w:type="dxa"/>
            <w:tcBorders>
              <w:top w:val="single" w:sz="4" w:space="0" w:color="auto"/>
              <w:left w:val="single" w:sz="4" w:space="0" w:color="auto"/>
              <w:bottom w:val="single" w:sz="4" w:space="0" w:color="auto"/>
              <w:right w:val="single" w:sz="4" w:space="0" w:color="auto"/>
            </w:tcBorders>
          </w:tcPr>
          <w:p w14:paraId="2DF24820" w14:textId="3040EF67" w:rsidR="00486A22" w:rsidRPr="001D4BBD" w:rsidRDefault="00486A22" w:rsidP="00486A22">
            <w:pPr>
              <w:keepNext/>
              <w:keepLines/>
              <w:spacing w:after="0"/>
              <w:jc w:val="center"/>
              <w:rPr>
                <w:rFonts w:ascii="Arial" w:hAnsi="Arial"/>
                <w:sz w:val="18"/>
              </w:rPr>
            </w:pPr>
            <w:r w:rsidRPr="001D4BBD">
              <w:rPr>
                <w:rFonts w:ascii="Arial" w:hAnsi="Arial"/>
                <w:b/>
                <w:sz w:val="18"/>
              </w:rPr>
              <w:t>B28</w:t>
            </w:r>
          </w:p>
        </w:tc>
        <w:tc>
          <w:tcPr>
            <w:tcW w:w="680" w:type="dxa"/>
            <w:tcBorders>
              <w:top w:val="single" w:sz="4" w:space="0" w:color="auto"/>
              <w:left w:val="single" w:sz="4" w:space="0" w:color="auto"/>
              <w:bottom w:val="single" w:sz="4" w:space="0" w:color="auto"/>
              <w:right w:val="single" w:sz="4" w:space="0" w:color="auto"/>
            </w:tcBorders>
          </w:tcPr>
          <w:p w14:paraId="42C5AE72" w14:textId="462D0421" w:rsidR="00486A22" w:rsidRPr="001D4BBD" w:rsidRDefault="00486A22" w:rsidP="00486A22">
            <w:pPr>
              <w:keepNext/>
              <w:keepLines/>
              <w:spacing w:after="0"/>
              <w:jc w:val="center"/>
              <w:rPr>
                <w:rFonts w:ascii="Arial" w:hAnsi="Arial"/>
                <w:sz w:val="18"/>
              </w:rPr>
            </w:pPr>
            <w:r w:rsidRPr="001D4BBD">
              <w:rPr>
                <w:rFonts w:ascii="Arial" w:hAnsi="Arial"/>
                <w:b/>
                <w:sz w:val="18"/>
              </w:rPr>
              <w:t>B29</w:t>
            </w:r>
          </w:p>
        </w:tc>
        <w:tc>
          <w:tcPr>
            <w:tcW w:w="680" w:type="dxa"/>
            <w:tcBorders>
              <w:top w:val="single" w:sz="4" w:space="0" w:color="auto"/>
              <w:left w:val="single" w:sz="4" w:space="0" w:color="auto"/>
              <w:bottom w:val="single" w:sz="4" w:space="0" w:color="auto"/>
              <w:right w:val="single" w:sz="4" w:space="0" w:color="auto"/>
            </w:tcBorders>
          </w:tcPr>
          <w:p w14:paraId="34C21572" w14:textId="48044B4B" w:rsidR="00486A22" w:rsidRPr="001D4BBD" w:rsidRDefault="00486A22" w:rsidP="00486A22">
            <w:pPr>
              <w:keepNext/>
              <w:keepLines/>
              <w:spacing w:after="0"/>
              <w:jc w:val="center"/>
              <w:rPr>
                <w:rFonts w:ascii="Arial" w:hAnsi="Arial"/>
                <w:sz w:val="18"/>
              </w:rPr>
            </w:pPr>
            <w:r w:rsidRPr="001D4BBD">
              <w:rPr>
                <w:rFonts w:ascii="Arial" w:hAnsi="Arial"/>
                <w:b/>
                <w:sz w:val="18"/>
              </w:rPr>
              <w:t>B30</w:t>
            </w:r>
          </w:p>
        </w:tc>
        <w:tc>
          <w:tcPr>
            <w:tcW w:w="680" w:type="dxa"/>
            <w:tcBorders>
              <w:top w:val="single" w:sz="4" w:space="0" w:color="auto"/>
              <w:left w:val="single" w:sz="4" w:space="0" w:color="auto"/>
              <w:bottom w:val="single" w:sz="4" w:space="0" w:color="auto"/>
              <w:right w:val="single" w:sz="4" w:space="0" w:color="auto"/>
            </w:tcBorders>
          </w:tcPr>
          <w:p w14:paraId="14BD7B93" w14:textId="67C945E6" w:rsidR="00486A22" w:rsidRPr="001D4BBD" w:rsidRDefault="00486A22" w:rsidP="00486A22">
            <w:pPr>
              <w:keepNext/>
              <w:keepLines/>
              <w:spacing w:after="0"/>
              <w:jc w:val="center"/>
              <w:rPr>
                <w:rFonts w:ascii="Arial" w:hAnsi="Arial"/>
                <w:sz w:val="18"/>
              </w:rPr>
            </w:pPr>
            <w:r w:rsidRPr="001D4BBD">
              <w:rPr>
                <w:rFonts w:ascii="Arial" w:hAnsi="Arial"/>
                <w:b/>
                <w:sz w:val="18"/>
              </w:rPr>
              <w:t>B31</w:t>
            </w:r>
          </w:p>
        </w:tc>
        <w:tc>
          <w:tcPr>
            <w:tcW w:w="680" w:type="dxa"/>
            <w:tcBorders>
              <w:top w:val="single" w:sz="4" w:space="0" w:color="auto"/>
              <w:left w:val="single" w:sz="4" w:space="0" w:color="auto"/>
              <w:bottom w:val="single" w:sz="4" w:space="0" w:color="auto"/>
              <w:right w:val="single" w:sz="4" w:space="0" w:color="auto"/>
            </w:tcBorders>
          </w:tcPr>
          <w:p w14:paraId="443A82FB" w14:textId="2F8B779A" w:rsidR="00486A22" w:rsidRPr="001D4BBD" w:rsidRDefault="00486A22" w:rsidP="00486A22">
            <w:pPr>
              <w:keepNext/>
              <w:keepLines/>
              <w:spacing w:after="0"/>
              <w:jc w:val="center"/>
              <w:rPr>
                <w:rFonts w:ascii="Arial" w:hAnsi="Arial"/>
                <w:sz w:val="18"/>
              </w:rPr>
            </w:pPr>
            <w:r w:rsidRPr="001D4BBD">
              <w:rPr>
                <w:rFonts w:ascii="Arial" w:hAnsi="Arial"/>
                <w:b/>
                <w:sz w:val="18"/>
              </w:rPr>
              <w:t>B32</w:t>
            </w:r>
          </w:p>
        </w:tc>
        <w:tc>
          <w:tcPr>
            <w:tcW w:w="680" w:type="dxa"/>
          </w:tcPr>
          <w:p w14:paraId="13BFA317" w14:textId="042CADFC" w:rsidR="00486A22" w:rsidRPr="001D4BBD" w:rsidRDefault="00486A22" w:rsidP="00486A22">
            <w:pPr>
              <w:spacing w:after="0"/>
              <w:jc w:val="center"/>
              <w:rPr>
                <w:rFonts w:ascii="Arial" w:hAnsi="Arial"/>
                <w:sz w:val="18"/>
              </w:rPr>
            </w:pPr>
            <w:r w:rsidRPr="001D4BBD">
              <w:rPr>
                <w:rFonts w:ascii="Arial" w:hAnsi="Arial"/>
                <w:b/>
                <w:sz w:val="18"/>
              </w:rPr>
              <w:t>B33</w:t>
            </w:r>
          </w:p>
        </w:tc>
        <w:tc>
          <w:tcPr>
            <w:tcW w:w="717" w:type="dxa"/>
          </w:tcPr>
          <w:p w14:paraId="39E05CE8" w14:textId="411B575E" w:rsidR="00486A22" w:rsidRPr="001D4BBD" w:rsidRDefault="00486A22" w:rsidP="00486A22">
            <w:pPr>
              <w:spacing w:after="0"/>
              <w:jc w:val="center"/>
              <w:rPr>
                <w:rFonts w:ascii="Arial" w:hAnsi="Arial"/>
                <w:sz w:val="18"/>
              </w:rPr>
            </w:pPr>
            <w:r w:rsidRPr="001D4BBD">
              <w:rPr>
                <w:rFonts w:ascii="Arial" w:hAnsi="Arial"/>
                <w:b/>
                <w:sz w:val="18"/>
              </w:rPr>
              <w:t>B34</w:t>
            </w:r>
          </w:p>
        </w:tc>
        <w:tc>
          <w:tcPr>
            <w:tcW w:w="717" w:type="dxa"/>
          </w:tcPr>
          <w:p w14:paraId="6F5908EB" w14:textId="50F37B2D" w:rsidR="00486A22" w:rsidRPr="001D4BBD" w:rsidRDefault="00486A22" w:rsidP="00486A22">
            <w:pPr>
              <w:spacing w:after="0"/>
              <w:jc w:val="center"/>
              <w:rPr>
                <w:rFonts w:ascii="Arial" w:hAnsi="Arial"/>
                <w:sz w:val="18"/>
              </w:rPr>
            </w:pPr>
            <w:r w:rsidRPr="001D4BBD">
              <w:rPr>
                <w:rFonts w:ascii="Arial" w:hAnsi="Arial"/>
                <w:b/>
                <w:sz w:val="18"/>
              </w:rPr>
              <w:t>B35</w:t>
            </w:r>
          </w:p>
        </w:tc>
        <w:tc>
          <w:tcPr>
            <w:tcW w:w="717" w:type="dxa"/>
          </w:tcPr>
          <w:p w14:paraId="45B81B01" w14:textId="27C958DF" w:rsidR="00486A22" w:rsidRPr="001D4BBD" w:rsidRDefault="00486A22" w:rsidP="00486A22">
            <w:pPr>
              <w:spacing w:after="0"/>
              <w:jc w:val="center"/>
              <w:rPr>
                <w:rFonts w:ascii="Arial" w:hAnsi="Arial"/>
                <w:sz w:val="18"/>
              </w:rPr>
            </w:pPr>
            <w:r w:rsidRPr="001D4BBD">
              <w:rPr>
                <w:rFonts w:ascii="Arial" w:hAnsi="Arial"/>
                <w:b/>
                <w:sz w:val="18"/>
              </w:rPr>
              <w:t>B36</w:t>
            </w:r>
          </w:p>
        </w:tc>
      </w:tr>
      <w:tr w:rsidR="00486A22" w:rsidRPr="001D4BBD" w14:paraId="09439BCA" w14:textId="77777777" w:rsidTr="009E678F">
        <w:tc>
          <w:tcPr>
            <w:tcW w:w="959" w:type="dxa"/>
            <w:tcBorders>
              <w:top w:val="nil"/>
              <w:left w:val="nil"/>
              <w:bottom w:val="nil"/>
              <w:right w:val="single" w:sz="4" w:space="0" w:color="auto"/>
            </w:tcBorders>
          </w:tcPr>
          <w:p w14:paraId="28686C6F"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9149685" w14:textId="147809C4" w:rsidR="00486A22" w:rsidRPr="001D4BBD" w:rsidRDefault="00486A22" w:rsidP="00486A22">
            <w:pPr>
              <w:keepNext/>
              <w:keepLines/>
              <w:spacing w:after="0"/>
              <w:jc w:val="center"/>
              <w:rPr>
                <w:rFonts w:ascii="Arial" w:hAnsi="Arial"/>
                <w:sz w:val="18"/>
              </w:rPr>
            </w:pPr>
            <w:r w:rsidRPr="001D4BBD">
              <w:rPr>
                <w:rFonts w:ascii="Arial" w:hAnsi="Arial"/>
                <w:sz w:val="18"/>
              </w:rPr>
              <w:t>4B</w:t>
            </w:r>
          </w:p>
        </w:tc>
        <w:tc>
          <w:tcPr>
            <w:tcW w:w="680" w:type="dxa"/>
            <w:tcBorders>
              <w:top w:val="single" w:sz="4" w:space="0" w:color="auto"/>
              <w:left w:val="single" w:sz="4" w:space="0" w:color="auto"/>
              <w:bottom w:val="single" w:sz="4" w:space="0" w:color="auto"/>
              <w:right w:val="single" w:sz="4" w:space="0" w:color="auto"/>
            </w:tcBorders>
          </w:tcPr>
          <w:p w14:paraId="35DF4EFF" w14:textId="5C1B6E3B" w:rsidR="00486A22" w:rsidRPr="001D4BBD" w:rsidRDefault="00486A22" w:rsidP="00486A22">
            <w:pPr>
              <w:keepNext/>
              <w:keepLines/>
              <w:spacing w:after="0"/>
              <w:jc w:val="center"/>
              <w:rPr>
                <w:rFonts w:ascii="Arial" w:hAnsi="Arial"/>
                <w:sz w:val="18"/>
              </w:rPr>
            </w:pPr>
            <w:r w:rsidRPr="001D4BBD">
              <w:rPr>
                <w:rFonts w:ascii="Arial" w:hAnsi="Arial"/>
                <w:sz w:val="18"/>
              </w:rPr>
              <w:t>3E</w:t>
            </w:r>
          </w:p>
        </w:tc>
        <w:tc>
          <w:tcPr>
            <w:tcW w:w="680" w:type="dxa"/>
            <w:tcBorders>
              <w:top w:val="single" w:sz="4" w:space="0" w:color="auto"/>
              <w:left w:val="single" w:sz="4" w:space="0" w:color="auto"/>
              <w:bottom w:val="single" w:sz="4" w:space="0" w:color="auto"/>
              <w:right w:val="single" w:sz="4" w:space="0" w:color="auto"/>
            </w:tcBorders>
          </w:tcPr>
          <w:p w14:paraId="52E66EF1" w14:textId="2360B8F5" w:rsidR="00486A22" w:rsidRPr="001D4BBD" w:rsidRDefault="00486A22" w:rsidP="00486A22">
            <w:pPr>
              <w:keepNext/>
              <w:keepLines/>
              <w:spacing w:after="0"/>
              <w:jc w:val="center"/>
              <w:rPr>
                <w:rFonts w:ascii="Arial" w:hAnsi="Arial"/>
                <w:sz w:val="18"/>
              </w:rPr>
            </w:pPr>
            <w:r w:rsidRPr="001D4BBD">
              <w:rPr>
                <w:rFonts w:ascii="Arial" w:hAnsi="Arial"/>
                <w:sz w:val="18"/>
              </w:rPr>
              <w:t>21</w:t>
            </w:r>
          </w:p>
        </w:tc>
        <w:tc>
          <w:tcPr>
            <w:tcW w:w="680" w:type="dxa"/>
            <w:tcBorders>
              <w:top w:val="single" w:sz="4" w:space="0" w:color="auto"/>
              <w:left w:val="single" w:sz="4" w:space="0" w:color="auto"/>
              <w:bottom w:val="single" w:sz="4" w:space="0" w:color="auto"/>
              <w:right w:val="single" w:sz="4" w:space="0" w:color="auto"/>
            </w:tcBorders>
          </w:tcPr>
          <w:p w14:paraId="6D3AF960" w14:textId="50A45B94" w:rsidR="00486A22" w:rsidRPr="001D4BBD" w:rsidRDefault="00486A22" w:rsidP="00486A22">
            <w:pPr>
              <w:keepNext/>
              <w:keepLines/>
              <w:spacing w:after="0"/>
              <w:jc w:val="center"/>
              <w:rPr>
                <w:rFonts w:ascii="Arial" w:hAnsi="Arial"/>
                <w:sz w:val="18"/>
              </w:rPr>
            </w:pPr>
            <w:r w:rsidRPr="001D4BBD">
              <w:rPr>
                <w:rFonts w:ascii="Arial" w:hAnsi="Arial"/>
                <w:sz w:val="18"/>
              </w:rPr>
              <w:t>C1</w:t>
            </w:r>
          </w:p>
        </w:tc>
        <w:tc>
          <w:tcPr>
            <w:tcW w:w="680" w:type="dxa"/>
            <w:tcBorders>
              <w:top w:val="single" w:sz="4" w:space="0" w:color="auto"/>
              <w:left w:val="single" w:sz="4" w:space="0" w:color="auto"/>
              <w:bottom w:val="single" w:sz="4" w:space="0" w:color="auto"/>
              <w:right w:val="single" w:sz="4" w:space="0" w:color="auto"/>
            </w:tcBorders>
          </w:tcPr>
          <w:p w14:paraId="0A7DD250" w14:textId="4C5A2F08" w:rsidR="00486A22" w:rsidRPr="001D4BBD" w:rsidRDefault="00486A22" w:rsidP="00486A22">
            <w:pPr>
              <w:keepNext/>
              <w:keepLines/>
              <w:spacing w:after="0"/>
              <w:jc w:val="center"/>
              <w:rPr>
                <w:rFonts w:ascii="Arial" w:hAnsi="Arial"/>
                <w:sz w:val="18"/>
              </w:rPr>
            </w:pPr>
            <w:r w:rsidRPr="001D4BBD">
              <w:rPr>
                <w:rFonts w:ascii="Arial" w:hAnsi="Arial"/>
                <w:sz w:val="18"/>
              </w:rPr>
              <w:t>C2</w:t>
            </w:r>
          </w:p>
        </w:tc>
        <w:tc>
          <w:tcPr>
            <w:tcW w:w="680" w:type="dxa"/>
            <w:tcBorders>
              <w:top w:val="single" w:sz="4" w:space="0" w:color="auto"/>
              <w:left w:val="single" w:sz="4" w:space="0" w:color="auto"/>
              <w:bottom w:val="single" w:sz="4" w:space="0" w:color="auto"/>
              <w:right w:val="single" w:sz="4" w:space="0" w:color="auto"/>
            </w:tcBorders>
          </w:tcPr>
          <w:p w14:paraId="17F9F30C" w14:textId="3ACB1FD2" w:rsidR="00486A22" w:rsidRPr="001D4BBD" w:rsidRDefault="00486A22" w:rsidP="00486A22">
            <w:pPr>
              <w:keepNext/>
              <w:keepLines/>
              <w:spacing w:after="0"/>
              <w:jc w:val="center"/>
              <w:rPr>
                <w:rFonts w:ascii="Arial" w:hAnsi="Arial"/>
                <w:sz w:val="18"/>
              </w:rPr>
            </w:pPr>
            <w:r w:rsidRPr="001D4BBD">
              <w:rPr>
                <w:rFonts w:ascii="Arial" w:hAnsi="Arial"/>
                <w:sz w:val="18"/>
              </w:rPr>
              <w:t>25</w:t>
            </w:r>
          </w:p>
        </w:tc>
        <w:tc>
          <w:tcPr>
            <w:tcW w:w="680" w:type="dxa"/>
            <w:tcBorders>
              <w:top w:val="single" w:sz="4" w:space="0" w:color="auto"/>
              <w:left w:val="single" w:sz="4" w:space="0" w:color="auto"/>
              <w:bottom w:val="single" w:sz="4" w:space="0" w:color="auto"/>
              <w:right w:val="single" w:sz="4" w:space="0" w:color="auto"/>
            </w:tcBorders>
          </w:tcPr>
          <w:p w14:paraId="6AEDDEBC" w14:textId="1D9093EF" w:rsidR="00486A22" w:rsidRPr="001D4BBD" w:rsidRDefault="00486A22" w:rsidP="00486A22">
            <w:pPr>
              <w:keepNext/>
              <w:keepLines/>
              <w:spacing w:after="0"/>
              <w:jc w:val="center"/>
              <w:rPr>
                <w:rFonts w:ascii="Arial" w:hAnsi="Arial"/>
                <w:sz w:val="18"/>
              </w:rPr>
            </w:pPr>
            <w:r w:rsidRPr="001D4BBD">
              <w:rPr>
                <w:rFonts w:ascii="Arial" w:hAnsi="Arial"/>
                <w:sz w:val="18"/>
              </w:rPr>
              <w:t>6E</w:t>
            </w:r>
          </w:p>
        </w:tc>
        <w:tc>
          <w:tcPr>
            <w:tcW w:w="680" w:type="dxa"/>
            <w:tcBorders>
              <w:top w:val="single" w:sz="4" w:space="0" w:color="auto"/>
              <w:left w:val="single" w:sz="4" w:space="0" w:color="auto"/>
              <w:bottom w:val="single" w:sz="4" w:space="0" w:color="auto"/>
              <w:right w:val="single" w:sz="4" w:space="0" w:color="auto"/>
            </w:tcBorders>
          </w:tcPr>
          <w:p w14:paraId="4286C829" w14:textId="4E87E6BB" w:rsidR="00486A22" w:rsidRPr="001D4BBD" w:rsidRDefault="00486A22" w:rsidP="00486A22">
            <w:pPr>
              <w:keepNext/>
              <w:keepLines/>
              <w:spacing w:after="0"/>
              <w:jc w:val="center"/>
              <w:rPr>
                <w:rFonts w:ascii="Arial" w:hAnsi="Arial"/>
                <w:sz w:val="18"/>
              </w:rPr>
            </w:pPr>
            <w:r w:rsidRPr="001D4BBD">
              <w:rPr>
                <w:rFonts w:ascii="Arial" w:hAnsi="Arial"/>
                <w:sz w:val="18"/>
              </w:rPr>
              <w:t>BC</w:t>
            </w:r>
          </w:p>
        </w:tc>
        <w:tc>
          <w:tcPr>
            <w:tcW w:w="680" w:type="dxa"/>
          </w:tcPr>
          <w:p w14:paraId="47B99C18" w14:textId="72632F96" w:rsidR="00486A22" w:rsidRPr="001D4BBD" w:rsidRDefault="00486A22" w:rsidP="00486A22">
            <w:pPr>
              <w:spacing w:after="0"/>
              <w:jc w:val="center"/>
              <w:rPr>
                <w:rFonts w:ascii="Arial" w:hAnsi="Arial"/>
                <w:sz w:val="18"/>
              </w:rPr>
            </w:pPr>
            <w:r w:rsidRPr="001D4BBD">
              <w:rPr>
                <w:rFonts w:ascii="Arial" w:hAnsi="Arial"/>
                <w:sz w:val="18"/>
              </w:rPr>
              <w:t>D1</w:t>
            </w:r>
          </w:p>
        </w:tc>
        <w:tc>
          <w:tcPr>
            <w:tcW w:w="717" w:type="dxa"/>
          </w:tcPr>
          <w:p w14:paraId="36A61E55" w14:textId="62257FC2" w:rsidR="00486A22" w:rsidRPr="001D4BBD" w:rsidRDefault="00486A22" w:rsidP="00486A22">
            <w:pPr>
              <w:spacing w:after="0"/>
              <w:jc w:val="center"/>
              <w:rPr>
                <w:rFonts w:ascii="Arial" w:hAnsi="Arial"/>
                <w:sz w:val="18"/>
              </w:rPr>
            </w:pPr>
            <w:r w:rsidRPr="001D4BBD">
              <w:rPr>
                <w:rFonts w:ascii="Arial" w:hAnsi="Arial"/>
                <w:sz w:val="18"/>
              </w:rPr>
              <w:t>5A</w:t>
            </w:r>
          </w:p>
        </w:tc>
        <w:tc>
          <w:tcPr>
            <w:tcW w:w="717" w:type="dxa"/>
          </w:tcPr>
          <w:p w14:paraId="1DE68603" w14:textId="53A30F77" w:rsidR="00486A22" w:rsidRPr="001D4BBD" w:rsidRDefault="00486A22" w:rsidP="00486A22">
            <w:pPr>
              <w:spacing w:after="0"/>
              <w:jc w:val="center"/>
              <w:rPr>
                <w:rFonts w:ascii="Arial" w:hAnsi="Arial"/>
                <w:sz w:val="18"/>
              </w:rPr>
            </w:pPr>
            <w:r w:rsidRPr="001D4BBD">
              <w:rPr>
                <w:rFonts w:ascii="Arial" w:hAnsi="Arial"/>
                <w:sz w:val="18"/>
              </w:rPr>
              <w:t>7D</w:t>
            </w:r>
          </w:p>
        </w:tc>
        <w:tc>
          <w:tcPr>
            <w:tcW w:w="717" w:type="dxa"/>
          </w:tcPr>
          <w:p w14:paraId="2FAFE07B" w14:textId="319527D7" w:rsidR="00486A22" w:rsidRPr="001D4BBD" w:rsidRDefault="00486A22" w:rsidP="00486A22">
            <w:pPr>
              <w:spacing w:after="0"/>
              <w:jc w:val="center"/>
              <w:rPr>
                <w:rFonts w:ascii="Arial" w:hAnsi="Arial"/>
                <w:sz w:val="18"/>
              </w:rPr>
            </w:pPr>
            <w:r w:rsidRPr="001D4BBD">
              <w:rPr>
                <w:rFonts w:ascii="Arial" w:hAnsi="Arial"/>
                <w:sz w:val="18"/>
              </w:rPr>
              <w:t>ED</w:t>
            </w:r>
          </w:p>
        </w:tc>
      </w:tr>
      <w:tr w:rsidR="00486A22" w:rsidRPr="001D4BBD" w14:paraId="696F222A" w14:textId="77777777" w:rsidTr="009E678F">
        <w:tc>
          <w:tcPr>
            <w:tcW w:w="959" w:type="dxa"/>
            <w:tcBorders>
              <w:top w:val="nil"/>
              <w:left w:val="nil"/>
              <w:bottom w:val="nil"/>
              <w:right w:val="single" w:sz="4" w:space="0" w:color="auto"/>
            </w:tcBorders>
          </w:tcPr>
          <w:p w14:paraId="3A09ED9E"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9EDA363" w14:textId="56D6256A" w:rsidR="00486A22" w:rsidRPr="001D4BBD" w:rsidRDefault="00486A22" w:rsidP="00486A22">
            <w:pPr>
              <w:keepNext/>
              <w:keepLines/>
              <w:spacing w:after="0"/>
              <w:jc w:val="center"/>
              <w:rPr>
                <w:rFonts w:ascii="Arial" w:hAnsi="Arial"/>
                <w:sz w:val="18"/>
              </w:rPr>
            </w:pPr>
            <w:r w:rsidRPr="001D4BBD">
              <w:rPr>
                <w:rFonts w:ascii="Arial" w:hAnsi="Arial"/>
                <w:b/>
                <w:sz w:val="18"/>
              </w:rPr>
              <w:t>B37</w:t>
            </w:r>
          </w:p>
        </w:tc>
        <w:tc>
          <w:tcPr>
            <w:tcW w:w="680" w:type="dxa"/>
            <w:tcBorders>
              <w:top w:val="single" w:sz="4" w:space="0" w:color="auto"/>
              <w:left w:val="single" w:sz="4" w:space="0" w:color="auto"/>
              <w:bottom w:val="single" w:sz="4" w:space="0" w:color="auto"/>
              <w:right w:val="single" w:sz="4" w:space="0" w:color="auto"/>
            </w:tcBorders>
          </w:tcPr>
          <w:p w14:paraId="1CA1D067" w14:textId="70662A6C" w:rsidR="00486A22" w:rsidRPr="001D4BBD" w:rsidRDefault="00486A22" w:rsidP="00486A22">
            <w:pPr>
              <w:keepNext/>
              <w:keepLines/>
              <w:spacing w:after="0"/>
              <w:jc w:val="center"/>
              <w:rPr>
                <w:rFonts w:ascii="Arial" w:hAnsi="Arial"/>
                <w:sz w:val="18"/>
              </w:rPr>
            </w:pPr>
            <w:r w:rsidRPr="001D4BBD">
              <w:rPr>
                <w:rFonts w:ascii="Arial" w:hAnsi="Arial"/>
                <w:b/>
                <w:sz w:val="18"/>
              </w:rPr>
              <w:t>B38</w:t>
            </w:r>
          </w:p>
        </w:tc>
        <w:tc>
          <w:tcPr>
            <w:tcW w:w="680" w:type="dxa"/>
            <w:tcBorders>
              <w:top w:val="single" w:sz="4" w:space="0" w:color="auto"/>
              <w:left w:val="single" w:sz="4" w:space="0" w:color="auto"/>
              <w:bottom w:val="single" w:sz="4" w:space="0" w:color="auto"/>
              <w:right w:val="single" w:sz="4" w:space="0" w:color="auto"/>
            </w:tcBorders>
          </w:tcPr>
          <w:p w14:paraId="06C4C52E" w14:textId="1A76660D" w:rsidR="00486A22" w:rsidRPr="001D4BBD" w:rsidRDefault="00486A22" w:rsidP="00486A22">
            <w:pPr>
              <w:keepNext/>
              <w:keepLines/>
              <w:spacing w:after="0"/>
              <w:jc w:val="center"/>
              <w:rPr>
                <w:rFonts w:ascii="Arial" w:hAnsi="Arial"/>
                <w:sz w:val="18"/>
              </w:rPr>
            </w:pPr>
            <w:r w:rsidRPr="001D4BBD">
              <w:rPr>
                <w:rFonts w:ascii="Arial" w:hAnsi="Arial"/>
                <w:b/>
                <w:sz w:val="18"/>
              </w:rPr>
              <w:t>B39</w:t>
            </w:r>
          </w:p>
        </w:tc>
        <w:tc>
          <w:tcPr>
            <w:tcW w:w="680" w:type="dxa"/>
            <w:tcBorders>
              <w:top w:val="single" w:sz="4" w:space="0" w:color="auto"/>
              <w:left w:val="single" w:sz="4" w:space="0" w:color="auto"/>
              <w:bottom w:val="single" w:sz="4" w:space="0" w:color="auto"/>
              <w:right w:val="single" w:sz="4" w:space="0" w:color="auto"/>
            </w:tcBorders>
          </w:tcPr>
          <w:p w14:paraId="45CD2D4F" w14:textId="4B35BB17" w:rsidR="00486A22" w:rsidRPr="001D4BBD" w:rsidRDefault="00486A22" w:rsidP="00486A22">
            <w:pPr>
              <w:keepNext/>
              <w:keepLines/>
              <w:spacing w:after="0"/>
              <w:jc w:val="center"/>
              <w:rPr>
                <w:rFonts w:ascii="Arial" w:hAnsi="Arial"/>
                <w:sz w:val="18"/>
              </w:rPr>
            </w:pPr>
            <w:r w:rsidRPr="001D4BBD">
              <w:rPr>
                <w:rFonts w:ascii="Arial" w:hAnsi="Arial"/>
                <w:b/>
                <w:sz w:val="18"/>
              </w:rPr>
              <w:t>B40</w:t>
            </w:r>
          </w:p>
        </w:tc>
        <w:tc>
          <w:tcPr>
            <w:tcW w:w="680" w:type="dxa"/>
            <w:tcBorders>
              <w:top w:val="single" w:sz="4" w:space="0" w:color="auto"/>
              <w:left w:val="single" w:sz="4" w:space="0" w:color="auto"/>
              <w:bottom w:val="single" w:sz="4" w:space="0" w:color="auto"/>
              <w:right w:val="single" w:sz="4" w:space="0" w:color="auto"/>
            </w:tcBorders>
          </w:tcPr>
          <w:p w14:paraId="6B5000FE" w14:textId="6D7DB946" w:rsidR="00486A22" w:rsidRPr="001D4BBD" w:rsidRDefault="00486A22" w:rsidP="00486A22">
            <w:pPr>
              <w:keepNext/>
              <w:keepLines/>
              <w:spacing w:after="0"/>
              <w:jc w:val="center"/>
              <w:rPr>
                <w:rFonts w:ascii="Arial" w:hAnsi="Arial"/>
                <w:sz w:val="18"/>
              </w:rPr>
            </w:pPr>
            <w:r w:rsidRPr="001D4BBD">
              <w:rPr>
                <w:rFonts w:ascii="Arial" w:hAnsi="Arial"/>
                <w:b/>
                <w:sz w:val="18"/>
              </w:rPr>
              <w:t>B41</w:t>
            </w:r>
          </w:p>
        </w:tc>
        <w:tc>
          <w:tcPr>
            <w:tcW w:w="680" w:type="dxa"/>
            <w:tcBorders>
              <w:top w:val="single" w:sz="4" w:space="0" w:color="auto"/>
              <w:left w:val="single" w:sz="4" w:space="0" w:color="auto"/>
              <w:bottom w:val="single" w:sz="4" w:space="0" w:color="auto"/>
              <w:right w:val="single" w:sz="4" w:space="0" w:color="auto"/>
            </w:tcBorders>
          </w:tcPr>
          <w:p w14:paraId="7743138B" w14:textId="0B399291" w:rsidR="00486A22" w:rsidRPr="001D4BBD" w:rsidRDefault="00486A22" w:rsidP="00486A22">
            <w:pPr>
              <w:keepNext/>
              <w:keepLines/>
              <w:spacing w:after="0"/>
              <w:jc w:val="center"/>
              <w:rPr>
                <w:rFonts w:ascii="Arial" w:hAnsi="Arial"/>
                <w:sz w:val="18"/>
              </w:rPr>
            </w:pPr>
            <w:r w:rsidRPr="001D4BBD">
              <w:rPr>
                <w:rFonts w:ascii="Arial" w:hAnsi="Arial"/>
                <w:b/>
                <w:sz w:val="18"/>
              </w:rPr>
              <w:t>B42</w:t>
            </w:r>
          </w:p>
        </w:tc>
        <w:tc>
          <w:tcPr>
            <w:tcW w:w="680" w:type="dxa"/>
            <w:tcBorders>
              <w:top w:val="single" w:sz="4" w:space="0" w:color="auto"/>
              <w:left w:val="single" w:sz="4" w:space="0" w:color="auto"/>
              <w:bottom w:val="single" w:sz="4" w:space="0" w:color="auto"/>
              <w:right w:val="single" w:sz="4" w:space="0" w:color="auto"/>
            </w:tcBorders>
          </w:tcPr>
          <w:p w14:paraId="6351C4B0" w14:textId="3AB879F3" w:rsidR="00486A22" w:rsidRPr="001D4BBD" w:rsidRDefault="00486A22" w:rsidP="00486A22">
            <w:pPr>
              <w:keepNext/>
              <w:keepLines/>
              <w:spacing w:after="0"/>
              <w:jc w:val="center"/>
              <w:rPr>
                <w:rFonts w:ascii="Arial" w:hAnsi="Arial"/>
                <w:sz w:val="18"/>
              </w:rPr>
            </w:pPr>
            <w:r w:rsidRPr="001D4BBD">
              <w:rPr>
                <w:rFonts w:ascii="Arial" w:hAnsi="Arial"/>
                <w:b/>
                <w:sz w:val="18"/>
              </w:rPr>
              <w:t>B43</w:t>
            </w:r>
          </w:p>
        </w:tc>
        <w:tc>
          <w:tcPr>
            <w:tcW w:w="680" w:type="dxa"/>
            <w:tcBorders>
              <w:top w:val="single" w:sz="4" w:space="0" w:color="auto"/>
              <w:left w:val="single" w:sz="4" w:space="0" w:color="auto"/>
              <w:bottom w:val="single" w:sz="4" w:space="0" w:color="auto"/>
              <w:right w:val="single" w:sz="4" w:space="0" w:color="auto"/>
            </w:tcBorders>
          </w:tcPr>
          <w:p w14:paraId="52F38441" w14:textId="522B3EBC" w:rsidR="00486A22" w:rsidRPr="001D4BBD" w:rsidRDefault="00486A22" w:rsidP="00486A22">
            <w:pPr>
              <w:keepNext/>
              <w:keepLines/>
              <w:spacing w:after="0"/>
              <w:jc w:val="center"/>
              <w:rPr>
                <w:rFonts w:ascii="Arial" w:hAnsi="Arial"/>
                <w:sz w:val="18"/>
              </w:rPr>
            </w:pPr>
            <w:r w:rsidRPr="001D4BBD">
              <w:rPr>
                <w:rFonts w:ascii="Arial" w:hAnsi="Arial"/>
                <w:b/>
                <w:sz w:val="18"/>
              </w:rPr>
              <w:t>B44</w:t>
            </w:r>
          </w:p>
        </w:tc>
        <w:tc>
          <w:tcPr>
            <w:tcW w:w="680" w:type="dxa"/>
          </w:tcPr>
          <w:p w14:paraId="6325962A" w14:textId="60129BDF" w:rsidR="00486A22" w:rsidRPr="001D4BBD" w:rsidRDefault="00486A22" w:rsidP="00486A22">
            <w:pPr>
              <w:spacing w:after="0"/>
              <w:jc w:val="center"/>
              <w:rPr>
                <w:rFonts w:ascii="Arial" w:hAnsi="Arial"/>
                <w:sz w:val="18"/>
              </w:rPr>
            </w:pPr>
            <w:r w:rsidRPr="001D4BBD">
              <w:rPr>
                <w:rFonts w:ascii="Arial" w:hAnsi="Arial"/>
                <w:b/>
                <w:sz w:val="18"/>
              </w:rPr>
              <w:t>B45</w:t>
            </w:r>
          </w:p>
        </w:tc>
        <w:tc>
          <w:tcPr>
            <w:tcW w:w="717" w:type="dxa"/>
          </w:tcPr>
          <w:p w14:paraId="33FEC052" w14:textId="44F2913A" w:rsidR="00486A22" w:rsidRPr="001D4BBD" w:rsidRDefault="00486A22" w:rsidP="00486A22">
            <w:pPr>
              <w:spacing w:after="0"/>
              <w:jc w:val="center"/>
              <w:rPr>
                <w:rFonts w:ascii="Arial" w:hAnsi="Arial"/>
                <w:sz w:val="18"/>
              </w:rPr>
            </w:pPr>
            <w:r w:rsidRPr="001D4BBD">
              <w:rPr>
                <w:rFonts w:ascii="Arial" w:hAnsi="Arial"/>
                <w:b/>
                <w:sz w:val="18"/>
              </w:rPr>
              <w:t>B46</w:t>
            </w:r>
          </w:p>
        </w:tc>
        <w:tc>
          <w:tcPr>
            <w:tcW w:w="717" w:type="dxa"/>
          </w:tcPr>
          <w:p w14:paraId="4F24D551" w14:textId="28BA4865" w:rsidR="00486A22" w:rsidRPr="001D4BBD" w:rsidRDefault="00486A22" w:rsidP="00486A22">
            <w:pPr>
              <w:spacing w:after="0"/>
              <w:jc w:val="center"/>
              <w:rPr>
                <w:rFonts w:ascii="Arial" w:hAnsi="Arial"/>
                <w:sz w:val="18"/>
              </w:rPr>
            </w:pPr>
            <w:r w:rsidRPr="001D4BBD">
              <w:rPr>
                <w:rFonts w:ascii="Arial" w:hAnsi="Arial"/>
                <w:b/>
                <w:sz w:val="18"/>
              </w:rPr>
              <w:t>B47</w:t>
            </w:r>
          </w:p>
        </w:tc>
        <w:tc>
          <w:tcPr>
            <w:tcW w:w="717" w:type="dxa"/>
          </w:tcPr>
          <w:p w14:paraId="531861DC" w14:textId="0D781ADE" w:rsidR="00486A22" w:rsidRPr="001D4BBD" w:rsidRDefault="00486A22" w:rsidP="00486A22">
            <w:pPr>
              <w:spacing w:after="0"/>
              <w:jc w:val="center"/>
              <w:rPr>
                <w:rFonts w:ascii="Arial" w:hAnsi="Arial"/>
                <w:sz w:val="18"/>
              </w:rPr>
            </w:pPr>
            <w:r w:rsidRPr="001D4BBD">
              <w:rPr>
                <w:rFonts w:ascii="Arial" w:hAnsi="Arial"/>
                <w:b/>
                <w:sz w:val="18"/>
              </w:rPr>
              <w:t>B48</w:t>
            </w:r>
          </w:p>
        </w:tc>
      </w:tr>
      <w:tr w:rsidR="00486A22" w:rsidRPr="001D4BBD" w14:paraId="55102DA2" w14:textId="77777777" w:rsidTr="009E678F">
        <w:tc>
          <w:tcPr>
            <w:tcW w:w="959" w:type="dxa"/>
            <w:tcBorders>
              <w:top w:val="nil"/>
              <w:left w:val="nil"/>
              <w:bottom w:val="nil"/>
              <w:right w:val="single" w:sz="4" w:space="0" w:color="auto"/>
            </w:tcBorders>
          </w:tcPr>
          <w:p w14:paraId="2BFDB28F"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EB7E7E6" w14:textId="67574E4D" w:rsidR="00486A22" w:rsidRPr="001D4BBD" w:rsidRDefault="00486A22" w:rsidP="00486A22">
            <w:pPr>
              <w:keepNext/>
              <w:keepLines/>
              <w:spacing w:after="0"/>
              <w:jc w:val="center"/>
              <w:rPr>
                <w:rFonts w:ascii="Arial" w:hAnsi="Arial"/>
                <w:sz w:val="18"/>
              </w:rPr>
            </w:pPr>
            <w:r w:rsidRPr="001D4BBD">
              <w:rPr>
                <w:rFonts w:ascii="Arial" w:hAnsi="Arial"/>
                <w:sz w:val="18"/>
              </w:rPr>
              <w:t>52</w:t>
            </w:r>
          </w:p>
        </w:tc>
        <w:tc>
          <w:tcPr>
            <w:tcW w:w="680" w:type="dxa"/>
            <w:tcBorders>
              <w:top w:val="single" w:sz="4" w:space="0" w:color="auto"/>
              <w:left w:val="single" w:sz="4" w:space="0" w:color="auto"/>
              <w:bottom w:val="single" w:sz="4" w:space="0" w:color="auto"/>
              <w:right w:val="single" w:sz="4" w:space="0" w:color="auto"/>
            </w:tcBorders>
          </w:tcPr>
          <w:p w14:paraId="30483520" w14:textId="1B63BDDC" w:rsidR="00486A22" w:rsidRPr="001D4BBD" w:rsidRDefault="00486A22" w:rsidP="00486A22">
            <w:pPr>
              <w:keepNext/>
              <w:keepLines/>
              <w:spacing w:after="0"/>
              <w:jc w:val="center"/>
              <w:rPr>
                <w:rFonts w:ascii="Arial" w:hAnsi="Arial"/>
                <w:sz w:val="18"/>
              </w:rPr>
            </w:pPr>
            <w:r w:rsidRPr="001D4BBD">
              <w:rPr>
                <w:rFonts w:ascii="Arial" w:hAnsi="Arial"/>
                <w:sz w:val="18"/>
              </w:rPr>
              <w:t>FC</w:t>
            </w:r>
          </w:p>
        </w:tc>
        <w:tc>
          <w:tcPr>
            <w:tcW w:w="680" w:type="dxa"/>
            <w:tcBorders>
              <w:top w:val="single" w:sz="4" w:space="0" w:color="auto"/>
              <w:left w:val="single" w:sz="4" w:space="0" w:color="auto"/>
              <w:bottom w:val="single" w:sz="4" w:space="0" w:color="auto"/>
              <w:right w:val="single" w:sz="4" w:space="0" w:color="auto"/>
            </w:tcBorders>
          </w:tcPr>
          <w:p w14:paraId="5D2AECE8" w14:textId="5C776B40" w:rsidR="00486A22" w:rsidRPr="001D4BBD" w:rsidRDefault="00486A22" w:rsidP="00486A22">
            <w:pPr>
              <w:keepNext/>
              <w:keepLines/>
              <w:spacing w:after="0"/>
              <w:jc w:val="center"/>
              <w:rPr>
                <w:rFonts w:ascii="Arial" w:hAnsi="Arial"/>
                <w:sz w:val="18"/>
              </w:rPr>
            </w:pPr>
            <w:r w:rsidRPr="001D4BBD">
              <w:rPr>
                <w:rFonts w:ascii="Arial" w:hAnsi="Arial"/>
                <w:sz w:val="18"/>
              </w:rPr>
              <w:t>BB</w:t>
            </w:r>
          </w:p>
        </w:tc>
        <w:tc>
          <w:tcPr>
            <w:tcW w:w="680" w:type="dxa"/>
            <w:tcBorders>
              <w:top w:val="single" w:sz="4" w:space="0" w:color="auto"/>
              <w:left w:val="single" w:sz="4" w:space="0" w:color="auto"/>
              <w:bottom w:val="single" w:sz="4" w:space="0" w:color="auto"/>
              <w:right w:val="single" w:sz="4" w:space="0" w:color="auto"/>
            </w:tcBorders>
          </w:tcPr>
          <w:p w14:paraId="52CF69C8" w14:textId="6C5A5748" w:rsidR="00486A22" w:rsidRPr="001D4BBD" w:rsidRDefault="00486A22" w:rsidP="00486A22">
            <w:pPr>
              <w:keepNext/>
              <w:keepLines/>
              <w:spacing w:after="0"/>
              <w:jc w:val="center"/>
              <w:rPr>
                <w:rFonts w:ascii="Arial" w:hAnsi="Arial"/>
                <w:sz w:val="18"/>
              </w:rPr>
            </w:pPr>
            <w:r w:rsidRPr="001D4BBD">
              <w:rPr>
                <w:rFonts w:ascii="Arial" w:hAnsi="Arial"/>
                <w:sz w:val="18"/>
              </w:rPr>
              <w:t>09</w:t>
            </w:r>
          </w:p>
        </w:tc>
        <w:tc>
          <w:tcPr>
            <w:tcW w:w="680" w:type="dxa"/>
            <w:tcBorders>
              <w:top w:val="single" w:sz="4" w:space="0" w:color="auto"/>
              <w:left w:val="single" w:sz="4" w:space="0" w:color="auto"/>
              <w:bottom w:val="single" w:sz="4" w:space="0" w:color="auto"/>
              <w:right w:val="single" w:sz="4" w:space="0" w:color="auto"/>
            </w:tcBorders>
          </w:tcPr>
          <w:p w14:paraId="7A19EDE7" w14:textId="53AB77C3" w:rsidR="00486A22" w:rsidRPr="001D4BBD" w:rsidRDefault="00486A22" w:rsidP="00486A22">
            <w:pPr>
              <w:keepNext/>
              <w:keepLines/>
              <w:spacing w:after="0"/>
              <w:jc w:val="center"/>
              <w:rPr>
                <w:rFonts w:ascii="Arial" w:hAnsi="Arial"/>
                <w:sz w:val="18"/>
              </w:rPr>
            </w:pPr>
            <w:r w:rsidRPr="001D4BBD">
              <w:rPr>
                <w:rFonts w:ascii="Arial" w:hAnsi="Arial"/>
                <w:sz w:val="18"/>
              </w:rPr>
              <w:t>7A</w:t>
            </w:r>
          </w:p>
        </w:tc>
        <w:tc>
          <w:tcPr>
            <w:tcW w:w="680" w:type="dxa"/>
            <w:tcBorders>
              <w:top w:val="single" w:sz="4" w:space="0" w:color="auto"/>
              <w:left w:val="single" w:sz="4" w:space="0" w:color="auto"/>
              <w:bottom w:val="single" w:sz="4" w:space="0" w:color="auto"/>
              <w:right w:val="single" w:sz="4" w:space="0" w:color="auto"/>
            </w:tcBorders>
          </w:tcPr>
          <w:p w14:paraId="4FC8A55D" w14:textId="741E47C2" w:rsidR="00486A22" w:rsidRPr="001D4BBD" w:rsidRDefault="00486A22" w:rsidP="00486A22">
            <w:pPr>
              <w:keepNext/>
              <w:keepLines/>
              <w:spacing w:after="0"/>
              <w:jc w:val="center"/>
              <w:rPr>
                <w:rFonts w:ascii="Arial" w:hAnsi="Arial"/>
                <w:sz w:val="18"/>
              </w:rPr>
            </w:pPr>
            <w:r w:rsidRPr="001D4BBD">
              <w:rPr>
                <w:rFonts w:ascii="Arial" w:hAnsi="Arial"/>
                <w:sz w:val="18"/>
              </w:rPr>
              <w:t>4E</w:t>
            </w:r>
          </w:p>
        </w:tc>
        <w:tc>
          <w:tcPr>
            <w:tcW w:w="680" w:type="dxa"/>
            <w:tcBorders>
              <w:top w:val="single" w:sz="4" w:space="0" w:color="auto"/>
              <w:left w:val="single" w:sz="4" w:space="0" w:color="auto"/>
              <w:bottom w:val="single" w:sz="4" w:space="0" w:color="auto"/>
              <w:right w:val="single" w:sz="4" w:space="0" w:color="auto"/>
            </w:tcBorders>
          </w:tcPr>
          <w:p w14:paraId="5F7CB0BB" w14:textId="48B3C819" w:rsidR="00486A22" w:rsidRPr="001D4BBD" w:rsidRDefault="00486A22" w:rsidP="00486A22">
            <w:pPr>
              <w:keepNext/>
              <w:keepLines/>
              <w:spacing w:after="0"/>
              <w:jc w:val="center"/>
              <w:rPr>
                <w:rFonts w:ascii="Arial" w:hAnsi="Arial"/>
                <w:sz w:val="18"/>
              </w:rPr>
            </w:pPr>
            <w:r w:rsidRPr="001D4BBD">
              <w:rPr>
                <w:rFonts w:ascii="Arial" w:hAnsi="Arial"/>
                <w:sz w:val="18"/>
              </w:rPr>
              <w:t>D2</w:t>
            </w:r>
          </w:p>
        </w:tc>
        <w:tc>
          <w:tcPr>
            <w:tcW w:w="680" w:type="dxa"/>
            <w:tcBorders>
              <w:top w:val="single" w:sz="4" w:space="0" w:color="auto"/>
              <w:left w:val="single" w:sz="4" w:space="0" w:color="auto"/>
              <w:bottom w:val="single" w:sz="4" w:space="0" w:color="auto"/>
              <w:right w:val="single" w:sz="4" w:space="0" w:color="auto"/>
            </w:tcBorders>
          </w:tcPr>
          <w:p w14:paraId="4D94EEDE" w14:textId="34105334" w:rsidR="00486A22" w:rsidRPr="001D4BBD" w:rsidRDefault="00486A22" w:rsidP="00486A22">
            <w:pPr>
              <w:keepNext/>
              <w:keepLines/>
              <w:spacing w:after="0"/>
              <w:jc w:val="center"/>
              <w:rPr>
                <w:rFonts w:ascii="Arial" w:hAnsi="Arial"/>
                <w:sz w:val="18"/>
              </w:rPr>
            </w:pPr>
            <w:r w:rsidRPr="001D4BBD">
              <w:rPr>
                <w:rFonts w:ascii="Arial" w:hAnsi="Arial"/>
                <w:sz w:val="18"/>
              </w:rPr>
              <w:t>50</w:t>
            </w:r>
          </w:p>
        </w:tc>
        <w:tc>
          <w:tcPr>
            <w:tcW w:w="680" w:type="dxa"/>
          </w:tcPr>
          <w:p w14:paraId="659C9AEE" w14:textId="7154CFD9" w:rsidR="00486A22" w:rsidRPr="001D4BBD" w:rsidRDefault="00486A22" w:rsidP="00486A22">
            <w:pPr>
              <w:spacing w:after="0"/>
              <w:jc w:val="center"/>
              <w:rPr>
                <w:rFonts w:ascii="Arial" w:hAnsi="Arial"/>
                <w:sz w:val="18"/>
              </w:rPr>
            </w:pPr>
            <w:r w:rsidRPr="001D4BBD">
              <w:rPr>
                <w:rFonts w:ascii="Arial" w:hAnsi="Arial"/>
                <w:sz w:val="18"/>
              </w:rPr>
              <w:t>E0</w:t>
            </w:r>
          </w:p>
        </w:tc>
        <w:tc>
          <w:tcPr>
            <w:tcW w:w="717" w:type="dxa"/>
          </w:tcPr>
          <w:p w14:paraId="43F085F6" w14:textId="5DB6AF7E" w:rsidR="00486A22" w:rsidRPr="001D4BBD" w:rsidRDefault="00486A22" w:rsidP="00486A22">
            <w:pPr>
              <w:spacing w:after="0"/>
              <w:jc w:val="center"/>
              <w:rPr>
                <w:rFonts w:ascii="Arial" w:hAnsi="Arial"/>
                <w:sz w:val="18"/>
              </w:rPr>
            </w:pPr>
            <w:r w:rsidRPr="001D4BBD">
              <w:rPr>
                <w:rFonts w:ascii="Arial" w:hAnsi="Arial"/>
                <w:sz w:val="18"/>
              </w:rPr>
              <w:t>36</w:t>
            </w:r>
          </w:p>
        </w:tc>
        <w:tc>
          <w:tcPr>
            <w:tcW w:w="717" w:type="dxa"/>
          </w:tcPr>
          <w:p w14:paraId="7D4FFE9D" w14:textId="447751C2" w:rsidR="00486A22" w:rsidRPr="001D4BBD" w:rsidRDefault="00486A22" w:rsidP="00486A22">
            <w:pPr>
              <w:spacing w:after="0"/>
              <w:jc w:val="center"/>
              <w:rPr>
                <w:rFonts w:ascii="Arial" w:hAnsi="Arial"/>
                <w:sz w:val="18"/>
              </w:rPr>
            </w:pPr>
            <w:r w:rsidRPr="001D4BBD">
              <w:rPr>
                <w:rFonts w:ascii="Arial" w:hAnsi="Arial"/>
                <w:sz w:val="18"/>
              </w:rPr>
              <w:t>C7</w:t>
            </w:r>
          </w:p>
        </w:tc>
        <w:tc>
          <w:tcPr>
            <w:tcW w:w="717" w:type="dxa"/>
          </w:tcPr>
          <w:p w14:paraId="00E7BB7C" w14:textId="30886947" w:rsidR="00486A22" w:rsidRPr="001D4BBD" w:rsidRDefault="00486A22" w:rsidP="00486A22">
            <w:pPr>
              <w:spacing w:after="0"/>
              <w:jc w:val="center"/>
              <w:rPr>
                <w:rFonts w:ascii="Arial" w:hAnsi="Arial"/>
                <w:sz w:val="18"/>
              </w:rPr>
            </w:pPr>
            <w:r w:rsidRPr="001D4BBD">
              <w:rPr>
                <w:rFonts w:ascii="Arial" w:hAnsi="Arial"/>
                <w:sz w:val="18"/>
              </w:rPr>
              <w:t>B9</w:t>
            </w:r>
          </w:p>
        </w:tc>
      </w:tr>
      <w:tr w:rsidR="00486A22" w:rsidRPr="001D4BBD" w14:paraId="196D16AC" w14:textId="77777777" w:rsidTr="009E678F">
        <w:tc>
          <w:tcPr>
            <w:tcW w:w="959" w:type="dxa"/>
            <w:tcBorders>
              <w:top w:val="nil"/>
              <w:left w:val="nil"/>
              <w:bottom w:val="nil"/>
              <w:right w:val="single" w:sz="4" w:space="0" w:color="auto"/>
            </w:tcBorders>
          </w:tcPr>
          <w:p w14:paraId="7C9FD467"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1AA46A42" w14:textId="7F4D0E45" w:rsidR="00486A22" w:rsidRPr="001D4BBD" w:rsidRDefault="00486A22" w:rsidP="00486A22">
            <w:pPr>
              <w:keepNext/>
              <w:keepLines/>
              <w:spacing w:after="0"/>
              <w:jc w:val="center"/>
              <w:rPr>
                <w:rFonts w:ascii="Arial" w:hAnsi="Arial"/>
                <w:sz w:val="18"/>
              </w:rPr>
            </w:pPr>
            <w:r w:rsidRPr="001D4BBD">
              <w:rPr>
                <w:rFonts w:ascii="Arial" w:hAnsi="Arial"/>
                <w:b/>
                <w:sz w:val="18"/>
              </w:rPr>
              <w:t>B49</w:t>
            </w:r>
          </w:p>
        </w:tc>
        <w:tc>
          <w:tcPr>
            <w:tcW w:w="680" w:type="dxa"/>
            <w:tcBorders>
              <w:top w:val="single" w:sz="4" w:space="0" w:color="auto"/>
              <w:left w:val="single" w:sz="4" w:space="0" w:color="auto"/>
              <w:bottom w:val="single" w:sz="4" w:space="0" w:color="auto"/>
              <w:right w:val="single" w:sz="4" w:space="0" w:color="auto"/>
            </w:tcBorders>
          </w:tcPr>
          <w:p w14:paraId="308D1CC0" w14:textId="4A296D32" w:rsidR="00486A22" w:rsidRPr="001D4BBD" w:rsidRDefault="00486A22" w:rsidP="00486A22">
            <w:pPr>
              <w:keepNext/>
              <w:keepLines/>
              <w:spacing w:after="0"/>
              <w:jc w:val="center"/>
              <w:rPr>
                <w:rFonts w:ascii="Arial" w:hAnsi="Arial"/>
                <w:sz w:val="18"/>
              </w:rPr>
            </w:pPr>
            <w:r w:rsidRPr="001D4BBD">
              <w:rPr>
                <w:rFonts w:ascii="Arial" w:hAnsi="Arial"/>
                <w:b/>
                <w:sz w:val="18"/>
              </w:rPr>
              <w:t>B50</w:t>
            </w:r>
          </w:p>
        </w:tc>
        <w:tc>
          <w:tcPr>
            <w:tcW w:w="680" w:type="dxa"/>
            <w:tcBorders>
              <w:top w:val="single" w:sz="4" w:space="0" w:color="auto"/>
              <w:left w:val="single" w:sz="4" w:space="0" w:color="auto"/>
              <w:bottom w:val="single" w:sz="4" w:space="0" w:color="auto"/>
              <w:right w:val="single" w:sz="4" w:space="0" w:color="auto"/>
            </w:tcBorders>
          </w:tcPr>
          <w:p w14:paraId="3094C320" w14:textId="324EE205" w:rsidR="00486A22" w:rsidRPr="001D4BBD" w:rsidRDefault="00486A22" w:rsidP="00486A22">
            <w:pPr>
              <w:keepNext/>
              <w:keepLines/>
              <w:spacing w:after="0"/>
              <w:jc w:val="center"/>
              <w:rPr>
                <w:rFonts w:ascii="Arial" w:hAnsi="Arial"/>
                <w:sz w:val="18"/>
              </w:rPr>
            </w:pPr>
            <w:r w:rsidRPr="001D4BBD">
              <w:rPr>
                <w:rFonts w:ascii="Arial" w:hAnsi="Arial"/>
                <w:b/>
                <w:sz w:val="18"/>
              </w:rPr>
              <w:t>B51</w:t>
            </w:r>
          </w:p>
        </w:tc>
        <w:tc>
          <w:tcPr>
            <w:tcW w:w="680" w:type="dxa"/>
            <w:tcBorders>
              <w:top w:val="single" w:sz="4" w:space="0" w:color="auto"/>
              <w:left w:val="single" w:sz="4" w:space="0" w:color="auto"/>
              <w:bottom w:val="single" w:sz="4" w:space="0" w:color="auto"/>
              <w:right w:val="single" w:sz="4" w:space="0" w:color="auto"/>
            </w:tcBorders>
          </w:tcPr>
          <w:p w14:paraId="560E6024" w14:textId="17419EE7" w:rsidR="00486A22" w:rsidRPr="001D4BBD" w:rsidRDefault="00486A22" w:rsidP="00486A22">
            <w:pPr>
              <w:keepNext/>
              <w:keepLines/>
              <w:spacing w:after="0"/>
              <w:jc w:val="center"/>
              <w:rPr>
                <w:rFonts w:ascii="Arial" w:hAnsi="Arial"/>
                <w:sz w:val="18"/>
              </w:rPr>
            </w:pPr>
            <w:r w:rsidRPr="001D4BBD">
              <w:rPr>
                <w:rFonts w:ascii="Arial" w:hAnsi="Arial"/>
                <w:b/>
                <w:sz w:val="18"/>
              </w:rPr>
              <w:t>B52</w:t>
            </w:r>
          </w:p>
        </w:tc>
        <w:tc>
          <w:tcPr>
            <w:tcW w:w="680" w:type="dxa"/>
            <w:tcBorders>
              <w:top w:val="single" w:sz="4" w:space="0" w:color="auto"/>
              <w:left w:val="single" w:sz="4" w:space="0" w:color="auto"/>
              <w:bottom w:val="single" w:sz="4" w:space="0" w:color="auto"/>
              <w:right w:val="single" w:sz="4" w:space="0" w:color="auto"/>
            </w:tcBorders>
          </w:tcPr>
          <w:p w14:paraId="008B23CB" w14:textId="4B79C987" w:rsidR="00486A22" w:rsidRPr="001D4BBD" w:rsidRDefault="00486A22" w:rsidP="00486A22">
            <w:pPr>
              <w:keepNext/>
              <w:keepLines/>
              <w:spacing w:after="0"/>
              <w:jc w:val="center"/>
              <w:rPr>
                <w:rFonts w:ascii="Arial" w:hAnsi="Arial"/>
                <w:sz w:val="18"/>
              </w:rPr>
            </w:pPr>
            <w:r w:rsidRPr="001D4BBD">
              <w:rPr>
                <w:rFonts w:ascii="Arial" w:hAnsi="Arial"/>
                <w:b/>
                <w:sz w:val="18"/>
              </w:rPr>
              <w:t>B53</w:t>
            </w:r>
          </w:p>
        </w:tc>
        <w:tc>
          <w:tcPr>
            <w:tcW w:w="680" w:type="dxa"/>
            <w:tcBorders>
              <w:top w:val="single" w:sz="4" w:space="0" w:color="auto"/>
              <w:left w:val="single" w:sz="4" w:space="0" w:color="auto"/>
              <w:bottom w:val="single" w:sz="4" w:space="0" w:color="auto"/>
              <w:right w:val="single" w:sz="4" w:space="0" w:color="auto"/>
            </w:tcBorders>
          </w:tcPr>
          <w:p w14:paraId="74E8C6A2" w14:textId="1A351012" w:rsidR="00486A22" w:rsidRPr="001D4BBD" w:rsidRDefault="00486A22" w:rsidP="00486A22">
            <w:pPr>
              <w:keepNext/>
              <w:keepLines/>
              <w:spacing w:after="0"/>
              <w:jc w:val="center"/>
              <w:rPr>
                <w:rFonts w:ascii="Arial" w:hAnsi="Arial"/>
                <w:sz w:val="18"/>
              </w:rPr>
            </w:pPr>
            <w:r w:rsidRPr="001D4BBD">
              <w:rPr>
                <w:rFonts w:ascii="Arial" w:hAnsi="Arial"/>
                <w:b/>
                <w:sz w:val="18"/>
              </w:rPr>
              <w:t>B54</w:t>
            </w:r>
          </w:p>
        </w:tc>
        <w:tc>
          <w:tcPr>
            <w:tcW w:w="680" w:type="dxa"/>
            <w:tcBorders>
              <w:top w:val="single" w:sz="4" w:space="0" w:color="auto"/>
              <w:left w:val="single" w:sz="4" w:space="0" w:color="auto"/>
              <w:bottom w:val="single" w:sz="4" w:space="0" w:color="auto"/>
              <w:right w:val="single" w:sz="4" w:space="0" w:color="auto"/>
            </w:tcBorders>
          </w:tcPr>
          <w:p w14:paraId="21193548" w14:textId="00B635B8" w:rsidR="00486A22" w:rsidRPr="001D4BBD" w:rsidRDefault="00486A22" w:rsidP="00486A22">
            <w:pPr>
              <w:keepNext/>
              <w:keepLines/>
              <w:spacing w:after="0"/>
              <w:jc w:val="center"/>
              <w:rPr>
                <w:rFonts w:ascii="Arial" w:hAnsi="Arial"/>
                <w:sz w:val="18"/>
              </w:rPr>
            </w:pPr>
            <w:r w:rsidRPr="001D4BBD">
              <w:rPr>
                <w:rFonts w:ascii="Arial" w:hAnsi="Arial"/>
                <w:b/>
                <w:sz w:val="18"/>
              </w:rPr>
              <w:t>B55</w:t>
            </w:r>
          </w:p>
        </w:tc>
        <w:tc>
          <w:tcPr>
            <w:tcW w:w="680" w:type="dxa"/>
            <w:tcBorders>
              <w:top w:val="single" w:sz="4" w:space="0" w:color="auto"/>
              <w:left w:val="single" w:sz="4" w:space="0" w:color="auto"/>
              <w:bottom w:val="single" w:sz="4" w:space="0" w:color="auto"/>
              <w:right w:val="single" w:sz="4" w:space="0" w:color="auto"/>
            </w:tcBorders>
          </w:tcPr>
          <w:p w14:paraId="5F1DD6E8" w14:textId="693789A4" w:rsidR="00486A22" w:rsidRPr="001D4BBD" w:rsidRDefault="00486A22" w:rsidP="00486A22">
            <w:pPr>
              <w:keepNext/>
              <w:keepLines/>
              <w:spacing w:after="0"/>
              <w:jc w:val="center"/>
              <w:rPr>
                <w:rFonts w:ascii="Arial" w:hAnsi="Arial"/>
                <w:sz w:val="18"/>
              </w:rPr>
            </w:pPr>
            <w:r w:rsidRPr="001D4BBD">
              <w:rPr>
                <w:rFonts w:ascii="Arial" w:hAnsi="Arial"/>
                <w:b/>
                <w:sz w:val="18"/>
              </w:rPr>
              <w:t>B56</w:t>
            </w:r>
          </w:p>
        </w:tc>
        <w:tc>
          <w:tcPr>
            <w:tcW w:w="680" w:type="dxa"/>
          </w:tcPr>
          <w:p w14:paraId="16CA74A0" w14:textId="270D64E4" w:rsidR="00486A22" w:rsidRPr="001D4BBD" w:rsidRDefault="00486A22" w:rsidP="00486A22">
            <w:pPr>
              <w:spacing w:after="0"/>
              <w:jc w:val="center"/>
              <w:rPr>
                <w:rFonts w:ascii="Arial" w:hAnsi="Arial"/>
                <w:sz w:val="18"/>
              </w:rPr>
            </w:pPr>
            <w:r w:rsidRPr="001D4BBD">
              <w:rPr>
                <w:rFonts w:ascii="Arial" w:hAnsi="Arial"/>
                <w:b/>
                <w:sz w:val="18"/>
              </w:rPr>
              <w:t>B57</w:t>
            </w:r>
          </w:p>
        </w:tc>
        <w:tc>
          <w:tcPr>
            <w:tcW w:w="717" w:type="dxa"/>
          </w:tcPr>
          <w:p w14:paraId="6FE8D8A4" w14:textId="47E435C0" w:rsidR="00486A22" w:rsidRPr="001D4BBD" w:rsidRDefault="00486A22" w:rsidP="00486A22">
            <w:pPr>
              <w:spacing w:after="0"/>
              <w:jc w:val="center"/>
              <w:rPr>
                <w:rFonts w:ascii="Arial" w:hAnsi="Arial"/>
                <w:sz w:val="18"/>
              </w:rPr>
            </w:pPr>
            <w:r w:rsidRPr="001D4BBD">
              <w:rPr>
                <w:rFonts w:ascii="Arial" w:hAnsi="Arial"/>
                <w:b/>
                <w:sz w:val="18"/>
              </w:rPr>
              <w:t>B58</w:t>
            </w:r>
          </w:p>
        </w:tc>
        <w:tc>
          <w:tcPr>
            <w:tcW w:w="717" w:type="dxa"/>
          </w:tcPr>
          <w:p w14:paraId="52CC0676" w14:textId="18EEE610" w:rsidR="00486A22" w:rsidRPr="001D4BBD" w:rsidRDefault="00486A22" w:rsidP="00486A22">
            <w:pPr>
              <w:spacing w:after="0"/>
              <w:jc w:val="center"/>
              <w:rPr>
                <w:rFonts w:ascii="Arial" w:hAnsi="Arial"/>
                <w:sz w:val="18"/>
              </w:rPr>
            </w:pPr>
            <w:r w:rsidRPr="001D4BBD">
              <w:rPr>
                <w:rFonts w:ascii="Arial" w:hAnsi="Arial"/>
                <w:b/>
                <w:sz w:val="18"/>
              </w:rPr>
              <w:t>B59</w:t>
            </w:r>
          </w:p>
        </w:tc>
        <w:tc>
          <w:tcPr>
            <w:tcW w:w="717" w:type="dxa"/>
          </w:tcPr>
          <w:p w14:paraId="7820B282" w14:textId="1FFCA917" w:rsidR="00486A22" w:rsidRPr="001D4BBD" w:rsidRDefault="00486A22" w:rsidP="00486A22">
            <w:pPr>
              <w:spacing w:after="0"/>
              <w:jc w:val="center"/>
              <w:rPr>
                <w:rFonts w:ascii="Arial" w:hAnsi="Arial"/>
                <w:sz w:val="18"/>
              </w:rPr>
            </w:pPr>
            <w:r w:rsidRPr="001D4BBD">
              <w:rPr>
                <w:rFonts w:ascii="Arial" w:hAnsi="Arial"/>
                <w:b/>
                <w:sz w:val="18"/>
              </w:rPr>
              <w:t>B60</w:t>
            </w:r>
          </w:p>
        </w:tc>
      </w:tr>
      <w:tr w:rsidR="00486A22" w:rsidRPr="001D4BBD" w14:paraId="008D6131" w14:textId="77777777" w:rsidTr="009E678F">
        <w:tc>
          <w:tcPr>
            <w:tcW w:w="959" w:type="dxa"/>
            <w:tcBorders>
              <w:top w:val="nil"/>
              <w:left w:val="nil"/>
              <w:bottom w:val="nil"/>
              <w:right w:val="single" w:sz="4" w:space="0" w:color="auto"/>
            </w:tcBorders>
          </w:tcPr>
          <w:p w14:paraId="438E404C"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3458CF5" w14:textId="12A84275" w:rsidR="00486A22" w:rsidRPr="001D4BBD" w:rsidRDefault="00486A22" w:rsidP="00486A22">
            <w:pPr>
              <w:keepNext/>
              <w:keepLines/>
              <w:spacing w:after="0"/>
              <w:jc w:val="center"/>
              <w:rPr>
                <w:rFonts w:ascii="Arial" w:hAnsi="Arial"/>
                <w:sz w:val="18"/>
              </w:rPr>
            </w:pPr>
            <w:r w:rsidRPr="001D4BBD">
              <w:rPr>
                <w:rFonts w:ascii="Arial" w:hAnsi="Arial"/>
                <w:sz w:val="18"/>
              </w:rPr>
              <w:t>C8</w:t>
            </w:r>
          </w:p>
        </w:tc>
        <w:tc>
          <w:tcPr>
            <w:tcW w:w="680" w:type="dxa"/>
            <w:tcBorders>
              <w:top w:val="single" w:sz="4" w:space="0" w:color="auto"/>
              <w:left w:val="single" w:sz="4" w:space="0" w:color="auto"/>
              <w:bottom w:val="single" w:sz="4" w:space="0" w:color="auto"/>
              <w:right w:val="single" w:sz="4" w:space="0" w:color="auto"/>
            </w:tcBorders>
          </w:tcPr>
          <w:p w14:paraId="5E3D7BAD" w14:textId="5C0A3454" w:rsidR="00486A22" w:rsidRPr="001D4BBD" w:rsidRDefault="00486A22" w:rsidP="00486A22">
            <w:pPr>
              <w:keepNext/>
              <w:keepLines/>
              <w:spacing w:after="0"/>
              <w:jc w:val="center"/>
              <w:rPr>
                <w:rFonts w:ascii="Arial" w:hAnsi="Arial"/>
                <w:sz w:val="18"/>
              </w:rPr>
            </w:pPr>
            <w:r w:rsidRPr="001D4BBD">
              <w:rPr>
                <w:rFonts w:ascii="Arial" w:hAnsi="Arial"/>
                <w:sz w:val="18"/>
              </w:rPr>
              <w:t>C7</w:t>
            </w:r>
          </w:p>
        </w:tc>
        <w:tc>
          <w:tcPr>
            <w:tcW w:w="680" w:type="dxa"/>
            <w:tcBorders>
              <w:top w:val="single" w:sz="4" w:space="0" w:color="auto"/>
              <w:left w:val="single" w:sz="4" w:space="0" w:color="auto"/>
              <w:bottom w:val="single" w:sz="4" w:space="0" w:color="auto"/>
              <w:right w:val="single" w:sz="4" w:space="0" w:color="auto"/>
            </w:tcBorders>
          </w:tcPr>
          <w:p w14:paraId="77BE9288" w14:textId="0E8672B4" w:rsidR="00486A22" w:rsidRPr="001D4BBD" w:rsidRDefault="00486A22" w:rsidP="00486A22">
            <w:pPr>
              <w:keepNext/>
              <w:keepLines/>
              <w:spacing w:after="0"/>
              <w:jc w:val="center"/>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650860D1" w14:textId="56EB245A" w:rsidR="00486A22" w:rsidRPr="001D4BBD" w:rsidRDefault="00486A22" w:rsidP="00486A22">
            <w:pPr>
              <w:keepNext/>
              <w:keepLines/>
              <w:spacing w:after="0"/>
              <w:jc w:val="center"/>
              <w:rPr>
                <w:rFonts w:ascii="Arial" w:hAnsi="Arial"/>
                <w:sz w:val="18"/>
              </w:rPr>
            </w:pPr>
            <w:r w:rsidRPr="001D4BBD">
              <w:rPr>
                <w:rFonts w:ascii="Arial" w:hAnsi="Arial"/>
                <w:sz w:val="18"/>
              </w:rPr>
              <w:t>4C</w:t>
            </w:r>
          </w:p>
        </w:tc>
        <w:tc>
          <w:tcPr>
            <w:tcW w:w="680" w:type="dxa"/>
            <w:tcBorders>
              <w:top w:val="single" w:sz="4" w:space="0" w:color="auto"/>
              <w:left w:val="single" w:sz="4" w:space="0" w:color="auto"/>
              <w:bottom w:val="single" w:sz="4" w:space="0" w:color="auto"/>
              <w:right w:val="single" w:sz="4" w:space="0" w:color="auto"/>
            </w:tcBorders>
          </w:tcPr>
          <w:p w14:paraId="0D77240C" w14:textId="15DE7D0B" w:rsidR="00486A22" w:rsidRPr="001D4BBD" w:rsidRDefault="00486A22" w:rsidP="00486A22">
            <w:pPr>
              <w:keepNext/>
              <w:keepLines/>
              <w:spacing w:after="0"/>
              <w:jc w:val="center"/>
              <w:rPr>
                <w:rFonts w:ascii="Arial" w:hAnsi="Arial"/>
                <w:sz w:val="18"/>
              </w:rPr>
            </w:pPr>
            <w:r w:rsidRPr="001D4BBD">
              <w:rPr>
                <w:rFonts w:ascii="Arial" w:hAnsi="Arial"/>
                <w:sz w:val="18"/>
              </w:rPr>
              <w:t>4E</w:t>
            </w:r>
          </w:p>
        </w:tc>
        <w:tc>
          <w:tcPr>
            <w:tcW w:w="680" w:type="dxa"/>
            <w:tcBorders>
              <w:top w:val="single" w:sz="4" w:space="0" w:color="auto"/>
              <w:left w:val="single" w:sz="4" w:space="0" w:color="auto"/>
              <w:bottom w:val="single" w:sz="4" w:space="0" w:color="auto"/>
              <w:right w:val="single" w:sz="4" w:space="0" w:color="auto"/>
            </w:tcBorders>
          </w:tcPr>
          <w:p w14:paraId="2EAE85FA" w14:textId="136FDB80" w:rsidR="00486A22" w:rsidRPr="001D4BBD" w:rsidRDefault="00486A22" w:rsidP="00486A22">
            <w:pPr>
              <w:keepNext/>
              <w:keepLines/>
              <w:spacing w:after="0"/>
              <w:jc w:val="center"/>
              <w:rPr>
                <w:rFonts w:ascii="Arial" w:hAnsi="Arial"/>
                <w:sz w:val="18"/>
              </w:rPr>
            </w:pPr>
            <w:r w:rsidRPr="001D4BBD">
              <w:rPr>
                <w:rFonts w:ascii="Arial" w:hAnsi="Arial"/>
                <w:sz w:val="18"/>
              </w:rPr>
              <w:t>ED</w:t>
            </w:r>
          </w:p>
        </w:tc>
        <w:tc>
          <w:tcPr>
            <w:tcW w:w="680" w:type="dxa"/>
            <w:tcBorders>
              <w:top w:val="single" w:sz="4" w:space="0" w:color="auto"/>
              <w:left w:val="single" w:sz="4" w:space="0" w:color="auto"/>
              <w:bottom w:val="single" w:sz="4" w:space="0" w:color="auto"/>
              <w:right w:val="single" w:sz="4" w:space="0" w:color="auto"/>
            </w:tcBorders>
          </w:tcPr>
          <w:p w14:paraId="78568256" w14:textId="4544826F" w:rsidR="00486A22" w:rsidRPr="001D4BBD" w:rsidRDefault="00486A22" w:rsidP="00486A22">
            <w:pPr>
              <w:keepNext/>
              <w:keepLines/>
              <w:spacing w:after="0"/>
              <w:jc w:val="center"/>
              <w:rPr>
                <w:rFonts w:ascii="Arial" w:hAnsi="Arial"/>
                <w:sz w:val="18"/>
              </w:rPr>
            </w:pPr>
            <w:r w:rsidRPr="001D4BBD">
              <w:rPr>
                <w:rFonts w:ascii="Arial" w:hAnsi="Arial"/>
                <w:sz w:val="18"/>
              </w:rPr>
              <w:t>C4</w:t>
            </w:r>
          </w:p>
        </w:tc>
        <w:tc>
          <w:tcPr>
            <w:tcW w:w="680" w:type="dxa"/>
            <w:tcBorders>
              <w:top w:val="single" w:sz="4" w:space="0" w:color="auto"/>
              <w:left w:val="single" w:sz="4" w:space="0" w:color="auto"/>
              <w:bottom w:val="single" w:sz="4" w:space="0" w:color="auto"/>
              <w:right w:val="single" w:sz="4" w:space="0" w:color="auto"/>
            </w:tcBorders>
          </w:tcPr>
          <w:p w14:paraId="29D31820" w14:textId="704CBA5B" w:rsidR="00486A22" w:rsidRPr="001D4BBD" w:rsidRDefault="00486A22" w:rsidP="00486A22">
            <w:pPr>
              <w:keepNext/>
              <w:keepLines/>
              <w:spacing w:after="0"/>
              <w:jc w:val="center"/>
              <w:rPr>
                <w:rFonts w:ascii="Arial" w:hAnsi="Arial"/>
                <w:sz w:val="18"/>
              </w:rPr>
            </w:pPr>
            <w:r w:rsidRPr="001D4BBD">
              <w:rPr>
                <w:rFonts w:ascii="Arial" w:hAnsi="Arial"/>
                <w:sz w:val="18"/>
              </w:rPr>
              <w:t>F0</w:t>
            </w:r>
          </w:p>
        </w:tc>
        <w:tc>
          <w:tcPr>
            <w:tcW w:w="680" w:type="dxa"/>
          </w:tcPr>
          <w:p w14:paraId="22515945" w14:textId="3AEF9074" w:rsidR="00486A22" w:rsidRPr="001D4BBD" w:rsidRDefault="00486A22" w:rsidP="00486A22">
            <w:pPr>
              <w:spacing w:after="0"/>
              <w:jc w:val="center"/>
              <w:rPr>
                <w:rFonts w:ascii="Arial" w:hAnsi="Arial"/>
                <w:sz w:val="18"/>
              </w:rPr>
            </w:pPr>
            <w:r w:rsidRPr="001D4BBD">
              <w:rPr>
                <w:rFonts w:ascii="Arial" w:hAnsi="Arial"/>
                <w:sz w:val="18"/>
              </w:rPr>
              <w:t>68</w:t>
            </w:r>
          </w:p>
        </w:tc>
        <w:tc>
          <w:tcPr>
            <w:tcW w:w="717" w:type="dxa"/>
          </w:tcPr>
          <w:p w14:paraId="25DA7725" w14:textId="1385755B" w:rsidR="00486A22" w:rsidRPr="001D4BBD" w:rsidRDefault="00486A22" w:rsidP="00486A22">
            <w:pPr>
              <w:spacing w:after="0"/>
              <w:jc w:val="center"/>
              <w:rPr>
                <w:rFonts w:ascii="Arial" w:hAnsi="Arial"/>
                <w:sz w:val="18"/>
              </w:rPr>
            </w:pPr>
            <w:r w:rsidRPr="001D4BBD">
              <w:rPr>
                <w:rFonts w:ascii="Arial" w:hAnsi="Arial"/>
                <w:sz w:val="18"/>
              </w:rPr>
              <w:t>CD</w:t>
            </w:r>
          </w:p>
        </w:tc>
        <w:tc>
          <w:tcPr>
            <w:tcW w:w="717" w:type="dxa"/>
          </w:tcPr>
          <w:p w14:paraId="4919A06E" w14:textId="01F3D4EA" w:rsidR="00486A22" w:rsidRPr="001D4BBD" w:rsidRDefault="00486A22" w:rsidP="00486A22">
            <w:pPr>
              <w:spacing w:after="0"/>
              <w:jc w:val="center"/>
              <w:rPr>
                <w:rFonts w:ascii="Arial" w:hAnsi="Arial"/>
                <w:sz w:val="18"/>
              </w:rPr>
            </w:pPr>
            <w:r w:rsidRPr="001D4BBD">
              <w:rPr>
                <w:rFonts w:ascii="Arial" w:hAnsi="Arial"/>
                <w:sz w:val="18"/>
              </w:rPr>
              <w:t>7B</w:t>
            </w:r>
          </w:p>
        </w:tc>
        <w:tc>
          <w:tcPr>
            <w:tcW w:w="717" w:type="dxa"/>
          </w:tcPr>
          <w:p w14:paraId="772C7B91" w14:textId="023BD8F9" w:rsidR="00486A22" w:rsidRPr="001D4BBD" w:rsidRDefault="00486A22" w:rsidP="00486A22">
            <w:pPr>
              <w:spacing w:after="0"/>
              <w:jc w:val="center"/>
              <w:rPr>
                <w:rFonts w:ascii="Arial" w:hAnsi="Arial"/>
                <w:sz w:val="18"/>
              </w:rPr>
            </w:pPr>
            <w:r w:rsidRPr="001D4BBD">
              <w:rPr>
                <w:rFonts w:ascii="Arial" w:hAnsi="Arial"/>
                <w:sz w:val="18"/>
              </w:rPr>
              <w:t>F8</w:t>
            </w:r>
          </w:p>
        </w:tc>
      </w:tr>
      <w:tr w:rsidR="00486A22" w:rsidRPr="001D4BBD" w14:paraId="5F41776D" w14:textId="77777777" w:rsidTr="009E678F">
        <w:trPr>
          <w:gridAfter w:val="7"/>
          <w:wAfter w:w="4871" w:type="dxa"/>
        </w:trPr>
        <w:tc>
          <w:tcPr>
            <w:tcW w:w="959" w:type="dxa"/>
            <w:tcBorders>
              <w:top w:val="nil"/>
              <w:left w:val="nil"/>
              <w:bottom w:val="nil"/>
              <w:right w:val="single" w:sz="4" w:space="0" w:color="auto"/>
            </w:tcBorders>
          </w:tcPr>
          <w:p w14:paraId="18598351"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0F7E50" w14:textId="5CB058F9" w:rsidR="00486A22" w:rsidRPr="001D4BBD" w:rsidRDefault="00486A22" w:rsidP="00486A22">
            <w:pPr>
              <w:keepNext/>
              <w:keepLines/>
              <w:spacing w:after="0"/>
              <w:jc w:val="center"/>
              <w:rPr>
                <w:rFonts w:ascii="Arial" w:hAnsi="Arial"/>
                <w:b/>
                <w:sz w:val="18"/>
                <w:lang w:val="de-DE"/>
              </w:rPr>
            </w:pPr>
            <w:r w:rsidRPr="001D4BBD">
              <w:rPr>
                <w:rFonts w:ascii="Arial" w:hAnsi="Arial"/>
                <w:b/>
                <w:sz w:val="18"/>
              </w:rPr>
              <w:t>B6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6D8C45" w14:textId="0DF7AF6A" w:rsidR="00486A22" w:rsidRPr="001D4BBD" w:rsidRDefault="00486A22" w:rsidP="00486A22">
            <w:pPr>
              <w:keepNext/>
              <w:keepLines/>
              <w:spacing w:after="0"/>
              <w:jc w:val="center"/>
              <w:rPr>
                <w:rFonts w:ascii="Arial" w:hAnsi="Arial"/>
                <w:b/>
                <w:sz w:val="18"/>
              </w:rPr>
            </w:pPr>
            <w:r w:rsidRPr="001D4BBD">
              <w:rPr>
                <w:rFonts w:ascii="Arial" w:hAnsi="Arial"/>
                <w:b/>
                <w:sz w:val="18"/>
              </w:rPr>
              <w:t>B6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AAF84E" w14:textId="17EDD6C1" w:rsidR="00486A22" w:rsidRPr="001D4BBD" w:rsidRDefault="00486A22" w:rsidP="00486A22">
            <w:pPr>
              <w:keepNext/>
              <w:keepLines/>
              <w:spacing w:after="0"/>
              <w:jc w:val="center"/>
              <w:rPr>
                <w:rFonts w:ascii="Arial" w:hAnsi="Arial"/>
                <w:b/>
                <w:sz w:val="18"/>
              </w:rPr>
            </w:pPr>
            <w:r w:rsidRPr="001D4BBD">
              <w:rPr>
                <w:rFonts w:ascii="Arial" w:hAnsi="Arial"/>
                <w:b/>
                <w:sz w:val="18"/>
              </w:rPr>
              <w:t>B6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047584" w14:textId="352392A9" w:rsidR="00486A22" w:rsidRPr="001D4BBD" w:rsidRDefault="00486A22" w:rsidP="00486A22">
            <w:pPr>
              <w:keepNext/>
              <w:keepLines/>
              <w:spacing w:after="0"/>
              <w:jc w:val="center"/>
              <w:rPr>
                <w:rFonts w:ascii="Arial" w:hAnsi="Arial"/>
                <w:b/>
                <w:sz w:val="18"/>
              </w:rPr>
            </w:pPr>
            <w:r w:rsidRPr="001D4BBD">
              <w:rPr>
                <w:rFonts w:ascii="Arial" w:hAnsi="Arial"/>
                <w:b/>
                <w:sz w:val="18"/>
              </w:rPr>
              <w:t>B6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1D3719" w14:textId="19A00497" w:rsidR="00486A22" w:rsidRPr="001D4BBD" w:rsidRDefault="00486A22" w:rsidP="00486A22">
            <w:pPr>
              <w:keepNext/>
              <w:keepLines/>
              <w:spacing w:after="0"/>
              <w:jc w:val="center"/>
              <w:rPr>
                <w:rFonts w:ascii="Arial" w:hAnsi="Arial"/>
                <w:b/>
                <w:sz w:val="18"/>
              </w:rPr>
            </w:pPr>
            <w:r w:rsidRPr="001D4BBD">
              <w:rPr>
                <w:rFonts w:ascii="Arial" w:hAnsi="Arial"/>
                <w:b/>
                <w:sz w:val="18"/>
              </w:rPr>
              <w:t>B65</w:t>
            </w:r>
          </w:p>
        </w:tc>
      </w:tr>
      <w:tr w:rsidR="00486A22" w:rsidRPr="001D4BBD" w14:paraId="1CFC5437" w14:textId="77777777" w:rsidTr="009E678F">
        <w:trPr>
          <w:gridAfter w:val="7"/>
          <w:wAfter w:w="4871" w:type="dxa"/>
        </w:trPr>
        <w:tc>
          <w:tcPr>
            <w:tcW w:w="959" w:type="dxa"/>
            <w:tcBorders>
              <w:top w:val="nil"/>
              <w:left w:val="nil"/>
              <w:bottom w:val="nil"/>
              <w:right w:val="single" w:sz="4" w:space="0" w:color="auto"/>
            </w:tcBorders>
          </w:tcPr>
          <w:p w14:paraId="6D8F8AE1"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hideMark/>
          </w:tcPr>
          <w:p w14:paraId="36CFC45D" w14:textId="0C9907A1" w:rsidR="00486A22" w:rsidRPr="001D4BBD" w:rsidRDefault="00486A22" w:rsidP="00486A22">
            <w:pPr>
              <w:keepNext/>
              <w:keepLines/>
              <w:spacing w:after="0"/>
              <w:jc w:val="center"/>
              <w:rPr>
                <w:rFonts w:ascii="Arial" w:hAnsi="Arial"/>
                <w:sz w:val="18"/>
                <w:lang w:val="de-DE"/>
              </w:rPr>
            </w:pPr>
            <w:r w:rsidRPr="001D4BBD">
              <w:rPr>
                <w:rFonts w:ascii="Arial" w:hAnsi="Arial"/>
                <w:sz w:val="18"/>
              </w:rPr>
              <w:t>D3</w:t>
            </w:r>
          </w:p>
        </w:tc>
        <w:tc>
          <w:tcPr>
            <w:tcW w:w="680" w:type="dxa"/>
            <w:tcBorders>
              <w:top w:val="single" w:sz="4" w:space="0" w:color="auto"/>
              <w:left w:val="single" w:sz="4" w:space="0" w:color="auto"/>
              <w:bottom w:val="single" w:sz="4" w:space="0" w:color="auto"/>
              <w:right w:val="single" w:sz="4" w:space="0" w:color="auto"/>
            </w:tcBorders>
            <w:hideMark/>
          </w:tcPr>
          <w:p w14:paraId="5BACE98B" w14:textId="040E143D" w:rsidR="00486A22" w:rsidRPr="001D4BBD" w:rsidRDefault="00486A22" w:rsidP="00486A22">
            <w:pPr>
              <w:keepNext/>
              <w:keepLines/>
              <w:spacing w:after="0"/>
              <w:jc w:val="center"/>
              <w:rPr>
                <w:rFonts w:ascii="Arial" w:hAnsi="Arial"/>
                <w:sz w:val="18"/>
              </w:rPr>
            </w:pPr>
            <w:r w:rsidRPr="001D4BBD">
              <w:rPr>
                <w:rFonts w:ascii="Arial" w:hAnsi="Arial"/>
                <w:sz w:val="18"/>
              </w:rPr>
              <w:t>F9</w:t>
            </w:r>
          </w:p>
        </w:tc>
        <w:tc>
          <w:tcPr>
            <w:tcW w:w="680" w:type="dxa"/>
            <w:tcBorders>
              <w:top w:val="single" w:sz="4" w:space="0" w:color="auto"/>
              <w:left w:val="single" w:sz="4" w:space="0" w:color="auto"/>
              <w:bottom w:val="single" w:sz="4" w:space="0" w:color="auto"/>
              <w:right w:val="single" w:sz="4" w:space="0" w:color="auto"/>
            </w:tcBorders>
            <w:hideMark/>
          </w:tcPr>
          <w:p w14:paraId="13885776" w14:textId="2D96E77F" w:rsidR="00486A22" w:rsidRPr="001D4BBD" w:rsidRDefault="00486A22" w:rsidP="00486A22">
            <w:pPr>
              <w:keepNext/>
              <w:keepLines/>
              <w:spacing w:after="0"/>
              <w:jc w:val="center"/>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hideMark/>
          </w:tcPr>
          <w:p w14:paraId="708FF4CC" w14:textId="39EF15A3" w:rsidR="00486A22" w:rsidRPr="001D4BBD" w:rsidRDefault="00486A22" w:rsidP="00486A22">
            <w:pPr>
              <w:keepNext/>
              <w:keepLines/>
              <w:spacing w:after="0"/>
              <w:jc w:val="center"/>
              <w:rPr>
                <w:rFonts w:ascii="Arial" w:hAnsi="Arial"/>
                <w:sz w:val="18"/>
              </w:rPr>
            </w:pPr>
            <w:r w:rsidRPr="001D4BBD">
              <w:rPr>
                <w:rFonts w:ascii="Arial" w:hAnsi="Arial"/>
                <w:sz w:val="18"/>
              </w:rPr>
              <w:t>E3</w:t>
            </w:r>
          </w:p>
        </w:tc>
        <w:tc>
          <w:tcPr>
            <w:tcW w:w="680" w:type="dxa"/>
            <w:tcBorders>
              <w:top w:val="single" w:sz="4" w:space="0" w:color="auto"/>
              <w:left w:val="single" w:sz="4" w:space="0" w:color="auto"/>
              <w:bottom w:val="single" w:sz="4" w:space="0" w:color="auto"/>
              <w:right w:val="single" w:sz="4" w:space="0" w:color="auto"/>
            </w:tcBorders>
            <w:hideMark/>
          </w:tcPr>
          <w:p w14:paraId="5DAF3962" w14:textId="735472AB" w:rsidR="00486A22" w:rsidRPr="001D4BBD" w:rsidRDefault="00486A22" w:rsidP="00486A22">
            <w:pPr>
              <w:keepNext/>
              <w:keepLines/>
              <w:spacing w:after="0"/>
              <w:jc w:val="center"/>
              <w:rPr>
                <w:rFonts w:ascii="Arial" w:hAnsi="Arial"/>
                <w:sz w:val="18"/>
              </w:rPr>
            </w:pPr>
            <w:r w:rsidRPr="001D4BBD">
              <w:rPr>
                <w:rFonts w:ascii="Arial" w:hAnsi="Arial"/>
                <w:sz w:val="18"/>
              </w:rPr>
              <w:t>B4</w:t>
            </w:r>
          </w:p>
        </w:tc>
      </w:tr>
    </w:tbl>
    <w:p w14:paraId="1737941B" w14:textId="77777777" w:rsidR="009E678F" w:rsidRPr="001D4BBD" w:rsidRDefault="009E678F" w:rsidP="009E678F">
      <w:pPr>
        <w:tabs>
          <w:tab w:val="left" w:pos="2835"/>
        </w:tabs>
      </w:pPr>
    </w:p>
    <w:p w14:paraId="1BE15405" w14:textId="77777777" w:rsidR="009E678F" w:rsidRPr="001D4BBD" w:rsidRDefault="009E678F" w:rsidP="009E678F">
      <w:r w:rsidRPr="001D4BBD">
        <w:t>EF</w:t>
      </w:r>
      <w:r w:rsidRPr="001D4BBD">
        <w:rPr>
          <w:vertAlign w:val="subscript"/>
        </w:rPr>
        <w:t xml:space="preserve">SUCI_Calc_Info </w:t>
      </w:r>
      <w:r w:rsidRPr="001D4BBD">
        <w:t>(Subscription Concealed Identifier Calculation Information EF):</w:t>
      </w:r>
      <w:r w:rsidRPr="001D4BBD">
        <w:tab/>
        <w:t>Not available to the ME.</w:t>
      </w:r>
    </w:p>
    <w:p w14:paraId="2E6111D1" w14:textId="77777777" w:rsidR="009E678F" w:rsidRPr="001D4BBD" w:rsidRDefault="009E678F" w:rsidP="009E678F">
      <w:pPr>
        <w:overflowPunct w:val="0"/>
        <w:autoSpaceDE w:val="0"/>
        <w:autoSpaceDN w:val="0"/>
        <w:adjustRightInd w:val="0"/>
        <w:spacing w:after="120"/>
        <w:textAlignment w:val="baseline"/>
      </w:pPr>
      <w:r w:rsidRPr="001D4BBD">
        <w:t>The TT (NG-SS) transmits on the BCCH, with the following network parameters:</w:t>
      </w:r>
    </w:p>
    <w:p w14:paraId="5CF55C23" w14:textId="77777777" w:rsidR="009E678F" w:rsidRPr="001D4BBD" w:rsidRDefault="009E678F" w:rsidP="009E678F">
      <w:pPr>
        <w:pStyle w:val="B10"/>
      </w:pPr>
      <w:r w:rsidRPr="001D4BBD">
        <w:t>-</w:t>
      </w:r>
      <w:r w:rsidRPr="001D4BBD">
        <w:tab/>
        <w:t>TAI (MCC/MNC/TAC):</w:t>
      </w:r>
      <w:r w:rsidRPr="001D4BBD">
        <w:tab/>
      </w:r>
      <w:r w:rsidRPr="001D4BBD">
        <w:tab/>
        <w:t>244/083/000001</w:t>
      </w:r>
    </w:p>
    <w:p w14:paraId="4BDC830E" w14:textId="77777777" w:rsidR="009E678F" w:rsidRPr="001D4BBD" w:rsidRDefault="009E678F" w:rsidP="009E678F">
      <w:pPr>
        <w:pStyle w:val="B10"/>
      </w:pPr>
      <w:r w:rsidRPr="001D4BBD">
        <w:t>-</w:t>
      </w:r>
      <w:r w:rsidRPr="001D4BBD">
        <w:tab/>
        <w:t>Access control:</w:t>
      </w:r>
      <w:r w:rsidRPr="001D4BBD">
        <w:tab/>
      </w:r>
      <w:r w:rsidRPr="001D4BBD">
        <w:tab/>
      </w:r>
      <w:r w:rsidRPr="001D4BBD">
        <w:tab/>
      </w:r>
      <w:r w:rsidRPr="001D4BBD">
        <w:tab/>
        <w:t>unrestricted.</w:t>
      </w:r>
    </w:p>
    <w:p w14:paraId="659C8FD8" w14:textId="381D1C78" w:rsidR="009E678F" w:rsidRPr="001D4BBD" w:rsidRDefault="009E678F" w:rsidP="009E678F">
      <w:pPr>
        <w:tabs>
          <w:tab w:val="left" w:pos="2835"/>
        </w:tabs>
      </w:pPr>
      <w:bookmarkStart w:id="1957" w:name="MCCQCTEMPBM_00000311"/>
      <w:r w:rsidRPr="001D4BBD">
        <w:t xml:space="preserve">The NG-SS shall be configured with Home Network Private Key for profile </w:t>
      </w:r>
      <w:r w:rsidR="00486A22" w:rsidRPr="001D4BBD">
        <w:t>B</w:t>
      </w:r>
      <w:r w:rsidRPr="001D4BBD">
        <w:t>:</w:t>
      </w:r>
    </w:p>
    <w:tbl>
      <w:tblPr>
        <w:tblW w:w="923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717"/>
        <w:gridCol w:w="717"/>
        <w:gridCol w:w="717"/>
      </w:tblGrid>
      <w:tr w:rsidR="009E678F" w:rsidRPr="001D4BBD" w14:paraId="19970D80" w14:textId="77777777" w:rsidTr="009E678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57"/>
          <w:p w14:paraId="4247308E" w14:textId="77777777" w:rsidR="009E678F" w:rsidRPr="001D4BBD" w:rsidRDefault="009E678F" w:rsidP="009E678F">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1E7E52"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E0D53F"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61BA57"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36572D"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BB1C55"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03AD18D"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8604E9"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772DB1" w14:textId="77777777" w:rsidR="009E678F" w:rsidRPr="001D4BBD" w:rsidRDefault="009E678F" w:rsidP="009E678F">
            <w:pPr>
              <w:keepNext/>
              <w:keepLines/>
              <w:spacing w:after="0"/>
              <w:jc w:val="center"/>
              <w:rPr>
                <w:rFonts w:ascii="Arial" w:hAnsi="Arial"/>
                <w:b/>
                <w:sz w:val="18"/>
              </w:rPr>
            </w:pPr>
            <w:r w:rsidRPr="001D4BBD">
              <w:rPr>
                <w:rFonts w:ascii="Arial" w:hAnsi="Arial"/>
                <w:b/>
                <w:sz w:val="18"/>
              </w:rPr>
              <w:t>B8</w:t>
            </w:r>
          </w:p>
        </w:tc>
        <w:tc>
          <w:tcPr>
            <w:tcW w:w="680" w:type="dxa"/>
            <w:shd w:val="clear" w:color="auto" w:fill="F2F2F2" w:themeFill="background1" w:themeFillShade="F2"/>
          </w:tcPr>
          <w:p w14:paraId="1A20D158" w14:textId="77777777" w:rsidR="009E678F" w:rsidRPr="001D4BBD" w:rsidRDefault="009E678F" w:rsidP="009E678F">
            <w:pPr>
              <w:spacing w:after="0"/>
              <w:jc w:val="center"/>
            </w:pPr>
            <w:r w:rsidRPr="001D4BBD">
              <w:rPr>
                <w:rFonts w:ascii="Arial" w:hAnsi="Arial"/>
                <w:b/>
                <w:sz w:val="18"/>
              </w:rPr>
              <w:t>B9</w:t>
            </w:r>
          </w:p>
        </w:tc>
        <w:tc>
          <w:tcPr>
            <w:tcW w:w="717" w:type="dxa"/>
            <w:shd w:val="clear" w:color="auto" w:fill="F2F2F2" w:themeFill="background1" w:themeFillShade="F2"/>
          </w:tcPr>
          <w:p w14:paraId="780BE220" w14:textId="77777777" w:rsidR="009E678F" w:rsidRPr="001D4BBD" w:rsidRDefault="009E678F" w:rsidP="009E678F">
            <w:pPr>
              <w:spacing w:after="0"/>
              <w:jc w:val="center"/>
            </w:pPr>
            <w:r w:rsidRPr="001D4BBD">
              <w:rPr>
                <w:rFonts w:ascii="Arial" w:hAnsi="Arial"/>
                <w:b/>
                <w:sz w:val="18"/>
              </w:rPr>
              <w:t>B10</w:t>
            </w:r>
          </w:p>
        </w:tc>
        <w:tc>
          <w:tcPr>
            <w:tcW w:w="717" w:type="dxa"/>
            <w:shd w:val="clear" w:color="auto" w:fill="F2F2F2" w:themeFill="background1" w:themeFillShade="F2"/>
          </w:tcPr>
          <w:p w14:paraId="7AEED890" w14:textId="77777777" w:rsidR="009E678F" w:rsidRPr="001D4BBD" w:rsidRDefault="009E678F" w:rsidP="009E678F">
            <w:pPr>
              <w:spacing w:after="0"/>
              <w:jc w:val="center"/>
            </w:pPr>
            <w:r w:rsidRPr="001D4BBD">
              <w:rPr>
                <w:rFonts w:ascii="Arial" w:hAnsi="Arial"/>
                <w:b/>
                <w:sz w:val="18"/>
              </w:rPr>
              <w:t>B11</w:t>
            </w:r>
          </w:p>
        </w:tc>
        <w:tc>
          <w:tcPr>
            <w:tcW w:w="717" w:type="dxa"/>
            <w:shd w:val="clear" w:color="auto" w:fill="F2F2F2" w:themeFill="background1" w:themeFillShade="F2"/>
          </w:tcPr>
          <w:p w14:paraId="37F6FEBB" w14:textId="77777777" w:rsidR="009E678F" w:rsidRPr="001D4BBD" w:rsidRDefault="009E678F" w:rsidP="009E678F">
            <w:pPr>
              <w:spacing w:after="0"/>
              <w:jc w:val="center"/>
            </w:pPr>
            <w:r w:rsidRPr="001D4BBD">
              <w:rPr>
                <w:rFonts w:ascii="Arial" w:hAnsi="Arial"/>
                <w:b/>
                <w:sz w:val="18"/>
              </w:rPr>
              <w:t>B12</w:t>
            </w:r>
          </w:p>
        </w:tc>
      </w:tr>
      <w:tr w:rsidR="00486A22" w:rsidRPr="001D4BBD" w14:paraId="4EEF9E0E" w14:textId="77777777" w:rsidTr="009E678F">
        <w:tc>
          <w:tcPr>
            <w:tcW w:w="959" w:type="dxa"/>
            <w:tcBorders>
              <w:top w:val="single" w:sz="4" w:space="0" w:color="auto"/>
              <w:left w:val="single" w:sz="4" w:space="0" w:color="auto"/>
              <w:bottom w:val="single" w:sz="4" w:space="0" w:color="auto"/>
              <w:right w:val="single" w:sz="4" w:space="0" w:color="auto"/>
            </w:tcBorders>
            <w:hideMark/>
          </w:tcPr>
          <w:p w14:paraId="52ED9881" w14:textId="77777777" w:rsidR="00486A22" w:rsidRPr="001D4BBD" w:rsidRDefault="00486A22" w:rsidP="00486A22">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00005EC4" w14:textId="55660065" w:rsidR="00486A22" w:rsidRPr="001D4BBD" w:rsidRDefault="00486A22" w:rsidP="00486A22">
            <w:pPr>
              <w:keepNext/>
              <w:keepLines/>
              <w:spacing w:after="0"/>
              <w:jc w:val="center"/>
              <w:rPr>
                <w:rFonts w:ascii="Arial" w:hAnsi="Arial"/>
                <w:sz w:val="18"/>
              </w:rPr>
            </w:pPr>
            <w:r w:rsidRPr="001D4BBD">
              <w:rPr>
                <w:rFonts w:ascii="Arial" w:hAnsi="Arial"/>
                <w:sz w:val="18"/>
              </w:rPr>
              <w:t>F1</w:t>
            </w:r>
          </w:p>
        </w:tc>
        <w:tc>
          <w:tcPr>
            <w:tcW w:w="680" w:type="dxa"/>
            <w:tcBorders>
              <w:top w:val="single" w:sz="4" w:space="0" w:color="auto"/>
              <w:left w:val="single" w:sz="4" w:space="0" w:color="auto"/>
              <w:bottom w:val="single" w:sz="4" w:space="0" w:color="auto"/>
              <w:right w:val="single" w:sz="4" w:space="0" w:color="auto"/>
            </w:tcBorders>
            <w:hideMark/>
          </w:tcPr>
          <w:p w14:paraId="294026C6" w14:textId="77707793" w:rsidR="00486A22" w:rsidRPr="001D4BBD" w:rsidRDefault="00486A22" w:rsidP="00486A22">
            <w:pPr>
              <w:keepNext/>
              <w:keepLines/>
              <w:spacing w:after="0"/>
              <w:jc w:val="center"/>
              <w:rPr>
                <w:rFonts w:ascii="Arial" w:hAnsi="Arial"/>
                <w:sz w:val="18"/>
              </w:rPr>
            </w:pPr>
            <w:r w:rsidRPr="001D4BBD">
              <w:rPr>
                <w:rFonts w:ascii="Arial" w:hAnsi="Arial"/>
                <w:sz w:val="18"/>
              </w:rPr>
              <w:t>AB</w:t>
            </w:r>
          </w:p>
        </w:tc>
        <w:tc>
          <w:tcPr>
            <w:tcW w:w="680" w:type="dxa"/>
            <w:tcBorders>
              <w:top w:val="single" w:sz="4" w:space="0" w:color="auto"/>
              <w:left w:val="single" w:sz="4" w:space="0" w:color="auto"/>
              <w:bottom w:val="single" w:sz="4" w:space="0" w:color="auto"/>
              <w:right w:val="single" w:sz="4" w:space="0" w:color="auto"/>
            </w:tcBorders>
            <w:hideMark/>
          </w:tcPr>
          <w:p w14:paraId="1D1C3BCC" w14:textId="40AB9618" w:rsidR="00486A22" w:rsidRPr="001D4BBD" w:rsidRDefault="00486A22" w:rsidP="00486A22">
            <w:pPr>
              <w:keepNext/>
              <w:keepLines/>
              <w:spacing w:after="0"/>
              <w:jc w:val="center"/>
              <w:rPr>
                <w:rFonts w:ascii="Arial" w:hAnsi="Arial"/>
                <w:sz w:val="18"/>
              </w:rPr>
            </w:pPr>
            <w:r w:rsidRPr="001D4BBD">
              <w:rPr>
                <w:rFonts w:ascii="Arial" w:hAnsi="Arial"/>
                <w:sz w:val="18"/>
              </w:rPr>
              <w:t>10</w:t>
            </w:r>
          </w:p>
        </w:tc>
        <w:tc>
          <w:tcPr>
            <w:tcW w:w="680" w:type="dxa"/>
            <w:tcBorders>
              <w:top w:val="single" w:sz="4" w:space="0" w:color="auto"/>
              <w:left w:val="single" w:sz="4" w:space="0" w:color="auto"/>
              <w:bottom w:val="single" w:sz="4" w:space="0" w:color="auto"/>
              <w:right w:val="single" w:sz="4" w:space="0" w:color="auto"/>
            </w:tcBorders>
            <w:hideMark/>
          </w:tcPr>
          <w:p w14:paraId="5F2EB568" w14:textId="3C903160" w:rsidR="00486A22" w:rsidRPr="001D4BBD" w:rsidRDefault="00486A22" w:rsidP="00486A22">
            <w:pPr>
              <w:keepNext/>
              <w:keepLines/>
              <w:spacing w:after="0"/>
              <w:jc w:val="center"/>
              <w:rPr>
                <w:rFonts w:ascii="Arial" w:hAnsi="Arial"/>
                <w:sz w:val="18"/>
              </w:rPr>
            </w:pPr>
            <w:r w:rsidRPr="001D4BBD">
              <w:rPr>
                <w:rFonts w:ascii="Arial" w:hAnsi="Arial"/>
                <w:sz w:val="18"/>
              </w:rPr>
              <w:t>74</w:t>
            </w:r>
          </w:p>
        </w:tc>
        <w:tc>
          <w:tcPr>
            <w:tcW w:w="680" w:type="dxa"/>
            <w:tcBorders>
              <w:top w:val="single" w:sz="4" w:space="0" w:color="auto"/>
              <w:left w:val="single" w:sz="4" w:space="0" w:color="auto"/>
              <w:bottom w:val="single" w:sz="4" w:space="0" w:color="auto"/>
              <w:right w:val="single" w:sz="4" w:space="0" w:color="auto"/>
            </w:tcBorders>
            <w:hideMark/>
          </w:tcPr>
          <w:p w14:paraId="1DF24EBE" w14:textId="0F7DE179" w:rsidR="00486A22" w:rsidRPr="001D4BBD" w:rsidRDefault="00486A22" w:rsidP="00486A22">
            <w:pPr>
              <w:keepNext/>
              <w:keepLines/>
              <w:spacing w:after="0"/>
              <w:jc w:val="center"/>
              <w:rPr>
                <w:rFonts w:ascii="Arial" w:hAnsi="Arial"/>
                <w:sz w:val="18"/>
              </w:rPr>
            </w:pPr>
            <w:r w:rsidRPr="001D4BBD">
              <w:rPr>
                <w:rFonts w:ascii="Arial" w:hAnsi="Arial"/>
                <w:sz w:val="18"/>
              </w:rPr>
              <w:t>47</w:t>
            </w:r>
          </w:p>
        </w:tc>
        <w:tc>
          <w:tcPr>
            <w:tcW w:w="680" w:type="dxa"/>
            <w:tcBorders>
              <w:top w:val="single" w:sz="4" w:space="0" w:color="auto"/>
              <w:left w:val="single" w:sz="4" w:space="0" w:color="auto"/>
              <w:bottom w:val="single" w:sz="4" w:space="0" w:color="auto"/>
              <w:right w:val="single" w:sz="4" w:space="0" w:color="auto"/>
            </w:tcBorders>
            <w:hideMark/>
          </w:tcPr>
          <w:p w14:paraId="73C3A171" w14:textId="04488DD1" w:rsidR="00486A22" w:rsidRPr="001D4BBD" w:rsidRDefault="00486A22" w:rsidP="00486A22">
            <w:pPr>
              <w:keepNext/>
              <w:keepLines/>
              <w:spacing w:after="0"/>
              <w:jc w:val="center"/>
              <w:rPr>
                <w:rFonts w:ascii="Arial" w:hAnsi="Arial"/>
                <w:sz w:val="18"/>
              </w:rPr>
            </w:pPr>
            <w:r w:rsidRPr="001D4BBD">
              <w:rPr>
                <w:rFonts w:ascii="Arial" w:hAnsi="Arial"/>
                <w:sz w:val="18"/>
              </w:rPr>
              <w:t>7E</w:t>
            </w:r>
          </w:p>
        </w:tc>
        <w:tc>
          <w:tcPr>
            <w:tcW w:w="680" w:type="dxa"/>
            <w:tcBorders>
              <w:top w:val="single" w:sz="4" w:space="0" w:color="auto"/>
              <w:left w:val="single" w:sz="4" w:space="0" w:color="auto"/>
              <w:bottom w:val="single" w:sz="4" w:space="0" w:color="auto"/>
              <w:right w:val="single" w:sz="4" w:space="0" w:color="auto"/>
            </w:tcBorders>
            <w:hideMark/>
          </w:tcPr>
          <w:p w14:paraId="331564C3" w14:textId="2412B9A4" w:rsidR="00486A22" w:rsidRPr="001D4BBD" w:rsidRDefault="00486A22" w:rsidP="00486A22">
            <w:pPr>
              <w:keepNext/>
              <w:keepLines/>
              <w:spacing w:after="0"/>
              <w:jc w:val="center"/>
              <w:rPr>
                <w:rFonts w:ascii="Arial" w:hAnsi="Arial"/>
                <w:sz w:val="18"/>
              </w:rPr>
            </w:pPr>
            <w:r w:rsidRPr="001D4BBD">
              <w:rPr>
                <w:rFonts w:ascii="Arial" w:hAnsi="Arial"/>
                <w:sz w:val="18"/>
              </w:rPr>
              <w:t>BC</w:t>
            </w:r>
          </w:p>
        </w:tc>
        <w:tc>
          <w:tcPr>
            <w:tcW w:w="680" w:type="dxa"/>
            <w:tcBorders>
              <w:top w:val="single" w:sz="4" w:space="0" w:color="auto"/>
              <w:left w:val="single" w:sz="4" w:space="0" w:color="auto"/>
              <w:bottom w:val="single" w:sz="4" w:space="0" w:color="auto"/>
              <w:right w:val="single" w:sz="4" w:space="0" w:color="auto"/>
            </w:tcBorders>
            <w:hideMark/>
          </w:tcPr>
          <w:p w14:paraId="56C7584B" w14:textId="31234071" w:rsidR="00486A22" w:rsidRPr="001D4BBD" w:rsidRDefault="00486A22" w:rsidP="00486A22">
            <w:pPr>
              <w:keepNext/>
              <w:keepLines/>
              <w:spacing w:after="0"/>
              <w:jc w:val="center"/>
              <w:rPr>
                <w:rFonts w:ascii="Arial" w:hAnsi="Arial"/>
                <w:sz w:val="18"/>
              </w:rPr>
            </w:pPr>
            <w:r w:rsidRPr="001D4BBD">
              <w:rPr>
                <w:rFonts w:ascii="Arial" w:hAnsi="Arial"/>
                <w:sz w:val="18"/>
              </w:rPr>
              <w:t>C7</w:t>
            </w:r>
          </w:p>
        </w:tc>
        <w:tc>
          <w:tcPr>
            <w:tcW w:w="680" w:type="dxa"/>
          </w:tcPr>
          <w:p w14:paraId="38930BB7" w14:textId="12854381" w:rsidR="00486A22" w:rsidRPr="001D4BBD" w:rsidRDefault="00486A22" w:rsidP="00486A22">
            <w:pPr>
              <w:spacing w:after="0"/>
              <w:jc w:val="center"/>
            </w:pPr>
            <w:r w:rsidRPr="001D4BBD">
              <w:rPr>
                <w:rFonts w:ascii="Arial" w:hAnsi="Arial"/>
                <w:sz w:val="18"/>
              </w:rPr>
              <w:t>F5</w:t>
            </w:r>
          </w:p>
        </w:tc>
        <w:tc>
          <w:tcPr>
            <w:tcW w:w="717" w:type="dxa"/>
          </w:tcPr>
          <w:p w14:paraId="7C35367B" w14:textId="2404DBC0" w:rsidR="00486A22" w:rsidRPr="001D4BBD" w:rsidRDefault="00486A22" w:rsidP="00486A22">
            <w:pPr>
              <w:spacing w:after="0"/>
              <w:jc w:val="center"/>
            </w:pPr>
            <w:r w:rsidRPr="001D4BBD">
              <w:rPr>
                <w:rFonts w:ascii="Arial" w:hAnsi="Arial"/>
                <w:sz w:val="18"/>
              </w:rPr>
              <w:t>54</w:t>
            </w:r>
          </w:p>
        </w:tc>
        <w:tc>
          <w:tcPr>
            <w:tcW w:w="717" w:type="dxa"/>
          </w:tcPr>
          <w:p w14:paraId="20780612" w14:textId="655EB670" w:rsidR="00486A22" w:rsidRPr="001D4BBD" w:rsidRDefault="00486A22" w:rsidP="00486A22">
            <w:pPr>
              <w:spacing w:after="0"/>
              <w:jc w:val="center"/>
            </w:pPr>
            <w:r w:rsidRPr="001D4BBD">
              <w:rPr>
                <w:rFonts w:ascii="Arial" w:hAnsi="Arial"/>
                <w:sz w:val="18"/>
              </w:rPr>
              <w:t>EA</w:t>
            </w:r>
          </w:p>
        </w:tc>
        <w:tc>
          <w:tcPr>
            <w:tcW w:w="717" w:type="dxa"/>
          </w:tcPr>
          <w:p w14:paraId="378D9DE8" w14:textId="2960E492" w:rsidR="00486A22" w:rsidRPr="001D4BBD" w:rsidRDefault="00486A22" w:rsidP="00486A22">
            <w:pPr>
              <w:spacing w:after="0"/>
              <w:jc w:val="center"/>
            </w:pPr>
            <w:r w:rsidRPr="001D4BBD">
              <w:rPr>
                <w:rFonts w:ascii="Arial" w:hAnsi="Arial"/>
                <w:sz w:val="18"/>
              </w:rPr>
              <w:t>1C</w:t>
            </w:r>
          </w:p>
        </w:tc>
      </w:tr>
      <w:tr w:rsidR="00486A22" w:rsidRPr="001D4BBD" w14:paraId="5BDDE6B7" w14:textId="77777777" w:rsidTr="009E678F">
        <w:tc>
          <w:tcPr>
            <w:tcW w:w="959" w:type="dxa"/>
            <w:tcBorders>
              <w:top w:val="single" w:sz="4" w:space="0" w:color="auto"/>
              <w:left w:val="nil"/>
              <w:bottom w:val="nil"/>
              <w:right w:val="single" w:sz="4" w:space="0" w:color="auto"/>
            </w:tcBorders>
          </w:tcPr>
          <w:p w14:paraId="598F5195" w14:textId="77777777" w:rsidR="00486A22" w:rsidRPr="001D4BBD" w:rsidRDefault="00486A22" w:rsidP="00486A22">
            <w:pPr>
              <w:keepNext/>
              <w:keepLines/>
              <w:spacing w:after="0"/>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399A71"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E6CEAC"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936C5C"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B0D107"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4FB795"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42B841"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A36976"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119128"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20</w:t>
            </w:r>
          </w:p>
        </w:tc>
        <w:tc>
          <w:tcPr>
            <w:tcW w:w="680" w:type="dxa"/>
            <w:shd w:val="clear" w:color="auto" w:fill="F2F2F2" w:themeFill="background1" w:themeFillShade="F2"/>
          </w:tcPr>
          <w:p w14:paraId="02FA9BB4" w14:textId="77777777" w:rsidR="00486A22" w:rsidRPr="001D4BBD" w:rsidRDefault="00486A22" w:rsidP="00486A22">
            <w:pPr>
              <w:spacing w:after="0"/>
              <w:jc w:val="center"/>
            </w:pPr>
            <w:r w:rsidRPr="001D4BBD">
              <w:rPr>
                <w:rFonts w:ascii="Arial" w:hAnsi="Arial"/>
                <w:b/>
                <w:sz w:val="18"/>
              </w:rPr>
              <w:t>B21</w:t>
            </w:r>
          </w:p>
        </w:tc>
        <w:tc>
          <w:tcPr>
            <w:tcW w:w="717" w:type="dxa"/>
            <w:shd w:val="clear" w:color="auto" w:fill="F2F2F2" w:themeFill="background1" w:themeFillShade="F2"/>
          </w:tcPr>
          <w:p w14:paraId="6333F8B8" w14:textId="77777777" w:rsidR="00486A22" w:rsidRPr="001D4BBD" w:rsidRDefault="00486A22" w:rsidP="00486A22">
            <w:pPr>
              <w:spacing w:after="0"/>
              <w:jc w:val="center"/>
            </w:pPr>
            <w:r w:rsidRPr="001D4BBD">
              <w:rPr>
                <w:rFonts w:ascii="Arial" w:hAnsi="Arial"/>
                <w:b/>
                <w:sz w:val="18"/>
              </w:rPr>
              <w:t>B22</w:t>
            </w:r>
          </w:p>
        </w:tc>
        <w:tc>
          <w:tcPr>
            <w:tcW w:w="717" w:type="dxa"/>
            <w:shd w:val="clear" w:color="auto" w:fill="F2F2F2" w:themeFill="background1" w:themeFillShade="F2"/>
          </w:tcPr>
          <w:p w14:paraId="5BD98AC1" w14:textId="77777777" w:rsidR="00486A22" w:rsidRPr="001D4BBD" w:rsidRDefault="00486A22" w:rsidP="00486A22">
            <w:pPr>
              <w:spacing w:after="0"/>
              <w:jc w:val="center"/>
            </w:pPr>
            <w:r w:rsidRPr="001D4BBD">
              <w:rPr>
                <w:rFonts w:ascii="Arial" w:hAnsi="Arial"/>
                <w:b/>
                <w:sz w:val="18"/>
              </w:rPr>
              <w:t>B23</w:t>
            </w:r>
          </w:p>
        </w:tc>
        <w:tc>
          <w:tcPr>
            <w:tcW w:w="717" w:type="dxa"/>
            <w:shd w:val="clear" w:color="auto" w:fill="F2F2F2" w:themeFill="background1" w:themeFillShade="F2"/>
          </w:tcPr>
          <w:p w14:paraId="43ACEBC6" w14:textId="77777777" w:rsidR="00486A22" w:rsidRPr="001D4BBD" w:rsidRDefault="00486A22" w:rsidP="00486A22">
            <w:pPr>
              <w:spacing w:after="0"/>
              <w:jc w:val="center"/>
            </w:pPr>
            <w:r w:rsidRPr="001D4BBD">
              <w:rPr>
                <w:rFonts w:ascii="Arial" w:hAnsi="Arial"/>
                <w:b/>
                <w:sz w:val="18"/>
              </w:rPr>
              <w:t>B24</w:t>
            </w:r>
          </w:p>
        </w:tc>
      </w:tr>
      <w:tr w:rsidR="00486A22" w:rsidRPr="001D4BBD" w14:paraId="65BCA184" w14:textId="77777777" w:rsidTr="009E678F">
        <w:tc>
          <w:tcPr>
            <w:tcW w:w="959" w:type="dxa"/>
            <w:tcBorders>
              <w:top w:val="nil"/>
              <w:left w:val="nil"/>
              <w:bottom w:val="nil"/>
              <w:right w:val="single" w:sz="4" w:space="0" w:color="auto"/>
            </w:tcBorders>
          </w:tcPr>
          <w:p w14:paraId="6AE8E7E0"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04145DB6" w14:textId="4D38C9F3" w:rsidR="00486A22" w:rsidRPr="001D4BBD" w:rsidRDefault="00486A22" w:rsidP="00486A22">
            <w:pPr>
              <w:keepNext/>
              <w:keepLines/>
              <w:spacing w:after="0"/>
              <w:jc w:val="center"/>
              <w:rPr>
                <w:rFonts w:ascii="Arial" w:hAnsi="Arial"/>
                <w:sz w:val="18"/>
                <w:lang w:val="de-DE"/>
              </w:rPr>
            </w:pPr>
            <w:r w:rsidRPr="001D4BBD">
              <w:rPr>
                <w:rFonts w:ascii="Arial" w:hAnsi="Arial"/>
                <w:sz w:val="18"/>
              </w:rPr>
              <w:t>5F</w:t>
            </w:r>
          </w:p>
        </w:tc>
        <w:tc>
          <w:tcPr>
            <w:tcW w:w="680" w:type="dxa"/>
            <w:tcBorders>
              <w:top w:val="single" w:sz="4" w:space="0" w:color="auto"/>
              <w:left w:val="single" w:sz="4" w:space="0" w:color="auto"/>
              <w:bottom w:val="single" w:sz="4" w:space="0" w:color="auto"/>
              <w:right w:val="single" w:sz="4" w:space="0" w:color="auto"/>
            </w:tcBorders>
          </w:tcPr>
          <w:p w14:paraId="1C5BC0CC" w14:textId="53D8753D" w:rsidR="00486A22" w:rsidRPr="001D4BBD" w:rsidRDefault="00486A22" w:rsidP="00486A22">
            <w:pPr>
              <w:keepNext/>
              <w:keepLines/>
              <w:spacing w:after="0"/>
              <w:jc w:val="center"/>
              <w:rPr>
                <w:rFonts w:ascii="Arial" w:hAnsi="Arial"/>
                <w:sz w:val="18"/>
              </w:rPr>
            </w:pPr>
            <w:r w:rsidRPr="001D4BBD">
              <w:rPr>
                <w:rFonts w:ascii="Arial" w:hAnsi="Arial"/>
                <w:sz w:val="18"/>
              </w:rPr>
              <w:t>C3</w:t>
            </w:r>
          </w:p>
        </w:tc>
        <w:tc>
          <w:tcPr>
            <w:tcW w:w="680" w:type="dxa"/>
            <w:tcBorders>
              <w:top w:val="single" w:sz="4" w:space="0" w:color="auto"/>
              <w:left w:val="single" w:sz="4" w:space="0" w:color="auto"/>
              <w:bottom w:val="single" w:sz="4" w:space="0" w:color="auto"/>
              <w:right w:val="single" w:sz="4" w:space="0" w:color="auto"/>
            </w:tcBorders>
          </w:tcPr>
          <w:p w14:paraId="07001600" w14:textId="24D66BE1" w:rsidR="00486A22" w:rsidRPr="001D4BBD" w:rsidRDefault="00486A22" w:rsidP="00486A22">
            <w:pPr>
              <w:keepNext/>
              <w:keepLines/>
              <w:spacing w:after="0"/>
              <w:jc w:val="center"/>
              <w:rPr>
                <w:rFonts w:ascii="Arial" w:hAnsi="Arial"/>
                <w:sz w:val="18"/>
              </w:rPr>
            </w:pPr>
            <w:r w:rsidRPr="001D4BBD">
              <w:rPr>
                <w:rFonts w:ascii="Arial" w:hAnsi="Arial"/>
                <w:sz w:val="18"/>
              </w:rPr>
              <w:t>68</w:t>
            </w:r>
          </w:p>
        </w:tc>
        <w:tc>
          <w:tcPr>
            <w:tcW w:w="680" w:type="dxa"/>
            <w:tcBorders>
              <w:top w:val="single" w:sz="4" w:space="0" w:color="auto"/>
              <w:left w:val="single" w:sz="4" w:space="0" w:color="auto"/>
              <w:bottom w:val="single" w:sz="4" w:space="0" w:color="auto"/>
              <w:right w:val="single" w:sz="4" w:space="0" w:color="auto"/>
            </w:tcBorders>
          </w:tcPr>
          <w:p w14:paraId="2958A0D8" w14:textId="711B0463" w:rsidR="00486A22" w:rsidRPr="001D4BBD" w:rsidRDefault="00486A22" w:rsidP="00486A22">
            <w:pPr>
              <w:keepNext/>
              <w:keepLines/>
              <w:spacing w:after="0"/>
              <w:jc w:val="center"/>
              <w:rPr>
                <w:rFonts w:ascii="Arial" w:hAnsi="Arial"/>
                <w:sz w:val="18"/>
              </w:rPr>
            </w:pPr>
            <w:r w:rsidRPr="001D4BBD">
              <w:rPr>
                <w:rFonts w:ascii="Arial" w:hAnsi="Arial"/>
                <w:sz w:val="18"/>
              </w:rPr>
              <w:t>B1</w:t>
            </w:r>
          </w:p>
        </w:tc>
        <w:tc>
          <w:tcPr>
            <w:tcW w:w="680" w:type="dxa"/>
            <w:tcBorders>
              <w:top w:val="single" w:sz="4" w:space="0" w:color="auto"/>
              <w:left w:val="single" w:sz="4" w:space="0" w:color="auto"/>
              <w:bottom w:val="single" w:sz="4" w:space="0" w:color="auto"/>
              <w:right w:val="single" w:sz="4" w:space="0" w:color="auto"/>
            </w:tcBorders>
          </w:tcPr>
          <w:p w14:paraId="481F43B4" w14:textId="698B61C8" w:rsidR="00486A22" w:rsidRPr="001D4BBD" w:rsidRDefault="00486A22" w:rsidP="00486A22">
            <w:pPr>
              <w:keepNext/>
              <w:keepLines/>
              <w:spacing w:after="0"/>
              <w:jc w:val="center"/>
              <w:rPr>
                <w:rFonts w:ascii="Arial" w:hAnsi="Arial"/>
                <w:sz w:val="18"/>
              </w:rPr>
            </w:pPr>
            <w:r w:rsidRPr="001D4BBD">
              <w:rPr>
                <w:rFonts w:ascii="Arial" w:hAnsi="Arial"/>
                <w:sz w:val="18"/>
              </w:rPr>
              <w:t>61</w:t>
            </w:r>
          </w:p>
        </w:tc>
        <w:tc>
          <w:tcPr>
            <w:tcW w:w="680" w:type="dxa"/>
            <w:tcBorders>
              <w:top w:val="single" w:sz="4" w:space="0" w:color="auto"/>
              <w:left w:val="single" w:sz="4" w:space="0" w:color="auto"/>
              <w:bottom w:val="single" w:sz="4" w:space="0" w:color="auto"/>
              <w:right w:val="single" w:sz="4" w:space="0" w:color="auto"/>
            </w:tcBorders>
          </w:tcPr>
          <w:p w14:paraId="727523EF" w14:textId="7B926E07" w:rsidR="00486A22" w:rsidRPr="001D4BBD" w:rsidRDefault="00486A22" w:rsidP="00486A22">
            <w:pPr>
              <w:keepNext/>
              <w:keepLines/>
              <w:spacing w:after="0"/>
              <w:jc w:val="center"/>
              <w:rPr>
                <w:rFonts w:ascii="Arial" w:hAnsi="Arial"/>
                <w:sz w:val="18"/>
              </w:rPr>
            </w:pPr>
            <w:r w:rsidRPr="001D4BBD">
              <w:rPr>
                <w:rFonts w:ascii="Arial" w:hAnsi="Arial"/>
                <w:sz w:val="18"/>
              </w:rPr>
              <w:t>67</w:t>
            </w:r>
          </w:p>
        </w:tc>
        <w:tc>
          <w:tcPr>
            <w:tcW w:w="680" w:type="dxa"/>
            <w:tcBorders>
              <w:top w:val="single" w:sz="4" w:space="0" w:color="auto"/>
              <w:left w:val="single" w:sz="4" w:space="0" w:color="auto"/>
              <w:bottom w:val="single" w:sz="4" w:space="0" w:color="auto"/>
              <w:right w:val="single" w:sz="4" w:space="0" w:color="auto"/>
            </w:tcBorders>
          </w:tcPr>
          <w:p w14:paraId="12F075F9" w14:textId="34E7516A" w:rsidR="00486A22" w:rsidRPr="001D4BBD" w:rsidRDefault="00486A22" w:rsidP="00486A22">
            <w:pPr>
              <w:keepNext/>
              <w:keepLines/>
              <w:spacing w:after="0"/>
              <w:jc w:val="center"/>
              <w:rPr>
                <w:rFonts w:ascii="Arial" w:hAnsi="Arial"/>
                <w:sz w:val="18"/>
              </w:rPr>
            </w:pPr>
            <w:r w:rsidRPr="001D4BBD">
              <w:rPr>
                <w:rFonts w:ascii="Arial" w:hAnsi="Arial"/>
                <w:sz w:val="18"/>
              </w:rPr>
              <w:t>30</w:t>
            </w:r>
          </w:p>
        </w:tc>
        <w:tc>
          <w:tcPr>
            <w:tcW w:w="680" w:type="dxa"/>
            <w:tcBorders>
              <w:top w:val="single" w:sz="4" w:space="0" w:color="auto"/>
              <w:left w:val="single" w:sz="4" w:space="0" w:color="auto"/>
              <w:bottom w:val="single" w:sz="4" w:space="0" w:color="auto"/>
              <w:right w:val="single" w:sz="4" w:space="0" w:color="auto"/>
            </w:tcBorders>
          </w:tcPr>
          <w:p w14:paraId="2DEA8589" w14:textId="77AD2F33" w:rsidR="00486A22" w:rsidRPr="001D4BBD" w:rsidRDefault="00486A22" w:rsidP="00486A22">
            <w:pPr>
              <w:keepNext/>
              <w:keepLines/>
              <w:spacing w:after="0"/>
              <w:jc w:val="center"/>
              <w:rPr>
                <w:rFonts w:ascii="Arial" w:hAnsi="Arial"/>
                <w:sz w:val="18"/>
              </w:rPr>
            </w:pPr>
            <w:r w:rsidRPr="001D4BBD">
              <w:rPr>
                <w:rFonts w:ascii="Arial" w:hAnsi="Arial"/>
                <w:sz w:val="18"/>
              </w:rPr>
              <w:t>15</w:t>
            </w:r>
          </w:p>
        </w:tc>
        <w:tc>
          <w:tcPr>
            <w:tcW w:w="680" w:type="dxa"/>
          </w:tcPr>
          <w:p w14:paraId="19119577" w14:textId="649C3EE4" w:rsidR="00486A22" w:rsidRPr="001D4BBD" w:rsidRDefault="00486A22" w:rsidP="00486A22">
            <w:pPr>
              <w:spacing w:after="0"/>
              <w:jc w:val="center"/>
            </w:pPr>
            <w:r w:rsidRPr="001D4BBD">
              <w:rPr>
                <w:rFonts w:ascii="Arial" w:hAnsi="Arial"/>
                <w:sz w:val="18"/>
              </w:rPr>
              <w:t>5E</w:t>
            </w:r>
          </w:p>
        </w:tc>
        <w:tc>
          <w:tcPr>
            <w:tcW w:w="717" w:type="dxa"/>
          </w:tcPr>
          <w:p w14:paraId="529FAEA7" w14:textId="116226FE" w:rsidR="00486A22" w:rsidRPr="001D4BBD" w:rsidRDefault="00486A22" w:rsidP="00486A22">
            <w:pPr>
              <w:spacing w:after="0"/>
              <w:jc w:val="center"/>
            </w:pPr>
            <w:r w:rsidRPr="001D4BBD">
              <w:rPr>
                <w:rFonts w:ascii="Arial" w:hAnsi="Arial"/>
                <w:sz w:val="18"/>
              </w:rPr>
              <w:t>00</w:t>
            </w:r>
          </w:p>
        </w:tc>
        <w:tc>
          <w:tcPr>
            <w:tcW w:w="717" w:type="dxa"/>
          </w:tcPr>
          <w:p w14:paraId="52FC0DE4" w14:textId="7DB28D03" w:rsidR="00486A22" w:rsidRPr="001D4BBD" w:rsidRDefault="00486A22" w:rsidP="00486A22">
            <w:pPr>
              <w:spacing w:after="0"/>
              <w:jc w:val="center"/>
            </w:pPr>
            <w:r w:rsidRPr="001D4BBD">
              <w:rPr>
                <w:rFonts w:ascii="Arial" w:hAnsi="Arial"/>
                <w:sz w:val="18"/>
              </w:rPr>
              <w:t>41</w:t>
            </w:r>
          </w:p>
        </w:tc>
        <w:tc>
          <w:tcPr>
            <w:tcW w:w="717" w:type="dxa"/>
          </w:tcPr>
          <w:p w14:paraId="2AADB9C6" w14:textId="21BBA900" w:rsidR="00486A22" w:rsidRPr="001D4BBD" w:rsidRDefault="00486A22" w:rsidP="00486A22">
            <w:pPr>
              <w:spacing w:after="0"/>
              <w:jc w:val="center"/>
            </w:pPr>
            <w:r w:rsidRPr="001D4BBD">
              <w:rPr>
                <w:rFonts w:ascii="Arial" w:hAnsi="Arial"/>
                <w:sz w:val="18"/>
              </w:rPr>
              <w:t>AC</w:t>
            </w:r>
          </w:p>
        </w:tc>
      </w:tr>
      <w:tr w:rsidR="00486A22" w:rsidRPr="001D4BBD" w14:paraId="47FB2375" w14:textId="77777777" w:rsidTr="009E678F">
        <w:trPr>
          <w:gridAfter w:val="4"/>
          <w:wAfter w:w="2831" w:type="dxa"/>
        </w:trPr>
        <w:tc>
          <w:tcPr>
            <w:tcW w:w="959" w:type="dxa"/>
            <w:tcBorders>
              <w:top w:val="nil"/>
              <w:left w:val="nil"/>
              <w:bottom w:val="nil"/>
              <w:right w:val="single" w:sz="4" w:space="0" w:color="auto"/>
            </w:tcBorders>
          </w:tcPr>
          <w:p w14:paraId="108D34D3"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303D66" w14:textId="77777777" w:rsidR="00486A22" w:rsidRPr="001D4BBD" w:rsidRDefault="00486A22" w:rsidP="00486A22">
            <w:pPr>
              <w:keepNext/>
              <w:keepLines/>
              <w:spacing w:after="0"/>
              <w:jc w:val="center"/>
              <w:rPr>
                <w:rFonts w:ascii="Arial" w:hAnsi="Arial"/>
                <w:b/>
                <w:sz w:val="18"/>
                <w:lang w:val="de-DE"/>
              </w:rPr>
            </w:pPr>
            <w:r w:rsidRPr="001D4BBD">
              <w:rPr>
                <w:rFonts w:ascii="Arial"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B0351E"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2892E"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8575EA"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09616E"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EBA77C"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84F086"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0C3287" w14:textId="77777777" w:rsidR="00486A22" w:rsidRPr="001D4BBD" w:rsidRDefault="00486A22" w:rsidP="00486A22">
            <w:pPr>
              <w:keepNext/>
              <w:keepLines/>
              <w:spacing w:after="0"/>
              <w:jc w:val="center"/>
              <w:rPr>
                <w:rFonts w:ascii="Arial" w:hAnsi="Arial"/>
                <w:b/>
                <w:sz w:val="18"/>
              </w:rPr>
            </w:pPr>
            <w:r w:rsidRPr="001D4BBD">
              <w:rPr>
                <w:rFonts w:ascii="Arial" w:hAnsi="Arial"/>
                <w:b/>
                <w:sz w:val="18"/>
              </w:rPr>
              <w:t>B32</w:t>
            </w:r>
          </w:p>
        </w:tc>
      </w:tr>
      <w:tr w:rsidR="00486A22" w:rsidRPr="001D4BBD" w14:paraId="38275B49" w14:textId="77777777" w:rsidTr="009E678F">
        <w:trPr>
          <w:gridAfter w:val="4"/>
          <w:wAfter w:w="2831" w:type="dxa"/>
        </w:trPr>
        <w:tc>
          <w:tcPr>
            <w:tcW w:w="959" w:type="dxa"/>
            <w:tcBorders>
              <w:top w:val="nil"/>
              <w:left w:val="nil"/>
              <w:bottom w:val="nil"/>
              <w:right w:val="single" w:sz="4" w:space="0" w:color="auto"/>
            </w:tcBorders>
          </w:tcPr>
          <w:p w14:paraId="088C251C" w14:textId="77777777" w:rsidR="00486A22" w:rsidRPr="001D4BBD" w:rsidRDefault="00486A22" w:rsidP="00486A22">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hideMark/>
          </w:tcPr>
          <w:p w14:paraId="03786257" w14:textId="6E45170C" w:rsidR="00486A22" w:rsidRPr="001D4BBD" w:rsidRDefault="00486A22" w:rsidP="00486A22">
            <w:pPr>
              <w:keepNext/>
              <w:keepLines/>
              <w:spacing w:after="0"/>
              <w:jc w:val="center"/>
              <w:rPr>
                <w:rFonts w:ascii="Arial" w:hAnsi="Arial"/>
                <w:sz w:val="18"/>
                <w:lang w:val="de-DE"/>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hideMark/>
          </w:tcPr>
          <w:p w14:paraId="3C615BCD" w14:textId="5D4FFBBC" w:rsidR="00486A22" w:rsidRPr="001D4BBD" w:rsidRDefault="00486A22" w:rsidP="00486A22">
            <w:pPr>
              <w:keepNext/>
              <w:keepLines/>
              <w:spacing w:after="0"/>
              <w:jc w:val="center"/>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hideMark/>
          </w:tcPr>
          <w:p w14:paraId="7E0BAA26" w14:textId="288A6843" w:rsidR="00486A22" w:rsidRPr="001D4BBD" w:rsidRDefault="00486A22" w:rsidP="00486A22">
            <w:pPr>
              <w:keepNext/>
              <w:keepLines/>
              <w:spacing w:after="0"/>
              <w:jc w:val="center"/>
              <w:rPr>
                <w:rFonts w:ascii="Arial" w:hAnsi="Arial"/>
                <w:sz w:val="18"/>
              </w:rPr>
            </w:pPr>
            <w:r w:rsidRPr="001D4BBD">
              <w:rPr>
                <w:rFonts w:ascii="Arial" w:hAnsi="Arial"/>
                <w:sz w:val="18"/>
              </w:rPr>
              <w:t>63</w:t>
            </w:r>
          </w:p>
        </w:tc>
        <w:tc>
          <w:tcPr>
            <w:tcW w:w="680" w:type="dxa"/>
            <w:tcBorders>
              <w:top w:val="single" w:sz="4" w:space="0" w:color="auto"/>
              <w:left w:val="single" w:sz="4" w:space="0" w:color="auto"/>
              <w:bottom w:val="single" w:sz="4" w:space="0" w:color="auto"/>
              <w:right w:val="single" w:sz="4" w:space="0" w:color="auto"/>
            </w:tcBorders>
            <w:hideMark/>
          </w:tcPr>
          <w:p w14:paraId="208B7C7A" w14:textId="72B33DC3" w:rsidR="00486A22" w:rsidRPr="001D4BBD" w:rsidRDefault="00486A22" w:rsidP="00486A22">
            <w:pPr>
              <w:keepNext/>
              <w:keepLines/>
              <w:spacing w:after="0"/>
              <w:jc w:val="center"/>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hideMark/>
          </w:tcPr>
          <w:p w14:paraId="223313C9" w14:textId="2068F6BB" w:rsidR="00486A22" w:rsidRPr="001D4BBD" w:rsidRDefault="00486A22" w:rsidP="00486A22">
            <w:pPr>
              <w:keepNext/>
              <w:keepLines/>
              <w:spacing w:after="0"/>
              <w:jc w:val="center"/>
              <w:rPr>
                <w:rFonts w:ascii="Arial" w:hAnsi="Arial"/>
                <w:sz w:val="18"/>
              </w:rPr>
            </w:pPr>
            <w:r w:rsidRPr="001D4BBD">
              <w:rPr>
                <w:rFonts w:ascii="Arial" w:hAnsi="Arial"/>
                <w:sz w:val="18"/>
              </w:rPr>
              <w:t>97</w:t>
            </w:r>
          </w:p>
        </w:tc>
        <w:tc>
          <w:tcPr>
            <w:tcW w:w="680" w:type="dxa"/>
            <w:tcBorders>
              <w:top w:val="single" w:sz="4" w:space="0" w:color="auto"/>
              <w:left w:val="single" w:sz="4" w:space="0" w:color="auto"/>
              <w:bottom w:val="single" w:sz="4" w:space="0" w:color="auto"/>
              <w:right w:val="single" w:sz="4" w:space="0" w:color="auto"/>
            </w:tcBorders>
            <w:hideMark/>
          </w:tcPr>
          <w:p w14:paraId="1C8ADA17" w14:textId="03868DB8" w:rsidR="00486A22" w:rsidRPr="001D4BBD" w:rsidRDefault="00486A22" w:rsidP="00486A22">
            <w:pPr>
              <w:keepNext/>
              <w:keepLines/>
              <w:spacing w:after="0"/>
              <w:jc w:val="center"/>
              <w:rPr>
                <w:rFonts w:ascii="Arial" w:hAnsi="Arial"/>
                <w:sz w:val="18"/>
              </w:rPr>
            </w:pPr>
            <w:r w:rsidRPr="001D4BBD">
              <w:rPr>
                <w:rFonts w:ascii="Arial" w:hAnsi="Arial"/>
                <w:sz w:val="18"/>
              </w:rPr>
              <w:t>5F</w:t>
            </w:r>
          </w:p>
        </w:tc>
        <w:tc>
          <w:tcPr>
            <w:tcW w:w="680" w:type="dxa"/>
            <w:tcBorders>
              <w:top w:val="single" w:sz="4" w:space="0" w:color="auto"/>
              <w:left w:val="single" w:sz="4" w:space="0" w:color="auto"/>
              <w:bottom w:val="single" w:sz="4" w:space="0" w:color="auto"/>
              <w:right w:val="single" w:sz="4" w:space="0" w:color="auto"/>
            </w:tcBorders>
            <w:hideMark/>
          </w:tcPr>
          <w:p w14:paraId="15DD768E" w14:textId="4046C530" w:rsidR="00486A22" w:rsidRPr="001D4BBD" w:rsidRDefault="00486A22" w:rsidP="00486A22">
            <w:pPr>
              <w:keepNext/>
              <w:keepLines/>
              <w:spacing w:after="0"/>
              <w:jc w:val="center"/>
              <w:rPr>
                <w:rFonts w:ascii="Arial" w:hAnsi="Arial"/>
                <w:sz w:val="18"/>
              </w:rPr>
            </w:pPr>
            <w:r w:rsidRPr="001D4BBD">
              <w:rPr>
                <w:rFonts w:ascii="Arial" w:hAnsi="Arial"/>
                <w:sz w:val="18"/>
              </w:rPr>
              <w:t>EC</w:t>
            </w:r>
          </w:p>
        </w:tc>
        <w:tc>
          <w:tcPr>
            <w:tcW w:w="680" w:type="dxa"/>
            <w:tcBorders>
              <w:top w:val="single" w:sz="4" w:space="0" w:color="auto"/>
              <w:left w:val="single" w:sz="4" w:space="0" w:color="auto"/>
              <w:bottom w:val="single" w:sz="4" w:space="0" w:color="auto"/>
              <w:right w:val="single" w:sz="4" w:space="0" w:color="auto"/>
            </w:tcBorders>
            <w:hideMark/>
          </w:tcPr>
          <w:p w14:paraId="6C19E306" w14:textId="1A907DA9" w:rsidR="00486A22" w:rsidRPr="001D4BBD" w:rsidRDefault="00486A22" w:rsidP="00486A22">
            <w:pPr>
              <w:keepNext/>
              <w:keepLines/>
              <w:spacing w:after="0"/>
              <w:jc w:val="center"/>
              <w:rPr>
                <w:rFonts w:ascii="Arial" w:hAnsi="Arial"/>
                <w:sz w:val="18"/>
              </w:rPr>
            </w:pPr>
            <w:r w:rsidRPr="001D4BBD">
              <w:rPr>
                <w:rFonts w:ascii="Arial" w:hAnsi="Arial"/>
                <w:sz w:val="18"/>
              </w:rPr>
              <w:t>DA</w:t>
            </w:r>
          </w:p>
        </w:tc>
      </w:tr>
    </w:tbl>
    <w:p w14:paraId="58E5CDF8" w14:textId="77777777" w:rsidR="009E678F" w:rsidRPr="001D4BBD" w:rsidRDefault="009E678F" w:rsidP="009E678F">
      <w:pPr>
        <w:tabs>
          <w:tab w:val="left" w:pos="2835"/>
        </w:tabs>
      </w:pPr>
    </w:p>
    <w:p w14:paraId="031B83C1" w14:textId="0A5674DA" w:rsidR="009E678F" w:rsidRPr="001D4BBD" w:rsidRDefault="009E678F" w:rsidP="009E678F">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p>
    <w:p w14:paraId="0B960246" w14:textId="77777777" w:rsidR="00A21616" w:rsidRPr="001D4BBD" w:rsidRDefault="00A21616" w:rsidP="00A21616">
      <w:pPr>
        <w:pStyle w:val="Heading5"/>
        <w:rPr>
          <w:rFonts w:eastAsiaTheme="majorEastAsia"/>
        </w:rPr>
      </w:pPr>
      <w:bookmarkStart w:id="1958" w:name="_Toc170301036"/>
      <w:bookmarkStart w:id="1959" w:name="MCCQCTEMPBM_00000312"/>
      <w:bookmarkStart w:id="1960" w:name="_Toc138677134"/>
      <w:r w:rsidRPr="001D4BBD">
        <w:rPr>
          <w:lang w:eastAsia="en-GB"/>
        </w:rPr>
        <w:t>5.6.3.4.2</w:t>
      </w:r>
      <w:r w:rsidRPr="001D4BBD">
        <w:rPr>
          <w:lang w:eastAsia="en-GB"/>
        </w:rPr>
        <w:tab/>
        <w:t>Procedure</w:t>
      </w:r>
      <w:bookmarkEnd w:id="1958"/>
    </w:p>
    <w:tbl>
      <w:tblPr>
        <w:tblpPr w:leftFromText="181" w:rightFromText="181" w:vertAnchor="text" w:tblpY="1"/>
        <w:tblOverlap w:val="neve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0"/>
        <w:gridCol w:w="1089"/>
        <w:gridCol w:w="3345"/>
        <w:gridCol w:w="3345"/>
        <w:gridCol w:w="681"/>
        <w:gridCol w:w="631"/>
      </w:tblGrid>
      <w:tr w:rsidR="00A21616" w:rsidRPr="001D4BBD" w14:paraId="6AF38F24" w14:textId="77777777" w:rsidTr="00A21616">
        <w:trPr>
          <w:cantSplit/>
          <w:trHeight w:val="20"/>
          <w:tblHeader/>
        </w:trPr>
        <w:tc>
          <w:tcPr>
            <w:tcW w:w="285" w:type="pct"/>
            <w:tcBorders>
              <w:bottom w:val="single" w:sz="4" w:space="0" w:color="auto"/>
            </w:tcBorders>
            <w:shd w:val="clear" w:color="auto" w:fill="D9D9D9" w:themeFill="background1" w:themeFillShade="D9"/>
            <w:hideMark/>
          </w:tcPr>
          <w:bookmarkEnd w:id="1959"/>
          <w:p w14:paraId="14E1F5B3" w14:textId="77777777" w:rsidR="00A21616" w:rsidRPr="001D4BBD" w:rsidRDefault="00A21616" w:rsidP="002731AE">
            <w:pPr>
              <w:pStyle w:val="TAH"/>
              <w:rPr>
                <w:rFonts w:eastAsia="Calibri"/>
                <w:lang w:val="en-US" w:eastAsia="de-DE"/>
              </w:rPr>
            </w:pPr>
            <w:r w:rsidRPr="001D4BBD">
              <w:rPr>
                <w:rFonts w:eastAsia="Calibri"/>
                <w:lang w:val="en-US" w:eastAsia="de-DE"/>
              </w:rPr>
              <w:t>Step</w:t>
            </w:r>
          </w:p>
        </w:tc>
        <w:tc>
          <w:tcPr>
            <w:tcW w:w="565" w:type="pct"/>
            <w:tcBorders>
              <w:bottom w:val="single" w:sz="4" w:space="0" w:color="auto"/>
            </w:tcBorders>
            <w:shd w:val="clear" w:color="auto" w:fill="D9D9D9" w:themeFill="background1" w:themeFillShade="D9"/>
            <w:hideMark/>
          </w:tcPr>
          <w:p w14:paraId="3B9B8555" w14:textId="77777777" w:rsidR="00A21616" w:rsidRPr="001D4BBD" w:rsidRDefault="00A21616" w:rsidP="002731AE">
            <w:pPr>
              <w:pStyle w:val="TAH"/>
              <w:rPr>
                <w:rFonts w:eastAsia="Calibri"/>
                <w:lang w:val="en-US" w:eastAsia="de-DE"/>
              </w:rPr>
            </w:pPr>
            <w:r w:rsidRPr="001D4BBD">
              <w:rPr>
                <w:rFonts w:eastAsia="Calibri"/>
                <w:lang w:val="en-US" w:eastAsia="de-DE"/>
              </w:rPr>
              <w:t>Direction</w:t>
            </w:r>
          </w:p>
        </w:tc>
        <w:tc>
          <w:tcPr>
            <w:tcW w:w="1735" w:type="pct"/>
            <w:tcBorders>
              <w:bottom w:val="single" w:sz="4" w:space="0" w:color="auto"/>
            </w:tcBorders>
            <w:shd w:val="clear" w:color="auto" w:fill="D9D9D9" w:themeFill="background1" w:themeFillShade="D9"/>
            <w:hideMark/>
          </w:tcPr>
          <w:p w14:paraId="5856D549" w14:textId="77777777" w:rsidR="00A21616" w:rsidRPr="001D4BBD" w:rsidRDefault="00A21616" w:rsidP="002731AE">
            <w:pPr>
              <w:pStyle w:val="TAH"/>
              <w:rPr>
                <w:rFonts w:eastAsia="Calibri"/>
                <w:lang w:val="en-US" w:eastAsia="de-DE"/>
              </w:rPr>
            </w:pPr>
            <w:r w:rsidRPr="001D4BBD">
              <w:rPr>
                <w:rFonts w:eastAsia="Calibri"/>
                <w:lang w:val="en-US" w:eastAsia="de-DE"/>
              </w:rPr>
              <w:t>Action</w:t>
            </w:r>
          </w:p>
        </w:tc>
        <w:tc>
          <w:tcPr>
            <w:tcW w:w="1735" w:type="pct"/>
            <w:tcBorders>
              <w:bottom w:val="single" w:sz="4" w:space="0" w:color="auto"/>
            </w:tcBorders>
            <w:shd w:val="clear" w:color="auto" w:fill="D9D9D9" w:themeFill="background1" w:themeFillShade="D9"/>
            <w:hideMark/>
          </w:tcPr>
          <w:p w14:paraId="16412F55" w14:textId="77777777" w:rsidR="00A21616" w:rsidRPr="001D4BBD" w:rsidRDefault="00A21616" w:rsidP="002731AE">
            <w:pPr>
              <w:pStyle w:val="TAH"/>
              <w:rPr>
                <w:rFonts w:eastAsia="Calibri"/>
                <w:lang w:val="en-US" w:eastAsia="de-DE"/>
              </w:rPr>
            </w:pPr>
            <w:r w:rsidRPr="001D4BBD">
              <w:rPr>
                <w:rFonts w:eastAsia="Calibri"/>
                <w:lang w:val="en-US" w:eastAsia="de-DE"/>
              </w:rPr>
              <w:t>Information</w:t>
            </w:r>
          </w:p>
        </w:tc>
        <w:tc>
          <w:tcPr>
            <w:tcW w:w="353" w:type="pct"/>
            <w:tcBorders>
              <w:bottom w:val="single" w:sz="4" w:space="0" w:color="auto"/>
            </w:tcBorders>
            <w:shd w:val="clear" w:color="auto" w:fill="D9D9D9" w:themeFill="background1" w:themeFillShade="D9"/>
          </w:tcPr>
          <w:p w14:paraId="5DC1933D" w14:textId="77777777" w:rsidR="00A21616" w:rsidRPr="001D4BBD" w:rsidRDefault="00A21616" w:rsidP="002731AE">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hemeFill="background1" w:themeFillShade="D9"/>
          </w:tcPr>
          <w:p w14:paraId="663A7050" w14:textId="77777777" w:rsidR="00A21616" w:rsidRPr="001D4BBD" w:rsidRDefault="00A21616" w:rsidP="002731AE">
            <w:pPr>
              <w:pStyle w:val="TAH"/>
              <w:rPr>
                <w:rFonts w:eastAsia="Calibri"/>
                <w:lang w:val="en-US" w:eastAsia="de-DE"/>
              </w:rPr>
            </w:pPr>
            <w:r w:rsidRPr="001D4BBD">
              <w:rPr>
                <w:rFonts w:eastAsia="Calibri"/>
                <w:lang w:val="en-US" w:eastAsia="de-DE"/>
              </w:rPr>
              <w:t>SA</w:t>
            </w:r>
          </w:p>
        </w:tc>
      </w:tr>
      <w:tr w:rsidR="00A21616" w:rsidRPr="001D4BBD" w14:paraId="79C7D4E5" w14:textId="77777777" w:rsidTr="002731AE">
        <w:trPr>
          <w:trHeight w:val="20"/>
        </w:trPr>
        <w:tc>
          <w:tcPr>
            <w:tcW w:w="285" w:type="pct"/>
            <w:tcBorders>
              <w:top w:val="single" w:sz="4" w:space="0" w:color="auto"/>
            </w:tcBorders>
          </w:tcPr>
          <w:p w14:paraId="1CC74F5E" w14:textId="77777777" w:rsidR="00A21616" w:rsidRPr="001D4BBD" w:rsidRDefault="00A21616" w:rsidP="002731AE">
            <w:pPr>
              <w:pStyle w:val="TAC"/>
              <w:rPr>
                <w:rFonts w:eastAsia="SimSun"/>
                <w:lang w:eastAsia="ja-JP"/>
              </w:rPr>
            </w:pPr>
            <w:r w:rsidRPr="001D4BBD">
              <w:rPr>
                <w:rFonts w:eastAsia="SimSun"/>
                <w:lang w:eastAsia="ja-JP"/>
              </w:rPr>
              <w:t>1</w:t>
            </w:r>
          </w:p>
        </w:tc>
        <w:tc>
          <w:tcPr>
            <w:tcW w:w="565" w:type="pct"/>
            <w:tcBorders>
              <w:top w:val="single" w:sz="4" w:space="0" w:color="auto"/>
              <w:bottom w:val="single" w:sz="4" w:space="0" w:color="auto"/>
            </w:tcBorders>
          </w:tcPr>
          <w:p w14:paraId="253C8338" w14:textId="77777777" w:rsidR="00A21616" w:rsidRPr="001D4BBD" w:rsidRDefault="00A21616" w:rsidP="002731AE">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1D82CC6B" w14:textId="77777777" w:rsidR="00A21616" w:rsidRPr="001D4BBD" w:rsidRDefault="00A21616" w:rsidP="002731AE">
            <w:pPr>
              <w:pStyle w:val="TAL"/>
              <w:rPr>
                <w:rFonts w:eastAsia="SimSun"/>
              </w:rPr>
            </w:pPr>
            <w:r w:rsidRPr="001D4BBD">
              <w:rPr>
                <w:rFonts w:eastAsia="SimSun"/>
              </w:rPr>
              <w:t>READ EF</w:t>
            </w:r>
            <w:r w:rsidRPr="001D4BBD">
              <w:rPr>
                <w:rFonts w:eastAsia="SimSun"/>
                <w:vertAlign w:val="subscript"/>
              </w:rPr>
              <w:t>UST</w:t>
            </w:r>
            <w:r w:rsidRPr="001D4BBD">
              <w:rPr>
                <w:rFonts w:eastAsia="SimSun"/>
              </w:rPr>
              <w:t>, EF</w:t>
            </w:r>
            <w:r w:rsidRPr="001D4BBD">
              <w:rPr>
                <w:rFonts w:eastAsia="SimSun"/>
                <w:vertAlign w:val="subscript"/>
              </w:rPr>
              <w:t>SUPI_NAI</w:t>
            </w:r>
          </w:p>
        </w:tc>
        <w:tc>
          <w:tcPr>
            <w:tcW w:w="1735" w:type="pct"/>
            <w:tcBorders>
              <w:top w:val="single" w:sz="4" w:space="0" w:color="auto"/>
              <w:bottom w:val="single" w:sz="4" w:space="0" w:color="auto"/>
            </w:tcBorders>
          </w:tcPr>
          <w:p w14:paraId="3DE8ECE1" w14:textId="77777777" w:rsidR="00A21616" w:rsidRPr="001D4BBD" w:rsidRDefault="00A21616" w:rsidP="002731AE">
            <w:pPr>
              <w:pStyle w:val="TAL"/>
              <w:rPr>
                <w:rFonts w:eastAsia="SimSun"/>
              </w:rPr>
            </w:pPr>
            <w:r w:rsidRPr="001D4BBD">
              <w:rPr>
                <w:rFonts w:eastAsia="SimSun"/>
              </w:rPr>
              <w:t>(Evaluation of service settings)</w:t>
            </w:r>
          </w:p>
        </w:tc>
        <w:tc>
          <w:tcPr>
            <w:tcW w:w="353" w:type="pct"/>
            <w:tcBorders>
              <w:top w:val="single" w:sz="4" w:space="0" w:color="auto"/>
              <w:bottom w:val="single" w:sz="4" w:space="0" w:color="auto"/>
            </w:tcBorders>
          </w:tcPr>
          <w:p w14:paraId="2BD43C92" w14:textId="77777777" w:rsidR="00A21616" w:rsidRPr="001D4BBD" w:rsidRDefault="00A21616" w:rsidP="002731AE">
            <w:pPr>
              <w:pStyle w:val="TAC"/>
              <w:rPr>
                <w:rFonts w:eastAsia="SimSun"/>
                <w:lang w:eastAsia="de-DE"/>
              </w:rPr>
            </w:pPr>
            <w:r w:rsidRPr="001D4BBD">
              <w:rPr>
                <w:rFonts w:eastAsia="SimSun"/>
                <w:lang w:eastAsia="de-DE"/>
              </w:rPr>
              <w:t>(CR 1) (CR 2) (CR 3)</w:t>
            </w:r>
          </w:p>
        </w:tc>
        <w:tc>
          <w:tcPr>
            <w:tcW w:w="327" w:type="pct"/>
            <w:tcBorders>
              <w:top w:val="single" w:sz="4" w:space="0" w:color="auto"/>
              <w:bottom w:val="single" w:sz="4" w:space="0" w:color="auto"/>
            </w:tcBorders>
          </w:tcPr>
          <w:p w14:paraId="082475CC" w14:textId="77777777" w:rsidR="00A21616" w:rsidRPr="001D4BBD" w:rsidRDefault="00A21616" w:rsidP="002731AE">
            <w:pPr>
              <w:pStyle w:val="TAC"/>
              <w:rPr>
                <w:rFonts w:eastAsia="SimSun"/>
                <w:lang w:eastAsia="de-DE"/>
              </w:rPr>
            </w:pPr>
          </w:p>
        </w:tc>
      </w:tr>
      <w:tr w:rsidR="00A21616" w:rsidRPr="001D4BBD" w14:paraId="68C7EAE7" w14:textId="77777777" w:rsidTr="002731AE">
        <w:trPr>
          <w:trHeight w:val="572"/>
        </w:trPr>
        <w:tc>
          <w:tcPr>
            <w:tcW w:w="285" w:type="pct"/>
            <w:tcBorders>
              <w:bottom w:val="single" w:sz="4" w:space="0" w:color="auto"/>
            </w:tcBorders>
          </w:tcPr>
          <w:p w14:paraId="023F4178" w14:textId="77777777" w:rsidR="00A21616" w:rsidRPr="001D4BBD" w:rsidRDefault="00A21616" w:rsidP="002731AE">
            <w:pPr>
              <w:pStyle w:val="TAC"/>
              <w:rPr>
                <w:rFonts w:eastAsia="SimSun"/>
                <w:lang w:eastAsia="ja-JP"/>
              </w:rPr>
            </w:pPr>
            <w:r w:rsidRPr="001D4BBD">
              <w:rPr>
                <w:rFonts w:eastAsia="SimSun"/>
                <w:lang w:eastAsia="ja-JP"/>
              </w:rPr>
              <w:t>2</w:t>
            </w:r>
          </w:p>
        </w:tc>
        <w:tc>
          <w:tcPr>
            <w:tcW w:w="565" w:type="pct"/>
            <w:tcBorders>
              <w:bottom w:val="single" w:sz="4" w:space="0" w:color="auto"/>
            </w:tcBorders>
          </w:tcPr>
          <w:p w14:paraId="4FBF37D7" w14:textId="77777777" w:rsidR="00A21616" w:rsidRPr="001D4BBD" w:rsidRDefault="00A21616" w:rsidP="002731AE">
            <w:pPr>
              <w:pStyle w:val="TAC"/>
              <w:rPr>
                <w:rFonts w:eastAsia="SimSun"/>
                <w:lang w:eastAsia="ja-JP"/>
              </w:rPr>
            </w:pPr>
            <w:r w:rsidRPr="001D4BBD">
              <w:rPr>
                <w:rFonts w:eastAsia="SimSun"/>
                <w:lang w:eastAsia="ja-JP"/>
              </w:rPr>
              <w:t>ME &gt; TT</w:t>
            </w:r>
          </w:p>
        </w:tc>
        <w:tc>
          <w:tcPr>
            <w:tcW w:w="1735" w:type="pct"/>
            <w:tcBorders>
              <w:bottom w:val="single" w:sz="4" w:space="0" w:color="auto"/>
            </w:tcBorders>
          </w:tcPr>
          <w:p w14:paraId="75CE0321" w14:textId="77777777" w:rsidR="00A21616" w:rsidRPr="001D4BBD" w:rsidRDefault="00A21616" w:rsidP="002731AE">
            <w:pPr>
              <w:pStyle w:val="TAL"/>
              <w:rPr>
                <w:rFonts w:eastAsia="SimSun"/>
              </w:rPr>
            </w:pPr>
            <w:r w:rsidRPr="001D4BBD">
              <w:rPr>
                <w:rFonts w:eastAsia="SimSun"/>
              </w:rPr>
              <w:t>Send GET IDENTITY</w:t>
            </w:r>
          </w:p>
        </w:tc>
        <w:tc>
          <w:tcPr>
            <w:tcW w:w="1735" w:type="pct"/>
            <w:tcBorders>
              <w:bottom w:val="single" w:sz="4" w:space="0" w:color="auto"/>
            </w:tcBorders>
          </w:tcPr>
          <w:p w14:paraId="7B5AF987" w14:textId="77777777" w:rsidR="00A21616" w:rsidRPr="001D4BBD" w:rsidRDefault="00A21616" w:rsidP="002731AE">
            <w:pPr>
              <w:pStyle w:val="TAL"/>
              <w:rPr>
                <w:rFonts w:eastAsia="SimSun"/>
              </w:rPr>
            </w:pPr>
            <w:r w:rsidRPr="001D4BBD">
              <w:t>The ME sends a GET IDENTITY command with Identity Context in P2 as SUCI (0x01) to the 5G-NR UICC</w:t>
            </w:r>
          </w:p>
        </w:tc>
        <w:tc>
          <w:tcPr>
            <w:tcW w:w="353" w:type="pct"/>
            <w:tcBorders>
              <w:bottom w:val="single" w:sz="4" w:space="0" w:color="auto"/>
            </w:tcBorders>
          </w:tcPr>
          <w:p w14:paraId="6C23A9A6" w14:textId="77777777" w:rsidR="00A21616" w:rsidRPr="001D4BBD" w:rsidRDefault="00A21616" w:rsidP="002731AE">
            <w:pPr>
              <w:pStyle w:val="TAC"/>
              <w:rPr>
                <w:rFonts w:eastAsia="SimSun"/>
                <w:lang w:eastAsia="de-DE"/>
              </w:rPr>
            </w:pPr>
            <w:r w:rsidRPr="001D4BBD">
              <w:rPr>
                <w:rFonts w:eastAsia="SimSun"/>
                <w:lang w:eastAsia="de-DE"/>
              </w:rPr>
              <w:t>CR 5 CR 6</w:t>
            </w:r>
          </w:p>
        </w:tc>
        <w:tc>
          <w:tcPr>
            <w:tcW w:w="327" w:type="pct"/>
            <w:tcBorders>
              <w:bottom w:val="single" w:sz="4" w:space="0" w:color="auto"/>
            </w:tcBorders>
          </w:tcPr>
          <w:p w14:paraId="2F303E04" w14:textId="77777777" w:rsidR="00A21616" w:rsidRPr="001D4BBD" w:rsidRDefault="00A21616" w:rsidP="002731AE">
            <w:pPr>
              <w:pStyle w:val="TAC"/>
              <w:rPr>
                <w:rFonts w:eastAsia="SimSun"/>
                <w:lang w:eastAsia="de-DE"/>
              </w:rPr>
            </w:pPr>
            <w:r w:rsidRPr="001D4BBD">
              <w:rPr>
                <w:rFonts w:eastAsia="SimSun"/>
                <w:lang w:eastAsia="de-DE"/>
              </w:rPr>
              <w:t>A.2/1 OR A.2/2</w:t>
            </w:r>
          </w:p>
        </w:tc>
      </w:tr>
      <w:tr w:rsidR="00A21616" w:rsidRPr="001D4BBD" w14:paraId="0509D411" w14:textId="77777777" w:rsidTr="002731AE">
        <w:trPr>
          <w:trHeight w:val="20"/>
        </w:trPr>
        <w:tc>
          <w:tcPr>
            <w:tcW w:w="285" w:type="pct"/>
            <w:tcBorders>
              <w:top w:val="single" w:sz="4" w:space="0" w:color="auto"/>
            </w:tcBorders>
          </w:tcPr>
          <w:p w14:paraId="588B9CBF" w14:textId="77777777" w:rsidR="00A21616" w:rsidRPr="001D4BBD" w:rsidRDefault="00A21616" w:rsidP="002731AE">
            <w:pPr>
              <w:pStyle w:val="TAC"/>
              <w:rPr>
                <w:rFonts w:eastAsia="SimSun"/>
                <w:lang w:eastAsia="ja-JP"/>
              </w:rPr>
            </w:pPr>
            <w:r w:rsidRPr="001D4BBD">
              <w:rPr>
                <w:rFonts w:eastAsia="SimSun"/>
                <w:lang w:eastAsia="ja-JP"/>
              </w:rPr>
              <w:t>2a</w:t>
            </w:r>
          </w:p>
        </w:tc>
        <w:tc>
          <w:tcPr>
            <w:tcW w:w="565" w:type="pct"/>
            <w:tcBorders>
              <w:top w:val="single" w:sz="4" w:space="0" w:color="auto"/>
              <w:bottom w:val="single" w:sz="4" w:space="0" w:color="auto"/>
            </w:tcBorders>
          </w:tcPr>
          <w:p w14:paraId="7F093CC0" w14:textId="77777777" w:rsidR="00A21616" w:rsidRPr="001D4BBD" w:rsidRDefault="00A21616" w:rsidP="002731AE">
            <w:pPr>
              <w:pStyle w:val="TAC"/>
              <w:rPr>
                <w:rFonts w:eastAsia="SimSun"/>
                <w:lang w:eastAsia="ja-JP"/>
              </w:rPr>
            </w:pPr>
            <w:r w:rsidRPr="001D4BBD">
              <w:rPr>
                <w:rFonts w:eastAsia="SimSun"/>
                <w:lang w:eastAsia="ja-JP"/>
              </w:rPr>
              <w:t>USIM</w:t>
            </w:r>
          </w:p>
        </w:tc>
        <w:tc>
          <w:tcPr>
            <w:tcW w:w="1735" w:type="pct"/>
            <w:tcBorders>
              <w:top w:val="single" w:sz="4" w:space="0" w:color="auto"/>
              <w:bottom w:val="single" w:sz="4" w:space="0" w:color="auto"/>
            </w:tcBorders>
          </w:tcPr>
          <w:p w14:paraId="206C8B23" w14:textId="77777777" w:rsidR="00A21616" w:rsidRPr="001D4BBD" w:rsidRDefault="00A21616" w:rsidP="002731AE">
            <w:pPr>
              <w:pStyle w:val="TAL"/>
              <w:rPr>
                <w:rFonts w:eastAsia="SimSun"/>
              </w:rPr>
            </w:pPr>
            <w:r w:rsidRPr="001D4BBD">
              <w:rPr>
                <w:rFonts w:eastAsia="SimSun"/>
              </w:rPr>
              <w:t>Perform SUCI calculation</w:t>
            </w:r>
          </w:p>
        </w:tc>
        <w:tc>
          <w:tcPr>
            <w:tcW w:w="1735" w:type="pct"/>
            <w:tcBorders>
              <w:top w:val="single" w:sz="4" w:space="0" w:color="auto"/>
              <w:bottom w:val="single" w:sz="4" w:space="0" w:color="auto"/>
            </w:tcBorders>
          </w:tcPr>
          <w:p w14:paraId="7F227B14" w14:textId="77777777" w:rsidR="00A21616" w:rsidRPr="001D4BBD" w:rsidRDefault="00A21616" w:rsidP="002731AE">
            <w:pPr>
              <w:pStyle w:val="TAL"/>
              <w:rPr>
                <w:rFonts w:eastAsia="SimSun"/>
              </w:rPr>
            </w:pPr>
            <w:r w:rsidRPr="001D4BBD">
              <w:t>The USIM shall calculate the SUCI using the ECIES scheme profile B</w:t>
            </w:r>
          </w:p>
        </w:tc>
        <w:tc>
          <w:tcPr>
            <w:tcW w:w="353" w:type="pct"/>
            <w:tcBorders>
              <w:top w:val="single" w:sz="4" w:space="0" w:color="auto"/>
              <w:bottom w:val="single" w:sz="4" w:space="0" w:color="auto"/>
            </w:tcBorders>
          </w:tcPr>
          <w:p w14:paraId="68D8A566" w14:textId="77777777" w:rsidR="00A21616" w:rsidRPr="001D4BBD" w:rsidRDefault="00A21616" w:rsidP="002731AE">
            <w:pPr>
              <w:pStyle w:val="TAC"/>
              <w:rPr>
                <w:rFonts w:eastAsia="SimSun"/>
                <w:lang w:eastAsia="de-DE"/>
              </w:rPr>
            </w:pPr>
            <w:r w:rsidRPr="001D4BBD">
              <w:rPr>
                <w:rFonts w:eastAsia="SimSun"/>
                <w:lang w:eastAsia="de-DE"/>
              </w:rPr>
              <w:t>(CR 7)</w:t>
            </w:r>
          </w:p>
        </w:tc>
        <w:tc>
          <w:tcPr>
            <w:tcW w:w="327" w:type="pct"/>
            <w:tcBorders>
              <w:top w:val="single" w:sz="4" w:space="0" w:color="auto"/>
              <w:bottom w:val="single" w:sz="4" w:space="0" w:color="auto"/>
            </w:tcBorders>
          </w:tcPr>
          <w:p w14:paraId="5A4E3310" w14:textId="77777777" w:rsidR="00A21616" w:rsidRPr="001D4BBD" w:rsidRDefault="00A21616" w:rsidP="002731AE">
            <w:pPr>
              <w:pStyle w:val="TAC"/>
              <w:rPr>
                <w:rFonts w:eastAsia="SimSun"/>
                <w:lang w:eastAsia="de-DE"/>
              </w:rPr>
            </w:pPr>
          </w:p>
        </w:tc>
      </w:tr>
      <w:tr w:rsidR="00A21616" w:rsidRPr="001D4BBD" w14:paraId="330DBF1F" w14:textId="77777777" w:rsidTr="002731AE">
        <w:trPr>
          <w:trHeight w:val="20"/>
        </w:trPr>
        <w:tc>
          <w:tcPr>
            <w:tcW w:w="285" w:type="pct"/>
          </w:tcPr>
          <w:p w14:paraId="65194F30" w14:textId="77777777" w:rsidR="00A21616" w:rsidRPr="001D4BBD" w:rsidRDefault="00A21616" w:rsidP="002731AE">
            <w:pPr>
              <w:pStyle w:val="TAC"/>
              <w:rPr>
                <w:rFonts w:eastAsia="SimSun"/>
                <w:lang w:eastAsia="ja-JP"/>
              </w:rPr>
            </w:pPr>
            <w:r w:rsidRPr="001D4BBD">
              <w:rPr>
                <w:rFonts w:eastAsia="SimSun"/>
                <w:lang w:eastAsia="ja-JP"/>
              </w:rPr>
              <w:t>3</w:t>
            </w:r>
          </w:p>
        </w:tc>
        <w:tc>
          <w:tcPr>
            <w:tcW w:w="565" w:type="pct"/>
          </w:tcPr>
          <w:p w14:paraId="16FFDB6D" w14:textId="77777777" w:rsidR="00A21616" w:rsidRPr="001D4BBD" w:rsidRDefault="00A21616" w:rsidP="002731AE">
            <w:pPr>
              <w:pStyle w:val="TAC"/>
              <w:rPr>
                <w:rFonts w:eastAsia="SimSun"/>
                <w:lang w:eastAsia="ja-JP"/>
              </w:rPr>
            </w:pPr>
            <w:r w:rsidRPr="001D4BBD">
              <w:rPr>
                <w:rFonts w:eastAsia="SimSun"/>
                <w:lang w:eastAsia="ja-JP"/>
              </w:rPr>
              <w:t>UE &gt; TT</w:t>
            </w:r>
          </w:p>
        </w:tc>
        <w:tc>
          <w:tcPr>
            <w:tcW w:w="1735" w:type="pct"/>
          </w:tcPr>
          <w:p w14:paraId="7091A928" w14:textId="77777777" w:rsidR="00A21616" w:rsidRPr="001D4BBD" w:rsidRDefault="00A21616" w:rsidP="002731AE">
            <w:pPr>
              <w:pStyle w:val="TAL"/>
              <w:rPr>
                <w:rFonts w:eastAsia="SimSun"/>
              </w:rPr>
            </w:pPr>
            <w:r w:rsidRPr="001D4BBD">
              <w:rPr>
                <w:rFonts w:eastAsia="SimSun"/>
              </w:rPr>
              <w:t>Send REGISTRATION REQUEST</w:t>
            </w:r>
          </w:p>
        </w:tc>
        <w:tc>
          <w:tcPr>
            <w:tcW w:w="1735" w:type="pct"/>
          </w:tcPr>
          <w:p w14:paraId="1F134517" w14:textId="77777777" w:rsidR="00A21616" w:rsidRPr="001D4BBD" w:rsidRDefault="00A21616" w:rsidP="002731AE">
            <w:pPr>
              <w:pStyle w:val="TAL"/>
              <w:rPr>
                <w:rFonts w:eastAsia="SimSun"/>
              </w:rPr>
            </w:pPr>
            <w:r w:rsidRPr="001D4BBD">
              <w:rPr>
                <w:rFonts w:eastAsia="SimSun"/>
              </w:rPr>
              <w:t>The UE sends a REGISTRATION REQUEST with 5GS registration type IE as "initial registration" and 5GS mobile identity information element type "SUCI"</w:t>
            </w:r>
          </w:p>
        </w:tc>
        <w:tc>
          <w:tcPr>
            <w:tcW w:w="353" w:type="pct"/>
          </w:tcPr>
          <w:p w14:paraId="414E4A03" w14:textId="77777777" w:rsidR="00A21616" w:rsidRPr="001D4BBD" w:rsidRDefault="00A21616" w:rsidP="002731AE">
            <w:pPr>
              <w:pStyle w:val="TAC"/>
              <w:rPr>
                <w:rFonts w:eastAsia="SimSun"/>
                <w:lang w:eastAsia="de-DE"/>
              </w:rPr>
            </w:pPr>
            <w:r w:rsidRPr="001D4BBD">
              <w:rPr>
                <w:rFonts w:eastAsia="SimSun"/>
                <w:lang w:eastAsia="de-DE"/>
              </w:rPr>
              <w:t>CR 1 CR 2 CR 3 CR 7</w:t>
            </w:r>
          </w:p>
        </w:tc>
        <w:tc>
          <w:tcPr>
            <w:tcW w:w="327" w:type="pct"/>
          </w:tcPr>
          <w:p w14:paraId="737A39F1" w14:textId="77777777" w:rsidR="00A21616" w:rsidRPr="001D4BBD" w:rsidRDefault="00A21616" w:rsidP="002731AE">
            <w:pPr>
              <w:pStyle w:val="TAC"/>
              <w:rPr>
                <w:rFonts w:eastAsia="SimSun"/>
                <w:lang w:eastAsia="de-DE"/>
              </w:rPr>
            </w:pPr>
          </w:p>
        </w:tc>
      </w:tr>
      <w:tr w:rsidR="00A21616" w:rsidRPr="001D4BBD" w14:paraId="1D32A079" w14:textId="77777777" w:rsidTr="002731AE">
        <w:trPr>
          <w:trHeight w:val="20"/>
        </w:trPr>
        <w:tc>
          <w:tcPr>
            <w:tcW w:w="285" w:type="pct"/>
          </w:tcPr>
          <w:p w14:paraId="3169E9BF" w14:textId="77777777" w:rsidR="00A21616" w:rsidRPr="001D4BBD" w:rsidRDefault="00A21616" w:rsidP="002731AE">
            <w:pPr>
              <w:pStyle w:val="TAC"/>
              <w:rPr>
                <w:rFonts w:eastAsia="SimSun"/>
                <w:lang w:eastAsia="ja-JP"/>
              </w:rPr>
            </w:pPr>
            <w:r w:rsidRPr="001D4BBD">
              <w:rPr>
                <w:rFonts w:eastAsia="SimSun"/>
                <w:lang w:eastAsia="ja-JP"/>
              </w:rPr>
              <w:t>4</w:t>
            </w:r>
          </w:p>
        </w:tc>
        <w:tc>
          <w:tcPr>
            <w:tcW w:w="565" w:type="pct"/>
          </w:tcPr>
          <w:p w14:paraId="473903ED" w14:textId="77777777" w:rsidR="00A21616" w:rsidRPr="001D4BBD" w:rsidRDefault="00A21616" w:rsidP="002731AE">
            <w:pPr>
              <w:pStyle w:val="TAC"/>
              <w:rPr>
                <w:rFonts w:eastAsia="SimSun"/>
                <w:lang w:eastAsia="ja-JP"/>
              </w:rPr>
            </w:pPr>
            <w:r w:rsidRPr="001D4BBD">
              <w:rPr>
                <w:rFonts w:eastAsia="SimSun"/>
                <w:lang w:eastAsia="ja-JP"/>
              </w:rPr>
              <w:t>TT &gt; UE</w:t>
            </w:r>
          </w:p>
        </w:tc>
        <w:tc>
          <w:tcPr>
            <w:tcW w:w="1735" w:type="pct"/>
          </w:tcPr>
          <w:p w14:paraId="71587622" w14:textId="77777777" w:rsidR="00A21616" w:rsidRPr="001D4BBD" w:rsidRDefault="00A21616" w:rsidP="002731AE">
            <w:pPr>
              <w:pStyle w:val="TAL"/>
              <w:rPr>
                <w:rFonts w:eastAsia="SimSun"/>
              </w:rPr>
            </w:pPr>
            <w:r w:rsidRPr="001D4BBD">
              <w:rPr>
                <w:rFonts w:eastAsia="SimSun"/>
              </w:rPr>
              <w:t>Send REGISTRATION ACCEPT</w:t>
            </w:r>
          </w:p>
        </w:tc>
        <w:tc>
          <w:tcPr>
            <w:tcW w:w="1735" w:type="pct"/>
          </w:tcPr>
          <w:p w14:paraId="69B8EACA" w14:textId="77777777" w:rsidR="00A21616" w:rsidRPr="001D4BBD" w:rsidRDefault="00A21616" w:rsidP="002731AE">
            <w:pPr>
              <w:pStyle w:val="TAL"/>
              <w:rPr>
                <w:rFonts w:eastAsia="SimSun"/>
              </w:rPr>
            </w:pPr>
            <w:r w:rsidRPr="001D4BBD">
              <w:rPr>
                <w:rFonts w:eastAsia="SimSun"/>
              </w:rPr>
              <w:t>The TT sends a REGISTRATION ACCEPT with 5G</w:t>
            </w:r>
            <w:r w:rsidRPr="001D4BBD">
              <w:rPr>
                <w:rFonts w:eastAsia="SimSun"/>
              </w:rPr>
              <w:noBreakHyphen/>
              <w:t>GUTI</w:t>
            </w:r>
          </w:p>
        </w:tc>
        <w:tc>
          <w:tcPr>
            <w:tcW w:w="353" w:type="pct"/>
          </w:tcPr>
          <w:p w14:paraId="76142BB5" w14:textId="77777777" w:rsidR="00A21616" w:rsidRPr="001D4BBD" w:rsidRDefault="00A21616" w:rsidP="002731AE">
            <w:pPr>
              <w:pStyle w:val="TAC"/>
              <w:rPr>
                <w:rFonts w:eastAsia="SimSun"/>
                <w:lang w:eastAsia="de-DE"/>
              </w:rPr>
            </w:pPr>
          </w:p>
        </w:tc>
        <w:tc>
          <w:tcPr>
            <w:tcW w:w="327" w:type="pct"/>
          </w:tcPr>
          <w:p w14:paraId="7EDDC745" w14:textId="77777777" w:rsidR="00A21616" w:rsidRPr="001D4BBD" w:rsidRDefault="00A21616" w:rsidP="002731AE">
            <w:pPr>
              <w:pStyle w:val="TAC"/>
              <w:rPr>
                <w:rFonts w:eastAsia="SimSun"/>
                <w:lang w:eastAsia="de-DE"/>
              </w:rPr>
            </w:pPr>
          </w:p>
        </w:tc>
      </w:tr>
      <w:tr w:rsidR="00A21616" w:rsidRPr="001D4BBD" w14:paraId="00475212" w14:textId="77777777" w:rsidTr="002731AE">
        <w:trPr>
          <w:cantSplit/>
          <w:trHeight w:val="20"/>
        </w:trPr>
        <w:tc>
          <w:tcPr>
            <w:tcW w:w="285" w:type="pct"/>
            <w:hideMark/>
          </w:tcPr>
          <w:p w14:paraId="3A4305EB" w14:textId="77777777" w:rsidR="00A21616" w:rsidRPr="001D4BBD" w:rsidRDefault="00A21616" w:rsidP="002731AE">
            <w:pPr>
              <w:pStyle w:val="TAC"/>
              <w:rPr>
                <w:rFonts w:eastAsia="SimSun"/>
                <w:lang w:eastAsia="ja-JP"/>
              </w:rPr>
            </w:pPr>
            <w:r w:rsidRPr="001D4BBD">
              <w:rPr>
                <w:rFonts w:eastAsia="SimSun"/>
                <w:lang w:eastAsia="ja-JP"/>
              </w:rPr>
              <w:t>5</w:t>
            </w:r>
          </w:p>
        </w:tc>
        <w:tc>
          <w:tcPr>
            <w:tcW w:w="565" w:type="pct"/>
          </w:tcPr>
          <w:p w14:paraId="3846D88C" w14:textId="77777777" w:rsidR="00A21616" w:rsidRPr="001D4BBD" w:rsidRDefault="00A21616" w:rsidP="002731AE">
            <w:pPr>
              <w:pStyle w:val="TAC"/>
              <w:rPr>
                <w:rFonts w:eastAsia="SimSun"/>
                <w:lang w:eastAsia="ja-JP"/>
              </w:rPr>
            </w:pPr>
            <w:r w:rsidRPr="001D4BBD">
              <w:rPr>
                <w:rFonts w:eastAsia="SimSun"/>
                <w:lang w:eastAsia="ja-JP"/>
              </w:rPr>
              <w:t>UE &gt; TT</w:t>
            </w:r>
          </w:p>
        </w:tc>
        <w:tc>
          <w:tcPr>
            <w:tcW w:w="1735" w:type="pct"/>
            <w:hideMark/>
          </w:tcPr>
          <w:p w14:paraId="10EE33FA" w14:textId="77777777" w:rsidR="00A21616" w:rsidRPr="001D4BBD" w:rsidRDefault="00A21616" w:rsidP="002731AE">
            <w:pPr>
              <w:pStyle w:val="TAL"/>
              <w:rPr>
                <w:rFonts w:eastAsia="SimSun"/>
              </w:rPr>
            </w:pPr>
            <w:r w:rsidRPr="001D4BBD">
              <w:rPr>
                <w:rFonts w:eastAsia="SimSun"/>
              </w:rPr>
              <w:t>Send REGISTRATION COMPLETE</w:t>
            </w:r>
          </w:p>
        </w:tc>
        <w:tc>
          <w:tcPr>
            <w:tcW w:w="1735" w:type="pct"/>
          </w:tcPr>
          <w:p w14:paraId="1D4CAB61" w14:textId="77777777" w:rsidR="00A21616" w:rsidRPr="001D4BBD" w:rsidRDefault="00A21616" w:rsidP="002731AE">
            <w:pPr>
              <w:pStyle w:val="TAL"/>
              <w:rPr>
                <w:rFonts w:eastAsia="SimSun"/>
              </w:rPr>
            </w:pPr>
          </w:p>
        </w:tc>
        <w:tc>
          <w:tcPr>
            <w:tcW w:w="353" w:type="pct"/>
          </w:tcPr>
          <w:p w14:paraId="21576C80" w14:textId="77777777" w:rsidR="00A21616" w:rsidRPr="001D4BBD" w:rsidRDefault="00A21616" w:rsidP="002731AE">
            <w:pPr>
              <w:pStyle w:val="TAC"/>
              <w:rPr>
                <w:rFonts w:eastAsia="SimSun"/>
                <w:lang w:eastAsia="de-DE"/>
              </w:rPr>
            </w:pPr>
            <w:r w:rsidRPr="001D4BBD">
              <w:rPr>
                <w:rFonts w:eastAsia="SimSun"/>
                <w:lang w:eastAsia="de-DE"/>
              </w:rPr>
              <w:t>CR 4</w:t>
            </w:r>
          </w:p>
        </w:tc>
        <w:tc>
          <w:tcPr>
            <w:tcW w:w="327" w:type="pct"/>
          </w:tcPr>
          <w:p w14:paraId="31EA302F" w14:textId="77777777" w:rsidR="00A21616" w:rsidRPr="001D4BBD" w:rsidRDefault="00A21616" w:rsidP="002731AE">
            <w:pPr>
              <w:pStyle w:val="TAC"/>
              <w:rPr>
                <w:rFonts w:eastAsia="SimSun"/>
                <w:lang w:eastAsia="de-DE"/>
              </w:rPr>
            </w:pPr>
          </w:p>
        </w:tc>
      </w:tr>
    </w:tbl>
    <w:p w14:paraId="4B242B98" w14:textId="77777777" w:rsidR="00A21616" w:rsidRPr="001D4BBD" w:rsidRDefault="00A21616" w:rsidP="00A21616">
      <w:pPr>
        <w:pStyle w:val="B10"/>
        <w:ind w:left="0" w:firstLine="0"/>
      </w:pPr>
    </w:p>
    <w:p w14:paraId="45A942C2" w14:textId="77777777" w:rsidR="00A21616" w:rsidRPr="001D4BBD" w:rsidRDefault="00A21616" w:rsidP="00A21616">
      <w:pPr>
        <w:pStyle w:val="Heading4"/>
      </w:pPr>
      <w:bookmarkStart w:id="1961" w:name="_Toc170301037"/>
      <w:r w:rsidRPr="001D4BBD">
        <w:t>5.6.3.5</w:t>
      </w:r>
      <w:r w:rsidRPr="001D4BBD">
        <w:tab/>
        <w:t>Acceptance criteria</w:t>
      </w:r>
      <w:bookmarkEnd w:id="1961"/>
    </w:p>
    <w:p w14:paraId="0972DADB" w14:textId="77777777" w:rsidR="00A21616" w:rsidRPr="001D4BBD" w:rsidRDefault="00A21616" w:rsidP="00A21616">
      <w:r w:rsidRPr="001D4BBD">
        <w:rPr>
          <w:lang w:eastAsia="en-GB"/>
        </w:rPr>
        <w:t xml:space="preserve">CR 1, CR 2, CR 3 and CR 7 are implicitly verified in step 3). The conformance requirements are met if the </w:t>
      </w:r>
      <w:r w:rsidRPr="001D4BBD">
        <w:t>5GS mobile identity IE in the REGISTRATION REQUEST performed in step 3) includes the following values:</w:t>
      </w:r>
    </w:p>
    <w:p w14:paraId="1642B6E3" w14:textId="77777777" w:rsidR="00A21616" w:rsidRPr="001D4BBD" w:rsidRDefault="00A21616" w:rsidP="00A21616">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t>1</w:t>
      </w:r>
    </w:p>
    <w:p w14:paraId="186EE634" w14:textId="77777777" w:rsidR="00A21616" w:rsidRPr="001D4BBD" w:rsidRDefault="00A21616" w:rsidP="00A21616">
      <w:pPr>
        <w:pStyle w:val="NoSpaceNormal"/>
        <w:ind w:left="568" w:hanging="276"/>
      </w:pPr>
      <w:r w:rsidRPr="001D4BBD">
        <w:t>-</w:t>
      </w:r>
      <w:r w:rsidRPr="001D4BBD">
        <w:tab/>
        <w:t>NAI format for the SUCI:</w:t>
      </w:r>
      <w:r w:rsidRPr="001D4BBD">
        <w:tab/>
      </w:r>
      <w:r w:rsidRPr="001D4BBD">
        <w:tab/>
        <w:t>type1.rid17.schid2.hnkey27.ecckey&lt;ECC ephemeral public key&gt;.cip&lt;encryption of "verylongusername1"&gt;.mac&lt;MAC tag value&gt;@3gpp.com</w:t>
      </w:r>
    </w:p>
    <w:p w14:paraId="71821428" w14:textId="77777777" w:rsidR="00A21616" w:rsidRPr="001D4BBD" w:rsidRDefault="00A21616" w:rsidP="00A21616">
      <w:pPr>
        <w:pStyle w:val="NoSpaceNormal"/>
        <w:ind w:left="284"/>
      </w:pPr>
      <w:r w:rsidRPr="001D4BBD">
        <w:t>-</w:t>
      </w:r>
      <w:r w:rsidRPr="001D4BBD">
        <w:tab/>
        <w:t>SUPI Type:</w:t>
      </w:r>
      <w:r w:rsidRPr="001D4BBD">
        <w:tab/>
      </w:r>
      <w:r w:rsidRPr="001D4BBD">
        <w:tab/>
      </w:r>
      <w:r w:rsidRPr="001D4BBD">
        <w:tab/>
      </w:r>
      <w:r w:rsidRPr="001D4BBD">
        <w:tab/>
      </w:r>
      <w:r w:rsidRPr="001D4BBD">
        <w:tab/>
      </w:r>
      <w:r w:rsidRPr="001D4BBD">
        <w:tab/>
        <w:t>1</w:t>
      </w:r>
    </w:p>
    <w:p w14:paraId="264C365F" w14:textId="77777777" w:rsidR="00A21616" w:rsidRPr="001D4BBD" w:rsidRDefault="00A21616" w:rsidP="00A21616">
      <w:pPr>
        <w:pStyle w:val="NoSpaceNormal"/>
        <w:ind w:left="284"/>
      </w:pPr>
      <w:r w:rsidRPr="001D4BBD">
        <w:t>-</w:t>
      </w:r>
      <w:r w:rsidRPr="001D4BBD">
        <w:tab/>
        <w:t>Home Network Identifier:</w:t>
      </w:r>
      <w:r w:rsidRPr="001D4BBD">
        <w:tab/>
      </w:r>
      <w:r w:rsidRPr="001D4BBD">
        <w:tab/>
        <w:t>3gpp.com</w:t>
      </w:r>
    </w:p>
    <w:p w14:paraId="54CEAD75" w14:textId="77777777" w:rsidR="00A21616" w:rsidRPr="001D4BBD" w:rsidRDefault="00A21616" w:rsidP="00A21616">
      <w:pPr>
        <w:pStyle w:val="NoSpaceNormal"/>
        <w:ind w:left="284"/>
      </w:pPr>
      <w:r w:rsidRPr="001D4BBD">
        <w:t>-</w:t>
      </w:r>
      <w:r w:rsidRPr="001D4BBD">
        <w:tab/>
        <w:t>Routing indicator:</w:t>
      </w:r>
      <w:r w:rsidRPr="001D4BBD">
        <w:tab/>
      </w:r>
      <w:r w:rsidRPr="001D4BBD">
        <w:tab/>
      </w:r>
      <w:r w:rsidRPr="001D4BBD">
        <w:tab/>
      </w:r>
      <w:r w:rsidRPr="001D4BBD">
        <w:tab/>
        <w:t>17</w:t>
      </w:r>
    </w:p>
    <w:p w14:paraId="17E13E45" w14:textId="77777777" w:rsidR="00A21616" w:rsidRPr="001D4BBD" w:rsidRDefault="00A21616" w:rsidP="00A21616">
      <w:pPr>
        <w:pStyle w:val="NoSpaceNormal"/>
        <w:ind w:left="284"/>
      </w:pPr>
      <w:r w:rsidRPr="001D4BBD">
        <w:t>-</w:t>
      </w:r>
      <w:r w:rsidRPr="001D4BBD">
        <w:tab/>
        <w:t>Protection scheme ID:</w:t>
      </w:r>
      <w:r w:rsidRPr="001D4BBD">
        <w:tab/>
      </w:r>
      <w:r w:rsidRPr="001D4BBD">
        <w:tab/>
      </w:r>
      <w:r w:rsidRPr="001D4BBD">
        <w:tab/>
        <w:t>02</w:t>
      </w:r>
    </w:p>
    <w:p w14:paraId="371E8B99" w14:textId="77777777" w:rsidR="00A21616" w:rsidRPr="001D4BBD" w:rsidRDefault="00A21616" w:rsidP="00A21616">
      <w:pPr>
        <w:pStyle w:val="NoSpaceNormal"/>
        <w:ind w:left="284"/>
      </w:pPr>
      <w:r w:rsidRPr="001D4BBD">
        <w:t>-</w:t>
      </w:r>
      <w:r w:rsidRPr="001D4BBD">
        <w:tab/>
        <w:t>Home network public key ID:</w:t>
      </w:r>
      <w:r w:rsidRPr="001D4BBD">
        <w:tab/>
        <w:t>27</w:t>
      </w:r>
    </w:p>
    <w:p w14:paraId="29DE3EB5" w14:textId="77777777" w:rsidR="00A21616" w:rsidRPr="001D4BBD" w:rsidRDefault="00A21616" w:rsidP="00A21616">
      <w:pPr>
        <w:ind w:left="284"/>
      </w:pPr>
      <w:r w:rsidRPr="001D4BBD">
        <w:t>-</w:t>
      </w:r>
      <w:r w:rsidRPr="001D4BBD">
        <w:tab/>
        <w:t>Scheme output:</w:t>
      </w:r>
      <w:r w:rsidRPr="001D4BBD">
        <w:tab/>
      </w:r>
      <w:r w:rsidRPr="001D4BBD">
        <w:tab/>
      </w:r>
      <w:r w:rsidRPr="001D4BBD">
        <w:tab/>
      </w:r>
      <w:r w:rsidRPr="001D4BBD">
        <w:tab/>
      </w:r>
      <w:r w:rsidRPr="001D4BBD">
        <w:tab/>
        <w:t>ECC ephemeral public key, encryption of "verylongusername1" and MAC tag value</w:t>
      </w:r>
    </w:p>
    <w:p w14:paraId="4E185C3A" w14:textId="77777777" w:rsidR="00A21616" w:rsidRPr="001D4BBD" w:rsidRDefault="00A21616" w:rsidP="00A21616">
      <w:pPr>
        <w:overflowPunct w:val="0"/>
        <w:autoSpaceDE w:val="0"/>
        <w:autoSpaceDN w:val="0"/>
        <w:adjustRightInd w:val="0"/>
        <w:textAlignment w:val="baseline"/>
        <w:rPr>
          <w:lang w:eastAsia="en-GB"/>
        </w:rPr>
      </w:pPr>
      <w:r w:rsidRPr="001D4BBD">
        <w:rPr>
          <w:lang w:eastAsia="en-GB"/>
        </w:rPr>
        <w:t>CR 5 and CR 6 can be verified by a method explicitly verifying the correct execution and contents of the GET IDENTITY command (A.2/1 or A.2/2).</w:t>
      </w:r>
    </w:p>
    <w:p w14:paraId="1796F8EF" w14:textId="77777777" w:rsidR="00A21616" w:rsidRPr="001D4BBD" w:rsidRDefault="00A21616" w:rsidP="00A21616">
      <w:pPr>
        <w:overflowPunct w:val="0"/>
        <w:autoSpaceDE w:val="0"/>
        <w:autoSpaceDN w:val="0"/>
        <w:adjustRightInd w:val="0"/>
        <w:textAlignment w:val="baseline"/>
      </w:pPr>
      <w:r w:rsidRPr="001D4BBD">
        <w:rPr>
          <w:lang w:eastAsia="en-GB"/>
        </w:rPr>
        <w:t>CR 4 is met if the UE sends REGISTRATION COMPLETE message to the TT (NG-SS) in step 5)</w:t>
      </w:r>
      <w:r w:rsidRPr="001D4BBD">
        <w:t>.</w:t>
      </w:r>
    </w:p>
    <w:p w14:paraId="15D8B6D4" w14:textId="1A961BAA" w:rsidR="00A21616" w:rsidRPr="001D4BBD" w:rsidRDefault="00A21616" w:rsidP="00A21616">
      <w:pPr>
        <w:overflowPunct w:val="0"/>
        <w:autoSpaceDE w:val="0"/>
        <w:autoSpaceDN w:val="0"/>
        <w:adjustRightInd w:val="0"/>
        <w:textAlignment w:val="baseline"/>
        <w:rPr>
          <w:lang w:eastAsia="en-GB"/>
        </w:rPr>
      </w:pPr>
      <w:r w:rsidRPr="001D4BBD">
        <w:rPr>
          <w:lang w:eastAsia="en-GB"/>
        </w:rPr>
        <w:t xml:space="preserve">CR 1, CR 2, CR 3 may optionally be verified in step 1) using explicit </w:t>
      </w:r>
      <w:r w:rsidR="001D2086" w:rsidRPr="001D4BBD">
        <w:rPr>
          <w:lang w:eastAsia="en-GB"/>
        </w:rPr>
        <w:t>verification</w:t>
      </w:r>
      <w:r w:rsidRPr="001D4BBD">
        <w:rPr>
          <w:lang w:eastAsia="en-GB"/>
        </w:rPr>
        <w:t xml:space="preserve"> (A.2/1, A.2/2).</w:t>
      </w:r>
    </w:p>
    <w:p w14:paraId="35EA99DD" w14:textId="7B1E67F0" w:rsidR="00A21616" w:rsidRPr="001D4BBD" w:rsidRDefault="00A21616" w:rsidP="00A21616">
      <w:pPr>
        <w:overflowPunct w:val="0"/>
        <w:autoSpaceDE w:val="0"/>
        <w:autoSpaceDN w:val="0"/>
        <w:adjustRightInd w:val="0"/>
        <w:textAlignment w:val="baseline"/>
      </w:pPr>
      <w:r w:rsidRPr="001D4BBD">
        <w:rPr>
          <w:lang w:eastAsia="en-GB"/>
        </w:rPr>
        <w:t xml:space="preserve">CR 7 may optionally be verified in step 2a) using explicit </w:t>
      </w:r>
      <w:r w:rsidR="001D2086" w:rsidRPr="001D4BBD">
        <w:rPr>
          <w:lang w:eastAsia="en-GB"/>
        </w:rPr>
        <w:t>verification</w:t>
      </w:r>
      <w:r w:rsidRPr="001D4BBD">
        <w:rPr>
          <w:lang w:eastAsia="en-GB"/>
        </w:rPr>
        <w:t xml:space="preserve"> (A.2/1, A.2/2).</w:t>
      </w:r>
    </w:p>
    <w:p w14:paraId="041D8BA1" w14:textId="10E4553F" w:rsidR="00A21616" w:rsidRPr="001D4BBD" w:rsidRDefault="00A21616" w:rsidP="00A21616">
      <w:pPr>
        <w:pStyle w:val="PL"/>
        <w:rPr>
          <w:rFonts w:ascii="Times New Roman" w:hAnsi="Times New Roman"/>
          <w:sz w:val="20"/>
        </w:rPr>
      </w:pPr>
      <w:r w:rsidRPr="001D4BBD">
        <w:rPr>
          <w:rFonts w:ascii="Times New Roman" w:hAnsi="Times New Roman"/>
          <w:sz w:val="20"/>
        </w:rPr>
        <w:t xml:space="preserve">Example with test data from 3GPP </w:t>
      </w:r>
      <w:r w:rsidR="00523917" w:rsidRPr="001D4BBD">
        <w:rPr>
          <w:rFonts w:ascii="Times New Roman" w:hAnsi="Times New Roman"/>
          <w:sz w:val="20"/>
        </w:rPr>
        <w:t>TS</w:t>
      </w:r>
      <w:r w:rsidR="00523917">
        <w:rPr>
          <w:rFonts w:ascii="Times New Roman" w:hAnsi="Times New Roman"/>
          <w:sz w:val="20"/>
        </w:rPr>
        <w:t> </w:t>
      </w:r>
      <w:r w:rsidR="00523917" w:rsidRPr="001D4BBD">
        <w:rPr>
          <w:rFonts w:ascii="Times New Roman" w:hAnsi="Times New Roman"/>
          <w:sz w:val="20"/>
        </w:rPr>
        <w:t>3</w:t>
      </w:r>
      <w:r w:rsidRPr="001D4BBD">
        <w:rPr>
          <w:rFonts w:ascii="Times New Roman" w:hAnsi="Times New Roman"/>
          <w:sz w:val="20"/>
        </w:rPr>
        <w:t>3.501</w:t>
      </w:r>
      <w:r w:rsidR="00523917">
        <w:rPr>
          <w:rFonts w:ascii="Times New Roman" w:hAnsi="Times New Roman"/>
          <w:sz w:val="20"/>
        </w:rPr>
        <w:t> </w:t>
      </w:r>
      <w:r w:rsidR="00523917" w:rsidRPr="001D4BBD">
        <w:rPr>
          <w:rFonts w:ascii="Times New Roman" w:hAnsi="Times New Roman"/>
          <w:sz w:val="20"/>
        </w:rPr>
        <w:t>[</w:t>
      </w:r>
      <w:r w:rsidRPr="001D4BBD">
        <w:rPr>
          <w:rFonts w:ascii="Times New Roman" w:hAnsi="Times New Roman"/>
          <w:sz w:val="20"/>
        </w:rPr>
        <w:t>43] Annex C:</w:t>
      </w:r>
    </w:p>
    <w:p w14:paraId="7C8258E1" w14:textId="77777777" w:rsidR="00A21616" w:rsidRPr="001D4BBD" w:rsidRDefault="00A21616" w:rsidP="00A21616">
      <w:pPr>
        <w:pStyle w:val="PL"/>
        <w:spacing w:after="180"/>
      </w:pPr>
      <w:r w:rsidRPr="001D4BBD">
        <w:rPr>
          <w:sz w:val="18"/>
          <w:szCs w:val="18"/>
        </w:rPr>
        <w:t>type1.rid17.schid2.hnkey27</w:t>
      </w:r>
      <w:r w:rsidRPr="001D4BBD">
        <w:t>.</w:t>
      </w:r>
      <w:r w:rsidRPr="001D4BBD">
        <w:rPr>
          <w:sz w:val="18"/>
          <w:szCs w:val="18"/>
        </w:rPr>
        <w:t>ecckey03759BB22C563D9F4A6B3C1419E543FC2F39D6823F02A9D71162B39399218B244B.cipBE22D8B9F856A52ED381CD7EAF4CF2D525.mac3CDDC61A0A7882EB@</w:t>
      </w:r>
      <w:r w:rsidRPr="001D4BBD">
        <w:t>3gpp.com</w:t>
      </w:r>
    </w:p>
    <w:p w14:paraId="6A408BE4" w14:textId="77777777" w:rsidR="00294542" w:rsidRPr="001D4BBD" w:rsidRDefault="00294542" w:rsidP="00294542">
      <w:pPr>
        <w:pStyle w:val="Heading3"/>
        <w:ind w:left="0" w:firstLine="0"/>
      </w:pPr>
      <w:bookmarkStart w:id="1962" w:name="_Toc170301038"/>
      <w:r w:rsidRPr="001D4BBD">
        <w:t>5.6.4</w:t>
      </w:r>
      <w:r w:rsidRPr="001D4BBD">
        <w:tab/>
        <w:t>UE identification after SUPI is changed</w:t>
      </w:r>
      <w:bookmarkEnd w:id="1960"/>
      <w:bookmarkEnd w:id="1962"/>
    </w:p>
    <w:p w14:paraId="781ECD7B" w14:textId="1BE62D94" w:rsidR="00D22906" w:rsidRPr="001D4BBD" w:rsidRDefault="00D22906" w:rsidP="00D22906">
      <w:pPr>
        <w:pStyle w:val="Heading4"/>
      </w:pPr>
      <w:bookmarkStart w:id="1963" w:name="_Toc170301039"/>
      <w:r w:rsidRPr="001D4BBD">
        <w:t>5.6.4.1</w:t>
      </w:r>
      <w:r w:rsidRPr="001D4BBD">
        <w:tab/>
        <w:t>Definition and applicability</w:t>
      </w:r>
      <w:bookmarkEnd w:id="1963"/>
    </w:p>
    <w:p w14:paraId="15A9607D" w14:textId="77777777" w:rsidR="00D22906" w:rsidRPr="001D4BBD" w:rsidRDefault="00D22906" w:rsidP="00D22906">
      <w:pPr>
        <w:rPr>
          <w:rFonts w:eastAsia="SimSun"/>
        </w:rPr>
      </w:pPr>
      <w:r w:rsidRPr="001D4BBD">
        <w:t xml:space="preserve">A globally unique temporary user identity for 5GS-based services, the 5G globally unique temporary identity (5G-GUTI), is used for identification within the signalling procedures. </w:t>
      </w:r>
      <w:r w:rsidRPr="001D4BBD">
        <w:rPr>
          <w:rFonts w:eastAsia="SimSun"/>
        </w:rPr>
        <w:t>A UE supporting N1 mode includes a valid 5G-GUTI, if any is available, in the REGISTRATION REQUEST and DEREGISTRATION REQUEST messages.</w:t>
      </w:r>
    </w:p>
    <w:p w14:paraId="1E61F937" w14:textId="0FCC9487" w:rsidR="00D22906" w:rsidRPr="001D4BBD" w:rsidRDefault="00D22906" w:rsidP="00D22906">
      <w:pPr>
        <w:pStyle w:val="Heading4"/>
      </w:pPr>
      <w:bookmarkStart w:id="1964" w:name="_Toc170301040"/>
      <w:r w:rsidRPr="001D4BBD">
        <w:t>5.6.4.2</w:t>
      </w:r>
      <w:r w:rsidRPr="001D4BBD">
        <w:tab/>
        <w:t>Conformance requirement</w:t>
      </w:r>
      <w:bookmarkEnd w:id="1964"/>
    </w:p>
    <w:p w14:paraId="0282CD54" w14:textId="77777777" w:rsidR="00D22906" w:rsidRPr="001D4BBD" w:rsidRDefault="00D22906" w:rsidP="00D22906">
      <w:pPr>
        <w:overflowPunct w:val="0"/>
        <w:autoSpaceDE w:val="0"/>
        <w:autoSpaceDN w:val="0"/>
        <w:adjustRightInd w:val="0"/>
        <w:spacing w:after="120"/>
        <w:ind w:left="567" w:hanging="567"/>
        <w:textAlignment w:val="baseline"/>
      </w:pPr>
      <w:r w:rsidRPr="001D4BBD">
        <w:t>CR 1</w:t>
      </w:r>
      <w:r w:rsidRPr="001D4BBD">
        <w:tab/>
        <w:t>The following 5GMM parameters shall be stored on the USIM if the corresponding file is present:</w:t>
      </w:r>
    </w:p>
    <w:p w14:paraId="6F0BB32E" w14:textId="77777777" w:rsidR="00D22906" w:rsidRPr="001D4BBD" w:rsidRDefault="00D22906" w:rsidP="00D22906">
      <w:pPr>
        <w:autoSpaceDE w:val="0"/>
        <w:autoSpaceDN w:val="0"/>
        <w:adjustRightInd w:val="0"/>
        <w:spacing w:after="120"/>
        <w:ind w:firstLine="284"/>
        <w:rPr>
          <w:lang w:val="en-US" w:eastAsia="en-GB"/>
        </w:rPr>
      </w:pPr>
      <w:r w:rsidRPr="001D4BBD">
        <w:rPr>
          <w:lang w:val="en-US" w:eastAsia="en-GB"/>
        </w:rPr>
        <w:t>-</w:t>
      </w:r>
      <w:r w:rsidRPr="001D4BBD">
        <w:rPr>
          <w:lang w:val="en-US" w:eastAsia="en-GB"/>
        </w:rPr>
        <w:tab/>
        <w:t>5G-Globally Unique Temporary Identifier (5G-GUTI);</w:t>
      </w:r>
    </w:p>
    <w:p w14:paraId="2EE5D73D" w14:textId="77777777" w:rsidR="00D22906" w:rsidRPr="001D4BBD" w:rsidRDefault="00D22906" w:rsidP="00D22906">
      <w:pPr>
        <w:autoSpaceDE w:val="0"/>
        <w:autoSpaceDN w:val="0"/>
        <w:adjustRightInd w:val="0"/>
        <w:spacing w:after="120"/>
        <w:ind w:firstLine="284"/>
        <w:rPr>
          <w:lang w:val="en-US" w:eastAsia="en-GB"/>
        </w:rPr>
      </w:pPr>
      <w:r w:rsidRPr="001D4BBD">
        <w:rPr>
          <w:lang w:val="en-US" w:eastAsia="en-GB"/>
        </w:rPr>
        <w:t>-</w:t>
      </w:r>
      <w:r w:rsidRPr="001D4BBD">
        <w:rPr>
          <w:lang w:val="en-US" w:eastAsia="en-GB"/>
        </w:rPr>
        <w:tab/>
        <w:t>Last visited registered Tracking Area Identity in 5GS (TAI);</w:t>
      </w:r>
    </w:p>
    <w:p w14:paraId="427EFC60" w14:textId="77777777" w:rsidR="00D22906" w:rsidRPr="001D4BBD" w:rsidRDefault="00D22906" w:rsidP="00D22906">
      <w:pPr>
        <w:pStyle w:val="B10"/>
        <w:spacing w:after="120"/>
        <w:rPr>
          <w:lang w:val="en-US" w:eastAsia="en-GB"/>
        </w:rPr>
      </w:pPr>
      <w:r w:rsidRPr="001D4BBD">
        <w:rPr>
          <w:lang w:val="en-US" w:eastAsia="en-GB"/>
        </w:rPr>
        <w:t>-</w:t>
      </w:r>
      <w:r w:rsidRPr="001D4BBD">
        <w:rPr>
          <w:lang w:val="en-US" w:eastAsia="en-GB"/>
        </w:rPr>
        <w:tab/>
        <w:t>5GS update status;</w:t>
      </w:r>
    </w:p>
    <w:p w14:paraId="1CA4D814" w14:textId="69A1C26F" w:rsidR="00D22906" w:rsidRPr="001D4BBD" w:rsidRDefault="00D22906" w:rsidP="00D22906">
      <w:pPr>
        <w:autoSpaceDE w:val="0"/>
        <w:autoSpaceDN w:val="0"/>
        <w:adjustRightInd w:val="0"/>
        <w:spacing w:after="120"/>
        <w:ind w:firstLine="284"/>
        <w:rPr>
          <w:rFonts w:eastAsia="SimSun"/>
          <w:lang w:eastAsia="ja-JP"/>
        </w:rPr>
      </w:pPr>
      <w:r w:rsidRPr="001D4BBD">
        <w:rPr>
          <w:lang w:val="en-US" w:eastAsia="en-GB"/>
        </w:rPr>
        <w:t>-</w:t>
      </w:r>
      <w:r w:rsidRPr="001D4BBD">
        <w:rPr>
          <w:lang w:val="en-US" w:eastAsia="en-GB"/>
        </w:rPr>
        <w:tab/>
      </w:r>
      <w:r w:rsidRPr="001D4BBD">
        <w:rPr>
          <w:rFonts w:eastAsia="SimSun"/>
          <w:lang w:eastAsia="ja-JP"/>
        </w:rPr>
        <w:t>5G</w:t>
      </w:r>
      <w:r w:rsidRPr="001D4BBD">
        <w:rPr>
          <w:rFonts w:eastAsia="SimSun" w:hint="eastAsia"/>
          <w:lang w:eastAsia="ja-JP"/>
        </w:rPr>
        <w:t xml:space="preserve"> </w:t>
      </w:r>
      <w:r w:rsidRPr="001D4BBD">
        <w:rPr>
          <w:rFonts w:eastAsia="SimSun"/>
          <w:lang w:eastAsia="ja-JP"/>
        </w:rPr>
        <w:t xml:space="preserve">NAS </w:t>
      </w:r>
      <w:r w:rsidRPr="001D4BBD">
        <w:rPr>
          <w:rFonts w:eastAsia="SimSun" w:hint="eastAsia"/>
          <w:lang w:eastAsia="ja-JP"/>
        </w:rPr>
        <w:t>security context parameters</w:t>
      </w:r>
      <w:r w:rsidRPr="001D4BBD">
        <w:rPr>
          <w:rFonts w:eastAsia="SimSun"/>
          <w:lang w:eastAsia="ja-JP"/>
        </w:rPr>
        <w:t xml:space="preserve"> from a full native 5G NAS security context</w:t>
      </w:r>
      <w:r w:rsidRPr="001D4BBD">
        <w:rPr>
          <w:rFonts w:eastAsia="SimSun" w:hint="eastAsia"/>
          <w:lang w:eastAsia="ja-JP"/>
        </w:rPr>
        <w:t>.</w:t>
      </w:r>
    </w:p>
    <w:p w14:paraId="7DACFE67" w14:textId="012359BC" w:rsidR="00D22906" w:rsidRPr="001D4BBD" w:rsidRDefault="00D22906" w:rsidP="006D54E7">
      <w:pPr>
        <w:pStyle w:val="NO"/>
        <w:rPr>
          <w:lang w:val="en-US" w:eastAsia="en-GB"/>
        </w:rPr>
      </w:pPr>
      <w:r w:rsidRPr="001D4BBD">
        <w:rPr>
          <w:rFonts w:eastAsia="SimSun"/>
          <w:lang w:eastAsia="ja-JP"/>
        </w:rPr>
        <w:t>NOTE:</w:t>
      </w:r>
      <w:r w:rsidRPr="001D4BBD">
        <w:rPr>
          <w:rFonts w:eastAsia="SimSun"/>
          <w:lang w:eastAsia="ja-JP"/>
        </w:rPr>
        <w:tab/>
      </w:r>
      <w:r w:rsidRPr="001D4BBD">
        <w:rPr>
          <w:rFonts w:eastAsia="SimSun" w:hint="eastAsia"/>
          <w:lang w:eastAsia="ja-JP"/>
        </w:rPr>
        <w:t>The presence and format of corresponding files on the USIM is specified in 3GPP</w:t>
      </w:r>
      <w:r w:rsidRPr="001D4BBD">
        <w:rPr>
          <w:rFonts w:eastAsia="SimSun"/>
          <w:lang w:eastAsia="ja-JP"/>
        </w:rPr>
        <w:t> </w:t>
      </w:r>
      <w:r w:rsidRPr="001D4BBD">
        <w:rPr>
          <w:rFonts w:eastAsia="SimSun" w:hint="eastAsia"/>
          <w:lang w:eastAsia="ja-JP"/>
        </w:rPr>
        <w:t>TS</w:t>
      </w:r>
      <w:r w:rsidRPr="001D4BBD">
        <w:rPr>
          <w:rFonts w:eastAsia="SimSun"/>
          <w:lang w:eastAsia="ja-JP"/>
        </w:rPr>
        <w:t> </w:t>
      </w:r>
      <w:r w:rsidRPr="001D4BBD">
        <w:rPr>
          <w:rFonts w:eastAsia="SimSun" w:hint="eastAsia"/>
          <w:lang w:eastAsia="ja-JP"/>
        </w:rPr>
        <w:t>31.102</w:t>
      </w:r>
      <w:r w:rsidRPr="001D4BBD">
        <w:rPr>
          <w:rFonts w:eastAsia="SimSun"/>
          <w:lang w:eastAsia="ja-JP"/>
        </w:rPr>
        <w:t> </w:t>
      </w:r>
      <w:r w:rsidRPr="001D4BBD">
        <w:rPr>
          <w:rFonts w:eastAsia="SimSun" w:hint="eastAsia"/>
          <w:lang w:eastAsia="ja-JP"/>
        </w:rPr>
        <w:t>[</w:t>
      </w:r>
      <w:r w:rsidRPr="001D4BBD">
        <w:rPr>
          <w:rFonts w:eastAsia="SimSun"/>
          <w:lang w:eastAsia="ja-JP"/>
        </w:rPr>
        <w:t>4</w:t>
      </w:r>
      <w:r w:rsidRPr="001D4BBD">
        <w:rPr>
          <w:rFonts w:eastAsia="SimSun" w:hint="eastAsia"/>
          <w:lang w:eastAsia="ja-JP"/>
        </w:rPr>
        <w:t>]</w:t>
      </w:r>
      <w:r w:rsidRPr="001D4BBD">
        <w:rPr>
          <w:rFonts w:eastAsia="SimSun"/>
        </w:rPr>
        <w:t>.</w:t>
      </w:r>
    </w:p>
    <w:p w14:paraId="7B022BA3" w14:textId="77777777" w:rsidR="00D22906" w:rsidRPr="001D4BBD" w:rsidRDefault="00D22906" w:rsidP="00D22906">
      <w:pPr>
        <w:pStyle w:val="B10"/>
        <w:spacing w:after="120"/>
      </w:pPr>
      <w:r w:rsidRPr="001D4BBD">
        <w:t>Reference:</w:t>
      </w:r>
    </w:p>
    <w:p w14:paraId="1D510B25" w14:textId="77777777" w:rsidR="00D22906" w:rsidRPr="001D4BBD" w:rsidRDefault="00D22906" w:rsidP="00D22906">
      <w:pPr>
        <w:pStyle w:val="B10"/>
      </w:pPr>
      <w:r w:rsidRPr="001D4BBD">
        <w:tab/>
        <w:t>-</w:t>
      </w:r>
      <w:r w:rsidRPr="001D4BBD">
        <w:tab/>
        <w:t>TS 31.102 </w:t>
      </w:r>
      <w:bookmarkStart w:id="1965" w:name="MCCQCTEMPBM_00000837"/>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65"/>
      <w:r w:rsidRPr="001D4BBD">
        <w:t>, clauses 4.4.11.2</w:t>
      </w:r>
    </w:p>
    <w:p w14:paraId="492558E4" w14:textId="354887CD" w:rsidR="00D22906" w:rsidRPr="001D4BBD" w:rsidRDefault="00D22906" w:rsidP="00D22906">
      <w:pPr>
        <w:ind w:left="567" w:hanging="567"/>
        <w:rPr>
          <w:rFonts w:eastAsia="SimSun"/>
        </w:rPr>
      </w:pPr>
      <w:r w:rsidRPr="001D4BBD">
        <w:t>CR 2</w:t>
      </w:r>
      <w:r w:rsidRPr="001D4BBD">
        <w:tab/>
        <w:t>If the corresponding file is not present on the USIM, these 5GMM parameters are stored in a non-volatile memory in the ME together with the SUPI from the USIM (EF</w:t>
      </w:r>
      <w:r w:rsidRPr="001D4BBD">
        <w:rPr>
          <w:vertAlign w:val="subscript"/>
        </w:rPr>
        <w:t>SUPI_NAI</w:t>
      </w:r>
      <w:r w:rsidRPr="001D4BBD">
        <w:t>). These 5GMM parameters can only be used if the SUPI from the USIM matches the SUPI stored in the non-volatile memory; else the UE shall delete the 5GMM parameters.</w:t>
      </w:r>
    </w:p>
    <w:p w14:paraId="38D0037D" w14:textId="77777777" w:rsidR="00D22906" w:rsidRPr="001D4BBD" w:rsidRDefault="00D22906" w:rsidP="00D22906">
      <w:pPr>
        <w:pStyle w:val="B10"/>
      </w:pPr>
      <w:r w:rsidRPr="001D4BBD">
        <w:t>Reference:</w:t>
      </w:r>
    </w:p>
    <w:p w14:paraId="1F229207" w14:textId="528C179F" w:rsidR="00D22906" w:rsidRPr="001D4BBD" w:rsidRDefault="00D22906" w:rsidP="00D22906">
      <w:pPr>
        <w:pStyle w:val="B10"/>
      </w:pPr>
      <w:r w:rsidRPr="001D4BBD">
        <w:tab/>
        <w:t>-</w:t>
      </w:r>
      <w:r w:rsidRPr="001D4BBD">
        <w:tab/>
        <w:t>TS 24.501 </w:t>
      </w:r>
      <w:bookmarkStart w:id="1966" w:name="MCCQCTEMPBM_00000838"/>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1966"/>
      <w:r w:rsidRPr="001D4BBD">
        <w:t>, clauses 5.3.3, 5.5.1.2 and Annex C.</w:t>
      </w:r>
    </w:p>
    <w:p w14:paraId="621D377A" w14:textId="70DECB28" w:rsidR="0089425C" w:rsidRPr="001D4BBD" w:rsidRDefault="0089425C" w:rsidP="0089425C">
      <w:pPr>
        <w:keepNext/>
        <w:keepLines/>
        <w:overflowPunct w:val="0"/>
        <w:autoSpaceDE w:val="0"/>
        <w:autoSpaceDN w:val="0"/>
        <w:adjustRightInd w:val="0"/>
        <w:spacing w:after="120"/>
        <w:ind w:left="567" w:hanging="567"/>
        <w:textAlignment w:val="baseline"/>
      </w:pPr>
      <w:r w:rsidRPr="001D4BBD">
        <w:t>CR 3</w:t>
      </w:r>
      <w:r w:rsidRPr="001D4BBD">
        <w:tab/>
        <w:t>The ME correctly performs the READ BINARY command on EF</w:t>
      </w:r>
      <w:r w:rsidRPr="001D4BBD">
        <w:rPr>
          <w:vertAlign w:val="subscript"/>
        </w:rPr>
        <w:t>SUPI_NAI</w:t>
      </w:r>
      <w:r w:rsidRPr="001D4BBD">
        <w:t>.</w:t>
      </w:r>
    </w:p>
    <w:p w14:paraId="15E62CE6" w14:textId="77777777" w:rsidR="0089425C" w:rsidRPr="001D4BBD" w:rsidRDefault="0089425C" w:rsidP="0089425C">
      <w:pPr>
        <w:pStyle w:val="B10"/>
      </w:pPr>
      <w:r w:rsidRPr="001D4BBD">
        <w:t>References:</w:t>
      </w:r>
    </w:p>
    <w:p w14:paraId="3A552469" w14:textId="3814638A" w:rsidR="0089425C" w:rsidRPr="001D4BBD" w:rsidRDefault="0089425C" w:rsidP="0089425C">
      <w:pPr>
        <w:pStyle w:val="B10"/>
      </w:pPr>
      <w:r w:rsidRPr="001D4BBD">
        <w:tab/>
        <w:t>-</w:t>
      </w:r>
      <w:r w:rsidRPr="001D4BBD">
        <w:tab/>
        <w:t>TS 31 101 </w:t>
      </w:r>
      <w:bookmarkStart w:id="1967" w:name="MCCQCTEMPBM_00000839"/>
      <w:r w:rsidRPr="001D4BBD">
        <w:fldChar w:fldCharType="begin"/>
      </w:r>
      <w:r w:rsidRPr="001D4BBD">
        <w:instrText xml:space="preserve"> REF _Ref72312476 \r \h  \* MERGEFORMAT </w:instrText>
      </w:r>
      <w:r w:rsidRPr="001D4BBD">
        <w:fldChar w:fldCharType="separate"/>
      </w:r>
      <w:r w:rsidRPr="001D4BBD">
        <w:t>[33]</w:t>
      </w:r>
      <w:r w:rsidRPr="001D4BBD">
        <w:fldChar w:fldCharType="end"/>
      </w:r>
      <w:bookmarkEnd w:id="1967"/>
      <w:r w:rsidRPr="001D4BBD">
        <w:t xml:space="preserve">, </w:t>
      </w:r>
      <w:r w:rsidR="00523917" w:rsidRPr="001D4BBD">
        <w:t>clause</w:t>
      </w:r>
      <w:r w:rsidR="00523917">
        <w:t> </w:t>
      </w:r>
      <w:r w:rsidR="00523917" w:rsidRPr="001D4BBD">
        <w:t>1</w:t>
      </w:r>
      <w:r w:rsidRPr="001D4BBD">
        <w:t>1.1.3;</w:t>
      </w:r>
    </w:p>
    <w:p w14:paraId="6F62941A" w14:textId="3FF7D76E" w:rsidR="0089425C" w:rsidRPr="001D4BBD" w:rsidRDefault="0089425C" w:rsidP="0089425C">
      <w:pPr>
        <w:pStyle w:val="B10"/>
      </w:pPr>
      <w:r w:rsidRPr="001D4BBD">
        <w:tab/>
        <w:t>-</w:t>
      </w:r>
      <w:r w:rsidRPr="001D4BBD">
        <w:tab/>
        <w:t>ETSI TS 102 221 </w:t>
      </w:r>
      <w:bookmarkStart w:id="1968" w:name="MCCQCTEMPBM_00000840"/>
      <w:r w:rsidRPr="001D4BBD">
        <w:fldChar w:fldCharType="begin"/>
      </w:r>
      <w:r w:rsidRPr="001D4BBD">
        <w:instrText xml:space="preserve"> REF _Ref72137167 \r \h  \* MERGEFORMAT </w:instrText>
      </w:r>
      <w:r w:rsidRPr="001D4BBD">
        <w:fldChar w:fldCharType="separate"/>
      </w:r>
      <w:r w:rsidRPr="001D4BBD">
        <w:t>[8]</w:t>
      </w:r>
      <w:r w:rsidRPr="001D4BBD">
        <w:fldChar w:fldCharType="end"/>
      </w:r>
      <w:bookmarkEnd w:id="1968"/>
      <w:r w:rsidRPr="001D4BBD">
        <w:t xml:space="preserve">, </w:t>
      </w:r>
      <w:r w:rsidR="00523917" w:rsidRPr="001D4BBD">
        <w:t>clause</w:t>
      </w:r>
      <w:r w:rsidR="00523917">
        <w:t> </w:t>
      </w:r>
      <w:r w:rsidR="00523917" w:rsidRPr="001D4BBD">
        <w:t>1</w:t>
      </w:r>
      <w:r w:rsidRPr="001D4BBD">
        <w:t>1.1.3 and 14.1.1.</w:t>
      </w:r>
    </w:p>
    <w:p w14:paraId="4A741A8D" w14:textId="5A917743" w:rsidR="003939DE" w:rsidRPr="001D4BBD" w:rsidRDefault="003939DE" w:rsidP="003939DE">
      <w:pPr>
        <w:keepNext/>
        <w:keepLines/>
        <w:overflowPunct w:val="0"/>
        <w:autoSpaceDE w:val="0"/>
        <w:autoSpaceDN w:val="0"/>
        <w:adjustRightInd w:val="0"/>
        <w:spacing w:after="120"/>
        <w:ind w:left="567" w:hanging="567"/>
        <w:textAlignment w:val="baseline"/>
      </w:pPr>
      <w:r w:rsidRPr="001D4BBD">
        <w:t>CR 4</w:t>
      </w:r>
      <w:r w:rsidRPr="001D4BBD">
        <w:tab/>
        <w:t>The ME shall use the GET IDENTITY command to retrieve the SUCI calculated by the USIM.</w:t>
      </w:r>
    </w:p>
    <w:p w14:paraId="632B789A" w14:textId="77777777" w:rsidR="003939DE" w:rsidRPr="001D4BBD" w:rsidRDefault="003939DE" w:rsidP="003939DE">
      <w:pPr>
        <w:spacing w:after="120"/>
        <w:ind w:left="567" w:hanging="283"/>
        <w:rPr>
          <w:rFonts w:eastAsia="SimSun"/>
          <w:lang w:eastAsia="ja-JP"/>
        </w:rPr>
      </w:pPr>
      <w:r w:rsidRPr="001D4BBD">
        <w:t>Reference:</w:t>
      </w:r>
    </w:p>
    <w:p w14:paraId="15BE9393" w14:textId="5A27E338" w:rsidR="003939DE" w:rsidRPr="001D4BBD" w:rsidRDefault="003939DE" w:rsidP="003939DE">
      <w:pPr>
        <w:pStyle w:val="B10"/>
      </w:pPr>
      <w:r w:rsidRPr="001D4BBD">
        <w:tab/>
        <w:t>-</w:t>
      </w:r>
      <w:r w:rsidRPr="001D4BBD">
        <w:tab/>
        <w:t>TS 31.102 </w:t>
      </w:r>
      <w:bookmarkStart w:id="1969" w:name="MCCQCTEMPBM_0000084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69"/>
      <w:r w:rsidRPr="001D4BBD">
        <w:t xml:space="preserve">, </w:t>
      </w:r>
      <w:r w:rsidR="00523917" w:rsidRPr="001D4BBD">
        <w:t>clause</w:t>
      </w:r>
      <w:r w:rsidR="00523917">
        <w:t> </w:t>
      </w:r>
      <w:r w:rsidR="00523917" w:rsidRPr="001D4BBD">
        <w:t>5</w:t>
      </w:r>
      <w:r w:rsidRPr="001D4BBD">
        <w:t>.3.48.</w:t>
      </w:r>
    </w:p>
    <w:p w14:paraId="49B9DB74" w14:textId="77777777" w:rsidR="003939DE" w:rsidRPr="001D4BBD" w:rsidRDefault="003939DE" w:rsidP="0089425C">
      <w:pPr>
        <w:pStyle w:val="B10"/>
      </w:pPr>
    </w:p>
    <w:p w14:paraId="396595B1" w14:textId="724F46A3" w:rsidR="00D22906" w:rsidRPr="001D4BBD" w:rsidRDefault="00D22906" w:rsidP="00D22906">
      <w:pPr>
        <w:pStyle w:val="Heading4"/>
      </w:pPr>
      <w:bookmarkStart w:id="1970" w:name="_Toc170301041"/>
      <w:r w:rsidRPr="001D4BBD">
        <w:t>5.6.4.3</w:t>
      </w:r>
      <w:r w:rsidRPr="001D4BBD">
        <w:tab/>
        <w:t>Test purpose</w:t>
      </w:r>
      <w:bookmarkEnd w:id="1970"/>
    </w:p>
    <w:p w14:paraId="092C6E30" w14:textId="77777777" w:rsidR="00D22906" w:rsidRPr="001D4BBD" w:rsidRDefault="00D22906" w:rsidP="00D22906">
      <w:pPr>
        <w:overflowPunct w:val="0"/>
        <w:autoSpaceDE w:val="0"/>
        <w:autoSpaceDN w:val="0"/>
        <w:adjustRightInd w:val="0"/>
        <w:textAlignment w:val="baseline"/>
      </w:pPr>
      <w:r w:rsidRPr="001D4BBD">
        <w:t>The purpose of this test is to verify that:</w:t>
      </w:r>
    </w:p>
    <w:p w14:paraId="088BD479" w14:textId="2F43A49B" w:rsidR="00D22906" w:rsidRPr="001D4BBD" w:rsidRDefault="00D22906" w:rsidP="005C650F">
      <w:pPr>
        <w:pStyle w:val="B10"/>
        <w:numPr>
          <w:ilvl w:val="0"/>
          <w:numId w:val="42"/>
        </w:numPr>
      </w:pPr>
      <w:bookmarkStart w:id="1971" w:name="MCCQCTEMPBM_00001232"/>
      <w:r w:rsidRPr="001D4BBD">
        <w:t xml:space="preserve">the </w:t>
      </w:r>
      <w:r w:rsidR="0089425C" w:rsidRPr="001D4BBD">
        <w:t>READ EF</w:t>
      </w:r>
      <w:r w:rsidR="0089425C" w:rsidRPr="001D4BBD">
        <w:rPr>
          <w:vertAlign w:val="subscript"/>
        </w:rPr>
        <w:t>SUPI_NAI</w:t>
      </w:r>
      <w:r w:rsidR="0089425C" w:rsidRPr="001D4BBD">
        <w:t xml:space="preserve"> </w:t>
      </w:r>
      <w:r w:rsidRPr="001D4BBD">
        <w:t>command is performed correctly by the ME.</w:t>
      </w:r>
    </w:p>
    <w:p w14:paraId="7693292A" w14:textId="77777777" w:rsidR="0089425C" w:rsidRPr="001D4BBD" w:rsidRDefault="0089425C" w:rsidP="005C650F">
      <w:pPr>
        <w:pStyle w:val="B10"/>
        <w:numPr>
          <w:ilvl w:val="0"/>
          <w:numId w:val="42"/>
        </w:numPr>
      </w:pPr>
      <w:bookmarkStart w:id="1972" w:name="MCCQCTEMPBM_00001233"/>
      <w:bookmarkEnd w:id="1971"/>
      <w:r w:rsidRPr="001D4BBD">
        <w:t>the ME deletes the 5GMM parameters from non-volatile memory in case SUPI is changed.</w:t>
      </w:r>
    </w:p>
    <w:p w14:paraId="7762DFCC" w14:textId="628C2DA9" w:rsidR="00D22906" w:rsidRPr="001D4BBD" w:rsidRDefault="0089425C" w:rsidP="005C650F">
      <w:pPr>
        <w:pStyle w:val="B10"/>
        <w:numPr>
          <w:ilvl w:val="0"/>
          <w:numId w:val="42"/>
        </w:numPr>
      </w:pPr>
      <w:bookmarkStart w:id="1973" w:name="MCCQCTEMPBM_00001234"/>
      <w:bookmarkEnd w:id="1972"/>
      <w:r w:rsidRPr="001D4BBD">
        <w:t>the GET IDENTITY command is performed correctly by the ME.</w:t>
      </w:r>
    </w:p>
    <w:p w14:paraId="36C0985E" w14:textId="64E82A02" w:rsidR="0089425C" w:rsidRPr="001D4BBD" w:rsidRDefault="0089425C" w:rsidP="005C650F">
      <w:pPr>
        <w:pStyle w:val="B10"/>
        <w:numPr>
          <w:ilvl w:val="0"/>
          <w:numId w:val="42"/>
        </w:numPr>
      </w:pPr>
      <w:bookmarkStart w:id="1974" w:name="MCCQCTEMPBM_00001235"/>
      <w:bookmarkEnd w:id="1973"/>
      <w:r w:rsidRPr="001D4BBD">
        <w:t>the ME includes the SUCI received from the USIM within GET IDENTITY response in the 5GS mobile identity IE.</w:t>
      </w:r>
    </w:p>
    <w:p w14:paraId="61E0C6A7" w14:textId="77777777" w:rsidR="006E727C" w:rsidRPr="001D4BBD" w:rsidRDefault="006E727C" w:rsidP="006E727C">
      <w:pPr>
        <w:pStyle w:val="Heading4"/>
      </w:pPr>
      <w:bookmarkStart w:id="1975" w:name="_Toc170301042"/>
      <w:bookmarkEnd w:id="1974"/>
      <w:r w:rsidRPr="001D4BBD">
        <w:t>5.6.4.4</w:t>
      </w:r>
      <w:r w:rsidRPr="001D4BBD">
        <w:tab/>
        <w:t>Method of test</w:t>
      </w:r>
      <w:bookmarkEnd w:id="1975"/>
    </w:p>
    <w:p w14:paraId="0731CD9D" w14:textId="77777777" w:rsidR="006E727C" w:rsidRPr="001D4BBD" w:rsidRDefault="006E727C" w:rsidP="006E727C">
      <w:pPr>
        <w:pStyle w:val="Heading5"/>
      </w:pPr>
      <w:bookmarkStart w:id="1976" w:name="_Toc170301043"/>
      <w:r w:rsidRPr="001D4BBD">
        <w:t>5.6.4.4.1</w:t>
      </w:r>
      <w:r w:rsidRPr="001D4BBD">
        <w:tab/>
        <w:t>Initial conditions</w:t>
      </w:r>
      <w:bookmarkEnd w:id="1976"/>
    </w:p>
    <w:p w14:paraId="1CA9A474" w14:textId="455E234D" w:rsidR="006E727C" w:rsidRPr="001D4BBD" w:rsidRDefault="006E727C" w:rsidP="006E727C">
      <w:pPr>
        <w:rPr>
          <w:rFonts w:eastAsia="TimesNewRoman"/>
          <w:b/>
          <w:lang w:eastAsia="en-GB"/>
        </w:rPr>
      </w:pPr>
      <w:r w:rsidRPr="001D4BBD">
        <w:rPr>
          <w:lang w:eastAsia="en-GB"/>
        </w:rPr>
        <w:t xml:space="preserve">The values of the </w:t>
      </w:r>
      <w:r w:rsidRPr="001D4BBD">
        <w:t xml:space="preserve">5G-NR UICC – non-IMSI SUPI Type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0 of the present document are used</w:t>
      </w:r>
      <w:r w:rsidRPr="001D4BBD">
        <w:rPr>
          <w:rFonts w:eastAsia="TimesNewRoman"/>
        </w:rPr>
        <w:t xml:space="preserve"> with </w:t>
      </w:r>
      <w:r w:rsidRPr="001D4BBD">
        <w:rPr>
          <w:lang w:eastAsia="en-GB"/>
        </w:rPr>
        <w:t>the following exception:</w:t>
      </w:r>
    </w:p>
    <w:p w14:paraId="3316B442" w14:textId="77777777" w:rsidR="006E727C" w:rsidRPr="001D4BBD" w:rsidRDefault="006E727C" w:rsidP="006E727C">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lang w:eastAsia="en-GB"/>
        </w:rPr>
        <w:t xml:space="preserve"> (USIM Service Table)</w:t>
      </w:r>
    </w:p>
    <w:p w14:paraId="090E11B6" w14:textId="77777777" w:rsidR="006E727C" w:rsidRPr="001D4BBD" w:rsidRDefault="006E727C" w:rsidP="006E727C">
      <w:pPr>
        <w:keepNext/>
        <w:keepLines/>
        <w:overflowPunct w:val="0"/>
        <w:autoSpaceDE w:val="0"/>
        <w:autoSpaceDN w:val="0"/>
        <w:adjustRightInd w:val="0"/>
        <w:spacing w:after="120"/>
        <w:textAlignment w:val="baseline"/>
        <w:rPr>
          <w:rFonts w:eastAsia="TimesNewRoman"/>
          <w:lang w:eastAsia="en-GB"/>
        </w:rPr>
      </w:pPr>
      <w:r w:rsidRPr="001D4BBD">
        <w:rPr>
          <w:rFonts w:eastAsia="TimesNewRoman"/>
          <w:lang w:eastAsia="en-GB"/>
        </w:rPr>
        <w:t>Services defined in Releases higher than Rel-16 might be available.</w:t>
      </w:r>
    </w:p>
    <w:p w14:paraId="7BCA1C66" w14:textId="77777777" w:rsidR="006E727C" w:rsidRPr="001D4BBD" w:rsidRDefault="006E727C" w:rsidP="006E727C">
      <w:pPr>
        <w:pStyle w:val="EX"/>
        <w:spacing w:after="120"/>
      </w:pPr>
      <w:bookmarkStart w:id="1977" w:name="MCCQCTEMPBM_00000313"/>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6E727C" w:rsidRPr="001D4BBD" w14:paraId="4F742498" w14:textId="77777777" w:rsidTr="00B87F3F">
        <w:tc>
          <w:tcPr>
            <w:tcW w:w="1474" w:type="dxa"/>
          </w:tcPr>
          <w:bookmarkEnd w:id="1977"/>
          <w:p w14:paraId="13B0787B" w14:textId="77777777" w:rsidR="006E727C" w:rsidRPr="001D4BBD" w:rsidRDefault="006E727C" w:rsidP="00B87F3F">
            <w:pPr>
              <w:pStyle w:val="NoSpaceNormal"/>
            </w:pPr>
            <w:r w:rsidRPr="001D4BBD">
              <w:t>Service n°125:</w:t>
            </w:r>
          </w:p>
        </w:tc>
        <w:tc>
          <w:tcPr>
            <w:tcW w:w="236" w:type="dxa"/>
          </w:tcPr>
          <w:p w14:paraId="740AD13C" w14:textId="77777777" w:rsidR="006E727C" w:rsidRPr="001D4BBD" w:rsidRDefault="006E727C" w:rsidP="00B87F3F">
            <w:pPr>
              <w:pStyle w:val="NoSpaceNormal"/>
            </w:pPr>
          </w:p>
        </w:tc>
        <w:tc>
          <w:tcPr>
            <w:tcW w:w="4706" w:type="dxa"/>
          </w:tcPr>
          <w:p w14:paraId="5E09E0BC" w14:textId="77777777" w:rsidR="006E727C" w:rsidRPr="001D4BBD" w:rsidRDefault="006E727C" w:rsidP="00B87F3F">
            <w:pPr>
              <w:pStyle w:val="NoSpaceNormal"/>
            </w:pPr>
            <w:r w:rsidRPr="001D4BBD">
              <w:rPr>
                <w:szCs w:val="18"/>
              </w:rPr>
              <w:t>SUCI calculation by the USIM</w:t>
            </w:r>
          </w:p>
        </w:tc>
        <w:tc>
          <w:tcPr>
            <w:tcW w:w="1361" w:type="dxa"/>
          </w:tcPr>
          <w:p w14:paraId="3BFF628A" w14:textId="77777777" w:rsidR="006E727C" w:rsidRPr="001D4BBD" w:rsidRDefault="006E727C" w:rsidP="00B87F3F">
            <w:pPr>
              <w:pStyle w:val="NoSpaceNormal"/>
            </w:pPr>
            <w:r w:rsidRPr="001D4BBD">
              <w:t>available</w:t>
            </w:r>
          </w:p>
        </w:tc>
      </w:tr>
    </w:tbl>
    <w:p w14:paraId="35ACBA9A" w14:textId="77777777" w:rsidR="006E727C" w:rsidRPr="001D4BBD" w:rsidRDefault="006E727C" w:rsidP="006E727C">
      <w:pPr>
        <w:keepNext/>
        <w:spacing w:before="180" w:after="120"/>
      </w:pPr>
      <w:bookmarkStart w:id="1978" w:name="MCCQCTEMPBM_00000314"/>
      <w:r w:rsidRPr="001D4BBD">
        <w:tab/>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6E727C" w:rsidRPr="001D4BBD" w14:paraId="5F168571" w14:textId="77777777" w:rsidTr="00B87F3F">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1978"/>
          <w:p w14:paraId="3E7F888D" w14:textId="77777777" w:rsidR="006E727C" w:rsidRPr="001D4BBD" w:rsidRDefault="006E727C" w:rsidP="00B87F3F">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A66490"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6CABE6"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0B6A3F"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F7EEF8"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977224"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02A4F3"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7EB7E6"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61C02E"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8</w:t>
            </w:r>
          </w:p>
        </w:tc>
      </w:tr>
      <w:tr w:rsidR="006E727C" w:rsidRPr="001D4BBD" w14:paraId="417C3A38" w14:textId="77777777" w:rsidTr="00B87F3F">
        <w:tc>
          <w:tcPr>
            <w:tcW w:w="907" w:type="dxa"/>
            <w:tcBorders>
              <w:top w:val="single" w:sz="4" w:space="0" w:color="auto"/>
              <w:left w:val="single" w:sz="4" w:space="0" w:color="auto"/>
              <w:bottom w:val="single" w:sz="4" w:space="0" w:color="auto"/>
              <w:right w:val="single" w:sz="4" w:space="0" w:color="auto"/>
            </w:tcBorders>
          </w:tcPr>
          <w:p w14:paraId="7E0A2CFE" w14:textId="77777777" w:rsidR="006E727C" w:rsidRPr="001D4BBD" w:rsidRDefault="006E727C" w:rsidP="00B87F3F">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76D1085" w14:textId="77777777" w:rsidR="006E727C" w:rsidRPr="001D4BBD" w:rsidRDefault="006E727C" w:rsidP="00B87F3F">
            <w:pPr>
              <w:keepNext/>
              <w:keepLines/>
              <w:spacing w:after="0"/>
              <w:rPr>
                <w:rFonts w:ascii="Arial" w:hAnsi="Arial"/>
                <w:sz w:val="18"/>
              </w:rPr>
            </w:pPr>
            <w:r w:rsidRPr="001D4BBD">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5E1FAF15" w14:textId="77777777" w:rsidR="006E727C" w:rsidRPr="001D4BBD" w:rsidRDefault="006E727C" w:rsidP="00B87F3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08CA0A2" w14:textId="77777777" w:rsidR="006E727C" w:rsidRPr="001D4BBD" w:rsidRDefault="006E727C" w:rsidP="00B87F3F">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2DFB1ED3" w14:textId="77777777" w:rsidR="006E727C" w:rsidRPr="001D4BBD" w:rsidRDefault="006E727C" w:rsidP="00B87F3F">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15DA526F" w14:textId="77777777" w:rsidR="006E727C" w:rsidRPr="001D4BBD" w:rsidRDefault="006E727C" w:rsidP="00B87F3F">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39919C4" w14:textId="77777777" w:rsidR="006E727C" w:rsidRPr="001D4BBD" w:rsidRDefault="006E727C" w:rsidP="00B87F3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37E678E" w14:textId="77777777" w:rsidR="006E727C" w:rsidRPr="001D4BBD" w:rsidRDefault="006E727C" w:rsidP="00B87F3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35791AC" w14:textId="77777777" w:rsidR="006E727C" w:rsidRPr="001D4BBD" w:rsidRDefault="006E727C" w:rsidP="00B87F3F">
            <w:pPr>
              <w:keepNext/>
              <w:keepLines/>
              <w:spacing w:after="0"/>
              <w:rPr>
                <w:rFonts w:ascii="Arial" w:hAnsi="Arial"/>
                <w:sz w:val="18"/>
              </w:rPr>
            </w:pPr>
            <w:r w:rsidRPr="001D4BBD">
              <w:rPr>
                <w:rFonts w:ascii="Arial" w:hAnsi="Arial"/>
                <w:sz w:val="18"/>
              </w:rPr>
              <w:t>xxxx xxxx</w:t>
            </w:r>
          </w:p>
        </w:tc>
      </w:tr>
      <w:tr w:rsidR="006E727C" w:rsidRPr="001D4BBD" w14:paraId="633BE277" w14:textId="77777777" w:rsidTr="00B87F3F">
        <w:tc>
          <w:tcPr>
            <w:tcW w:w="907" w:type="dxa"/>
            <w:tcBorders>
              <w:top w:val="single" w:sz="4" w:space="0" w:color="auto"/>
              <w:right w:val="single" w:sz="4" w:space="0" w:color="auto"/>
            </w:tcBorders>
          </w:tcPr>
          <w:p w14:paraId="55D23BCD" w14:textId="77777777" w:rsidR="006E727C" w:rsidRPr="001D4BBD" w:rsidRDefault="006E727C" w:rsidP="00B87F3F">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4D0FEB"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68B285"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954D71"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C8B993"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8407DB"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2E3307"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2F685E8C" w14:textId="77777777" w:rsidR="006E727C" w:rsidRPr="001D4BBD" w:rsidRDefault="006E727C" w:rsidP="00B87F3F">
            <w:pPr>
              <w:keepNext/>
              <w:keepLines/>
              <w:spacing w:after="0"/>
              <w:rPr>
                <w:rFonts w:ascii="Arial" w:hAnsi="Arial"/>
                <w:b/>
                <w:sz w:val="18"/>
              </w:rPr>
            </w:pPr>
          </w:p>
        </w:tc>
        <w:tc>
          <w:tcPr>
            <w:tcW w:w="1077" w:type="dxa"/>
            <w:tcBorders>
              <w:top w:val="single" w:sz="4" w:space="0" w:color="auto"/>
            </w:tcBorders>
          </w:tcPr>
          <w:p w14:paraId="51FFF3E1" w14:textId="77777777" w:rsidR="006E727C" w:rsidRPr="001D4BBD" w:rsidRDefault="006E727C" w:rsidP="00B87F3F">
            <w:pPr>
              <w:keepNext/>
              <w:keepLines/>
              <w:spacing w:after="0"/>
              <w:rPr>
                <w:rFonts w:ascii="Arial" w:hAnsi="Arial"/>
                <w:b/>
                <w:sz w:val="18"/>
              </w:rPr>
            </w:pPr>
          </w:p>
        </w:tc>
      </w:tr>
      <w:tr w:rsidR="006E727C" w:rsidRPr="001D4BBD" w14:paraId="791D8059" w14:textId="77777777" w:rsidTr="00B87F3F">
        <w:tc>
          <w:tcPr>
            <w:tcW w:w="907" w:type="dxa"/>
            <w:tcBorders>
              <w:right w:val="single" w:sz="4" w:space="0" w:color="auto"/>
            </w:tcBorders>
          </w:tcPr>
          <w:p w14:paraId="0B6BE65F" w14:textId="77777777" w:rsidR="006E727C" w:rsidRPr="001D4BBD" w:rsidRDefault="006E727C" w:rsidP="00B87F3F">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457176A5" w14:textId="77777777" w:rsidR="006E727C" w:rsidRPr="001D4BBD" w:rsidRDefault="006E727C" w:rsidP="00B87F3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CE17142" w14:textId="77777777" w:rsidR="006E727C" w:rsidRPr="001D4BBD" w:rsidRDefault="006E727C" w:rsidP="00B87F3F">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FC2B83B" w14:textId="77777777" w:rsidR="006E727C" w:rsidRPr="001D4BBD" w:rsidRDefault="006E727C" w:rsidP="00B87F3F">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4C22A5AC" w14:textId="77777777" w:rsidR="006E727C" w:rsidRPr="001D4BBD" w:rsidRDefault="006E727C" w:rsidP="00B87F3F">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683A8316" w14:textId="77777777" w:rsidR="006E727C" w:rsidRPr="001D4BBD" w:rsidRDefault="006E727C" w:rsidP="00B87F3F">
            <w:pPr>
              <w:keepNext/>
              <w:keepLines/>
              <w:spacing w:after="0"/>
              <w:rPr>
                <w:rFonts w:ascii="Arial" w:hAnsi="Arial"/>
                <w:sz w:val="18"/>
              </w:rPr>
            </w:pPr>
            <w:r w:rsidRPr="001D4BBD">
              <w:rPr>
                <w:rFonts w:ascii="Arial" w:hAnsi="Arial"/>
                <w:sz w:val="18"/>
              </w:rPr>
              <w:t>xxx1 111x</w:t>
            </w:r>
          </w:p>
        </w:tc>
        <w:tc>
          <w:tcPr>
            <w:tcW w:w="1077" w:type="dxa"/>
            <w:tcBorders>
              <w:top w:val="single" w:sz="4" w:space="0" w:color="auto"/>
              <w:left w:val="single" w:sz="4" w:space="0" w:color="auto"/>
              <w:bottom w:val="single" w:sz="4" w:space="0" w:color="auto"/>
              <w:right w:val="single" w:sz="4" w:space="0" w:color="auto"/>
            </w:tcBorders>
          </w:tcPr>
          <w:p w14:paraId="27C3C766" w14:textId="77777777" w:rsidR="006E727C" w:rsidRPr="001D4BBD" w:rsidRDefault="006E727C" w:rsidP="00B87F3F">
            <w:pPr>
              <w:keepNext/>
              <w:keepLines/>
              <w:spacing w:after="0"/>
              <w:jc w:val="center"/>
              <w:rPr>
                <w:rFonts w:ascii="Arial" w:hAnsi="Arial"/>
                <w:sz w:val="18"/>
              </w:rPr>
            </w:pPr>
            <w:r w:rsidRPr="001D4BBD">
              <w:rPr>
                <w:rFonts w:ascii="Arial" w:hAnsi="Arial"/>
                <w:sz w:val="18"/>
              </w:rPr>
              <w:t>xxxx xxxx</w:t>
            </w:r>
          </w:p>
        </w:tc>
        <w:tc>
          <w:tcPr>
            <w:tcW w:w="1077" w:type="dxa"/>
            <w:tcBorders>
              <w:left w:val="single" w:sz="4" w:space="0" w:color="auto"/>
            </w:tcBorders>
          </w:tcPr>
          <w:p w14:paraId="1CC556D1" w14:textId="77777777" w:rsidR="006E727C" w:rsidRPr="001D4BBD" w:rsidRDefault="006E727C" w:rsidP="00B87F3F">
            <w:pPr>
              <w:keepNext/>
              <w:keepLines/>
              <w:spacing w:after="0"/>
              <w:rPr>
                <w:rFonts w:ascii="Arial" w:hAnsi="Arial"/>
                <w:sz w:val="18"/>
              </w:rPr>
            </w:pPr>
          </w:p>
        </w:tc>
        <w:tc>
          <w:tcPr>
            <w:tcW w:w="1077" w:type="dxa"/>
          </w:tcPr>
          <w:p w14:paraId="59A063B2" w14:textId="77777777" w:rsidR="006E727C" w:rsidRPr="001D4BBD" w:rsidRDefault="006E727C" w:rsidP="00B87F3F">
            <w:pPr>
              <w:keepNext/>
              <w:keepLines/>
              <w:spacing w:after="0"/>
              <w:rPr>
                <w:rFonts w:ascii="Arial" w:hAnsi="Arial"/>
                <w:sz w:val="18"/>
              </w:rPr>
            </w:pPr>
          </w:p>
        </w:tc>
      </w:tr>
    </w:tbl>
    <w:p w14:paraId="7BD1CA9E" w14:textId="77777777" w:rsidR="006E727C" w:rsidRPr="001D4BBD" w:rsidRDefault="006E727C" w:rsidP="006E727C">
      <w:pPr>
        <w:rPr>
          <w:b/>
        </w:rPr>
      </w:pPr>
    </w:p>
    <w:p w14:paraId="3A570C01" w14:textId="77777777" w:rsidR="006E727C" w:rsidRPr="001D4BBD" w:rsidRDefault="006E727C" w:rsidP="006E727C">
      <w:r w:rsidRPr="001D4BBD">
        <w:t>5G-NR UICC is configured with:</w:t>
      </w:r>
    </w:p>
    <w:p w14:paraId="38745EE7" w14:textId="77777777" w:rsidR="006E727C" w:rsidRPr="001D4BBD" w:rsidRDefault="006E727C" w:rsidP="006E727C">
      <w:pPr>
        <w:keepLines/>
        <w:spacing w:after="0"/>
        <w:ind w:firstLine="708"/>
      </w:pPr>
      <w:r w:rsidRPr="001D4BBD">
        <w:t>Protection Scheme Identifier:</w:t>
      </w:r>
      <w:r w:rsidRPr="001D4BBD">
        <w:tab/>
      </w:r>
      <w:r w:rsidRPr="001D4BBD">
        <w:tab/>
      </w:r>
      <w:r w:rsidRPr="001D4BBD">
        <w:tab/>
      </w:r>
      <w:r w:rsidRPr="001D4BBD">
        <w:tab/>
        <w:t>null-scheme</w:t>
      </w:r>
    </w:p>
    <w:p w14:paraId="636983E8" w14:textId="77777777" w:rsidR="006E727C" w:rsidRPr="001D4BBD" w:rsidRDefault="006E727C" w:rsidP="006E727C">
      <w:pPr>
        <w:keepLines/>
        <w:spacing w:after="0"/>
        <w:ind w:firstLine="708"/>
      </w:pPr>
      <w:r w:rsidRPr="001D4BBD">
        <w:t>Key Index:</w:t>
      </w:r>
      <w:r w:rsidRPr="001D4BBD">
        <w:tab/>
      </w:r>
      <w:r w:rsidRPr="001D4BBD">
        <w:tab/>
      </w:r>
      <w:r w:rsidRPr="001D4BBD">
        <w:tab/>
      </w:r>
      <w:r w:rsidRPr="001D4BBD">
        <w:tab/>
      </w:r>
      <w:r w:rsidRPr="001D4BBD">
        <w:tab/>
      </w:r>
      <w:r w:rsidRPr="001D4BBD">
        <w:tab/>
      </w:r>
      <w:r w:rsidRPr="001D4BBD">
        <w:tab/>
      </w:r>
      <w:r w:rsidRPr="001D4BBD">
        <w:tab/>
      </w:r>
      <w:r w:rsidRPr="001D4BBD">
        <w:tab/>
        <w:t>0</w:t>
      </w:r>
    </w:p>
    <w:p w14:paraId="61F639C4" w14:textId="77777777" w:rsidR="006E727C" w:rsidRPr="001D4BBD" w:rsidRDefault="006E727C" w:rsidP="006E727C">
      <w:pPr>
        <w:tabs>
          <w:tab w:val="left" w:pos="2835"/>
        </w:tabs>
      </w:pPr>
    </w:p>
    <w:p w14:paraId="3E12EFEA" w14:textId="77777777" w:rsidR="006E727C" w:rsidRPr="001D4BBD" w:rsidRDefault="006E727C" w:rsidP="006E727C">
      <w:r w:rsidRPr="001D4BBD">
        <w:t>EF</w:t>
      </w:r>
      <w:r w:rsidRPr="001D4BBD">
        <w:rPr>
          <w:vertAlign w:val="subscript"/>
        </w:rPr>
        <w:t xml:space="preserve">SUCI_Calc_Info </w:t>
      </w:r>
      <w:r w:rsidRPr="001D4BBD">
        <w:t>(Subscription Concealed Identifier Calculation Information EF):</w:t>
      </w:r>
      <w:r w:rsidRPr="001D4BBD">
        <w:tab/>
        <w:t>Not available to the ME.</w:t>
      </w:r>
    </w:p>
    <w:p w14:paraId="778ACA6F" w14:textId="77777777" w:rsidR="006E727C" w:rsidRPr="001D4BBD" w:rsidRDefault="006E727C" w:rsidP="006E727C">
      <w:pPr>
        <w:overflowPunct w:val="0"/>
        <w:autoSpaceDE w:val="0"/>
        <w:autoSpaceDN w:val="0"/>
        <w:adjustRightInd w:val="0"/>
        <w:spacing w:after="120"/>
        <w:textAlignment w:val="baseline"/>
      </w:pPr>
      <w:r w:rsidRPr="001D4BBD">
        <w:t>The TT (NG-SS) transmits on the BCCH, with the following network parameters:</w:t>
      </w:r>
    </w:p>
    <w:p w14:paraId="2284E9C7" w14:textId="77777777" w:rsidR="006E727C" w:rsidRPr="001D4BBD" w:rsidRDefault="006E727C" w:rsidP="006E727C">
      <w:pPr>
        <w:pStyle w:val="B10"/>
      </w:pPr>
      <w:r w:rsidRPr="001D4BBD">
        <w:t>-</w:t>
      </w:r>
      <w:r w:rsidRPr="001D4BBD">
        <w:tab/>
        <w:t>TAI (MCC/MNC/TAC):</w:t>
      </w:r>
      <w:r w:rsidRPr="001D4BBD">
        <w:tab/>
      </w:r>
      <w:r w:rsidRPr="001D4BBD">
        <w:tab/>
        <w:t>244/083/000001</w:t>
      </w:r>
    </w:p>
    <w:p w14:paraId="60094F08" w14:textId="77777777" w:rsidR="006E727C" w:rsidRPr="001D4BBD" w:rsidRDefault="006E727C" w:rsidP="006E727C">
      <w:pPr>
        <w:pStyle w:val="B10"/>
      </w:pPr>
      <w:r w:rsidRPr="001D4BBD">
        <w:t>-</w:t>
      </w:r>
      <w:r w:rsidRPr="001D4BBD">
        <w:tab/>
        <w:t>Access control:</w:t>
      </w:r>
      <w:r w:rsidRPr="001D4BBD">
        <w:tab/>
      </w:r>
      <w:r w:rsidRPr="001D4BBD">
        <w:tab/>
      </w:r>
      <w:r w:rsidRPr="001D4BBD">
        <w:tab/>
      </w:r>
      <w:r w:rsidRPr="001D4BBD">
        <w:tab/>
        <w:t>unrestricted.</w:t>
      </w:r>
    </w:p>
    <w:p w14:paraId="6029DAA5" w14:textId="77777777" w:rsidR="006E727C" w:rsidRPr="001D4BBD" w:rsidRDefault="006E727C" w:rsidP="006E727C">
      <w:pPr>
        <w:overflowPunct w:val="0"/>
        <w:autoSpaceDE w:val="0"/>
        <w:autoSpaceDN w:val="0"/>
        <w:adjustRightInd w:val="0"/>
        <w:textAlignment w:val="baseline"/>
      </w:pPr>
      <w:r w:rsidRPr="001D4BBD">
        <w:t>Ensure that the UE has installed and is using the UICC/USIM configuration defined for this test case and runs an initial activation.</w:t>
      </w:r>
    </w:p>
    <w:p w14:paraId="40B5C5A1" w14:textId="77777777" w:rsidR="006E727C" w:rsidRDefault="006E727C" w:rsidP="006E727C">
      <w:pPr>
        <w:pStyle w:val="Heading5"/>
        <w:rPr>
          <w:lang w:eastAsia="en-GB"/>
        </w:rPr>
      </w:pPr>
      <w:bookmarkStart w:id="1979" w:name="_Toc170301044"/>
      <w:bookmarkStart w:id="1980" w:name="MCCQCTEMPBM_00000315"/>
      <w:r w:rsidRPr="001D4BBD">
        <w:rPr>
          <w:lang w:eastAsia="en-GB"/>
        </w:rPr>
        <w:t>5.6.4.4.2</w:t>
      </w:r>
      <w:r w:rsidRPr="001D4BBD">
        <w:rPr>
          <w:lang w:eastAsia="en-GB"/>
        </w:rPr>
        <w:tab/>
        <w:t>Procedure</w:t>
      </w:r>
      <w:bookmarkEnd w:id="1979"/>
    </w:p>
    <w:p w14:paraId="6B7A90D1" w14:textId="77777777" w:rsidR="00980C6E" w:rsidRPr="00980C6E" w:rsidRDefault="00980C6E" w:rsidP="00980C6E">
      <w:pPr>
        <w:pStyle w:val="TH"/>
        <w:rPr>
          <w:rFonts w:eastAsiaTheme="majorEastAsia"/>
          <w:lang w:eastAsia="en-GB"/>
        </w:rPr>
      </w:pPr>
    </w:p>
    <w:tbl>
      <w:tblPr>
        <w:tblpPr w:leftFromText="181" w:rightFromText="181" w:vertAnchor="text" w:tblpY="1"/>
        <w:tblOverlap w:val="neve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0"/>
        <w:gridCol w:w="1089"/>
        <w:gridCol w:w="3345"/>
        <w:gridCol w:w="3345"/>
        <w:gridCol w:w="681"/>
        <w:gridCol w:w="631"/>
      </w:tblGrid>
      <w:tr w:rsidR="006E727C" w:rsidRPr="001D4BBD" w14:paraId="0BA1CF44" w14:textId="77777777" w:rsidTr="00B87F3F">
        <w:trPr>
          <w:trHeight w:val="20"/>
        </w:trPr>
        <w:tc>
          <w:tcPr>
            <w:tcW w:w="285" w:type="pct"/>
            <w:tcBorders>
              <w:bottom w:val="single" w:sz="4" w:space="0" w:color="auto"/>
            </w:tcBorders>
            <w:shd w:val="clear" w:color="auto" w:fill="D9D9D9" w:themeFill="background1" w:themeFillShade="D9"/>
            <w:hideMark/>
          </w:tcPr>
          <w:bookmarkEnd w:id="1980"/>
          <w:p w14:paraId="186B9B97" w14:textId="77777777" w:rsidR="006E727C" w:rsidRPr="001D4BBD" w:rsidRDefault="006E727C" w:rsidP="00B87F3F">
            <w:pPr>
              <w:pStyle w:val="TAH"/>
              <w:rPr>
                <w:rFonts w:eastAsia="Calibri"/>
                <w:lang w:val="en-US" w:eastAsia="de-DE"/>
              </w:rPr>
            </w:pPr>
            <w:r w:rsidRPr="001D4BBD">
              <w:rPr>
                <w:rFonts w:eastAsia="Calibri"/>
                <w:lang w:val="en-US" w:eastAsia="de-DE"/>
              </w:rPr>
              <w:t>Step</w:t>
            </w:r>
          </w:p>
        </w:tc>
        <w:tc>
          <w:tcPr>
            <w:tcW w:w="565" w:type="pct"/>
            <w:tcBorders>
              <w:bottom w:val="single" w:sz="4" w:space="0" w:color="auto"/>
            </w:tcBorders>
            <w:shd w:val="clear" w:color="auto" w:fill="D9D9D9" w:themeFill="background1" w:themeFillShade="D9"/>
            <w:hideMark/>
          </w:tcPr>
          <w:p w14:paraId="733CAB1F" w14:textId="77777777" w:rsidR="006E727C" w:rsidRPr="001D4BBD" w:rsidRDefault="006E727C" w:rsidP="00B87F3F">
            <w:pPr>
              <w:pStyle w:val="TAH"/>
              <w:rPr>
                <w:rFonts w:eastAsia="Calibri"/>
                <w:lang w:val="en-US" w:eastAsia="de-DE"/>
              </w:rPr>
            </w:pPr>
            <w:r w:rsidRPr="001D4BBD">
              <w:rPr>
                <w:rFonts w:eastAsia="Calibri"/>
                <w:lang w:val="en-US" w:eastAsia="de-DE"/>
              </w:rPr>
              <w:t>Direction</w:t>
            </w:r>
          </w:p>
        </w:tc>
        <w:tc>
          <w:tcPr>
            <w:tcW w:w="1735" w:type="pct"/>
            <w:tcBorders>
              <w:bottom w:val="single" w:sz="4" w:space="0" w:color="auto"/>
            </w:tcBorders>
            <w:shd w:val="clear" w:color="auto" w:fill="D9D9D9" w:themeFill="background1" w:themeFillShade="D9"/>
            <w:hideMark/>
          </w:tcPr>
          <w:p w14:paraId="797DB819" w14:textId="77777777" w:rsidR="006E727C" w:rsidRPr="001D4BBD" w:rsidRDefault="006E727C" w:rsidP="00B87F3F">
            <w:pPr>
              <w:pStyle w:val="TAH"/>
              <w:rPr>
                <w:rFonts w:eastAsia="Calibri"/>
                <w:lang w:val="en-US" w:eastAsia="de-DE"/>
              </w:rPr>
            </w:pPr>
            <w:r w:rsidRPr="001D4BBD">
              <w:rPr>
                <w:rFonts w:eastAsia="Calibri"/>
                <w:lang w:val="en-US" w:eastAsia="de-DE"/>
              </w:rPr>
              <w:t>Action</w:t>
            </w:r>
          </w:p>
        </w:tc>
        <w:tc>
          <w:tcPr>
            <w:tcW w:w="1735" w:type="pct"/>
            <w:tcBorders>
              <w:bottom w:val="single" w:sz="4" w:space="0" w:color="auto"/>
            </w:tcBorders>
            <w:shd w:val="clear" w:color="auto" w:fill="D9D9D9" w:themeFill="background1" w:themeFillShade="D9"/>
            <w:hideMark/>
          </w:tcPr>
          <w:p w14:paraId="670C9064" w14:textId="77777777" w:rsidR="006E727C" w:rsidRPr="001D4BBD" w:rsidRDefault="006E727C" w:rsidP="00B87F3F">
            <w:pPr>
              <w:pStyle w:val="TAH"/>
              <w:rPr>
                <w:rFonts w:eastAsia="Calibri"/>
                <w:lang w:val="en-US" w:eastAsia="de-DE"/>
              </w:rPr>
            </w:pPr>
            <w:r w:rsidRPr="001D4BBD">
              <w:rPr>
                <w:rFonts w:eastAsia="Calibri"/>
                <w:lang w:val="en-US" w:eastAsia="de-DE"/>
              </w:rPr>
              <w:t>Information</w:t>
            </w:r>
          </w:p>
        </w:tc>
        <w:tc>
          <w:tcPr>
            <w:tcW w:w="353" w:type="pct"/>
            <w:tcBorders>
              <w:bottom w:val="single" w:sz="4" w:space="0" w:color="auto"/>
            </w:tcBorders>
            <w:shd w:val="clear" w:color="auto" w:fill="D9D9D9" w:themeFill="background1" w:themeFillShade="D9"/>
          </w:tcPr>
          <w:p w14:paraId="680C292A" w14:textId="77777777" w:rsidR="006E727C" w:rsidRPr="001D4BBD" w:rsidRDefault="006E727C" w:rsidP="00B87F3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hemeFill="background1" w:themeFillShade="D9"/>
          </w:tcPr>
          <w:p w14:paraId="35940C1F" w14:textId="77777777" w:rsidR="006E727C" w:rsidRPr="001D4BBD" w:rsidRDefault="006E727C" w:rsidP="00B87F3F">
            <w:pPr>
              <w:pStyle w:val="TAH"/>
              <w:rPr>
                <w:rFonts w:eastAsia="Calibri"/>
                <w:lang w:val="en-US" w:eastAsia="de-DE"/>
              </w:rPr>
            </w:pPr>
            <w:r w:rsidRPr="001D4BBD">
              <w:rPr>
                <w:rFonts w:eastAsia="Calibri"/>
                <w:lang w:val="en-US" w:eastAsia="de-DE"/>
              </w:rPr>
              <w:t>SA</w:t>
            </w:r>
          </w:p>
        </w:tc>
      </w:tr>
      <w:tr w:rsidR="006E727C" w:rsidRPr="001D4BBD" w14:paraId="1867ABB9" w14:textId="77777777" w:rsidTr="00B87F3F">
        <w:trPr>
          <w:trHeight w:val="20"/>
        </w:trPr>
        <w:tc>
          <w:tcPr>
            <w:tcW w:w="285" w:type="pct"/>
            <w:tcBorders>
              <w:top w:val="single" w:sz="4" w:space="0" w:color="auto"/>
            </w:tcBorders>
          </w:tcPr>
          <w:p w14:paraId="59991A8D" w14:textId="77777777" w:rsidR="006E727C" w:rsidRPr="001D4BBD" w:rsidRDefault="006E727C" w:rsidP="00B87F3F">
            <w:pPr>
              <w:pStyle w:val="TAC"/>
              <w:rPr>
                <w:rFonts w:eastAsia="SimSun"/>
                <w:lang w:eastAsia="ja-JP"/>
              </w:rPr>
            </w:pPr>
            <w:r w:rsidRPr="001D4BBD">
              <w:rPr>
                <w:rFonts w:eastAsia="SimSun"/>
                <w:lang w:eastAsia="ja-JP"/>
              </w:rPr>
              <w:t>1</w:t>
            </w:r>
          </w:p>
        </w:tc>
        <w:tc>
          <w:tcPr>
            <w:tcW w:w="565" w:type="pct"/>
            <w:tcBorders>
              <w:top w:val="single" w:sz="4" w:space="0" w:color="auto"/>
              <w:bottom w:val="single" w:sz="4" w:space="0" w:color="auto"/>
            </w:tcBorders>
          </w:tcPr>
          <w:p w14:paraId="619C6B90" w14:textId="77777777" w:rsidR="006E727C" w:rsidRPr="001D4BBD" w:rsidRDefault="006E727C" w:rsidP="00B87F3F">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48D75312" w14:textId="77777777" w:rsidR="006E727C" w:rsidRPr="001D4BBD" w:rsidRDefault="006E727C" w:rsidP="00B87F3F">
            <w:pPr>
              <w:pStyle w:val="TAL"/>
              <w:rPr>
                <w:rFonts w:eastAsia="SimSun"/>
              </w:rPr>
            </w:pPr>
            <w:r w:rsidRPr="001D4BBD">
              <w:rPr>
                <w:rFonts w:eastAsia="SimSun"/>
              </w:rPr>
              <w:t>READ EF</w:t>
            </w:r>
            <w:r w:rsidRPr="001D4BBD">
              <w:rPr>
                <w:rFonts w:eastAsia="SimSun"/>
                <w:vertAlign w:val="subscript"/>
              </w:rPr>
              <w:t>UST</w:t>
            </w:r>
            <w:r w:rsidRPr="001D4BBD">
              <w:rPr>
                <w:rFonts w:eastAsia="SimSun"/>
              </w:rPr>
              <w:t>, EF</w:t>
            </w:r>
            <w:r w:rsidRPr="001D4BBD">
              <w:rPr>
                <w:rFonts w:eastAsia="SimSun"/>
                <w:vertAlign w:val="subscript"/>
              </w:rPr>
              <w:t>SUPI_NAI</w:t>
            </w:r>
          </w:p>
        </w:tc>
        <w:tc>
          <w:tcPr>
            <w:tcW w:w="1735" w:type="pct"/>
            <w:tcBorders>
              <w:top w:val="single" w:sz="4" w:space="0" w:color="auto"/>
              <w:bottom w:val="single" w:sz="4" w:space="0" w:color="auto"/>
            </w:tcBorders>
          </w:tcPr>
          <w:p w14:paraId="079AB8A0" w14:textId="77777777" w:rsidR="006E727C" w:rsidRPr="001D4BBD" w:rsidRDefault="006E727C" w:rsidP="00B87F3F">
            <w:pPr>
              <w:pStyle w:val="TAL"/>
              <w:rPr>
                <w:rFonts w:eastAsia="SimSun"/>
              </w:rPr>
            </w:pPr>
            <w:r w:rsidRPr="001D4BBD">
              <w:rPr>
                <w:rFonts w:eastAsia="SimSun"/>
              </w:rPr>
              <w:t>Evaluation of service settings.</w:t>
            </w:r>
          </w:p>
          <w:p w14:paraId="55A998DB" w14:textId="77777777" w:rsidR="006E727C" w:rsidRPr="001D4BBD" w:rsidRDefault="006E727C" w:rsidP="00B87F3F">
            <w:pPr>
              <w:pStyle w:val="TAL"/>
              <w:rPr>
                <w:rFonts w:eastAsia="SimSun"/>
              </w:rPr>
            </w:pPr>
            <w:r w:rsidRPr="001D4BBD">
              <w:rPr>
                <w:rFonts w:eastAsia="SimSun"/>
              </w:rPr>
              <w:t>Verification of the READ command on EF</w:t>
            </w:r>
            <w:r w:rsidRPr="001D4BBD">
              <w:rPr>
                <w:rFonts w:eastAsia="SimSun"/>
                <w:vertAlign w:val="subscript"/>
              </w:rPr>
              <w:t>SUPI_NAI</w:t>
            </w:r>
          </w:p>
        </w:tc>
        <w:tc>
          <w:tcPr>
            <w:tcW w:w="353" w:type="pct"/>
            <w:tcBorders>
              <w:top w:val="single" w:sz="4" w:space="0" w:color="auto"/>
              <w:bottom w:val="single" w:sz="4" w:space="0" w:color="auto"/>
            </w:tcBorders>
          </w:tcPr>
          <w:p w14:paraId="6659F561" w14:textId="77777777" w:rsidR="006E727C" w:rsidRPr="001D4BBD" w:rsidRDefault="006E727C" w:rsidP="00B87F3F">
            <w:pPr>
              <w:pStyle w:val="TAC"/>
              <w:rPr>
                <w:rFonts w:eastAsia="SimSun"/>
                <w:lang w:eastAsia="de-DE"/>
              </w:rPr>
            </w:pPr>
            <w:r w:rsidRPr="001D4BBD">
              <w:rPr>
                <w:rFonts w:eastAsia="SimSun"/>
                <w:lang w:eastAsia="de-DE"/>
              </w:rPr>
              <w:t>(CR 1) (CR 2) CR 3</w:t>
            </w:r>
          </w:p>
        </w:tc>
        <w:tc>
          <w:tcPr>
            <w:tcW w:w="327" w:type="pct"/>
            <w:tcBorders>
              <w:top w:val="single" w:sz="4" w:space="0" w:color="auto"/>
              <w:bottom w:val="single" w:sz="4" w:space="0" w:color="auto"/>
            </w:tcBorders>
          </w:tcPr>
          <w:p w14:paraId="242772B1" w14:textId="77777777" w:rsidR="006E727C" w:rsidRPr="001D4BBD" w:rsidRDefault="006E727C" w:rsidP="00B87F3F">
            <w:pPr>
              <w:pStyle w:val="TAC"/>
              <w:rPr>
                <w:rFonts w:eastAsia="SimSun"/>
                <w:lang w:eastAsia="de-DE"/>
              </w:rPr>
            </w:pPr>
            <w:r w:rsidRPr="001D4BBD">
              <w:rPr>
                <w:rFonts w:eastAsia="SimSun"/>
                <w:lang w:eastAsia="de-DE"/>
              </w:rPr>
              <w:t>A.2/1 OR A.2/2</w:t>
            </w:r>
          </w:p>
        </w:tc>
      </w:tr>
      <w:tr w:rsidR="006E727C" w:rsidRPr="001D4BBD" w14:paraId="1B3F207A" w14:textId="77777777" w:rsidTr="00B87F3F">
        <w:trPr>
          <w:trHeight w:val="572"/>
        </w:trPr>
        <w:tc>
          <w:tcPr>
            <w:tcW w:w="285" w:type="pct"/>
            <w:tcBorders>
              <w:bottom w:val="single" w:sz="4" w:space="0" w:color="auto"/>
            </w:tcBorders>
          </w:tcPr>
          <w:p w14:paraId="5C338D41" w14:textId="77777777" w:rsidR="006E727C" w:rsidRPr="001D4BBD" w:rsidRDefault="006E727C" w:rsidP="00B87F3F">
            <w:pPr>
              <w:pStyle w:val="TAC"/>
              <w:rPr>
                <w:rFonts w:eastAsia="SimSun"/>
                <w:lang w:eastAsia="ja-JP"/>
              </w:rPr>
            </w:pPr>
            <w:r w:rsidRPr="001D4BBD">
              <w:rPr>
                <w:rFonts w:eastAsia="SimSun"/>
                <w:lang w:eastAsia="ja-JP"/>
              </w:rPr>
              <w:t>2</w:t>
            </w:r>
          </w:p>
        </w:tc>
        <w:tc>
          <w:tcPr>
            <w:tcW w:w="565" w:type="pct"/>
            <w:tcBorders>
              <w:bottom w:val="single" w:sz="4" w:space="0" w:color="auto"/>
            </w:tcBorders>
          </w:tcPr>
          <w:p w14:paraId="40BEE788" w14:textId="77777777" w:rsidR="006E727C" w:rsidRPr="001D4BBD" w:rsidRDefault="006E727C" w:rsidP="00B87F3F">
            <w:pPr>
              <w:pStyle w:val="TAC"/>
              <w:rPr>
                <w:rFonts w:eastAsia="SimSun"/>
                <w:lang w:eastAsia="ja-JP"/>
              </w:rPr>
            </w:pPr>
            <w:r w:rsidRPr="001D4BBD">
              <w:rPr>
                <w:rFonts w:eastAsia="SimSun"/>
                <w:lang w:eastAsia="ja-JP"/>
              </w:rPr>
              <w:t>ME &gt; TT</w:t>
            </w:r>
          </w:p>
        </w:tc>
        <w:tc>
          <w:tcPr>
            <w:tcW w:w="1735" w:type="pct"/>
            <w:tcBorders>
              <w:bottom w:val="single" w:sz="4" w:space="0" w:color="auto"/>
            </w:tcBorders>
          </w:tcPr>
          <w:p w14:paraId="76C51BFA" w14:textId="77777777" w:rsidR="006E727C" w:rsidRPr="001D4BBD" w:rsidRDefault="006E727C" w:rsidP="00B87F3F">
            <w:pPr>
              <w:pStyle w:val="TAL"/>
              <w:rPr>
                <w:rFonts w:eastAsia="SimSun"/>
              </w:rPr>
            </w:pPr>
            <w:r w:rsidRPr="001D4BBD">
              <w:rPr>
                <w:rFonts w:eastAsia="SimSun"/>
              </w:rPr>
              <w:t>Send GET IDENTITY</w:t>
            </w:r>
          </w:p>
        </w:tc>
        <w:tc>
          <w:tcPr>
            <w:tcW w:w="1735" w:type="pct"/>
            <w:tcBorders>
              <w:bottom w:val="single" w:sz="4" w:space="0" w:color="auto"/>
            </w:tcBorders>
          </w:tcPr>
          <w:p w14:paraId="02CF4248" w14:textId="77777777" w:rsidR="006E727C" w:rsidRPr="001D4BBD" w:rsidRDefault="006E727C" w:rsidP="00B87F3F">
            <w:pPr>
              <w:pStyle w:val="TAL"/>
              <w:rPr>
                <w:rFonts w:eastAsia="SimSun"/>
              </w:rPr>
            </w:pPr>
            <w:r w:rsidRPr="001D4BBD">
              <w:t>The ME sends a GET IDENTITY command with Identity Context in P2 as SUCI (0x01) to the 5G-NR UICC</w:t>
            </w:r>
          </w:p>
        </w:tc>
        <w:tc>
          <w:tcPr>
            <w:tcW w:w="353" w:type="pct"/>
            <w:tcBorders>
              <w:bottom w:val="single" w:sz="4" w:space="0" w:color="auto"/>
            </w:tcBorders>
          </w:tcPr>
          <w:p w14:paraId="642E6C64" w14:textId="77777777" w:rsidR="006E727C" w:rsidRPr="001D4BBD" w:rsidRDefault="006E727C" w:rsidP="00B87F3F">
            <w:pPr>
              <w:pStyle w:val="TAC"/>
              <w:rPr>
                <w:rFonts w:eastAsia="SimSun"/>
                <w:lang w:eastAsia="de-DE"/>
              </w:rPr>
            </w:pPr>
            <w:r w:rsidRPr="001D4BBD">
              <w:rPr>
                <w:rFonts w:eastAsia="SimSun"/>
                <w:lang w:eastAsia="de-DE"/>
              </w:rPr>
              <w:t>CR 4</w:t>
            </w:r>
          </w:p>
        </w:tc>
        <w:tc>
          <w:tcPr>
            <w:tcW w:w="327" w:type="pct"/>
            <w:tcBorders>
              <w:bottom w:val="single" w:sz="4" w:space="0" w:color="auto"/>
            </w:tcBorders>
          </w:tcPr>
          <w:p w14:paraId="640126EC" w14:textId="77777777" w:rsidR="006E727C" w:rsidRPr="001D4BBD" w:rsidRDefault="006E727C" w:rsidP="00B87F3F">
            <w:pPr>
              <w:pStyle w:val="TAC"/>
              <w:rPr>
                <w:rFonts w:eastAsia="SimSun"/>
                <w:lang w:eastAsia="de-DE"/>
              </w:rPr>
            </w:pPr>
            <w:r w:rsidRPr="001D4BBD">
              <w:rPr>
                <w:rFonts w:eastAsia="SimSun"/>
                <w:lang w:eastAsia="de-DE"/>
              </w:rPr>
              <w:t>A.2/1 OR A.2/2</w:t>
            </w:r>
          </w:p>
        </w:tc>
      </w:tr>
      <w:tr w:rsidR="006E727C" w:rsidRPr="001D4BBD" w14:paraId="239BCF11" w14:textId="77777777" w:rsidTr="00B87F3F">
        <w:trPr>
          <w:trHeight w:val="20"/>
        </w:trPr>
        <w:tc>
          <w:tcPr>
            <w:tcW w:w="285" w:type="pct"/>
          </w:tcPr>
          <w:p w14:paraId="5FCD9BA5" w14:textId="77777777" w:rsidR="006E727C" w:rsidRPr="001D4BBD" w:rsidRDefault="006E727C" w:rsidP="00B87F3F">
            <w:pPr>
              <w:pStyle w:val="TAC"/>
              <w:rPr>
                <w:rFonts w:eastAsia="SimSun"/>
                <w:lang w:eastAsia="ja-JP"/>
              </w:rPr>
            </w:pPr>
            <w:r w:rsidRPr="001D4BBD">
              <w:rPr>
                <w:rFonts w:eastAsia="SimSun"/>
                <w:lang w:eastAsia="ja-JP"/>
              </w:rPr>
              <w:t>3</w:t>
            </w:r>
          </w:p>
        </w:tc>
        <w:tc>
          <w:tcPr>
            <w:tcW w:w="565" w:type="pct"/>
          </w:tcPr>
          <w:p w14:paraId="6DD8F30A" w14:textId="77777777" w:rsidR="006E727C" w:rsidRPr="001D4BBD" w:rsidRDefault="006E727C" w:rsidP="00B87F3F">
            <w:pPr>
              <w:pStyle w:val="TAC"/>
              <w:rPr>
                <w:rFonts w:eastAsia="SimSun"/>
                <w:lang w:eastAsia="ja-JP"/>
              </w:rPr>
            </w:pPr>
            <w:r w:rsidRPr="001D4BBD">
              <w:rPr>
                <w:rFonts w:eastAsia="SimSun"/>
                <w:lang w:eastAsia="ja-JP"/>
              </w:rPr>
              <w:t>UE &gt; TT</w:t>
            </w:r>
          </w:p>
        </w:tc>
        <w:tc>
          <w:tcPr>
            <w:tcW w:w="1735" w:type="pct"/>
          </w:tcPr>
          <w:p w14:paraId="36F0A844" w14:textId="77777777" w:rsidR="006E727C" w:rsidRPr="001D4BBD" w:rsidRDefault="006E727C" w:rsidP="00B87F3F">
            <w:pPr>
              <w:pStyle w:val="TAL"/>
              <w:rPr>
                <w:rFonts w:eastAsia="SimSun"/>
              </w:rPr>
            </w:pPr>
            <w:r w:rsidRPr="001D4BBD">
              <w:rPr>
                <w:rFonts w:eastAsia="SimSun"/>
              </w:rPr>
              <w:t>Send REGISTRATION REQUEST</w:t>
            </w:r>
          </w:p>
        </w:tc>
        <w:tc>
          <w:tcPr>
            <w:tcW w:w="1735" w:type="pct"/>
          </w:tcPr>
          <w:p w14:paraId="49740641" w14:textId="77777777" w:rsidR="006E727C" w:rsidRPr="001D4BBD" w:rsidRDefault="006E727C" w:rsidP="00B87F3F">
            <w:pPr>
              <w:pStyle w:val="TAL"/>
              <w:rPr>
                <w:rFonts w:eastAsia="SimSun"/>
              </w:rPr>
            </w:pPr>
            <w:r w:rsidRPr="001D4BBD">
              <w:rPr>
                <w:rFonts w:eastAsia="SimSun"/>
              </w:rPr>
              <w:t>The UE sends a REGISTRATION REQUEST with 5GS registration type IE as "initial registration"</w:t>
            </w:r>
          </w:p>
        </w:tc>
        <w:tc>
          <w:tcPr>
            <w:tcW w:w="353" w:type="pct"/>
          </w:tcPr>
          <w:p w14:paraId="0320C562" w14:textId="77777777" w:rsidR="006E727C" w:rsidRPr="001D4BBD" w:rsidRDefault="006E727C" w:rsidP="00B87F3F">
            <w:pPr>
              <w:pStyle w:val="TAC"/>
              <w:rPr>
                <w:rFonts w:eastAsia="SimSun"/>
                <w:lang w:eastAsia="de-DE"/>
              </w:rPr>
            </w:pPr>
          </w:p>
        </w:tc>
        <w:tc>
          <w:tcPr>
            <w:tcW w:w="327" w:type="pct"/>
          </w:tcPr>
          <w:p w14:paraId="1B40E4F2" w14:textId="77777777" w:rsidR="006E727C" w:rsidRPr="001D4BBD" w:rsidRDefault="006E727C" w:rsidP="00B87F3F">
            <w:pPr>
              <w:pStyle w:val="TAC"/>
              <w:rPr>
                <w:rFonts w:eastAsia="SimSun"/>
                <w:lang w:eastAsia="de-DE"/>
              </w:rPr>
            </w:pPr>
          </w:p>
        </w:tc>
      </w:tr>
      <w:tr w:rsidR="006E727C" w:rsidRPr="001D4BBD" w14:paraId="51136EC5" w14:textId="77777777" w:rsidTr="00B87F3F">
        <w:trPr>
          <w:trHeight w:val="20"/>
        </w:trPr>
        <w:tc>
          <w:tcPr>
            <w:tcW w:w="285" w:type="pct"/>
          </w:tcPr>
          <w:p w14:paraId="2B637DAB" w14:textId="77777777" w:rsidR="006E727C" w:rsidRPr="001D4BBD" w:rsidRDefault="006E727C" w:rsidP="00B87F3F">
            <w:pPr>
              <w:pStyle w:val="TAC"/>
              <w:rPr>
                <w:rFonts w:eastAsia="SimSun"/>
                <w:lang w:eastAsia="ja-JP"/>
              </w:rPr>
            </w:pPr>
            <w:r w:rsidRPr="001D4BBD">
              <w:rPr>
                <w:rFonts w:eastAsia="SimSun"/>
                <w:lang w:eastAsia="ja-JP"/>
              </w:rPr>
              <w:t>4</w:t>
            </w:r>
          </w:p>
        </w:tc>
        <w:tc>
          <w:tcPr>
            <w:tcW w:w="565" w:type="pct"/>
          </w:tcPr>
          <w:p w14:paraId="22D8CF55" w14:textId="77777777" w:rsidR="006E727C" w:rsidRPr="001D4BBD" w:rsidRDefault="006E727C" w:rsidP="00B87F3F">
            <w:pPr>
              <w:pStyle w:val="TAC"/>
              <w:rPr>
                <w:rFonts w:eastAsia="SimSun"/>
                <w:lang w:eastAsia="ja-JP"/>
              </w:rPr>
            </w:pPr>
            <w:r w:rsidRPr="001D4BBD">
              <w:rPr>
                <w:rFonts w:eastAsia="SimSun"/>
                <w:lang w:eastAsia="ja-JP"/>
              </w:rPr>
              <w:t>TT &gt; UE</w:t>
            </w:r>
          </w:p>
        </w:tc>
        <w:tc>
          <w:tcPr>
            <w:tcW w:w="1735" w:type="pct"/>
          </w:tcPr>
          <w:p w14:paraId="7296AAEB" w14:textId="77777777" w:rsidR="006E727C" w:rsidRPr="001D4BBD" w:rsidRDefault="006E727C" w:rsidP="00B87F3F">
            <w:pPr>
              <w:pStyle w:val="TAL"/>
              <w:rPr>
                <w:rFonts w:eastAsia="SimSun"/>
              </w:rPr>
            </w:pPr>
            <w:r w:rsidRPr="001D4BBD">
              <w:rPr>
                <w:rFonts w:eastAsia="SimSun"/>
              </w:rPr>
              <w:t>Send REGISTRATION ACCEPT</w:t>
            </w:r>
          </w:p>
        </w:tc>
        <w:tc>
          <w:tcPr>
            <w:tcW w:w="1735" w:type="pct"/>
          </w:tcPr>
          <w:p w14:paraId="1927FEAC" w14:textId="77777777" w:rsidR="006E727C" w:rsidRPr="001D4BBD" w:rsidRDefault="006E727C" w:rsidP="00B87F3F">
            <w:pPr>
              <w:pStyle w:val="TAL"/>
            </w:pPr>
            <w:r w:rsidRPr="001D4BBD">
              <w:rPr>
                <w:rFonts w:eastAsia="SimSun"/>
              </w:rPr>
              <w:t xml:space="preserve">The REGISTRATION ACCEPT </w:t>
            </w:r>
            <w:r w:rsidRPr="001D4BBD">
              <w:rPr>
                <w:rFonts w:eastAsia="SimSun"/>
                <w:lang w:val="en-US"/>
              </w:rPr>
              <w:t xml:space="preserve">sent by the </w:t>
            </w:r>
            <w:r w:rsidRPr="001D4BBD">
              <w:rPr>
                <w:rFonts w:eastAsia="SimSun"/>
              </w:rPr>
              <w:t xml:space="preserve">TT </w:t>
            </w:r>
            <w:r w:rsidRPr="001D4BBD">
              <w:rPr>
                <w:rFonts w:eastAsia="SimSun"/>
                <w:lang w:val="en-US" w:eastAsia="de-DE"/>
              </w:rPr>
              <w:t>contains</w:t>
            </w:r>
            <w:r w:rsidRPr="001D4BBD">
              <w:t>:</w:t>
            </w:r>
          </w:p>
          <w:p w14:paraId="2E61C55B" w14:textId="77777777" w:rsidR="006E727C" w:rsidRPr="001D4BBD" w:rsidRDefault="006E727C" w:rsidP="00B87F3F">
            <w:pPr>
              <w:pStyle w:val="TAL"/>
              <w:rPr>
                <w:rFonts w:eastAsia="SimSun"/>
                <w:lang w:val="en-US" w:eastAsia="de-DE"/>
              </w:rPr>
            </w:pPr>
            <w:r w:rsidRPr="001D4BBD">
              <w:rPr>
                <w:rFonts w:eastAsia="SimSun"/>
                <w:lang w:val="en-US" w:eastAsia="de-DE"/>
              </w:rPr>
              <w:t>- 5G-GUTI: "24408300010266436587"</w:t>
            </w:r>
          </w:p>
          <w:p w14:paraId="77DD08B9" w14:textId="77777777" w:rsidR="006E727C" w:rsidRPr="001D4BBD" w:rsidRDefault="006E727C" w:rsidP="00B87F3F">
            <w:pPr>
              <w:pStyle w:val="TAL"/>
              <w:rPr>
                <w:rFonts w:eastAsia="SimSun"/>
                <w:lang w:val="en-US" w:eastAsia="de-DE"/>
              </w:rPr>
            </w:pPr>
            <w:r w:rsidRPr="001D4BBD">
              <w:rPr>
                <w:rFonts w:eastAsia="SimSun"/>
                <w:lang w:val="en-US" w:eastAsia="de-DE"/>
              </w:rPr>
              <w:t xml:space="preserve"> - 5GS TAI list with TAI with:</w:t>
            </w:r>
          </w:p>
          <w:p w14:paraId="75A4AB26" w14:textId="77777777" w:rsidR="006E727C" w:rsidRPr="001D4BBD" w:rsidRDefault="006E727C" w:rsidP="00B87F3F">
            <w:pPr>
              <w:pStyle w:val="TAL"/>
              <w:rPr>
                <w:rFonts w:eastAsia="SimSun"/>
              </w:rPr>
            </w:pPr>
            <w:r w:rsidRPr="001D4BBD">
              <w:rPr>
                <w:rFonts w:eastAsia="SimSun"/>
                <w:lang w:val="en-US" w:eastAsia="de-DE"/>
              </w:rPr>
              <w:t xml:space="preserve">   - TAI: 244/083/000001</w:t>
            </w:r>
          </w:p>
        </w:tc>
        <w:tc>
          <w:tcPr>
            <w:tcW w:w="353" w:type="pct"/>
          </w:tcPr>
          <w:p w14:paraId="4946BA14" w14:textId="77777777" w:rsidR="006E727C" w:rsidRPr="001D4BBD" w:rsidRDefault="006E727C" w:rsidP="00B87F3F">
            <w:pPr>
              <w:pStyle w:val="TAC"/>
              <w:rPr>
                <w:rFonts w:eastAsia="SimSun"/>
                <w:lang w:eastAsia="de-DE"/>
              </w:rPr>
            </w:pPr>
            <w:r w:rsidRPr="001D4BBD">
              <w:rPr>
                <w:rFonts w:eastAsia="SimSun"/>
                <w:lang w:eastAsia="de-DE"/>
              </w:rPr>
              <w:t>CR 1 CR 2</w:t>
            </w:r>
          </w:p>
        </w:tc>
        <w:tc>
          <w:tcPr>
            <w:tcW w:w="327" w:type="pct"/>
          </w:tcPr>
          <w:p w14:paraId="395D730C" w14:textId="77777777" w:rsidR="006E727C" w:rsidRPr="001D4BBD" w:rsidRDefault="006E727C" w:rsidP="00B87F3F">
            <w:pPr>
              <w:pStyle w:val="TAC"/>
              <w:rPr>
                <w:rFonts w:eastAsia="SimSun"/>
                <w:lang w:eastAsia="de-DE"/>
              </w:rPr>
            </w:pPr>
          </w:p>
        </w:tc>
      </w:tr>
      <w:tr w:rsidR="006E727C" w:rsidRPr="001D4BBD" w14:paraId="7945BDB6" w14:textId="77777777" w:rsidTr="00B87F3F">
        <w:trPr>
          <w:cantSplit/>
          <w:trHeight w:val="20"/>
        </w:trPr>
        <w:tc>
          <w:tcPr>
            <w:tcW w:w="285" w:type="pct"/>
            <w:hideMark/>
          </w:tcPr>
          <w:p w14:paraId="718D6C7B" w14:textId="77777777" w:rsidR="006E727C" w:rsidRPr="001D4BBD" w:rsidRDefault="006E727C" w:rsidP="00B87F3F">
            <w:pPr>
              <w:pStyle w:val="TAC"/>
              <w:rPr>
                <w:rFonts w:eastAsia="SimSun"/>
                <w:lang w:eastAsia="ja-JP"/>
              </w:rPr>
            </w:pPr>
            <w:r w:rsidRPr="001D4BBD">
              <w:rPr>
                <w:rFonts w:eastAsia="SimSun"/>
                <w:lang w:eastAsia="ja-JP"/>
              </w:rPr>
              <w:t>5</w:t>
            </w:r>
          </w:p>
        </w:tc>
        <w:tc>
          <w:tcPr>
            <w:tcW w:w="565" w:type="pct"/>
          </w:tcPr>
          <w:p w14:paraId="5987A09F" w14:textId="77777777" w:rsidR="006E727C" w:rsidRPr="001D4BBD" w:rsidRDefault="006E727C" w:rsidP="00B87F3F">
            <w:pPr>
              <w:pStyle w:val="TAC"/>
              <w:rPr>
                <w:rFonts w:eastAsia="SimSun"/>
                <w:lang w:eastAsia="ja-JP"/>
              </w:rPr>
            </w:pPr>
            <w:r w:rsidRPr="001D4BBD">
              <w:rPr>
                <w:rFonts w:eastAsia="SimSun"/>
                <w:lang w:eastAsia="ja-JP"/>
              </w:rPr>
              <w:t>UE &gt; TT</w:t>
            </w:r>
          </w:p>
        </w:tc>
        <w:tc>
          <w:tcPr>
            <w:tcW w:w="1735" w:type="pct"/>
            <w:hideMark/>
          </w:tcPr>
          <w:p w14:paraId="4329CA01" w14:textId="77777777" w:rsidR="006E727C" w:rsidRPr="001D4BBD" w:rsidRDefault="006E727C" w:rsidP="00B87F3F">
            <w:pPr>
              <w:pStyle w:val="TAL"/>
              <w:rPr>
                <w:rFonts w:eastAsia="SimSun"/>
              </w:rPr>
            </w:pPr>
            <w:r w:rsidRPr="001D4BBD">
              <w:rPr>
                <w:rFonts w:eastAsia="SimSun"/>
              </w:rPr>
              <w:t>Send REGISTRATION COMPLETE</w:t>
            </w:r>
          </w:p>
        </w:tc>
        <w:tc>
          <w:tcPr>
            <w:tcW w:w="1735" w:type="pct"/>
          </w:tcPr>
          <w:p w14:paraId="353764D3" w14:textId="77777777" w:rsidR="006E727C" w:rsidRPr="001D4BBD" w:rsidRDefault="006E727C" w:rsidP="00B87F3F">
            <w:pPr>
              <w:pStyle w:val="TAL"/>
              <w:rPr>
                <w:rFonts w:eastAsia="SimSun"/>
              </w:rPr>
            </w:pPr>
          </w:p>
        </w:tc>
        <w:tc>
          <w:tcPr>
            <w:tcW w:w="353" w:type="pct"/>
          </w:tcPr>
          <w:p w14:paraId="2923D20A" w14:textId="77777777" w:rsidR="006E727C" w:rsidRPr="001D4BBD" w:rsidRDefault="006E727C" w:rsidP="00B87F3F">
            <w:pPr>
              <w:pStyle w:val="TAC"/>
              <w:rPr>
                <w:rFonts w:eastAsia="SimSun"/>
                <w:lang w:eastAsia="de-DE"/>
              </w:rPr>
            </w:pPr>
          </w:p>
        </w:tc>
        <w:tc>
          <w:tcPr>
            <w:tcW w:w="327" w:type="pct"/>
          </w:tcPr>
          <w:p w14:paraId="5E3D85E0" w14:textId="77777777" w:rsidR="006E727C" w:rsidRPr="001D4BBD" w:rsidRDefault="006E727C" w:rsidP="00B87F3F">
            <w:pPr>
              <w:pStyle w:val="TAC"/>
              <w:rPr>
                <w:rFonts w:eastAsia="SimSun"/>
                <w:lang w:eastAsia="de-DE"/>
              </w:rPr>
            </w:pPr>
          </w:p>
        </w:tc>
      </w:tr>
      <w:tr w:rsidR="006E727C" w:rsidRPr="001D4BBD" w14:paraId="2A439F45" w14:textId="77777777" w:rsidTr="00B87F3F">
        <w:trPr>
          <w:cantSplit/>
          <w:trHeight w:val="20"/>
        </w:trPr>
        <w:tc>
          <w:tcPr>
            <w:tcW w:w="285" w:type="pct"/>
          </w:tcPr>
          <w:p w14:paraId="038BD912" w14:textId="77777777" w:rsidR="006E727C" w:rsidRPr="001D4BBD" w:rsidRDefault="006E727C" w:rsidP="00B87F3F">
            <w:pPr>
              <w:pStyle w:val="TAC"/>
              <w:rPr>
                <w:rFonts w:eastAsia="SimSun"/>
                <w:lang w:eastAsia="ja-JP"/>
              </w:rPr>
            </w:pPr>
            <w:r w:rsidRPr="001D4BBD">
              <w:rPr>
                <w:rFonts w:eastAsia="SimSun"/>
              </w:rPr>
              <w:t>6</w:t>
            </w:r>
          </w:p>
        </w:tc>
        <w:tc>
          <w:tcPr>
            <w:tcW w:w="565" w:type="pct"/>
          </w:tcPr>
          <w:p w14:paraId="27133506" w14:textId="77777777" w:rsidR="006E727C" w:rsidRPr="001D4BBD" w:rsidRDefault="006E727C" w:rsidP="00B87F3F">
            <w:pPr>
              <w:pStyle w:val="TAC"/>
              <w:rPr>
                <w:rFonts w:eastAsia="SimSun"/>
                <w:lang w:eastAsia="ja-JP"/>
              </w:rPr>
            </w:pPr>
            <w:r w:rsidRPr="001D4BBD">
              <w:rPr>
                <w:rFonts w:eastAsia="SimSun"/>
              </w:rPr>
              <w:t>USER/TT</w:t>
            </w:r>
          </w:p>
        </w:tc>
        <w:tc>
          <w:tcPr>
            <w:tcW w:w="1735" w:type="pct"/>
          </w:tcPr>
          <w:p w14:paraId="26E5E479" w14:textId="77777777" w:rsidR="006E727C" w:rsidRPr="001D4BBD" w:rsidRDefault="006E727C" w:rsidP="00B87F3F">
            <w:pPr>
              <w:pStyle w:val="TAL"/>
              <w:rPr>
                <w:rFonts w:eastAsia="SimSun"/>
              </w:rPr>
            </w:pPr>
            <w:r w:rsidRPr="001D4BBD">
              <w:rPr>
                <w:rFonts w:eastAsia="TimesNewRoman"/>
                <w:lang w:val="en-US" w:eastAsia="en-GB"/>
              </w:rPr>
              <w:t>Power off/deactivate the UE, then run activation of the UE</w:t>
            </w:r>
          </w:p>
        </w:tc>
        <w:tc>
          <w:tcPr>
            <w:tcW w:w="1735" w:type="pct"/>
          </w:tcPr>
          <w:p w14:paraId="5C7ABFC3" w14:textId="77777777" w:rsidR="006E727C" w:rsidRPr="001D4BBD" w:rsidRDefault="006E727C" w:rsidP="00B87F3F">
            <w:pPr>
              <w:pStyle w:val="TAL"/>
              <w:rPr>
                <w:rFonts w:eastAsia="SimSun"/>
              </w:rPr>
            </w:pPr>
            <w:r w:rsidRPr="001D4BBD">
              <w:t xml:space="preserve">Before power on the SUPI value is set to: </w:t>
            </w:r>
            <w:r w:rsidRPr="001D4BBD">
              <w:rPr>
                <w:rFonts w:ascii="Courier New" w:hAnsi="Courier New" w:cs="Courier New"/>
              </w:rPr>
              <w:t>00-00-5E-00-53-00@5gc.mnc012.mcc345.3gppnetwork.org to 00-00-5E-00-53-01@5gc.mnc012.mcc345.3gppnetwork.org</w:t>
            </w:r>
          </w:p>
        </w:tc>
        <w:tc>
          <w:tcPr>
            <w:tcW w:w="353" w:type="pct"/>
          </w:tcPr>
          <w:p w14:paraId="6C1B7274" w14:textId="77777777" w:rsidR="006E727C" w:rsidRPr="001D4BBD" w:rsidRDefault="006E727C" w:rsidP="00B87F3F">
            <w:pPr>
              <w:pStyle w:val="TAC"/>
              <w:rPr>
                <w:rFonts w:eastAsia="SimSun"/>
                <w:lang w:eastAsia="de-DE"/>
              </w:rPr>
            </w:pPr>
          </w:p>
        </w:tc>
        <w:tc>
          <w:tcPr>
            <w:tcW w:w="327" w:type="pct"/>
          </w:tcPr>
          <w:p w14:paraId="7402CB71" w14:textId="77777777" w:rsidR="006E727C" w:rsidRPr="001D4BBD" w:rsidRDefault="006E727C" w:rsidP="00B87F3F">
            <w:pPr>
              <w:pStyle w:val="TAC"/>
              <w:rPr>
                <w:rFonts w:eastAsia="SimSun"/>
                <w:lang w:eastAsia="de-DE"/>
              </w:rPr>
            </w:pPr>
          </w:p>
        </w:tc>
      </w:tr>
      <w:tr w:rsidR="006E727C" w:rsidRPr="001D4BBD" w14:paraId="21DADE03" w14:textId="77777777" w:rsidTr="00B87F3F">
        <w:trPr>
          <w:trHeight w:val="20"/>
        </w:trPr>
        <w:tc>
          <w:tcPr>
            <w:tcW w:w="285" w:type="pct"/>
            <w:tcBorders>
              <w:top w:val="single" w:sz="4" w:space="0" w:color="auto"/>
            </w:tcBorders>
          </w:tcPr>
          <w:p w14:paraId="7F41DF39" w14:textId="77777777" w:rsidR="006E727C" w:rsidRPr="001D4BBD" w:rsidRDefault="006E727C" w:rsidP="00B87F3F">
            <w:pPr>
              <w:pStyle w:val="TAC"/>
              <w:rPr>
                <w:rFonts w:eastAsia="SimSun"/>
                <w:lang w:eastAsia="ja-JP"/>
              </w:rPr>
            </w:pPr>
            <w:r w:rsidRPr="001D4BBD">
              <w:rPr>
                <w:rFonts w:eastAsia="SimSun"/>
                <w:lang w:eastAsia="ja-JP"/>
              </w:rPr>
              <w:t>7</w:t>
            </w:r>
          </w:p>
        </w:tc>
        <w:tc>
          <w:tcPr>
            <w:tcW w:w="565" w:type="pct"/>
            <w:tcBorders>
              <w:top w:val="single" w:sz="4" w:space="0" w:color="auto"/>
              <w:bottom w:val="single" w:sz="4" w:space="0" w:color="auto"/>
            </w:tcBorders>
          </w:tcPr>
          <w:p w14:paraId="1D1D80A6" w14:textId="77777777" w:rsidR="006E727C" w:rsidRPr="001D4BBD" w:rsidRDefault="006E727C" w:rsidP="00B87F3F">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0FDD2C5C" w14:textId="77777777" w:rsidR="006E727C" w:rsidRPr="001D4BBD" w:rsidRDefault="006E727C" w:rsidP="00B87F3F">
            <w:pPr>
              <w:pStyle w:val="TAL"/>
              <w:rPr>
                <w:rFonts w:eastAsia="SimSun"/>
              </w:rPr>
            </w:pPr>
            <w:r w:rsidRPr="001D4BBD">
              <w:rPr>
                <w:rFonts w:eastAsia="SimSun"/>
              </w:rPr>
              <w:t>READ EF</w:t>
            </w:r>
            <w:r w:rsidRPr="001D4BBD">
              <w:rPr>
                <w:rFonts w:eastAsia="SimSun"/>
                <w:vertAlign w:val="subscript"/>
              </w:rPr>
              <w:t>SUPI_NAI</w:t>
            </w:r>
          </w:p>
        </w:tc>
        <w:tc>
          <w:tcPr>
            <w:tcW w:w="1735" w:type="pct"/>
            <w:tcBorders>
              <w:top w:val="single" w:sz="4" w:space="0" w:color="auto"/>
              <w:bottom w:val="single" w:sz="4" w:space="0" w:color="auto"/>
            </w:tcBorders>
          </w:tcPr>
          <w:p w14:paraId="32FB86E9" w14:textId="77777777" w:rsidR="006E727C" w:rsidRPr="001D4BBD" w:rsidRDefault="006E727C" w:rsidP="00B87F3F">
            <w:pPr>
              <w:pStyle w:val="TAL"/>
              <w:rPr>
                <w:rFonts w:eastAsia="SimSun"/>
              </w:rPr>
            </w:pPr>
            <w:r w:rsidRPr="001D4BBD">
              <w:rPr>
                <w:rFonts w:eastAsia="SimSun"/>
              </w:rPr>
              <w:t>Verification of the READ command on EF</w:t>
            </w:r>
            <w:r w:rsidRPr="001D4BBD">
              <w:rPr>
                <w:rFonts w:eastAsia="SimSun"/>
                <w:vertAlign w:val="subscript"/>
              </w:rPr>
              <w:t>SUPI_NAI</w:t>
            </w:r>
          </w:p>
        </w:tc>
        <w:tc>
          <w:tcPr>
            <w:tcW w:w="353" w:type="pct"/>
            <w:tcBorders>
              <w:top w:val="single" w:sz="4" w:space="0" w:color="auto"/>
              <w:bottom w:val="single" w:sz="4" w:space="0" w:color="auto"/>
            </w:tcBorders>
          </w:tcPr>
          <w:p w14:paraId="7673690A" w14:textId="77777777" w:rsidR="006E727C" w:rsidRPr="001D4BBD" w:rsidRDefault="006E727C" w:rsidP="00B87F3F">
            <w:pPr>
              <w:pStyle w:val="TAC"/>
              <w:rPr>
                <w:rFonts w:eastAsia="SimSun"/>
                <w:lang w:eastAsia="de-DE"/>
              </w:rPr>
            </w:pPr>
            <w:r w:rsidRPr="001D4BBD">
              <w:rPr>
                <w:rFonts w:eastAsia="SimSun"/>
                <w:lang w:eastAsia="de-DE"/>
              </w:rPr>
              <w:t>CR 3</w:t>
            </w:r>
          </w:p>
        </w:tc>
        <w:tc>
          <w:tcPr>
            <w:tcW w:w="327" w:type="pct"/>
            <w:tcBorders>
              <w:top w:val="single" w:sz="4" w:space="0" w:color="auto"/>
              <w:bottom w:val="single" w:sz="4" w:space="0" w:color="auto"/>
            </w:tcBorders>
          </w:tcPr>
          <w:p w14:paraId="4491A104" w14:textId="77777777" w:rsidR="006E727C" w:rsidRPr="001D4BBD" w:rsidRDefault="006E727C" w:rsidP="00B87F3F">
            <w:pPr>
              <w:pStyle w:val="TAC"/>
              <w:rPr>
                <w:rFonts w:eastAsia="SimSun"/>
                <w:lang w:eastAsia="de-DE"/>
              </w:rPr>
            </w:pPr>
            <w:r w:rsidRPr="001D4BBD">
              <w:rPr>
                <w:rFonts w:eastAsia="SimSun"/>
                <w:lang w:eastAsia="de-DE"/>
              </w:rPr>
              <w:t>A.2/1 OR A.2/2</w:t>
            </w:r>
          </w:p>
        </w:tc>
      </w:tr>
      <w:tr w:rsidR="006E727C" w:rsidRPr="001D4BBD" w14:paraId="3CE2A136" w14:textId="77777777" w:rsidTr="00B87F3F">
        <w:trPr>
          <w:trHeight w:val="572"/>
        </w:trPr>
        <w:tc>
          <w:tcPr>
            <w:tcW w:w="285" w:type="pct"/>
            <w:tcBorders>
              <w:bottom w:val="single" w:sz="4" w:space="0" w:color="auto"/>
            </w:tcBorders>
          </w:tcPr>
          <w:p w14:paraId="6483DE79" w14:textId="77777777" w:rsidR="006E727C" w:rsidRPr="001D4BBD" w:rsidRDefault="006E727C" w:rsidP="00B87F3F">
            <w:pPr>
              <w:pStyle w:val="TAC"/>
              <w:rPr>
                <w:rFonts w:eastAsia="SimSun"/>
                <w:lang w:eastAsia="ja-JP"/>
              </w:rPr>
            </w:pPr>
            <w:r w:rsidRPr="001D4BBD">
              <w:rPr>
                <w:rFonts w:eastAsia="SimSun"/>
                <w:lang w:eastAsia="ja-JP"/>
              </w:rPr>
              <w:t>8</w:t>
            </w:r>
          </w:p>
        </w:tc>
        <w:tc>
          <w:tcPr>
            <w:tcW w:w="565" w:type="pct"/>
            <w:tcBorders>
              <w:bottom w:val="single" w:sz="4" w:space="0" w:color="auto"/>
            </w:tcBorders>
          </w:tcPr>
          <w:p w14:paraId="31FAA971" w14:textId="77777777" w:rsidR="006E727C" w:rsidRPr="001D4BBD" w:rsidRDefault="006E727C" w:rsidP="00B87F3F">
            <w:pPr>
              <w:pStyle w:val="TAC"/>
              <w:rPr>
                <w:rFonts w:eastAsia="SimSun"/>
                <w:lang w:eastAsia="ja-JP"/>
              </w:rPr>
            </w:pPr>
            <w:r w:rsidRPr="001D4BBD">
              <w:rPr>
                <w:rFonts w:eastAsia="SimSun"/>
                <w:lang w:eastAsia="ja-JP"/>
              </w:rPr>
              <w:t>ME &gt; TT</w:t>
            </w:r>
          </w:p>
        </w:tc>
        <w:tc>
          <w:tcPr>
            <w:tcW w:w="1735" w:type="pct"/>
            <w:tcBorders>
              <w:bottom w:val="single" w:sz="4" w:space="0" w:color="auto"/>
            </w:tcBorders>
          </w:tcPr>
          <w:p w14:paraId="78431396" w14:textId="77777777" w:rsidR="006E727C" w:rsidRPr="001D4BBD" w:rsidRDefault="006E727C" w:rsidP="00B87F3F">
            <w:pPr>
              <w:pStyle w:val="TAL"/>
              <w:rPr>
                <w:rFonts w:eastAsia="SimSun"/>
              </w:rPr>
            </w:pPr>
            <w:r w:rsidRPr="001D4BBD">
              <w:rPr>
                <w:rFonts w:eastAsia="SimSun"/>
              </w:rPr>
              <w:t>Send GET IDENTITY</w:t>
            </w:r>
          </w:p>
        </w:tc>
        <w:tc>
          <w:tcPr>
            <w:tcW w:w="1735" w:type="pct"/>
            <w:tcBorders>
              <w:bottom w:val="single" w:sz="4" w:space="0" w:color="auto"/>
            </w:tcBorders>
          </w:tcPr>
          <w:p w14:paraId="405362E5" w14:textId="77777777" w:rsidR="006E727C" w:rsidRPr="001D4BBD" w:rsidRDefault="006E727C" w:rsidP="00B87F3F">
            <w:pPr>
              <w:pStyle w:val="TAL"/>
              <w:rPr>
                <w:rFonts w:eastAsia="SimSun"/>
              </w:rPr>
            </w:pPr>
            <w:r w:rsidRPr="001D4BBD">
              <w:t>The ME sends a GET IDENTITY command with Identity Context in P2 as SUCI (0x01) to the 5G-NR UICC</w:t>
            </w:r>
          </w:p>
        </w:tc>
        <w:tc>
          <w:tcPr>
            <w:tcW w:w="353" w:type="pct"/>
            <w:tcBorders>
              <w:bottom w:val="single" w:sz="4" w:space="0" w:color="auto"/>
            </w:tcBorders>
          </w:tcPr>
          <w:p w14:paraId="5A05B957" w14:textId="77777777" w:rsidR="006E727C" w:rsidRPr="001D4BBD" w:rsidRDefault="006E727C" w:rsidP="00B87F3F">
            <w:pPr>
              <w:pStyle w:val="TAC"/>
              <w:rPr>
                <w:rFonts w:eastAsia="SimSun"/>
                <w:lang w:eastAsia="de-DE"/>
              </w:rPr>
            </w:pPr>
            <w:r w:rsidRPr="001D4BBD">
              <w:rPr>
                <w:rFonts w:eastAsia="SimSun"/>
                <w:lang w:eastAsia="de-DE"/>
              </w:rPr>
              <w:t>CR 4</w:t>
            </w:r>
          </w:p>
        </w:tc>
        <w:tc>
          <w:tcPr>
            <w:tcW w:w="327" w:type="pct"/>
            <w:tcBorders>
              <w:bottom w:val="single" w:sz="4" w:space="0" w:color="auto"/>
            </w:tcBorders>
          </w:tcPr>
          <w:p w14:paraId="28A429C1" w14:textId="77777777" w:rsidR="006E727C" w:rsidRPr="001D4BBD" w:rsidRDefault="006E727C" w:rsidP="00B87F3F">
            <w:pPr>
              <w:pStyle w:val="TAC"/>
              <w:rPr>
                <w:rFonts w:eastAsia="SimSun"/>
                <w:lang w:eastAsia="de-DE"/>
              </w:rPr>
            </w:pPr>
            <w:r w:rsidRPr="001D4BBD">
              <w:rPr>
                <w:rFonts w:eastAsia="SimSun"/>
                <w:lang w:eastAsia="de-DE"/>
              </w:rPr>
              <w:t>A.2/1 OR A.2/2</w:t>
            </w:r>
          </w:p>
        </w:tc>
      </w:tr>
      <w:tr w:rsidR="006E727C" w:rsidRPr="001D4BBD" w14:paraId="3B53AF6B" w14:textId="77777777" w:rsidTr="00B87F3F">
        <w:trPr>
          <w:trHeight w:val="20"/>
        </w:trPr>
        <w:tc>
          <w:tcPr>
            <w:tcW w:w="285" w:type="pct"/>
          </w:tcPr>
          <w:p w14:paraId="5D4F7520" w14:textId="77777777" w:rsidR="006E727C" w:rsidRPr="001D4BBD" w:rsidRDefault="006E727C" w:rsidP="00B87F3F">
            <w:pPr>
              <w:pStyle w:val="TAC"/>
              <w:rPr>
                <w:rFonts w:eastAsia="SimSun"/>
                <w:lang w:eastAsia="ja-JP"/>
              </w:rPr>
            </w:pPr>
            <w:r w:rsidRPr="001D4BBD">
              <w:rPr>
                <w:rFonts w:eastAsia="SimSun"/>
                <w:lang w:eastAsia="ja-JP"/>
              </w:rPr>
              <w:t>9</w:t>
            </w:r>
          </w:p>
        </w:tc>
        <w:tc>
          <w:tcPr>
            <w:tcW w:w="565" w:type="pct"/>
          </w:tcPr>
          <w:p w14:paraId="4C4D24AA" w14:textId="77777777" w:rsidR="006E727C" w:rsidRPr="001D4BBD" w:rsidRDefault="006E727C" w:rsidP="00B87F3F">
            <w:pPr>
              <w:pStyle w:val="TAC"/>
              <w:rPr>
                <w:rFonts w:eastAsia="SimSun"/>
                <w:lang w:eastAsia="ja-JP"/>
              </w:rPr>
            </w:pPr>
            <w:r w:rsidRPr="001D4BBD">
              <w:rPr>
                <w:rFonts w:eastAsia="SimSun"/>
                <w:lang w:eastAsia="ja-JP"/>
              </w:rPr>
              <w:t>UE &gt; TT</w:t>
            </w:r>
          </w:p>
        </w:tc>
        <w:tc>
          <w:tcPr>
            <w:tcW w:w="1735" w:type="pct"/>
          </w:tcPr>
          <w:p w14:paraId="46847802" w14:textId="77777777" w:rsidR="006E727C" w:rsidRPr="001D4BBD" w:rsidRDefault="006E727C" w:rsidP="00B87F3F">
            <w:pPr>
              <w:pStyle w:val="TAL"/>
              <w:rPr>
                <w:rFonts w:eastAsia="SimSun"/>
              </w:rPr>
            </w:pPr>
            <w:r w:rsidRPr="001D4BBD">
              <w:rPr>
                <w:rFonts w:eastAsia="SimSun"/>
              </w:rPr>
              <w:t>Send REGISTRATION REQUEST</w:t>
            </w:r>
          </w:p>
        </w:tc>
        <w:tc>
          <w:tcPr>
            <w:tcW w:w="1735" w:type="pct"/>
          </w:tcPr>
          <w:p w14:paraId="62FCADEE" w14:textId="77777777" w:rsidR="006E727C" w:rsidRPr="001D4BBD" w:rsidRDefault="006E727C" w:rsidP="00B87F3F">
            <w:pPr>
              <w:pStyle w:val="TAL"/>
              <w:rPr>
                <w:rFonts w:eastAsia="SimSun"/>
              </w:rPr>
            </w:pPr>
            <w:r w:rsidRPr="001D4BBD">
              <w:rPr>
                <w:rFonts w:eastAsia="SimSun"/>
              </w:rPr>
              <w:t xml:space="preserve">The UE sends a REGISTRATION REQUEST with 5GS registration type IE as "initial registration" </w:t>
            </w:r>
            <w:r w:rsidRPr="001D4BBD">
              <w:t>and 5GS mobile identity information element type "SUCI" with the new SUCI corresponding to the new SUPI value</w:t>
            </w:r>
          </w:p>
        </w:tc>
        <w:tc>
          <w:tcPr>
            <w:tcW w:w="353" w:type="pct"/>
          </w:tcPr>
          <w:p w14:paraId="12A96F10" w14:textId="77777777" w:rsidR="006E727C" w:rsidRPr="001D4BBD" w:rsidRDefault="006E727C" w:rsidP="00B87F3F">
            <w:pPr>
              <w:pStyle w:val="TAC"/>
              <w:rPr>
                <w:rFonts w:eastAsia="SimSun"/>
                <w:lang w:eastAsia="de-DE"/>
              </w:rPr>
            </w:pPr>
            <w:r w:rsidRPr="001D4BBD">
              <w:rPr>
                <w:rFonts w:eastAsia="SimSun"/>
                <w:lang w:eastAsia="de-DE"/>
              </w:rPr>
              <w:t>CR 1 CR 2</w:t>
            </w:r>
          </w:p>
        </w:tc>
        <w:tc>
          <w:tcPr>
            <w:tcW w:w="327" w:type="pct"/>
          </w:tcPr>
          <w:p w14:paraId="091665FF" w14:textId="77777777" w:rsidR="006E727C" w:rsidRPr="001D4BBD" w:rsidRDefault="006E727C" w:rsidP="00B87F3F">
            <w:pPr>
              <w:pStyle w:val="TAC"/>
              <w:rPr>
                <w:rFonts w:eastAsia="SimSun"/>
                <w:lang w:eastAsia="de-DE"/>
              </w:rPr>
            </w:pPr>
          </w:p>
        </w:tc>
      </w:tr>
    </w:tbl>
    <w:p w14:paraId="147D762A" w14:textId="77777777" w:rsidR="006E727C" w:rsidRPr="001D4BBD" w:rsidRDefault="006E727C" w:rsidP="006E727C">
      <w:pPr>
        <w:pStyle w:val="B10"/>
        <w:ind w:left="0" w:firstLine="0"/>
      </w:pPr>
    </w:p>
    <w:p w14:paraId="2C2AD804" w14:textId="77777777" w:rsidR="006E727C" w:rsidRPr="001D4BBD" w:rsidRDefault="006E727C" w:rsidP="006E727C">
      <w:pPr>
        <w:pStyle w:val="Heading4"/>
      </w:pPr>
      <w:bookmarkStart w:id="1981" w:name="_Toc170301045"/>
      <w:r w:rsidRPr="001D4BBD">
        <w:t>5.6.4.5</w:t>
      </w:r>
      <w:r w:rsidRPr="001D4BBD">
        <w:tab/>
        <w:t>Acceptance criteria</w:t>
      </w:r>
      <w:bookmarkEnd w:id="1981"/>
    </w:p>
    <w:p w14:paraId="02ADD21F" w14:textId="77777777" w:rsidR="006E727C" w:rsidRPr="001D4BBD" w:rsidRDefault="006E727C" w:rsidP="006E727C">
      <w:r w:rsidRPr="001D4BBD">
        <w:rPr>
          <w:lang w:eastAsia="en-GB"/>
        </w:rPr>
        <w:t xml:space="preserve">CR 1 and CR 2 are implicitly verified in step 5). The conformance requirements are met if the </w:t>
      </w:r>
      <w:r w:rsidRPr="001D4BBD">
        <w:t>REGISTRATION ACCEPT performed in step 4) contains:</w:t>
      </w:r>
    </w:p>
    <w:p w14:paraId="6162995F" w14:textId="77777777" w:rsidR="006E727C" w:rsidRPr="001D4BBD" w:rsidRDefault="006E727C" w:rsidP="006E727C">
      <w:pPr>
        <w:pStyle w:val="NoSpaceNormal"/>
        <w:ind w:left="284"/>
      </w:pPr>
      <w:r w:rsidRPr="001D4BBD">
        <w:t>-</w:t>
      </w:r>
      <w:r w:rsidRPr="001D4BBD">
        <w:tab/>
        <w:t>5G GUTI:</w:t>
      </w:r>
      <w:r w:rsidRPr="001D4BBD">
        <w:tab/>
      </w:r>
      <w:r w:rsidRPr="001D4BBD">
        <w:tab/>
      </w:r>
      <w:r w:rsidRPr="001D4BBD">
        <w:tab/>
        <w:t>24408300010266436587</w:t>
      </w:r>
    </w:p>
    <w:p w14:paraId="1EA2AE81" w14:textId="77777777" w:rsidR="006E727C" w:rsidRPr="001D4BBD" w:rsidRDefault="006E727C" w:rsidP="006E727C">
      <w:pPr>
        <w:pStyle w:val="NoSpaceNormal"/>
        <w:ind w:left="568" w:hanging="276"/>
      </w:pPr>
      <w:r w:rsidRPr="001D4BBD">
        <w:t>-</w:t>
      </w:r>
      <w:r w:rsidRPr="001D4BBD">
        <w:tab/>
        <w:t>TAI:</w:t>
      </w:r>
      <w:r w:rsidRPr="001D4BBD">
        <w:tab/>
      </w:r>
      <w:r w:rsidRPr="001D4BBD">
        <w:tab/>
      </w:r>
      <w:r w:rsidRPr="001D4BBD">
        <w:tab/>
      </w:r>
      <w:r w:rsidRPr="001D4BBD">
        <w:tab/>
        <w:t>244/083/000001</w:t>
      </w:r>
    </w:p>
    <w:p w14:paraId="620D3EF0" w14:textId="77777777" w:rsidR="006E727C" w:rsidRPr="001D4BBD" w:rsidRDefault="006E727C" w:rsidP="006E727C">
      <w:pPr>
        <w:spacing w:before="180"/>
      </w:pPr>
      <w:r w:rsidRPr="001D4BBD">
        <w:t>and the REGISTRATION REQUEST performed in step 10) includes the new SUCI:</w:t>
      </w:r>
    </w:p>
    <w:p w14:paraId="3134603E" w14:textId="77777777" w:rsidR="006E727C" w:rsidRPr="001D4BBD" w:rsidRDefault="006E727C" w:rsidP="006E727C">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t>2</w:t>
      </w:r>
    </w:p>
    <w:p w14:paraId="415D094F" w14:textId="77777777" w:rsidR="006E727C" w:rsidRPr="001D4BBD" w:rsidRDefault="006E727C" w:rsidP="006E727C">
      <w:pPr>
        <w:pStyle w:val="NoSpaceNormal"/>
        <w:ind w:left="284"/>
      </w:pPr>
      <w:r w:rsidRPr="001D4BBD">
        <w:t>-</w:t>
      </w:r>
      <w:r w:rsidRPr="001D4BBD">
        <w:tab/>
        <w:t>NAI format for the SUCI:</w:t>
      </w:r>
      <w:r w:rsidRPr="001D4BBD">
        <w:tab/>
      </w:r>
      <w:r w:rsidRPr="001D4BBD">
        <w:tab/>
        <w:t>type3.rid17.schid0.userid00-00-5E-00-53-01@5gc.mnc012.mcc345.3gppnetwork.org</w:t>
      </w:r>
    </w:p>
    <w:p w14:paraId="293AECEC" w14:textId="77777777" w:rsidR="006E727C" w:rsidRPr="001D4BBD" w:rsidRDefault="006E727C" w:rsidP="006E727C">
      <w:pPr>
        <w:pStyle w:val="NoSpaceNormal"/>
        <w:ind w:left="284"/>
      </w:pPr>
      <w:r w:rsidRPr="001D4BBD">
        <w:t>-</w:t>
      </w:r>
      <w:r w:rsidRPr="001D4BBD">
        <w:tab/>
        <w:t>SUPI Type:</w:t>
      </w:r>
      <w:r w:rsidRPr="001D4BBD">
        <w:tab/>
      </w:r>
      <w:r w:rsidRPr="001D4BBD">
        <w:tab/>
      </w:r>
      <w:r w:rsidRPr="001D4BBD">
        <w:tab/>
      </w:r>
      <w:r w:rsidRPr="001D4BBD">
        <w:tab/>
      </w:r>
      <w:r w:rsidRPr="001D4BBD">
        <w:tab/>
      </w:r>
      <w:r w:rsidRPr="001D4BBD">
        <w:tab/>
        <w:t>3</w:t>
      </w:r>
    </w:p>
    <w:p w14:paraId="549FEFAD" w14:textId="77777777" w:rsidR="006E727C" w:rsidRPr="001D4BBD" w:rsidRDefault="006E727C" w:rsidP="006E727C">
      <w:pPr>
        <w:pStyle w:val="NoSpaceNormal"/>
        <w:ind w:left="284"/>
      </w:pPr>
      <w:r w:rsidRPr="001D4BBD">
        <w:t>-</w:t>
      </w:r>
      <w:r w:rsidRPr="001D4BBD">
        <w:tab/>
        <w:t>Home Network Identifier:</w:t>
      </w:r>
      <w:r w:rsidRPr="001D4BBD">
        <w:tab/>
      </w:r>
      <w:r w:rsidRPr="001D4BBD">
        <w:tab/>
        <w:t>5gc.mnc012.mcc345.3gppnetwork.org</w:t>
      </w:r>
    </w:p>
    <w:p w14:paraId="16BAA6CD" w14:textId="77777777" w:rsidR="006E727C" w:rsidRPr="001D4BBD" w:rsidRDefault="006E727C" w:rsidP="006E727C">
      <w:pPr>
        <w:pStyle w:val="NoSpaceNormal"/>
        <w:ind w:left="284"/>
      </w:pPr>
      <w:r w:rsidRPr="001D4BBD">
        <w:t>-</w:t>
      </w:r>
      <w:r w:rsidRPr="001D4BBD">
        <w:tab/>
        <w:t>Routing indicator:</w:t>
      </w:r>
      <w:r w:rsidRPr="001D4BBD">
        <w:tab/>
      </w:r>
      <w:r w:rsidRPr="001D4BBD">
        <w:tab/>
      </w:r>
      <w:r w:rsidRPr="001D4BBD">
        <w:tab/>
      </w:r>
      <w:r w:rsidRPr="001D4BBD">
        <w:tab/>
        <w:t>17</w:t>
      </w:r>
    </w:p>
    <w:p w14:paraId="119DCFFB" w14:textId="77777777" w:rsidR="006E727C" w:rsidRPr="001D4BBD" w:rsidRDefault="006E727C" w:rsidP="006E727C">
      <w:pPr>
        <w:pStyle w:val="NoSpaceNormal"/>
        <w:ind w:left="284"/>
      </w:pPr>
      <w:r w:rsidRPr="001D4BBD">
        <w:t>-</w:t>
      </w:r>
      <w:r w:rsidRPr="001D4BBD">
        <w:tab/>
        <w:t>Protection scheme ID:</w:t>
      </w:r>
      <w:r w:rsidRPr="001D4BBD">
        <w:tab/>
      </w:r>
      <w:r w:rsidRPr="001D4BBD">
        <w:tab/>
      </w:r>
      <w:r w:rsidRPr="001D4BBD">
        <w:tab/>
        <w:t>00</w:t>
      </w:r>
    </w:p>
    <w:p w14:paraId="6E408AED" w14:textId="77777777" w:rsidR="006E727C" w:rsidRPr="001D4BBD" w:rsidRDefault="006E727C" w:rsidP="006E727C">
      <w:pPr>
        <w:pStyle w:val="NoSpaceNormal"/>
        <w:ind w:left="284"/>
      </w:pPr>
      <w:r w:rsidRPr="001D4BBD">
        <w:t>-</w:t>
      </w:r>
      <w:r w:rsidRPr="001D4BBD">
        <w:tab/>
        <w:t>Home network public key ID:</w:t>
      </w:r>
      <w:r w:rsidRPr="001D4BBD">
        <w:tab/>
        <w:t>0</w:t>
      </w:r>
    </w:p>
    <w:p w14:paraId="3D1E8F86" w14:textId="77777777" w:rsidR="006E727C" w:rsidRPr="001D4BBD" w:rsidRDefault="006E727C" w:rsidP="006E727C">
      <w:pPr>
        <w:ind w:left="284"/>
      </w:pPr>
      <w:r w:rsidRPr="001D4BBD">
        <w:t>-</w:t>
      </w:r>
      <w:r w:rsidRPr="001D4BBD">
        <w:tab/>
        <w:t>Scheme output:</w:t>
      </w:r>
      <w:r w:rsidRPr="001D4BBD">
        <w:tab/>
      </w:r>
      <w:r w:rsidRPr="001D4BBD">
        <w:tab/>
      </w:r>
      <w:r w:rsidRPr="001D4BBD">
        <w:tab/>
      </w:r>
      <w:r w:rsidRPr="001D4BBD">
        <w:tab/>
      </w:r>
      <w:r w:rsidRPr="001D4BBD">
        <w:tab/>
        <w:t>00-00-5E-00-53-01</w:t>
      </w:r>
    </w:p>
    <w:p w14:paraId="5874D109" w14:textId="77777777" w:rsidR="006E727C" w:rsidRPr="001D4BBD" w:rsidRDefault="006E727C" w:rsidP="006E727C">
      <w:pPr>
        <w:overflowPunct w:val="0"/>
        <w:autoSpaceDE w:val="0"/>
        <w:autoSpaceDN w:val="0"/>
        <w:adjustRightInd w:val="0"/>
        <w:textAlignment w:val="baseline"/>
        <w:rPr>
          <w:lang w:eastAsia="en-GB"/>
        </w:rPr>
      </w:pPr>
      <w:r w:rsidRPr="001D4BBD">
        <w:rPr>
          <w:lang w:eastAsia="en-GB"/>
        </w:rPr>
        <w:t xml:space="preserve">CR 3 can be explicitly verified. The requirement is met if the READ command on </w:t>
      </w:r>
      <w:r w:rsidRPr="001D4BBD">
        <w:rPr>
          <w:rFonts w:eastAsia="SimSun"/>
        </w:rPr>
        <w:t>EF</w:t>
      </w:r>
      <w:r w:rsidRPr="001D4BBD">
        <w:rPr>
          <w:rFonts w:eastAsia="SimSun"/>
          <w:vertAlign w:val="subscript"/>
        </w:rPr>
        <w:t>SUPI_NAI</w:t>
      </w:r>
      <w:r w:rsidRPr="001D4BBD">
        <w:rPr>
          <w:rFonts w:eastAsia="SimSun"/>
        </w:rPr>
        <w:t xml:space="preserve"> is correctly performed in </w:t>
      </w:r>
      <w:r w:rsidRPr="001D4BBD">
        <w:rPr>
          <w:lang w:eastAsia="en-GB"/>
        </w:rPr>
        <w:t>step 1) and step 7) (A.2/1 or A.2/2).</w:t>
      </w:r>
    </w:p>
    <w:p w14:paraId="14841971" w14:textId="77777777" w:rsidR="006E727C" w:rsidRPr="001D4BBD" w:rsidRDefault="006E727C" w:rsidP="006E727C">
      <w:pPr>
        <w:overflowPunct w:val="0"/>
        <w:autoSpaceDE w:val="0"/>
        <w:autoSpaceDN w:val="0"/>
        <w:adjustRightInd w:val="0"/>
        <w:textAlignment w:val="baseline"/>
        <w:rPr>
          <w:lang w:eastAsia="en-GB"/>
        </w:rPr>
      </w:pPr>
      <w:r w:rsidRPr="001D4BBD">
        <w:rPr>
          <w:lang w:eastAsia="en-GB"/>
        </w:rPr>
        <w:t>CR 4 can be verified by a method explicitly verifying the correct execution and contents of the GET IDENTITY command in step 2) and step 8) (A.2/1 or A.2/2).</w:t>
      </w:r>
    </w:p>
    <w:p w14:paraId="2AD0CF5B" w14:textId="1E7561B8" w:rsidR="006E727C" w:rsidRPr="001D4BBD" w:rsidRDefault="006E727C" w:rsidP="006E727C">
      <w:pPr>
        <w:overflowPunct w:val="0"/>
        <w:autoSpaceDE w:val="0"/>
        <w:autoSpaceDN w:val="0"/>
        <w:adjustRightInd w:val="0"/>
        <w:textAlignment w:val="baseline"/>
        <w:rPr>
          <w:lang w:eastAsia="en-GB"/>
        </w:rPr>
      </w:pPr>
      <w:r w:rsidRPr="001D4BBD">
        <w:rPr>
          <w:lang w:eastAsia="en-GB"/>
        </w:rPr>
        <w:t xml:space="preserve">CR 1 and CR 2 may optionally be verified in step 1) using explicit </w:t>
      </w:r>
      <w:r w:rsidR="001D2086" w:rsidRPr="001D4BBD">
        <w:rPr>
          <w:lang w:eastAsia="en-GB"/>
        </w:rPr>
        <w:t>verification</w:t>
      </w:r>
      <w:r w:rsidRPr="001D4BBD">
        <w:rPr>
          <w:lang w:eastAsia="en-GB"/>
        </w:rPr>
        <w:t xml:space="preserve"> (A.2/1, A.2/2).</w:t>
      </w:r>
    </w:p>
    <w:p w14:paraId="5E3310C5" w14:textId="2C76057E" w:rsidR="00172B98" w:rsidRPr="001D4BBD" w:rsidRDefault="00172B98" w:rsidP="006D54E7">
      <w:pPr>
        <w:pStyle w:val="Heading3"/>
      </w:pPr>
      <w:bookmarkStart w:id="1982" w:name="_Toc170301046"/>
      <w:r w:rsidRPr="001D4BBD">
        <w:t>5.6.</w:t>
      </w:r>
      <w:r w:rsidR="00D12F19" w:rsidRPr="001D4BBD">
        <w:t>5</w:t>
      </w:r>
      <w:r w:rsidRPr="001D4BBD">
        <w:tab/>
      </w:r>
      <w:r w:rsidR="00D12F19" w:rsidRPr="001D4BBD">
        <w:t>UE identification by SUCI during initial registration – SUCI calculation by ME using profile A</w:t>
      </w:r>
      <w:bookmarkEnd w:id="1982"/>
    </w:p>
    <w:p w14:paraId="1ACBBAB3" w14:textId="3804DBEB" w:rsidR="00C07556" w:rsidRPr="001D4BBD" w:rsidRDefault="00C07556" w:rsidP="00C07556">
      <w:pPr>
        <w:pStyle w:val="Heading4"/>
      </w:pPr>
      <w:bookmarkStart w:id="1983" w:name="_Toc170301047"/>
      <w:r w:rsidRPr="001D4BBD">
        <w:t>5.6.</w:t>
      </w:r>
      <w:r w:rsidR="007C6436" w:rsidRPr="001D4BBD">
        <w:t>5</w:t>
      </w:r>
      <w:r w:rsidRPr="001D4BBD">
        <w:t>.1</w:t>
      </w:r>
      <w:r w:rsidRPr="001D4BBD">
        <w:tab/>
        <w:t>Definition and applicability</w:t>
      </w:r>
      <w:bookmarkEnd w:id="1983"/>
    </w:p>
    <w:p w14:paraId="15413FFB" w14:textId="77777777" w:rsidR="00C850DB" w:rsidRPr="001D4BBD" w:rsidRDefault="00C850DB" w:rsidP="00C850DB">
      <w:pPr>
        <w:jc w:val="both"/>
      </w:pPr>
      <w:r w:rsidRPr="001D4BBD">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0FD790D4" w14:textId="752BFF1D" w:rsidR="00C07556" w:rsidRPr="001D4BBD" w:rsidRDefault="00C07556" w:rsidP="00C07556">
      <w:pPr>
        <w:pStyle w:val="Heading4"/>
      </w:pPr>
      <w:bookmarkStart w:id="1984" w:name="_Toc170301048"/>
      <w:r w:rsidRPr="001D4BBD">
        <w:t>5.6.</w:t>
      </w:r>
      <w:r w:rsidR="005365C9" w:rsidRPr="001D4BBD">
        <w:t>5</w:t>
      </w:r>
      <w:r w:rsidRPr="001D4BBD">
        <w:t>.2</w:t>
      </w:r>
      <w:r w:rsidRPr="001D4BBD">
        <w:tab/>
        <w:t>Conformance requirement</w:t>
      </w:r>
      <w:bookmarkEnd w:id="1984"/>
    </w:p>
    <w:p w14:paraId="5BDBDF91" w14:textId="6B17C904" w:rsidR="00C07556" w:rsidRPr="001D4BBD" w:rsidRDefault="00C07556" w:rsidP="00C07556">
      <w:pPr>
        <w:overflowPunct w:val="0"/>
        <w:autoSpaceDE w:val="0"/>
        <w:autoSpaceDN w:val="0"/>
        <w:adjustRightInd w:val="0"/>
        <w:spacing w:after="120"/>
        <w:ind w:left="567" w:hanging="567"/>
        <w:textAlignment w:val="baseline"/>
      </w:pPr>
      <w:r w:rsidRPr="001D4BBD">
        <w:t>CR 1</w:t>
      </w:r>
      <w:r w:rsidRPr="001D4BBD">
        <w:tab/>
        <w:t>SUCI calculation procedure shall be performed by the M</w:t>
      </w:r>
      <w:r w:rsidR="00C850DB" w:rsidRPr="001D4BBD">
        <w:t>E</w:t>
      </w:r>
      <w:r w:rsidRPr="001D4BBD">
        <w:t xml:space="preserve"> if Service n°124 </w:t>
      </w:r>
      <w:r w:rsidR="00C850DB" w:rsidRPr="001D4BBD">
        <w:t xml:space="preserve">is available </w:t>
      </w:r>
      <w:r w:rsidRPr="001D4BBD">
        <w:t xml:space="preserve">and </w:t>
      </w:r>
      <w:r w:rsidR="00C850DB" w:rsidRPr="001D4BBD">
        <w:t xml:space="preserve">Service </w:t>
      </w:r>
      <w:r w:rsidRPr="001D4BBD">
        <w:t xml:space="preserve">n°125 </w:t>
      </w:r>
      <w:r w:rsidR="00C850DB" w:rsidRPr="001D4BBD">
        <w:t>is</w:t>
      </w:r>
      <w:r w:rsidRPr="001D4BBD">
        <w:t xml:space="preserve"> </w:t>
      </w:r>
      <w:r w:rsidR="00C850DB" w:rsidRPr="001D4BBD">
        <w:t xml:space="preserve">not </w:t>
      </w:r>
      <w:r w:rsidRPr="001D4BBD">
        <w:t>available in EF</w:t>
      </w:r>
      <w:r w:rsidRPr="001D4BBD">
        <w:rPr>
          <w:vertAlign w:val="subscript"/>
        </w:rPr>
        <w:t>UST</w:t>
      </w:r>
    </w:p>
    <w:p w14:paraId="1D1CB39E" w14:textId="77777777" w:rsidR="00C07556" w:rsidRPr="001D4BBD" w:rsidRDefault="00C07556" w:rsidP="00C07556">
      <w:pPr>
        <w:overflowPunct w:val="0"/>
        <w:autoSpaceDE w:val="0"/>
        <w:autoSpaceDN w:val="0"/>
        <w:adjustRightInd w:val="0"/>
        <w:spacing w:after="120"/>
        <w:ind w:left="567" w:hanging="283"/>
        <w:textAlignment w:val="baseline"/>
      </w:pPr>
      <w:r w:rsidRPr="001D4BBD">
        <w:t>Reference:</w:t>
      </w:r>
    </w:p>
    <w:p w14:paraId="71236420" w14:textId="498091B1" w:rsidR="00C07556" w:rsidRPr="001D4BBD" w:rsidRDefault="00C07556" w:rsidP="00C07556">
      <w:pPr>
        <w:pStyle w:val="B10"/>
      </w:pPr>
      <w:r w:rsidRPr="001D4BBD">
        <w:tab/>
        <w:t>-</w:t>
      </w:r>
      <w:r w:rsidRPr="001D4BBD">
        <w:tab/>
        <w:t>TS 31.102 </w:t>
      </w:r>
      <w:bookmarkStart w:id="1985" w:name="MCCQCTEMPBM_0000084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85"/>
      <w:r w:rsidRPr="001D4BBD">
        <w:t xml:space="preserve">, </w:t>
      </w:r>
      <w:r w:rsidR="00523917" w:rsidRPr="001D4BBD">
        <w:t>clause</w:t>
      </w:r>
      <w:r w:rsidR="00523917">
        <w:t> </w:t>
      </w:r>
      <w:r w:rsidR="00523917" w:rsidRPr="001D4BBD">
        <w:t>5</w:t>
      </w:r>
      <w:r w:rsidRPr="001D4BBD">
        <w:t>.3.4</w:t>
      </w:r>
      <w:r w:rsidR="00545277" w:rsidRPr="001D4BBD">
        <w:t>7</w:t>
      </w:r>
      <w:r w:rsidRPr="001D4BBD">
        <w:t>.</w:t>
      </w:r>
    </w:p>
    <w:p w14:paraId="75C51483" w14:textId="77777777" w:rsidR="00C07556" w:rsidRPr="001D4BBD" w:rsidRDefault="00C07556" w:rsidP="00C07556">
      <w:pPr>
        <w:ind w:left="567" w:hanging="567"/>
        <w:rPr>
          <w:rFonts w:eastAsia="SimSun"/>
          <w:lang w:eastAsia="ja-JP"/>
        </w:rPr>
      </w:pPr>
      <w:r w:rsidRPr="001D4BBD">
        <w:t>CR 2</w:t>
      </w:r>
      <w:r w:rsidRPr="001D4BBD">
        <w:tab/>
        <w:t>SUPI is available in EF</w:t>
      </w:r>
      <w:r w:rsidRPr="001D4BBD">
        <w:rPr>
          <w:vertAlign w:val="subscript"/>
        </w:rPr>
        <w:t>SUPI_NAI</w:t>
      </w:r>
      <w:r w:rsidRPr="001D4BBD">
        <w:t xml:space="preserve"> if Service n°130 is available in EF</w:t>
      </w:r>
      <w:r w:rsidRPr="001D4BBD">
        <w:rPr>
          <w:vertAlign w:val="subscript"/>
        </w:rPr>
        <w:t>UST</w:t>
      </w:r>
    </w:p>
    <w:p w14:paraId="24B0CD38" w14:textId="77777777" w:rsidR="00C07556" w:rsidRPr="001D4BBD" w:rsidRDefault="00C07556" w:rsidP="00C07556">
      <w:pPr>
        <w:ind w:left="567" w:hanging="283"/>
        <w:rPr>
          <w:rFonts w:eastAsia="SimSun"/>
          <w:lang w:eastAsia="ja-JP"/>
        </w:rPr>
      </w:pPr>
      <w:r w:rsidRPr="001D4BBD">
        <w:t>Reference:</w:t>
      </w:r>
    </w:p>
    <w:p w14:paraId="2DBD98EA" w14:textId="197F5649" w:rsidR="00C07556" w:rsidRPr="001D4BBD" w:rsidRDefault="00C07556" w:rsidP="00C07556">
      <w:pPr>
        <w:pStyle w:val="B10"/>
      </w:pPr>
      <w:r w:rsidRPr="001D4BBD">
        <w:tab/>
        <w:t>-</w:t>
      </w:r>
      <w:r w:rsidRPr="001D4BBD">
        <w:tab/>
        <w:t>TS 31.102 </w:t>
      </w:r>
      <w:bookmarkStart w:id="1986" w:name="MCCQCTEMPBM_0000084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86"/>
      <w:r w:rsidRPr="001D4BBD">
        <w:t>, clauses 4.4.11.10</w:t>
      </w:r>
      <w:r w:rsidR="00545277" w:rsidRPr="001D4BBD">
        <w:t>,</w:t>
      </w:r>
      <w:r w:rsidRPr="001D4BBD">
        <w:t xml:space="preserve"> </w:t>
      </w:r>
      <w:r w:rsidR="00545277" w:rsidRPr="001D4BBD">
        <w:t>7.5.2 and Annex N</w:t>
      </w:r>
      <w:r w:rsidRPr="001D4BBD">
        <w:t>.</w:t>
      </w:r>
    </w:p>
    <w:p w14:paraId="5DA00BFE" w14:textId="77777777" w:rsidR="00C07556" w:rsidRPr="001D4BBD" w:rsidRDefault="00C07556" w:rsidP="00C07556">
      <w:pPr>
        <w:keepNext/>
        <w:keepLines/>
        <w:overflowPunct w:val="0"/>
        <w:autoSpaceDE w:val="0"/>
        <w:autoSpaceDN w:val="0"/>
        <w:adjustRightInd w:val="0"/>
        <w:spacing w:after="120"/>
        <w:ind w:left="567" w:hanging="567"/>
        <w:textAlignment w:val="baseline"/>
      </w:pPr>
      <w:r w:rsidRPr="001D4BBD">
        <w:t>CR 3</w:t>
      </w:r>
      <w:r w:rsidRPr="001D4BBD">
        <w:tab/>
        <w:t>A subscriber identifier is in the form of a SUPI in NAI format</w:t>
      </w:r>
    </w:p>
    <w:p w14:paraId="5FF8F7F2" w14:textId="77777777" w:rsidR="00C07556" w:rsidRPr="001D4BBD" w:rsidRDefault="00C07556" w:rsidP="00C07556">
      <w:pPr>
        <w:pStyle w:val="B10"/>
      </w:pPr>
      <w:r w:rsidRPr="001D4BBD">
        <w:t>References:</w:t>
      </w:r>
    </w:p>
    <w:p w14:paraId="6D4CF599" w14:textId="66F56EF1" w:rsidR="00C07556" w:rsidRPr="001D4BBD" w:rsidRDefault="00C07556" w:rsidP="00C07556">
      <w:pPr>
        <w:pStyle w:val="B10"/>
      </w:pPr>
      <w:r w:rsidRPr="001D4BBD">
        <w:tab/>
        <w:t>-</w:t>
      </w:r>
      <w:r w:rsidRPr="001D4BBD">
        <w:tab/>
        <w:t>TS 31.102 </w:t>
      </w:r>
      <w:bookmarkStart w:id="1987" w:name="MCCQCTEMPBM_00000844"/>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87"/>
      <w:r w:rsidRPr="001D4BBD">
        <w:t xml:space="preserve">, </w:t>
      </w:r>
      <w:r w:rsidR="00523917" w:rsidRPr="001D4BBD">
        <w:t>clause</w:t>
      </w:r>
      <w:r w:rsidR="00523917">
        <w:t> </w:t>
      </w:r>
      <w:r w:rsidR="00523917" w:rsidRPr="001D4BBD">
        <w:t>4</w:t>
      </w:r>
      <w:r w:rsidRPr="001D4BBD">
        <w:t>.4.11.10.</w:t>
      </w:r>
    </w:p>
    <w:p w14:paraId="3C76E3FF" w14:textId="77777777" w:rsidR="00C07556" w:rsidRPr="001D4BBD" w:rsidRDefault="00C07556" w:rsidP="00C07556">
      <w:pPr>
        <w:keepNext/>
        <w:keepLines/>
        <w:overflowPunct w:val="0"/>
        <w:autoSpaceDE w:val="0"/>
        <w:autoSpaceDN w:val="0"/>
        <w:adjustRightInd w:val="0"/>
        <w:spacing w:after="120"/>
        <w:ind w:left="567" w:hanging="567"/>
        <w:textAlignment w:val="baseline"/>
      </w:pPr>
      <w:r w:rsidRPr="001D4BBD">
        <w:t>CR 4</w:t>
      </w:r>
      <w:r w:rsidRPr="001D4BBD">
        <w:tab/>
        <w:t>The SUPI may contain:</w:t>
      </w:r>
    </w:p>
    <w:p w14:paraId="38157964" w14:textId="77777777" w:rsidR="00C07556" w:rsidRPr="001D4BBD" w:rsidRDefault="00C07556" w:rsidP="00C07556">
      <w:pPr>
        <w:keepNext/>
        <w:keepLines/>
        <w:overflowPunct w:val="0"/>
        <w:autoSpaceDE w:val="0"/>
        <w:autoSpaceDN w:val="0"/>
        <w:adjustRightInd w:val="0"/>
        <w:spacing w:after="120"/>
        <w:ind w:left="851" w:hanging="567"/>
        <w:textAlignment w:val="baseline"/>
      </w:pPr>
      <w:r w:rsidRPr="001D4BBD">
        <w:t>- a NSI, used for private networks as defined in TS 22.261 </w:t>
      </w:r>
      <w:bookmarkStart w:id="1988" w:name="MCCQCTEMPBM_00000845"/>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988"/>
      <w:r w:rsidRPr="001D4BBD">
        <w:t xml:space="preserve"> or</w:t>
      </w:r>
    </w:p>
    <w:p w14:paraId="2ADEBD4F" w14:textId="77777777" w:rsidR="00C07556" w:rsidRPr="001D4BBD" w:rsidRDefault="00C07556" w:rsidP="00C07556">
      <w:pPr>
        <w:keepNext/>
        <w:keepLines/>
        <w:overflowPunct w:val="0"/>
        <w:autoSpaceDE w:val="0"/>
        <w:autoSpaceDN w:val="0"/>
        <w:adjustRightInd w:val="0"/>
        <w:spacing w:after="120"/>
        <w:ind w:left="851" w:hanging="567"/>
        <w:textAlignment w:val="baseline"/>
      </w:pPr>
      <w:r w:rsidRPr="001D4BBD">
        <w:t>- a GLI and an operator identifier of the 5GC operator, used for supporting FN-BRGs, as further described in TS 23.316 </w:t>
      </w:r>
      <w:bookmarkStart w:id="1989" w:name="MCCQCTEMPBM_00000846"/>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89"/>
      <w:r w:rsidRPr="001D4BBD">
        <w:t xml:space="preserve"> or</w:t>
      </w:r>
    </w:p>
    <w:p w14:paraId="3E113A38" w14:textId="77777777" w:rsidR="00C07556" w:rsidRPr="001D4BBD" w:rsidRDefault="00C07556" w:rsidP="00C07556">
      <w:pPr>
        <w:keepNext/>
        <w:keepLines/>
        <w:overflowPunct w:val="0"/>
        <w:autoSpaceDE w:val="0"/>
        <w:autoSpaceDN w:val="0"/>
        <w:adjustRightInd w:val="0"/>
        <w:spacing w:after="120"/>
        <w:ind w:left="851" w:hanging="567"/>
        <w:textAlignment w:val="baseline"/>
      </w:pPr>
      <w:r w:rsidRPr="001D4BBD">
        <w:t>- a GCI and an operator identifier of the 5GC operator, used for supporting FN-CRGs and 5G-CRG, as further described in TS 23.316 </w:t>
      </w:r>
      <w:bookmarkStart w:id="1990" w:name="MCCQCTEMPBM_00000847"/>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90"/>
      <w:r w:rsidRPr="001D4BBD">
        <w:t>.</w:t>
      </w:r>
    </w:p>
    <w:p w14:paraId="35F34ADD" w14:textId="77777777" w:rsidR="00C07556" w:rsidRPr="001D4BBD" w:rsidRDefault="00C07556" w:rsidP="00C07556">
      <w:pPr>
        <w:pStyle w:val="B10"/>
      </w:pPr>
      <w:r w:rsidRPr="001D4BBD">
        <w:t>References:</w:t>
      </w:r>
    </w:p>
    <w:p w14:paraId="518BD5ED" w14:textId="4FDE59E2" w:rsidR="00C07556" w:rsidRPr="001D4BBD" w:rsidRDefault="00C07556" w:rsidP="00C07556">
      <w:pPr>
        <w:pStyle w:val="B10"/>
      </w:pPr>
      <w:r w:rsidRPr="001D4BBD">
        <w:tab/>
        <w:t>-</w:t>
      </w:r>
      <w:r w:rsidRPr="001D4BBD">
        <w:tab/>
        <w:t>TS 22.261 </w:t>
      </w:r>
      <w:bookmarkStart w:id="1991" w:name="MCCQCTEMPBM_00000848"/>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1991"/>
      <w:r w:rsidRPr="001D4BBD">
        <w:t xml:space="preserve">, </w:t>
      </w:r>
      <w:r w:rsidR="00523917" w:rsidRPr="001D4BBD">
        <w:t>clause</w:t>
      </w:r>
      <w:r w:rsidR="00523917">
        <w:t> </w:t>
      </w:r>
      <w:r w:rsidR="00523917" w:rsidRPr="001D4BBD">
        <w:t>8</w:t>
      </w:r>
      <w:r w:rsidRPr="001D4BBD">
        <w:t>.5;</w:t>
      </w:r>
    </w:p>
    <w:p w14:paraId="7C9AD689" w14:textId="75CB4619" w:rsidR="00C07556" w:rsidRPr="001D4BBD" w:rsidRDefault="00C07556" w:rsidP="00C07556">
      <w:pPr>
        <w:pStyle w:val="B10"/>
      </w:pPr>
      <w:r w:rsidRPr="001D4BBD">
        <w:tab/>
        <w:t>-</w:t>
      </w:r>
      <w:r w:rsidRPr="001D4BBD">
        <w:tab/>
        <w:t>TS 23.316 </w:t>
      </w:r>
      <w:bookmarkStart w:id="1992" w:name="MCCQCTEMPBM_00000849"/>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1992"/>
      <w:r w:rsidRPr="001D4BBD">
        <w:t xml:space="preserve">, </w:t>
      </w:r>
      <w:r w:rsidR="00523917" w:rsidRPr="001D4BBD">
        <w:t>clause</w:t>
      </w:r>
      <w:r w:rsidR="00523917">
        <w:t> </w:t>
      </w:r>
      <w:r w:rsidR="00523917" w:rsidRPr="001D4BBD">
        <w:t>4</w:t>
      </w:r>
      <w:r w:rsidRPr="001D4BBD">
        <w:t>.7.3, 4.7.4, 4.7.8 and 4.7.9.</w:t>
      </w:r>
    </w:p>
    <w:p w14:paraId="5B25461F" w14:textId="55A0F7F5" w:rsidR="00C07556" w:rsidRPr="001D4BBD" w:rsidRDefault="00C07556" w:rsidP="00C07556">
      <w:pPr>
        <w:keepNext/>
        <w:keepLines/>
        <w:overflowPunct w:val="0"/>
        <w:autoSpaceDE w:val="0"/>
        <w:autoSpaceDN w:val="0"/>
        <w:adjustRightInd w:val="0"/>
        <w:spacing w:after="120"/>
        <w:ind w:left="567" w:hanging="567"/>
        <w:textAlignment w:val="baseline"/>
      </w:pPr>
      <w:r w:rsidRPr="001D4BBD">
        <w:t>CR 5</w:t>
      </w:r>
      <w:r w:rsidRPr="001D4BBD">
        <w:tab/>
      </w:r>
      <w:r w:rsidR="00C850DB" w:rsidRPr="001D4BBD">
        <w:t>As part of the SUCI calculation performed by the ME, the ME performs the reading procedure for EF</w:t>
      </w:r>
      <w:r w:rsidR="00C850DB" w:rsidRPr="001D4BBD">
        <w:rPr>
          <w:vertAlign w:val="subscript"/>
        </w:rPr>
        <w:t>SUCI_Calc_Info</w:t>
      </w:r>
      <w:r w:rsidRPr="001D4BBD">
        <w:t>.</w:t>
      </w:r>
    </w:p>
    <w:p w14:paraId="3FFFF2F2" w14:textId="77777777" w:rsidR="00C07556" w:rsidRPr="001D4BBD" w:rsidRDefault="00C07556" w:rsidP="00C07556">
      <w:pPr>
        <w:spacing w:after="120"/>
        <w:ind w:left="567" w:hanging="283"/>
        <w:rPr>
          <w:rFonts w:eastAsia="SimSun"/>
          <w:lang w:eastAsia="ja-JP"/>
        </w:rPr>
      </w:pPr>
      <w:r w:rsidRPr="001D4BBD">
        <w:t>Reference:</w:t>
      </w:r>
    </w:p>
    <w:p w14:paraId="59180607" w14:textId="18B6A044" w:rsidR="00C07556" w:rsidRPr="001D4BBD" w:rsidRDefault="00C07556" w:rsidP="00C07556">
      <w:pPr>
        <w:pStyle w:val="B10"/>
      </w:pPr>
      <w:r w:rsidRPr="001D4BBD">
        <w:tab/>
        <w:t>-</w:t>
      </w:r>
      <w:r w:rsidRPr="001D4BBD">
        <w:tab/>
        <w:t>TS 31.102 </w:t>
      </w:r>
      <w:bookmarkStart w:id="1993" w:name="MCCQCTEMPBM_00000850"/>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93"/>
      <w:r w:rsidRPr="001D4BBD">
        <w:t xml:space="preserve">, </w:t>
      </w:r>
      <w:r w:rsidR="00523917" w:rsidRPr="001D4BBD">
        <w:t>clause</w:t>
      </w:r>
      <w:r w:rsidR="00523917">
        <w:t> </w:t>
      </w:r>
      <w:r w:rsidR="00523917" w:rsidRPr="001D4BBD">
        <w:t>4</w:t>
      </w:r>
      <w:r w:rsidR="00545277" w:rsidRPr="001D4BBD">
        <w:t>.11.8 and 5.</w:t>
      </w:r>
      <w:r w:rsidRPr="001D4BBD">
        <w:t>3.4</w:t>
      </w:r>
      <w:r w:rsidR="00545277" w:rsidRPr="001D4BBD">
        <w:t>7</w:t>
      </w:r>
      <w:r w:rsidRPr="001D4BBD">
        <w:t>.</w:t>
      </w:r>
    </w:p>
    <w:p w14:paraId="603DF0C7" w14:textId="2A8A0F64" w:rsidR="00C07556" w:rsidRPr="001D4BBD" w:rsidRDefault="00C07556" w:rsidP="004D3107">
      <w:pPr>
        <w:keepNext/>
        <w:keepLines/>
        <w:overflowPunct w:val="0"/>
        <w:autoSpaceDE w:val="0"/>
        <w:autoSpaceDN w:val="0"/>
        <w:adjustRightInd w:val="0"/>
        <w:spacing w:after="120"/>
        <w:ind w:left="567" w:hanging="567"/>
        <w:textAlignment w:val="baseline"/>
      </w:pPr>
      <w:r w:rsidRPr="001D4BBD">
        <w:t>CR 6</w:t>
      </w:r>
      <w:r w:rsidRPr="001D4BBD">
        <w:tab/>
      </w:r>
      <w:r w:rsidRPr="001D4BBD">
        <w:tab/>
        <w:t>The M</w:t>
      </w:r>
      <w:r w:rsidR="00545277" w:rsidRPr="001D4BBD">
        <w:t>E</w:t>
      </w:r>
      <w:r w:rsidRPr="001D4BBD">
        <w:t xml:space="preserve"> shall calculate the SUCI using the ECIES scheme profile A</w:t>
      </w:r>
      <w:r w:rsidR="00A32EAE" w:rsidRPr="001D4BBD">
        <w:t xml:space="preserve"> if highest priority of the protection schemes listed in the USIM is the ECIES scheme profile </w:t>
      </w:r>
      <w:r w:rsidR="00A32EAE" w:rsidRPr="001D4BBD">
        <w:rPr>
          <w:rFonts w:eastAsia="SimSun" w:hint="eastAsia"/>
          <w:lang w:eastAsia="zh-CN"/>
        </w:rPr>
        <w:t>A</w:t>
      </w:r>
      <w:r w:rsidRPr="001D4BBD">
        <w:t>.</w:t>
      </w:r>
    </w:p>
    <w:p w14:paraId="434ADBD5" w14:textId="77777777" w:rsidR="00C07556" w:rsidRPr="001D4BBD" w:rsidRDefault="00C07556" w:rsidP="00C07556">
      <w:pPr>
        <w:pStyle w:val="B10"/>
        <w:keepNext/>
      </w:pPr>
      <w:r w:rsidRPr="001D4BBD">
        <w:t>Reference:</w:t>
      </w:r>
    </w:p>
    <w:p w14:paraId="29E0568B" w14:textId="33FFF77E" w:rsidR="00C07556" w:rsidRPr="001D4BBD" w:rsidRDefault="00C07556" w:rsidP="00C07556">
      <w:pPr>
        <w:pStyle w:val="B10"/>
      </w:pPr>
      <w:r w:rsidRPr="001D4BBD">
        <w:tab/>
        <w:t>-</w:t>
      </w:r>
      <w:r w:rsidRPr="001D4BBD">
        <w:tab/>
        <w:t>TS 31.102 </w:t>
      </w:r>
      <w:bookmarkStart w:id="1994" w:name="MCCQCTEMPBM_0000085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1994"/>
      <w:r w:rsidRPr="001D4BBD">
        <w:t>, clauses 5.3.4</w:t>
      </w:r>
      <w:r w:rsidR="00A32EAE" w:rsidRPr="001D4BBD">
        <w:t>7</w:t>
      </w:r>
      <w:r w:rsidRPr="001D4BBD">
        <w:t>;</w:t>
      </w:r>
    </w:p>
    <w:p w14:paraId="1E64D602" w14:textId="77777777" w:rsidR="00C07556" w:rsidRPr="001D4BBD" w:rsidRDefault="00C07556" w:rsidP="00C07556">
      <w:pPr>
        <w:pStyle w:val="B10"/>
      </w:pPr>
      <w:r w:rsidRPr="001D4BBD">
        <w:tab/>
        <w:t>-</w:t>
      </w:r>
      <w:r w:rsidRPr="001D4BBD">
        <w:tab/>
        <w:t>TS 33.501 </w:t>
      </w:r>
      <w:bookmarkStart w:id="1995" w:name="MCCQCTEMPBM_00000852"/>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1995"/>
      <w:r w:rsidRPr="001D4BBD">
        <w:t>, clause Annex C.</w:t>
      </w:r>
    </w:p>
    <w:p w14:paraId="1D72D775" w14:textId="7DBD0CA8" w:rsidR="00C07556" w:rsidRPr="001D4BBD" w:rsidRDefault="00C07556" w:rsidP="00C07556">
      <w:pPr>
        <w:pStyle w:val="Heading4"/>
      </w:pPr>
      <w:bookmarkStart w:id="1996" w:name="_Toc170301049"/>
      <w:r w:rsidRPr="001D4BBD">
        <w:t>5.6.</w:t>
      </w:r>
      <w:r w:rsidR="00A32EAE" w:rsidRPr="001D4BBD">
        <w:t>5</w:t>
      </w:r>
      <w:r w:rsidRPr="001D4BBD">
        <w:t>.3</w:t>
      </w:r>
      <w:r w:rsidRPr="001D4BBD">
        <w:tab/>
        <w:t>Test purpose</w:t>
      </w:r>
      <w:bookmarkEnd w:id="1996"/>
    </w:p>
    <w:p w14:paraId="59C056FA" w14:textId="77777777" w:rsidR="00C07556" w:rsidRPr="001D4BBD" w:rsidRDefault="00C07556" w:rsidP="00C07556">
      <w:pPr>
        <w:overflowPunct w:val="0"/>
        <w:autoSpaceDE w:val="0"/>
        <w:autoSpaceDN w:val="0"/>
        <w:adjustRightInd w:val="0"/>
        <w:textAlignment w:val="baseline"/>
      </w:pPr>
      <w:r w:rsidRPr="001D4BBD">
        <w:t>The purpose of this test is to verify that:</w:t>
      </w:r>
    </w:p>
    <w:p w14:paraId="42D5ACDB" w14:textId="2C9781F7" w:rsidR="00C07556" w:rsidRPr="001D4BBD" w:rsidRDefault="00C07556" w:rsidP="004D3107">
      <w:pPr>
        <w:pStyle w:val="B10"/>
      </w:pPr>
      <w:r w:rsidRPr="001D4BBD">
        <w:t>1)</w:t>
      </w:r>
      <w:r w:rsidRPr="001D4BBD">
        <w:tab/>
        <w:t xml:space="preserve">that the </w:t>
      </w:r>
      <w:r w:rsidR="00A32EAE" w:rsidRPr="001D4BBD">
        <w:t>READ EF</w:t>
      </w:r>
      <w:r w:rsidR="00A32EAE" w:rsidRPr="001D4BBD">
        <w:rPr>
          <w:vertAlign w:val="subscript"/>
        </w:rPr>
        <w:t>SUCI_Calc_Info</w:t>
      </w:r>
      <w:r w:rsidR="00A32EAE" w:rsidRPr="001D4BBD">
        <w:t>, EF</w:t>
      </w:r>
      <w:r w:rsidR="00A32EAE" w:rsidRPr="001D4BBD">
        <w:rPr>
          <w:vertAlign w:val="subscript"/>
        </w:rPr>
        <w:t xml:space="preserve">Routing_Indicator </w:t>
      </w:r>
      <w:r w:rsidR="00A32EAE" w:rsidRPr="001D4BBD">
        <w:t>and EF</w:t>
      </w:r>
      <w:r w:rsidR="00A32EAE" w:rsidRPr="001D4BBD">
        <w:rPr>
          <w:vertAlign w:val="subscript"/>
        </w:rPr>
        <w:t>SUPI_NAI</w:t>
      </w:r>
      <w:r w:rsidR="00A32EAE" w:rsidRPr="001D4BBD">
        <w:t xml:space="preserve"> commands are performed correctly by the ME;</w:t>
      </w:r>
    </w:p>
    <w:p w14:paraId="1A5526F3" w14:textId="6F33B4EB" w:rsidR="00C07556" w:rsidRPr="001D4BBD" w:rsidRDefault="00C07556" w:rsidP="00C07556">
      <w:pPr>
        <w:pStyle w:val="B10"/>
      </w:pPr>
      <w:r w:rsidRPr="001D4BBD">
        <w:t>2)</w:t>
      </w:r>
      <w:r w:rsidRPr="001D4BBD">
        <w:tab/>
        <w:t xml:space="preserve">the ME </w:t>
      </w:r>
      <w:r w:rsidR="00A32EAE" w:rsidRPr="001D4BBD">
        <w:t>performs SUCI calculation procedure using the profile with the highest priority (i.e. ECIES scheme profile A and the Home Network Public Key).</w:t>
      </w:r>
    </w:p>
    <w:p w14:paraId="69B6EA2C" w14:textId="77777777" w:rsidR="006E727C" w:rsidRPr="001D4BBD" w:rsidRDefault="006E727C" w:rsidP="006E727C">
      <w:pPr>
        <w:pStyle w:val="Heading4"/>
      </w:pPr>
      <w:bookmarkStart w:id="1997" w:name="_Toc170301050"/>
      <w:r w:rsidRPr="001D4BBD">
        <w:t>5.6.5.4</w:t>
      </w:r>
      <w:r w:rsidRPr="001D4BBD">
        <w:tab/>
        <w:t>Method of test</w:t>
      </w:r>
      <w:bookmarkEnd w:id="1997"/>
    </w:p>
    <w:p w14:paraId="29427792" w14:textId="77777777" w:rsidR="006E727C" w:rsidRPr="001D4BBD" w:rsidRDefault="006E727C" w:rsidP="006E727C">
      <w:pPr>
        <w:pStyle w:val="Heading5"/>
      </w:pPr>
      <w:bookmarkStart w:id="1998" w:name="_Toc170301051"/>
      <w:r w:rsidRPr="001D4BBD">
        <w:t>5.6.5.4.1</w:t>
      </w:r>
      <w:r w:rsidRPr="001D4BBD">
        <w:tab/>
        <w:t>Initial conditions</w:t>
      </w:r>
      <w:bookmarkEnd w:id="1998"/>
    </w:p>
    <w:p w14:paraId="75F1F0DB" w14:textId="618E95DB" w:rsidR="006E727C" w:rsidRPr="001D4BBD" w:rsidRDefault="006E727C" w:rsidP="006E727C">
      <w:pPr>
        <w:rPr>
          <w:rFonts w:eastAsia="TimesNewRoman"/>
          <w:b/>
          <w:lang w:eastAsia="en-GB"/>
        </w:rPr>
      </w:pPr>
      <w:r w:rsidRPr="001D4BBD">
        <w:rPr>
          <w:lang w:eastAsia="en-GB"/>
        </w:rPr>
        <w:t xml:space="preserve">The values of the </w:t>
      </w:r>
      <w:r w:rsidRPr="001D4BBD">
        <w:t xml:space="preserve">5G-NR UICC – non-IMSI SUPI Type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0 of the present document are used</w:t>
      </w:r>
      <w:r w:rsidRPr="001D4BBD">
        <w:rPr>
          <w:rFonts w:eastAsia="TimesNewRoman"/>
        </w:rPr>
        <w:t xml:space="preserve"> with </w:t>
      </w:r>
      <w:r w:rsidRPr="001D4BBD">
        <w:rPr>
          <w:lang w:eastAsia="en-GB"/>
        </w:rPr>
        <w:t>the following exception:</w:t>
      </w:r>
    </w:p>
    <w:p w14:paraId="5DB1F313" w14:textId="77777777" w:rsidR="006E727C" w:rsidRPr="001D4BBD" w:rsidRDefault="006E727C" w:rsidP="006E727C">
      <w:pPr>
        <w:rPr>
          <w:rFonts w:eastAsia="TimesNewRoman"/>
          <w:b/>
          <w:lang w:eastAsia="en-GB"/>
        </w:rPr>
      </w:pPr>
      <w:r w:rsidRPr="001D4BBD">
        <w:rPr>
          <w:rFonts w:eastAsia="TimesNewRoman"/>
          <w:b/>
          <w:lang w:eastAsia="en-GB"/>
        </w:rPr>
        <w:t>EF</w:t>
      </w:r>
      <w:r w:rsidRPr="001D4BBD">
        <w:rPr>
          <w:rFonts w:eastAsia="TimesNewRoman"/>
          <w:b/>
          <w:vertAlign w:val="subscript"/>
          <w:lang w:eastAsia="en-GB"/>
        </w:rPr>
        <w:t xml:space="preserve">SUCI_Calc_Info </w:t>
      </w:r>
      <w:r w:rsidRPr="001D4BBD">
        <w:rPr>
          <w:rFonts w:eastAsia="TimesNewRoman"/>
          <w:lang w:eastAsia="en-GB"/>
        </w:rPr>
        <w:t>(Subscription Concealed Identifier Calculation Information EF)</w:t>
      </w:r>
    </w:p>
    <w:p w14:paraId="0EC700F0" w14:textId="77777777" w:rsidR="006E727C" w:rsidRPr="001D4BBD" w:rsidRDefault="006E727C" w:rsidP="006E727C">
      <w:pPr>
        <w:pStyle w:val="B10"/>
      </w:pPr>
      <w:r w:rsidRPr="001D4BBD">
        <w:t>Logically:</w:t>
      </w:r>
      <w:r w:rsidRPr="001D4BBD">
        <w:tab/>
      </w:r>
    </w:p>
    <w:p w14:paraId="037BB349" w14:textId="77777777" w:rsidR="006E727C" w:rsidRPr="001D4BBD" w:rsidRDefault="006E727C" w:rsidP="006E727C">
      <w:pPr>
        <w:pStyle w:val="B20"/>
      </w:pPr>
      <w:r w:rsidRPr="001D4BBD">
        <w:t>Protection Scheme Identifier List data object:</w:t>
      </w:r>
    </w:p>
    <w:p w14:paraId="3B999E8F" w14:textId="77777777" w:rsidR="006E727C" w:rsidRPr="001D4BBD" w:rsidRDefault="006E727C" w:rsidP="006E727C">
      <w:pPr>
        <w:pStyle w:val="B30"/>
        <w:spacing w:after="0"/>
      </w:pPr>
      <w:r w:rsidRPr="001D4BBD">
        <w:t>Protection Scheme Identifier 1 – ECIES scheme profile A</w:t>
      </w:r>
    </w:p>
    <w:p w14:paraId="0F649FC8" w14:textId="77777777" w:rsidR="006E727C" w:rsidRPr="001D4BBD" w:rsidRDefault="006E727C" w:rsidP="006E727C">
      <w:pPr>
        <w:pStyle w:val="B30"/>
        <w:spacing w:after="0"/>
      </w:pPr>
      <w:r w:rsidRPr="001D4BBD">
        <w:t>Key Index 1:</w:t>
      </w:r>
      <w:r w:rsidRPr="001D4BBD">
        <w:tab/>
      </w:r>
      <w:r w:rsidRPr="001D4BBD">
        <w:tab/>
        <w:t>1</w:t>
      </w:r>
    </w:p>
    <w:p w14:paraId="2252683E" w14:textId="77777777" w:rsidR="006E727C" w:rsidRPr="001D4BBD" w:rsidRDefault="006E727C" w:rsidP="006E727C">
      <w:pPr>
        <w:pStyle w:val="B30"/>
        <w:spacing w:after="0"/>
      </w:pPr>
      <w:r w:rsidRPr="001D4BBD">
        <w:t>Protection Scheme Identifier 2 – ECIES scheme profile B</w:t>
      </w:r>
    </w:p>
    <w:p w14:paraId="4E75C8EC" w14:textId="77777777" w:rsidR="006E727C" w:rsidRPr="001D4BBD" w:rsidRDefault="006E727C" w:rsidP="006E727C">
      <w:pPr>
        <w:pStyle w:val="B30"/>
        <w:spacing w:after="0"/>
      </w:pPr>
      <w:r w:rsidRPr="001D4BBD">
        <w:t>Key Index 2:</w:t>
      </w:r>
      <w:r w:rsidRPr="001D4BBD">
        <w:tab/>
      </w:r>
      <w:r w:rsidRPr="001D4BBD">
        <w:tab/>
        <w:t>2</w:t>
      </w:r>
    </w:p>
    <w:p w14:paraId="17A9DAA2" w14:textId="77777777" w:rsidR="006E727C" w:rsidRPr="001D4BBD" w:rsidRDefault="006E727C" w:rsidP="006E727C">
      <w:pPr>
        <w:pStyle w:val="B30"/>
        <w:spacing w:after="0"/>
      </w:pPr>
      <w:r w:rsidRPr="001D4BBD">
        <w:t>Protection Scheme Identifier 3 – null-scheme</w:t>
      </w:r>
    </w:p>
    <w:p w14:paraId="6A35249C" w14:textId="77777777" w:rsidR="006E727C" w:rsidRPr="001D4BBD" w:rsidRDefault="006E727C" w:rsidP="006E727C">
      <w:pPr>
        <w:pStyle w:val="B30"/>
        <w:spacing w:after="120"/>
      </w:pPr>
      <w:r w:rsidRPr="001D4BBD">
        <w:t>Key Index 3:</w:t>
      </w:r>
      <w:r w:rsidRPr="001D4BBD">
        <w:tab/>
      </w:r>
      <w:r w:rsidRPr="001D4BBD">
        <w:tab/>
        <w:t>0</w:t>
      </w:r>
    </w:p>
    <w:p w14:paraId="13CA5183" w14:textId="77777777" w:rsidR="006E727C" w:rsidRPr="001D4BBD" w:rsidRDefault="006E727C" w:rsidP="006E727C">
      <w:pPr>
        <w:pStyle w:val="B20"/>
      </w:pPr>
      <w:r w:rsidRPr="001D4BBD">
        <w:t>Home Network Public Key List data object</w:t>
      </w:r>
    </w:p>
    <w:p w14:paraId="53A5C416" w14:textId="77777777" w:rsidR="006E727C" w:rsidRPr="001D4BBD" w:rsidRDefault="006E727C" w:rsidP="006E727C">
      <w:pPr>
        <w:pStyle w:val="B30"/>
        <w:spacing w:after="0"/>
      </w:pPr>
      <w:r w:rsidRPr="001D4BBD">
        <w:t>Home Network Public Key 1 Identifier:</w:t>
      </w:r>
      <w:r w:rsidRPr="001D4BBD">
        <w:tab/>
        <w:t>30</w:t>
      </w:r>
    </w:p>
    <w:p w14:paraId="1960745C" w14:textId="77777777" w:rsidR="006E727C" w:rsidRPr="001D4BBD" w:rsidRDefault="006E727C" w:rsidP="006E727C">
      <w:pPr>
        <w:pStyle w:val="B30"/>
        <w:spacing w:after="0"/>
      </w:pPr>
      <w:r w:rsidRPr="001D4BBD">
        <w:t>Home Network Public Key 1:</w:t>
      </w:r>
    </w:p>
    <w:p w14:paraId="245CA445" w14:textId="77777777" w:rsidR="006E727C" w:rsidRPr="001D4BBD" w:rsidRDefault="006E727C" w:rsidP="006E727C">
      <w:pPr>
        <w:pStyle w:val="B30"/>
        <w:spacing w:after="0"/>
      </w:pPr>
      <w:r w:rsidRPr="001D4BBD">
        <w:t>-</w:t>
      </w:r>
      <w:r w:rsidRPr="001D4BBD">
        <w:tab/>
        <w:t>5A 8D 38 86 48 20 19 7C 33 94 B9 26 13 B2 0B 91 63 3C BD 89 71 19 27 3B F8 E4 A6 F4 EE C0 A6 50</w:t>
      </w:r>
    </w:p>
    <w:p w14:paraId="1116C369" w14:textId="77777777" w:rsidR="006E727C" w:rsidRPr="001D4BBD" w:rsidRDefault="006E727C" w:rsidP="006E727C">
      <w:pPr>
        <w:pStyle w:val="B30"/>
        <w:spacing w:after="0"/>
      </w:pPr>
      <w:r w:rsidRPr="001D4BBD">
        <w:t>Home Network Public Key 2 Identifier:</w:t>
      </w:r>
      <w:r w:rsidRPr="001D4BBD">
        <w:tab/>
        <w:t>27</w:t>
      </w:r>
    </w:p>
    <w:p w14:paraId="31534C8A" w14:textId="77777777" w:rsidR="006E727C" w:rsidRPr="001D4BBD" w:rsidRDefault="006E727C" w:rsidP="006E727C">
      <w:pPr>
        <w:pStyle w:val="B30"/>
        <w:spacing w:after="0"/>
      </w:pPr>
      <w:r w:rsidRPr="001D4BBD">
        <w:t>Home Network Public Key 2:</w:t>
      </w:r>
    </w:p>
    <w:p w14:paraId="63AC2937" w14:textId="77777777" w:rsidR="006E727C" w:rsidRPr="001D4BBD" w:rsidRDefault="006E727C" w:rsidP="006E727C">
      <w:pPr>
        <w:pStyle w:val="B30"/>
      </w:pPr>
      <w:r w:rsidRPr="001D4BBD">
        <w:t>-</w:t>
      </w:r>
      <w:r w:rsidRPr="001D4BBD">
        <w:tab/>
      </w:r>
      <w:r w:rsidRPr="001D4BBD">
        <w:rPr>
          <w:color w:val="000000"/>
          <w:lang w:eastAsia="fr-FR"/>
        </w:rPr>
        <w:t>04 72 DA 71 97 62 34 CE 83 3A 69 07 42 58 67 B8 2E 07 4D 44 EF 90 7D FB 4B 3E 21 C1 C2 25 6E BC D1 5A 7D ED 52 FC BB 09 7A 4E D2 50 E0 36 C7 B9 C8 C7 00 4C 4E ED C4 F0 68 CD 7B F8 D3 F9 00 E3 B4</w:t>
      </w:r>
    </w:p>
    <w:p w14:paraId="5EB61013" w14:textId="77777777" w:rsidR="006E727C" w:rsidRPr="001D4BBD" w:rsidRDefault="006E727C" w:rsidP="006E727C">
      <w:pPr>
        <w:spacing w:before="240" w:after="120"/>
        <w:rPr>
          <w:b/>
        </w:rPr>
      </w:pPr>
      <w:r w:rsidRPr="001D4BBD">
        <w:rPr>
          <w:b/>
        </w:rPr>
        <w:t>EF</w:t>
      </w:r>
      <w:r w:rsidRPr="001D4BBD">
        <w:rPr>
          <w:b/>
          <w:vertAlign w:val="subscript"/>
        </w:rPr>
        <w:t xml:space="preserve">SUPI_NAI </w:t>
      </w:r>
      <w:r w:rsidRPr="001D4BBD">
        <w:t>(SUPI as Network Access Identifier)</w:t>
      </w:r>
    </w:p>
    <w:p w14:paraId="099394BA" w14:textId="77777777" w:rsidR="006E727C" w:rsidRPr="001D4BBD" w:rsidRDefault="006E727C" w:rsidP="006E727C">
      <w:pPr>
        <w:pStyle w:val="B10"/>
        <w:rPr>
          <w:lang w:val="de-DE"/>
        </w:rPr>
      </w:pPr>
      <w:r w:rsidRPr="001D4BBD">
        <w:rPr>
          <w:lang w:val="de-DE"/>
        </w:rPr>
        <w:t>Logically:</w:t>
      </w:r>
      <w:r w:rsidRPr="001D4BBD">
        <w:rPr>
          <w:lang w:val="de-DE"/>
        </w:rPr>
        <w:tab/>
      </w:r>
      <w:r w:rsidRPr="001D4BBD">
        <w:rPr>
          <w:lang w:val="de-DE"/>
        </w:rPr>
        <w:tab/>
      </w:r>
      <w:r w:rsidRPr="001D4BBD">
        <w:rPr>
          <w:lang w:val="de-DE"/>
        </w:rPr>
        <w:tab/>
        <w:t>verylongusername1@3gpp.com</w:t>
      </w:r>
    </w:p>
    <w:p w14:paraId="7DBD65A7" w14:textId="77777777" w:rsidR="006E727C" w:rsidRPr="001D4BBD" w:rsidRDefault="006E727C" w:rsidP="006E727C">
      <w:pPr>
        <w:ind w:left="852" w:hanging="284"/>
        <w:rPr>
          <w:lang w:val="de-DE"/>
        </w:rPr>
      </w:pPr>
      <w:r w:rsidRPr="001D4BBD">
        <w:rPr>
          <w:lang w:val="de-DE"/>
        </w:rPr>
        <w:t>SUPI Type:</w:t>
      </w:r>
      <w:r w:rsidRPr="001D4BBD">
        <w:rPr>
          <w:lang w:val="de-DE"/>
        </w:rPr>
        <w:tab/>
        <w:t>NSI</w:t>
      </w:r>
    </w:p>
    <w:p w14:paraId="65F1BFD0" w14:textId="77777777" w:rsidR="006E727C" w:rsidRPr="001D4BBD" w:rsidRDefault="006E727C" w:rsidP="006E727C">
      <w:pPr>
        <w:ind w:left="852" w:hanging="284"/>
      </w:pPr>
      <w:r w:rsidRPr="001D4BBD">
        <w:t>Username:</w:t>
      </w:r>
      <w:r w:rsidRPr="001D4BBD">
        <w:tab/>
        <w:t>verylongusername1</w:t>
      </w:r>
    </w:p>
    <w:p w14:paraId="06586A0E" w14:textId="77777777" w:rsidR="006E727C" w:rsidRPr="001D4BBD" w:rsidRDefault="006E727C" w:rsidP="006E727C">
      <w:pPr>
        <w:ind w:left="852" w:hanging="284"/>
      </w:pPr>
      <w:r w:rsidRPr="001D4BBD">
        <w:t>Realm:</w:t>
      </w:r>
      <w:r w:rsidRPr="001D4BBD">
        <w:tab/>
      </w:r>
      <w:r w:rsidRPr="001D4BBD">
        <w:tab/>
        <w:t>3gpp.com</w:t>
      </w:r>
    </w:p>
    <w:p w14:paraId="08E94640" w14:textId="77777777" w:rsidR="006E727C" w:rsidRPr="001D4BBD" w:rsidRDefault="006E727C" w:rsidP="006E727C">
      <w:pPr>
        <w:pStyle w:val="B10"/>
        <w:rPr>
          <w:rFonts w:eastAsia="TimesNewRoman"/>
          <w:lang w:eastAsia="en-GB"/>
        </w:rPr>
      </w:pPr>
      <w:bookmarkStart w:id="1999" w:name="MCCQCTEMPBM_00000316"/>
      <w:r w:rsidRPr="001D4BBD">
        <w:rPr>
          <w:rFonts w:eastAsia="TimesNewRoman"/>
          <w:lang w:eastAsia="en-GB"/>
        </w:rPr>
        <w:t>Coding:</w:t>
      </w:r>
    </w:p>
    <w:tbl>
      <w:tblPr>
        <w:tblW w:w="8447"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24"/>
        <w:gridCol w:w="624"/>
        <w:gridCol w:w="624"/>
        <w:gridCol w:w="624"/>
        <w:gridCol w:w="624"/>
        <w:gridCol w:w="624"/>
        <w:gridCol w:w="624"/>
        <w:gridCol w:w="624"/>
        <w:gridCol w:w="624"/>
        <w:gridCol w:w="624"/>
        <w:gridCol w:w="624"/>
        <w:gridCol w:w="624"/>
      </w:tblGrid>
      <w:tr w:rsidR="006E727C" w:rsidRPr="001D4BBD" w14:paraId="139A4B56" w14:textId="77777777" w:rsidTr="00B87F3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1999"/>
          <w:p w14:paraId="7838AA56" w14:textId="77777777" w:rsidR="006E727C" w:rsidRPr="001D4BBD" w:rsidRDefault="006E727C" w:rsidP="00B87F3F">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0EBA21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AB57E0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B1C00A"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121417B"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DA03A5"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CAA35C"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E9F922"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0758C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E6AD4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935457"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1760A0"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E2BDDB"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2</w:t>
            </w:r>
          </w:p>
        </w:tc>
      </w:tr>
      <w:tr w:rsidR="006E727C" w:rsidRPr="001D4BBD" w14:paraId="465A6566" w14:textId="77777777" w:rsidTr="00B87F3F">
        <w:tc>
          <w:tcPr>
            <w:tcW w:w="959" w:type="dxa"/>
            <w:tcBorders>
              <w:top w:val="single" w:sz="4" w:space="0" w:color="auto"/>
              <w:left w:val="single" w:sz="4" w:space="0" w:color="auto"/>
              <w:bottom w:val="single" w:sz="4" w:space="0" w:color="auto"/>
              <w:right w:val="single" w:sz="4" w:space="0" w:color="auto"/>
            </w:tcBorders>
            <w:hideMark/>
          </w:tcPr>
          <w:p w14:paraId="2148CE61" w14:textId="77777777" w:rsidR="006E727C" w:rsidRPr="001D4BBD" w:rsidRDefault="006E727C" w:rsidP="00B87F3F">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01221232"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80</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1320A910"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1A</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67027452"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6</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64356B41"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70608FB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375C63B"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9</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842972F"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C</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DAEA011"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tcPr>
          <w:p w14:paraId="3F3F9CA5"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tcPr>
          <w:p w14:paraId="0669321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0CB2A500"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5</w:t>
            </w:r>
          </w:p>
        </w:tc>
        <w:tc>
          <w:tcPr>
            <w:tcW w:w="624" w:type="dxa"/>
            <w:tcBorders>
              <w:top w:val="single" w:sz="4" w:space="0" w:color="auto"/>
              <w:left w:val="single" w:sz="4" w:space="0" w:color="auto"/>
              <w:bottom w:val="single" w:sz="4" w:space="0" w:color="auto"/>
              <w:right w:val="single" w:sz="4" w:space="0" w:color="auto"/>
            </w:tcBorders>
          </w:tcPr>
          <w:p w14:paraId="3C7096EA"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3</w:t>
            </w:r>
          </w:p>
        </w:tc>
      </w:tr>
      <w:tr w:rsidR="006E727C" w:rsidRPr="001D4BBD" w14:paraId="341CEA62" w14:textId="77777777" w:rsidTr="00B87F3F">
        <w:tc>
          <w:tcPr>
            <w:tcW w:w="959" w:type="dxa"/>
            <w:tcBorders>
              <w:top w:val="single" w:sz="4" w:space="0" w:color="auto"/>
              <w:left w:val="nil"/>
              <w:bottom w:val="nil"/>
              <w:right w:val="single" w:sz="4" w:space="0" w:color="auto"/>
            </w:tcBorders>
          </w:tcPr>
          <w:p w14:paraId="14F0E475" w14:textId="77777777" w:rsidR="006E727C" w:rsidRPr="001D4BBD" w:rsidRDefault="006E727C" w:rsidP="00B87F3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790D47"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FF668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0C8409"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321BF2"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66E21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FD4C26"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5F30EF"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E52694"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05C8D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F7C2F6"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FF6129"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3F3D3C"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4</w:t>
            </w:r>
          </w:p>
        </w:tc>
      </w:tr>
      <w:tr w:rsidR="006E727C" w:rsidRPr="001D4BBD" w14:paraId="08378866" w14:textId="77777777" w:rsidTr="00B87F3F">
        <w:tc>
          <w:tcPr>
            <w:tcW w:w="959" w:type="dxa"/>
            <w:tcBorders>
              <w:top w:val="nil"/>
              <w:left w:val="nil"/>
              <w:bottom w:val="nil"/>
              <w:right w:val="single" w:sz="4" w:space="0" w:color="auto"/>
            </w:tcBorders>
          </w:tcPr>
          <w:p w14:paraId="5458854C" w14:textId="77777777" w:rsidR="006E727C" w:rsidRPr="001D4BBD" w:rsidRDefault="006E727C" w:rsidP="00B87F3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62FE8A5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A0D8A90"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4898C2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BD3A0B2"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0C89A4A"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6AD3E99D"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EB618FB"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AE93339"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40</w:t>
            </w:r>
          </w:p>
        </w:tc>
        <w:tc>
          <w:tcPr>
            <w:tcW w:w="624" w:type="dxa"/>
            <w:tcBorders>
              <w:top w:val="single" w:sz="4" w:space="0" w:color="auto"/>
              <w:left w:val="single" w:sz="4" w:space="0" w:color="auto"/>
              <w:bottom w:val="single" w:sz="4" w:space="0" w:color="auto"/>
              <w:right w:val="single" w:sz="4" w:space="0" w:color="auto"/>
            </w:tcBorders>
          </w:tcPr>
          <w:p w14:paraId="2F5EC39C"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3</w:t>
            </w:r>
          </w:p>
        </w:tc>
        <w:tc>
          <w:tcPr>
            <w:tcW w:w="624" w:type="dxa"/>
            <w:tcBorders>
              <w:top w:val="single" w:sz="4" w:space="0" w:color="auto"/>
              <w:left w:val="single" w:sz="4" w:space="0" w:color="auto"/>
              <w:bottom w:val="single" w:sz="4" w:space="0" w:color="auto"/>
              <w:right w:val="single" w:sz="4" w:space="0" w:color="auto"/>
            </w:tcBorders>
          </w:tcPr>
          <w:p w14:paraId="61831076"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7C1B6212"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c>
          <w:tcPr>
            <w:tcW w:w="624" w:type="dxa"/>
            <w:tcBorders>
              <w:top w:val="single" w:sz="4" w:space="0" w:color="auto"/>
              <w:left w:val="single" w:sz="4" w:space="0" w:color="auto"/>
              <w:bottom w:val="single" w:sz="4" w:space="0" w:color="auto"/>
              <w:right w:val="single" w:sz="4" w:space="0" w:color="auto"/>
            </w:tcBorders>
          </w:tcPr>
          <w:p w14:paraId="418E394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r>
      <w:tr w:rsidR="006E727C" w:rsidRPr="001D4BBD" w14:paraId="30771B16" w14:textId="77777777" w:rsidTr="00B87F3F">
        <w:trPr>
          <w:gridAfter w:val="8"/>
          <w:wAfter w:w="4992" w:type="dxa"/>
        </w:trPr>
        <w:tc>
          <w:tcPr>
            <w:tcW w:w="959" w:type="dxa"/>
            <w:tcBorders>
              <w:top w:val="nil"/>
              <w:left w:val="nil"/>
              <w:bottom w:val="nil"/>
              <w:right w:val="single" w:sz="4" w:space="0" w:color="auto"/>
            </w:tcBorders>
          </w:tcPr>
          <w:p w14:paraId="5578685A" w14:textId="77777777" w:rsidR="006E727C" w:rsidRPr="001D4BBD" w:rsidRDefault="006E727C" w:rsidP="00B87F3F">
            <w:pPr>
              <w:keepNext/>
              <w:keepLines/>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48207C"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12FC13"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5D6C98"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1C01A0"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8</w:t>
            </w:r>
          </w:p>
        </w:tc>
      </w:tr>
      <w:tr w:rsidR="006E727C" w:rsidRPr="001D4BBD" w14:paraId="1FE75344" w14:textId="77777777" w:rsidTr="00B87F3F">
        <w:trPr>
          <w:gridAfter w:val="8"/>
          <w:wAfter w:w="4992" w:type="dxa"/>
        </w:trPr>
        <w:tc>
          <w:tcPr>
            <w:tcW w:w="959" w:type="dxa"/>
            <w:tcBorders>
              <w:top w:val="nil"/>
              <w:left w:val="nil"/>
              <w:bottom w:val="nil"/>
              <w:right w:val="single" w:sz="4" w:space="0" w:color="auto"/>
            </w:tcBorders>
          </w:tcPr>
          <w:p w14:paraId="6456EB2A" w14:textId="77777777" w:rsidR="006E727C" w:rsidRPr="001D4BBD" w:rsidRDefault="006E727C" w:rsidP="00B87F3F">
            <w:pPr>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758891BB"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2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34BAD38"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3</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941019A"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DE75CFE" w14:textId="77777777" w:rsidR="006E727C" w:rsidRPr="001D4BBD" w:rsidRDefault="006E727C"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r>
    </w:tbl>
    <w:p w14:paraId="08722D20" w14:textId="77777777" w:rsidR="006E727C" w:rsidRPr="001D4BBD" w:rsidRDefault="006E727C" w:rsidP="006E727C">
      <w:pPr>
        <w:tabs>
          <w:tab w:val="left" w:pos="2835"/>
        </w:tabs>
      </w:pPr>
    </w:p>
    <w:p w14:paraId="1F39DACD" w14:textId="77777777" w:rsidR="006E727C" w:rsidRPr="001D4BBD" w:rsidRDefault="006E727C" w:rsidP="006E727C">
      <w:pPr>
        <w:overflowPunct w:val="0"/>
        <w:autoSpaceDE w:val="0"/>
        <w:autoSpaceDN w:val="0"/>
        <w:adjustRightInd w:val="0"/>
        <w:spacing w:after="120"/>
        <w:textAlignment w:val="baseline"/>
      </w:pPr>
      <w:r w:rsidRPr="001D4BBD">
        <w:t>The TT (NG-SS) transmits on the BCCH, with the following network parameters:</w:t>
      </w:r>
    </w:p>
    <w:p w14:paraId="098BAA77" w14:textId="77777777" w:rsidR="006E727C" w:rsidRPr="001D4BBD" w:rsidRDefault="006E727C" w:rsidP="006E727C">
      <w:pPr>
        <w:pStyle w:val="B10"/>
      </w:pPr>
      <w:r w:rsidRPr="001D4BBD">
        <w:t>-</w:t>
      </w:r>
      <w:r w:rsidRPr="001D4BBD">
        <w:tab/>
        <w:t>TAI (MCC/MNC/TAC):</w:t>
      </w:r>
      <w:r w:rsidRPr="001D4BBD">
        <w:tab/>
      </w:r>
      <w:r w:rsidRPr="001D4BBD">
        <w:tab/>
        <w:t>244/083/000001</w:t>
      </w:r>
    </w:p>
    <w:p w14:paraId="4E174F5A" w14:textId="77777777" w:rsidR="006E727C" w:rsidRPr="001D4BBD" w:rsidRDefault="006E727C" w:rsidP="006E727C">
      <w:pPr>
        <w:pStyle w:val="B10"/>
      </w:pPr>
      <w:r w:rsidRPr="001D4BBD">
        <w:t>-</w:t>
      </w:r>
      <w:r w:rsidRPr="001D4BBD">
        <w:tab/>
        <w:t>Access control:</w:t>
      </w:r>
      <w:r w:rsidRPr="001D4BBD">
        <w:tab/>
      </w:r>
      <w:r w:rsidRPr="001D4BBD">
        <w:tab/>
      </w:r>
      <w:r w:rsidRPr="001D4BBD">
        <w:tab/>
      </w:r>
      <w:r w:rsidRPr="001D4BBD">
        <w:tab/>
        <w:t>unrestricted.</w:t>
      </w:r>
    </w:p>
    <w:p w14:paraId="6F4C0B68" w14:textId="77777777" w:rsidR="006E727C" w:rsidRPr="001D4BBD" w:rsidRDefault="006E727C" w:rsidP="006E727C">
      <w:pPr>
        <w:tabs>
          <w:tab w:val="left" w:pos="2835"/>
        </w:tabs>
      </w:pPr>
      <w:bookmarkStart w:id="2000" w:name="MCCQCTEMPBM_00000317"/>
      <w:r w:rsidRPr="001D4BBD">
        <w:t>The NG-SS shall be configured with Home Network Private Key for profile A:</w:t>
      </w:r>
    </w:p>
    <w:tbl>
      <w:tblPr>
        <w:tblW w:w="923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717"/>
        <w:gridCol w:w="717"/>
        <w:gridCol w:w="717"/>
      </w:tblGrid>
      <w:tr w:rsidR="006E727C" w:rsidRPr="001D4BBD" w14:paraId="392194E0" w14:textId="77777777" w:rsidTr="00B87F3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2000"/>
          <w:p w14:paraId="535E7B35" w14:textId="77777777" w:rsidR="006E727C" w:rsidRPr="001D4BBD" w:rsidRDefault="006E727C" w:rsidP="00B87F3F">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A985C8"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7E2838"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D9A8A8"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7283DB4"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D3E1DA"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8C62A1"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B08CD5"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17B920"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8</w:t>
            </w:r>
          </w:p>
        </w:tc>
        <w:tc>
          <w:tcPr>
            <w:tcW w:w="680" w:type="dxa"/>
            <w:shd w:val="clear" w:color="auto" w:fill="F2F2F2" w:themeFill="background1" w:themeFillShade="F2"/>
          </w:tcPr>
          <w:p w14:paraId="1125A9C4" w14:textId="77777777" w:rsidR="006E727C" w:rsidRPr="001D4BBD" w:rsidRDefault="006E727C" w:rsidP="00B87F3F">
            <w:pPr>
              <w:spacing w:after="0"/>
              <w:jc w:val="center"/>
            </w:pPr>
            <w:r w:rsidRPr="001D4BBD">
              <w:rPr>
                <w:rFonts w:ascii="Arial" w:hAnsi="Arial"/>
                <w:b/>
                <w:sz w:val="18"/>
              </w:rPr>
              <w:t>B9</w:t>
            </w:r>
          </w:p>
        </w:tc>
        <w:tc>
          <w:tcPr>
            <w:tcW w:w="717" w:type="dxa"/>
            <w:shd w:val="clear" w:color="auto" w:fill="F2F2F2" w:themeFill="background1" w:themeFillShade="F2"/>
          </w:tcPr>
          <w:p w14:paraId="6CEE6CF6" w14:textId="77777777" w:rsidR="006E727C" w:rsidRPr="001D4BBD" w:rsidRDefault="006E727C" w:rsidP="00B87F3F">
            <w:pPr>
              <w:spacing w:after="0"/>
              <w:jc w:val="center"/>
            </w:pPr>
            <w:r w:rsidRPr="001D4BBD">
              <w:rPr>
                <w:rFonts w:ascii="Arial" w:hAnsi="Arial"/>
                <w:b/>
                <w:sz w:val="18"/>
              </w:rPr>
              <w:t>B10</w:t>
            </w:r>
          </w:p>
        </w:tc>
        <w:tc>
          <w:tcPr>
            <w:tcW w:w="717" w:type="dxa"/>
            <w:shd w:val="clear" w:color="auto" w:fill="F2F2F2" w:themeFill="background1" w:themeFillShade="F2"/>
          </w:tcPr>
          <w:p w14:paraId="11D71261" w14:textId="77777777" w:rsidR="006E727C" w:rsidRPr="001D4BBD" w:rsidRDefault="006E727C" w:rsidP="00B87F3F">
            <w:pPr>
              <w:spacing w:after="0"/>
              <w:jc w:val="center"/>
            </w:pPr>
            <w:r w:rsidRPr="001D4BBD">
              <w:rPr>
                <w:rFonts w:ascii="Arial" w:hAnsi="Arial"/>
                <w:b/>
                <w:sz w:val="18"/>
              </w:rPr>
              <w:t>B11</w:t>
            </w:r>
          </w:p>
        </w:tc>
        <w:tc>
          <w:tcPr>
            <w:tcW w:w="717" w:type="dxa"/>
            <w:shd w:val="clear" w:color="auto" w:fill="F2F2F2" w:themeFill="background1" w:themeFillShade="F2"/>
          </w:tcPr>
          <w:p w14:paraId="02E8D435" w14:textId="77777777" w:rsidR="006E727C" w:rsidRPr="001D4BBD" w:rsidRDefault="006E727C" w:rsidP="00B87F3F">
            <w:pPr>
              <w:spacing w:after="0"/>
              <w:jc w:val="center"/>
            </w:pPr>
            <w:r w:rsidRPr="001D4BBD">
              <w:rPr>
                <w:rFonts w:ascii="Arial" w:hAnsi="Arial"/>
                <w:b/>
                <w:sz w:val="18"/>
              </w:rPr>
              <w:t>B12</w:t>
            </w:r>
          </w:p>
        </w:tc>
      </w:tr>
      <w:tr w:rsidR="006E727C" w:rsidRPr="001D4BBD" w14:paraId="3886B5DC" w14:textId="77777777" w:rsidTr="00B87F3F">
        <w:tc>
          <w:tcPr>
            <w:tcW w:w="959" w:type="dxa"/>
            <w:tcBorders>
              <w:top w:val="single" w:sz="4" w:space="0" w:color="auto"/>
              <w:left w:val="single" w:sz="4" w:space="0" w:color="auto"/>
              <w:bottom w:val="single" w:sz="4" w:space="0" w:color="auto"/>
              <w:right w:val="single" w:sz="4" w:space="0" w:color="auto"/>
            </w:tcBorders>
            <w:hideMark/>
          </w:tcPr>
          <w:p w14:paraId="585921E1" w14:textId="77777777" w:rsidR="006E727C" w:rsidRPr="001D4BBD" w:rsidRDefault="006E727C" w:rsidP="00B87F3F">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6E7590AC" w14:textId="77777777" w:rsidR="006E727C" w:rsidRPr="001D4BBD" w:rsidRDefault="006E727C" w:rsidP="00B87F3F">
            <w:pPr>
              <w:keepNext/>
              <w:keepLines/>
              <w:spacing w:after="0"/>
              <w:jc w:val="center"/>
              <w:rPr>
                <w:rFonts w:ascii="Arial" w:hAnsi="Arial"/>
                <w:sz w:val="18"/>
              </w:rPr>
            </w:pPr>
            <w:r w:rsidRPr="001D4BBD">
              <w:rPr>
                <w:rFonts w:ascii="Arial" w:hAnsi="Arial"/>
                <w:sz w:val="18"/>
              </w:rPr>
              <w:t>C5</w:t>
            </w:r>
          </w:p>
        </w:tc>
        <w:tc>
          <w:tcPr>
            <w:tcW w:w="680" w:type="dxa"/>
            <w:tcBorders>
              <w:top w:val="single" w:sz="4" w:space="0" w:color="auto"/>
              <w:left w:val="single" w:sz="4" w:space="0" w:color="auto"/>
              <w:bottom w:val="single" w:sz="4" w:space="0" w:color="auto"/>
              <w:right w:val="single" w:sz="4" w:space="0" w:color="auto"/>
            </w:tcBorders>
            <w:hideMark/>
          </w:tcPr>
          <w:p w14:paraId="2F3C11D1" w14:textId="77777777" w:rsidR="006E727C" w:rsidRPr="001D4BBD" w:rsidRDefault="006E727C" w:rsidP="00B87F3F">
            <w:pPr>
              <w:keepNext/>
              <w:keepLines/>
              <w:spacing w:after="0"/>
              <w:jc w:val="center"/>
              <w:rPr>
                <w:rFonts w:ascii="Arial" w:hAnsi="Arial"/>
                <w:sz w:val="18"/>
              </w:rPr>
            </w:pPr>
            <w:r w:rsidRPr="001D4BBD">
              <w:rPr>
                <w:rFonts w:ascii="Arial" w:hAnsi="Arial"/>
                <w:sz w:val="18"/>
              </w:rPr>
              <w:t>3C</w:t>
            </w:r>
          </w:p>
        </w:tc>
        <w:tc>
          <w:tcPr>
            <w:tcW w:w="680" w:type="dxa"/>
            <w:tcBorders>
              <w:top w:val="single" w:sz="4" w:space="0" w:color="auto"/>
              <w:left w:val="single" w:sz="4" w:space="0" w:color="auto"/>
              <w:bottom w:val="single" w:sz="4" w:space="0" w:color="auto"/>
              <w:right w:val="single" w:sz="4" w:space="0" w:color="auto"/>
            </w:tcBorders>
            <w:hideMark/>
          </w:tcPr>
          <w:p w14:paraId="2E84582B" w14:textId="77777777" w:rsidR="006E727C" w:rsidRPr="001D4BBD" w:rsidRDefault="006E727C" w:rsidP="00B87F3F">
            <w:pPr>
              <w:keepNext/>
              <w:keepLines/>
              <w:spacing w:after="0"/>
              <w:jc w:val="center"/>
              <w:rPr>
                <w:rFonts w:ascii="Arial" w:hAnsi="Arial"/>
                <w:sz w:val="18"/>
              </w:rPr>
            </w:pPr>
            <w:r w:rsidRPr="001D4BBD">
              <w:rPr>
                <w:rFonts w:ascii="Arial" w:hAnsi="Arial"/>
                <w:sz w:val="18"/>
              </w:rPr>
              <w:t>22</w:t>
            </w:r>
          </w:p>
        </w:tc>
        <w:tc>
          <w:tcPr>
            <w:tcW w:w="680" w:type="dxa"/>
            <w:tcBorders>
              <w:top w:val="single" w:sz="4" w:space="0" w:color="auto"/>
              <w:left w:val="single" w:sz="4" w:space="0" w:color="auto"/>
              <w:bottom w:val="single" w:sz="4" w:space="0" w:color="auto"/>
              <w:right w:val="single" w:sz="4" w:space="0" w:color="auto"/>
            </w:tcBorders>
            <w:hideMark/>
          </w:tcPr>
          <w:p w14:paraId="263729E9" w14:textId="77777777" w:rsidR="006E727C" w:rsidRPr="001D4BBD" w:rsidRDefault="006E727C" w:rsidP="00B87F3F">
            <w:pPr>
              <w:keepNext/>
              <w:keepLines/>
              <w:spacing w:after="0"/>
              <w:jc w:val="center"/>
              <w:rPr>
                <w:rFonts w:ascii="Arial" w:hAnsi="Arial"/>
                <w:sz w:val="18"/>
              </w:rPr>
            </w:pPr>
            <w:r w:rsidRPr="001D4BBD">
              <w:rPr>
                <w:rFonts w:ascii="Arial" w:hAnsi="Arial"/>
                <w:sz w:val="18"/>
              </w:rPr>
              <w:t>20</w:t>
            </w:r>
          </w:p>
        </w:tc>
        <w:tc>
          <w:tcPr>
            <w:tcW w:w="680" w:type="dxa"/>
            <w:tcBorders>
              <w:top w:val="single" w:sz="4" w:space="0" w:color="auto"/>
              <w:left w:val="single" w:sz="4" w:space="0" w:color="auto"/>
              <w:bottom w:val="single" w:sz="4" w:space="0" w:color="auto"/>
              <w:right w:val="single" w:sz="4" w:space="0" w:color="auto"/>
            </w:tcBorders>
            <w:hideMark/>
          </w:tcPr>
          <w:p w14:paraId="2D4FA3A4" w14:textId="77777777" w:rsidR="006E727C" w:rsidRPr="001D4BBD" w:rsidRDefault="006E727C" w:rsidP="00B87F3F">
            <w:pPr>
              <w:keepNext/>
              <w:keepLines/>
              <w:spacing w:after="0"/>
              <w:jc w:val="center"/>
              <w:rPr>
                <w:rFonts w:ascii="Arial" w:hAnsi="Arial"/>
                <w:sz w:val="18"/>
              </w:rPr>
            </w:pPr>
            <w:r w:rsidRPr="001D4BBD">
              <w:rPr>
                <w:rFonts w:ascii="Arial" w:hAnsi="Arial"/>
                <w:sz w:val="18"/>
              </w:rPr>
              <w:t>8B</w:t>
            </w:r>
          </w:p>
        </w:tc>
        <w:tc>
          <w:tcPr>
            <w:tcW w:w="680" w:type="dxa"/>
            <w:tcBorders>
              <w:top w:val="single" w:sz="4" w:space="0" w:color="auto"/>
              <w:left w:val="single" w:sz="4" w:space="0" w:color="auto"/>
              <w:bottom w:val="single" w:sz="4" w:space="0" w:color="auto"/>
              <w:right w:val="single" w:sz="4" w:space="0" w:color="auto"/>
            </w:tcBorders>
            <w:hideMark/>
          </w:tcPr>
          <w:p w14:paraId="634595CE" w14:textId="77777777" w:rsidR="006E727C" w:rsidRPr="001D4BBD" w:rsidRDefault="006E727C" w:rsidP="00B87F3F">
            <w:pPr>
              <w:keepNext/>
              <w:keepLines/>
              <w:spacing w:after="0"/>
              <w:jc w:val="center"/>
              <w:rPr>
                <w:rFonts w:ascii="Arial" w:hAnsi="Arial"/>
                <w:sz w:val="18"/>
              </w:rPr>
            </w:pPr>
            <w:r w:rsidRPr="001D4BBD">
              <w:rPr>
                <w:rFonts w:ascii="Arial" w:hAnsi="Arial"/>
                <w:sz w:val="18"/>
              </w:rPr>
              <w:t>61</w:t>
            </w:r>
          </w:p>
        </w:tc>
        <w:tc>
          <w:tcPr>
            <w:tcW w:w="680" w:type="dxa"/>
            <w:tcBorders>
              <w:top w:val="single" w:sz="4" w:space="0" w:color="auto"/>
              <w:left w:val="single" w:sz="4" w:space="0" w:color="auto"/>
              <w:bottom w:val="single" w:sz="4" w:space="0" w:color="auto"/>
              <w:right w:val="single" w:sz="4" w:space="0" w:color="auto"/>
            </w:tcBorders>
            <w:hideMark/>
          </w:tcPr>
          <w:p w14:paraId="7F90E7C2" w14:textId="77777777" w:rsidR="006E727C" w:rsidRPr="001D4BBD" w:rsidRDefault="006E727C" w:rsidP="00B87F3F">
            <w:pPr>
              <w:keepNext/>
              <w:keepLines/>
              <w:spacing w:after="0"/>
              <w:jc w:val="center"/>
              <w:rPr>
                <w:rFonts w:ascii="Arial" w:hAnsi="Arial"/>
                <w:sz w:val="18"/>
              </w:rPr>
            </w:pPr>
            <w:r w:rsidRPr="001D4BBD">
              <w:rPr>
                <w:rFonts w:ascii="Arial" w:hAnsi="Arial"/>
                <w:sz w:val="18"/>
              </w:rPr>
              <w:t>86</w:t>
            </w:r>
          </w:p>
        </w:tc>
        <w:tc>
          <w:tcPr>
            <w:tcW w:w="680" w:type="dxa"/>
            <w:tcBorders>
              <w:top w:val="single" w:sz="4" w:space="0" w:color="auto"/>
              <w:left w:val="single" w:sz="4" w:space="0" w:color="auto"/>
              <w:bottom w:val="single" w:sz="4" w:space="0" w:color="auto"/>
              <w:right w:val="single" w:sz="4" w:space="0" w:color="auto"/>
            </w:tcBorders>
            <w:hideMark/>
          </w:tcPr>
          <w:p w14:paraId="7517FB34" w14:textId="77777777" w:rsidR="006E727C" w:rsidRPr="001D4BBD" w:rsidRDefault="006E727C" w:rsidP="00B87F3F">
            <w:pPr>
              <w:keepNext/>
              <w:keepLines/>
              <w:spacing w:after="0"/>
              <w:jc w:val="center"/>
              <w:rPr>
                <w:rFonts w:ascii="Arial" w:hAnsi="Arial"/>
                <w:sz w:val="18"/>
              </w:rPr>
            </w:pPr>
            <w:r w:rsidRPr="001D4BBD">
              <w:rPr>
                <w:rFonts w:ascii="Arial" w:hAnsi="Arial"/>
                <w:sz w:val="18"/>
              </w:rPr>
              <w:t>0B</w:t>
            </w:r>
          </w:p>
        </w:tc>
        <w:tc>
          <w:tcPr>
            <w:tcW w:w="680" w:type="dxa"/>
          </w:tcPr>
          <w:p w14:paraId="340CF24D" w14:textId="77777777" w:rsidR="006E727C" w:rsidRPr="001D4BBD" w:rsidRDefault="006E727C" w:rsidP="00B87F3F">
            <w:pPr>
              <w:spacing w:after="0"/>
              <w:jc w:val="center"/>
            </w:pPr>
            <w:r w:rsidRPr="001D4BBD">
              <w:rPr>
                <w:rFonts w:ascii="Arial" w:hAnsi="Arial"/>
                <w:sz w:val="18"/>
              </w:rPr>
              <w:t>06</w:t>
            </w:r>
          </w:p>
        </w:tc>
        <w:tc>
          <w:tcPr>
            <w:tcW w:w="717" w:type="dxa"/>
          </w:tcPr>
          <w:p w14:paraId="6FB849EA" w14:textId="77777777" w:rsidR="006E727C" w:rsidRPr="001D4BBD" w:rsidRDefault="006E727C" w:rsidP="00B87F3F">
            <w:pPr>
              <w:spacing w:after="0"/>
              <w:jc w:val="center"/>
            </w:pPr>
            <w:r w:rsidRPr="001D4BBD">
              <w:rPr>
                <w:rFonts w:ascii="Arial" w:hAnsi="Arial"/>
                <w:sz w:val="18"/>
              </w:rPr>
              <w:t>C6</w:t>
            </w:r>
          </w:p>
        </w:tc>
        <w:tc>
          <w:tcPr>
            <w:tcW w:w="717" w:type="dxa"/>
          </w:tcPr>
          <w:p w14:paraId="0BF87CF6" w14:textId="77777777" w:rsidR="006E727C" w:rsidRPr="001D4BBD" w:rsidRDefault="006E727C" w:rsidP="00B87F3F">
            <w:pPr>
              <w:spacing w:after="0"/>
              <w:jc w:val="center"/>
            </w:pPr>
            <w:r w:rsidRPr="001D4BBD">
              <w:rPr>
                <w:rFonts w:ascii="Arial" w:hAnsi="Arial"/>
                <w:sz w:val="18"/>
              </w:rPr>
              <w:t>2E</w:t>
            </w:r>
          </w:p>
        </w:tc>
        <w:tc>
          <w:tcPr>
            <w:tcW w:w="717" w:type="dxa"/>
          </w:tcPr>
          <w:p w14:paraId="56DEB305" w14:textId="77777777" w:rsidR="006E727C" w:rsidRPr="001D4BBD" w:rsidRDefault="006E727C" w:rsidP="00B87F3F">
            <w:pPr>
              <w:spacing w:after="0"/>
              <w:jc w:val="center"/>
            </w:pPr>
            <w:r w:rsidRPr="001D4BBD">
              <w:rPr>
                <w:rFonts w:ascii="Arial" w:hAnsi="Arial"/>
                <w:sz w:val="18"/>
              </w:rPr>
              <w:t>54</w:t>
            </w:r>
          </w:p>
        </w:tc>
      </w:tr>
      <w:tr w:rsidR="006E727C" w:rsidRPr="001D4BBD" w14:paraId="4A01BFA3" w14:textId="77777777" w:rsidTr="00B87F3F">
        <w:tc>
          <w:tcPr>
            <w:tcW w:w="959" w:type="dxa"/>
            <w:tcBorders>
              <w:top w:val="single" w:sz="4" w:space="0" w:color="auto"/>
              <w:left w:val="nil"/>
              <w:bottom w:val="nil"/>
              <w:right w:val="single" w:sz="4" w:space="0" w:color="auto"/>
            </w:tcBorders>
          </w:tcPr>
          <w:p w14:paraId="22FB9A1B" w14:textId="77777777" w:rsidR="006E727C" w:rsidRPr="001D4BBD" w:rsidRDefault="006E727C" w:rsidP="00B87F3F">
            <w:pPr>
              <w:keepNext/>
              <w:keepLines/>
              <w:spacing w:after="0"/>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53C7D7"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264845"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AF2547"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36070E"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B9A46F"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E63C5F"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A6E0B4"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072B37"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0</w:t>
            </w:r>
          </w:p>
        </w:tc>
        <w:tc>
          <w:tcPr>
            <w:tcW w:w="680" w:type="dxa"/>
            <w:shd w:val="clear" w:color="auto" w:fill="F2F2F2" w:themeFill="background1" w:themeFillShade="F2"/>
          </w:tcPr>
          <w:p w14:paraId="20119DF2" w14:textId="77777777" w:rsidR="006E727C" w:rsidRPr="001D4BBD" w:rsidRDefault="006E727C" w:rsidP="00B87F3F">
            <w:pPr>
              <w:spacing w:after="0"/>
              <w:jc w:val="center"/>
            </w:pPr>
            <w:r w:rsidRPr="001D4BBD">
              <w:rPr>
                <w:rFonts w:ascii="Arial" w:hAnsi="Arial"/>
                <w:b/>
                <w:sz w:val="18"/>
              </w:rPr>
              <w:t>B21</w:t>
            </w:r>
          </w:p>
        </w:tc>
        <w:tc>
          <w:tcPr>
            <w:tcW w:w="717" w:type="dxa"/>
            <w:shd w:val="clear" w:color="auto" w:fill="F2F2F2" w:themeFill="background1" w:themeFillShade="F2"/>
          </w:tcPr>
          <w:p w14:paraId="5EE512E5" w14:textId="77777777" w:rsidR="006E727C" w:rsidRPr="001D4BBD" w:rsidRDefault="006E727C" w:rsidP="00B87F3F">
            <w:pPr>
              <w:spacing w:after="0"/>
              <w:jc w:val="center"/>
            </w:pPr>
            <w:r w:rsidRPr="001D4BBD">
              <w:rPr>
                <w:rFonts w:ascii="Arial" w:hAnsi="Arial"/>
                <w:b/>
                <w:sz w:val="18"/>
              </w:rPr>
              <w:t>B22</w:t>
            </w:r>
          </w:p>
        </w:tc>
        <w:tc>
          <w:tcPr>
            <w:tcW w:w="717" w:type="dxa"/>
            <w:shd w:val="clear" w:color="auto" w:fill="F2F2F2" w:themeFill="background1" w:themeFillShade="F2"/>
          </w:tcPr>
          <w:p w14:paraId="1512CE0F" w14:textId="77777777" w:rsidR="006E727C" w:rsidRPr="001D4BBD" w:rsidRDefault="006E727C" w:rsidP="00B87F3F">
            <w:pPr>
              <w:spacing w:after="0"/>
              <w:jc w:val="center"/>
            </w:pPr>
            <w:r w:rsidRPr="001D4BBD">
              <w:rPr>
                <w:rFonts w:ascii="Arial" w:hAnsi="Arial"/>
                <w:b/>
                <w:sz w:val="18"/>
              </w:rPr>
              <w:t>B23</w:t>
            </w:r>
          </w:p>
        </w:tc>
        <w:tc>
          <w:tcPr>
            <w:tcW w:w="717" w:type="dxa"/>
            <w:shd w:val="clear" w:color="auto" w:fill="F2F2F2" w:themeFill="background1" w:themeFillShade="F2"/>
          </w:tcPr>
          <w:p w14:paraId="0D77DA63" w14:textId="77777777" w:rsidR="006E727C" w:rsidRPr="001D4BBD" w:rsidRDefault="006E727C" w:rsidP="00B87F3F">
            <w:pPr>
              <w:spacing w:after="0"/>
              <w:jc w:val="center"/>
            </w:pPr>
            <w:r w:rsidRPr="001D4BBD">
              <w:rPr>
                <w:rFonts w:ascii="Arial" w:hAnsi="Arial"/>
                <w:b/>
                <w:sz w:val="18"/>
              </w:rPr>
              <w:t>B24</w:t>
            </w:r>
          </w:p>
        </w:tc>
      </w:tr>
      <w:tr w:rsidR="006E727C" w:rsidRPr="001D4BBD" w14:paraId="73753785" w14:textId="77777777" w:rsidTr="00B87F3F">
        <w:tc>
          <w:tcPr>
            <w:tcW w:w="959" w:type="dxa"/>
            <w:tcBorders>
              <w:top w:val="nil"/>
              <w:left w:val="nil"/>
              <w:bottom w:val="nil"/>
              <w:right w:val="single" w:sz="4" w:space="0" w:color="auto"/>
            </w:tcBorders>
          </w:tcPr>
          <w:p w14:paraId="4021A87B" w14:textId="77777777" w:rsidR="006E727C" w:rsidRPr="001D4BBD" w:rsidRDefault="006E727C" w:rsidP="00B87F3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6494F79" w14:textId="77777777" w:rsidR="006E727C" w:rsidRPr="001D4BBD" w:rsidRDefault="006E727C" w:rsidP="00B87F3F">
            <w:pPr>
              <w:keepNext/>
              <w:keepLines/>
              <w:spacing w:after="0"/>
              <w:jc w:val="center"/>
              <w:rPr>
                <w:rFonts w:ascii="Arial" w:hAnsi="Arial"/>
                <w:sz w:val="18"/>
                <w:lang w:val="de-DE"/>
              </w:rPr>
            </w:pPr>
            <w:r w:rsidRPr="001D4BBD">
              <w:rPr>
                <w:rFonts w:ascii="Arial" w:hAnsi="Arial"/>
                <w:sz w:val="18"/>
              </w:rPr>
              <w:t>06</w:t>
            </w:r>
          </w:p>
        </w:tc>
        <w:tc>
          <w:tcPr>
            <w:tcW w:w="680" w:type="dxa"/>
            <w:tcBorders>
              <w:top w:val="single" w:sz="4" w:space="0" w:color="auto"/>
              <w:left w:val="single" w:sz="4" w:space="0" w:color="auto"/>
              <w:bottom w:val="single" w:sz="4" w:space="0" w:color="auto"/>
              <w:right w:val="single" w:sz="4" w:space="0" w:color="auto"/>
            </w:tcBorders>
          </w:tcPr>
          <w:p w14:paraId="257AB82A" w14:textId="77777777" w:rsidR="006E727C" w:rsidRPr="001D4BBD" w:rsidRDefault="006E727C" w:rsidP="00B87F3F">
            <w:pPr>
              <w:keepNext/>
              <w:keepLines/>
              <w:spacing w:after="0"/>
              <w:jc w:val="center"/>
              <w:rPr>
                <w:rFonts w:ascii="Arial" w:hAnsi="Arial"/>
                <w:sz w:val="18"/>
              </w:rPr>
            </w:pPr>
            <w:r w:rsidRPr="001D4BBD">
              <w:rPr>
                <w:rFonts w:ascii="Arial" w:hAnsi="Arial"/>
                <w:sz w:val="18"/>
              </w:rPr>
              <w:t>A7</w:t>
            </w:r>
          </w:p>
        </w:tc>
        <w:tc>
          <w:tcPr>
            <w:tcW w:w="680" w:type="dxa"/>
            <w:tcBorders>
              <w:top w:val="single" w:sz="4" w:space="0" w:color="auto"/>
              <w:left w:val="single" w:sz="4" w:space="0" w:color="auto"/>
              <w:bottom w:val="single" w:sz="4" w:space="0" w:color="auto"/>
              <w:right w:val="single" w:sz="4" w:space="0" w:color="auto"/>
            </w:tcBorders>
          </w:tcPr>
          <w:p w14:paraId="6FF7E99D" w14:textId="77777777" w:rsidR="006E727C" w:rsidRPr="001D4BBD" w:rsidRDefault="006E727C" w:rsidP="00B87F3F">
            <w:pPr>
              <w:keepNext/>
              <w:keepLines/>
              <w:spacing w:after="0"/>
              <w:jc w:val="center"/>
              <w:rPr>
                <w:rFonts w:ascii="Arial" w:hAnsi="Arial"/>
                <w:sz w:val="18"/>
              </w:rPr>
            </w:pPr>
            <w:r w:rsidRPr="001D4BBD">
              <w:rPr>
                <w:rFonts w:ascii="Arial" w:hAnsi="Arial"/>
                <w:sz w:val="18"/>
              </w:rPr>
              <w:t>B3</w:t>
            </w:r>
          </w:p>
        </w:tc>
        <w:tc>
          <w:tcPr>
            <w:tcW w:w="680" w:type="dxa"/>
            <w:tcBorders>
              <w:top w:val="single" w:sz="4" w:space="0" w:color="auto"/>
              <w:left w:val="single" w:sz="4" w:space="0" w:color="auto"/>
              <w:bottom w:val="single" w:sz="4" w:space="0" w:color="auto"/>
              <w:right w:val="single" w:sz="4" w:space="0" w:color="auto"/>
            </w:tcBorders>
          </w:tcPr>
          <w:p w14:paraId="14CA1B62" w14:textId="77777777" w:rsidR="006E727C" w:rsidRPr="001D4BBD" w:rsidRDefault="006E727C" w:rsidP="00B87F3F">
            <w:pPr>
              <w:keepNext/>
              <w:keepLines/>
              <w:spacing w:after="0"/>
              <w:jc w:val="center"/>
              <w:rPr>
                <w:rFonts w:ascii="Arial" w:hAnsi="Arial"/>
                <w:sz w:val="18"/>
              </w:rPr>
            </w:pPr>
            <w:r w:rsidRPr="001D4BBD">
              <w:rPr>
                <w:rFonts w:ascii="Arial" w:hAnsi="Arial"/>
                <w:sz w:val="18"/>
              </w:rPr>
              <w:t>30</w:t>
            </w:r>
          </w:p>
        </w:tc>
        <w:tc>
          <w:tcPr>
            <w:tcW w:w="680" w:type="dxa"/>
            <w:tcBorders>
              <w:top w:val="single" w:sz="4" w:space="0" w:color="auto"/>
              <w:left w:val="single" w:sz="4" w:space="0" w:color="auto"/>
              <w:bottom w:val="single" w:sz="4" w:space="0" w:color="auto"/>
              <w:right w:val="single" w:sz="4" w:space="0" w:color="auto"/>
            </w:tcBorders>
          </w:tcPr>
          <w:p w14:paraId="28892F15" w14:textId="77777777" w:rsidR="006E727C" w:rsidRPr="001D4BBD" w:rsidRDefault="006E727C" w:rsidP="00B87F3F">
            <w:pPr>
              <w:keepNext/>
              <w:keepLines/>
              <w:spacing w:after="0"/>
              <w:jc w:val="center"/>
              <w:rPr>
                <w:rFonts w:ascii="Arial" w:hAnsi="Arial"/>
                <w:sz w:val="18"/>
              </w:rPr>
            </w:pPr>
            <w:r w:rsidRPr="001D4BBD">
              <w:rPr>
                <w:rFonts w:ascii="Arial" w:hAnsi="Arial"/>
                <w:sz w:val="18"/>
              </w:rPr>
              <w:t>C2</w:t>
            </w:r>
          </w:p>
        </w:tc>
        <w:tc>
          <w:tcPr>
            <w:tcW w:w="680" w:type="dxa"/>
            <w:tcBorders>
              <w:top w:val="single" w:sz="4" w:space="0" w:color="auto"/>
              <w:left w:val="single" w:sz="4" w:space="0" w:color="auto"/>
              <w:bottom w:val="single" w:sz="4" w:space="0" w:color="auto"/>
              <w:right w:val="single" w:sz="4" w:space="0" w:color="auto"/>
            </w:tcBorders>
          </w:tcPr>
          <w:p w14:paraId="31E0001D" w14:textId="77777777" w:rsidR="006E727C" w:rsidRPr="001D4BBD" w:rsidRDefault="006E727C" w:rsidP="00B87F3F">
            <w:pPr>
              <w:keepNext/>
              <w:keepLines/>
              <w:spacing w:after="0"/>
              <w:jc w:val="center"/>
              <w:rPr>
                <w:rFonts w:ascii="Arial" w:hAnsi="Arial"/>
                <w:sz w:val="18"/>
              </w:rPr>
            </w:pPr>
            <w:r w:rsidRPr="001D4BBD">
              <w:rPr>
                <w:rFonts w:ascii="Arial" w:hAnsi="Arial"/>
                <w:sz w:val="18"/>
              </w:rPr>
              <w:t>B5</w:t>
            </w:r>
          </w:p>
        </w:tc>
        <w:tc>
          <w:tcPr>
            <w:tcW w:w="680" w:type="dxa"/>
            <w:tcBorders>
              <w:top w:val="single" w:sz="4" w:space="0" w:color="auto"/>
              <w:left w:val="single" w:sz="4" w:space="0" w:color="auto"/>
              <w:bottom w:val="single" w:sz="4" w:space="0" w:color="auto"/>
              <w:right w:val="single" w:sz="4" w:space="0" w:color="auto"/>
            </w:tcBorders>
          </w:tcPr>
          <w:p w14:paraId="797116F2" w14:textId="77777777" w:rsidR="006E727C" w:rsidRPr="001D4BBD" w:rsidRDefault="006E727C" w:rsidP="00B87F3F">
            <w:pPr>
              <w:keepNext/>
              <w:keepLines/>
              <w:spacing w:after="0"/>
              <w:jc w:val="center"/>
              <w:rPr>
                <w:rFonts w:ascii="Arial" w:hAnsi="Arial"/>
                <w:sz w:val="18"/>
              </w:rPr>
            </w:pPr>
            <w:r w:rsidRPr="001D4BBD">
              <w:rPr>
                <w:rFonts w:ascii="Arial" w:hAnsi="Arial"/>
                <w:sz w:val="18"/>
              </w:rPr>
              <w:t>77</w:t>
            </w:r>
          </w:p>
        </w:tc>
        <w:tc>
          <w:tcPr>
            <w:tcW w:w="680" w:type="dxa"/>
            <w:tcBorders>
              <w:top w:val="single" w:sz="4" w:space="0" w:color="auto"/>
              <w:left w:val="single" w:sz="4" w:space="0" w:color="auto"/>
              <w:bottom w:val="single" w:sz="4" w:space="0" w:color="auto"/>
              <w:right w:val="single" w:sz="4" w:space="0" w:color="auto"/>
            </w:tcBorders>
          </w:tcPr>
          <w:p w14:paraId="028A4DE2" w14:textId="77777777" w:rsidR="006E727C" w:rsidRPr="001D4BBD" w:rsidRDefault="006E727C" w:rsidP="00B87F3F">
            <w:pPr>
              <w:keepNext/>
              <w:keepLines/>
              <w:spacing w:after="0"/>
              <w:jc w:val="center"/>
              <w:rPr>
                <w:rFonts w:ascii="Arial" w:hAnsi="Arial"/>
                <w:sz w:val="18"/>
              </w:rPr>
            </w:pPr>
            <w:r w:rsidRPr="001D4BBD">
              <w:rPr>
                <w:rFonts w:ascii="Arial" w:hAnsi="Arial"/>
                <w:sz w:val="18"/>
              </w:rPr>
              <w:t>AA</w:t>
            </w:r>
          </w:p>
        </w:tc>
        <w:tc>
          <w:tcPr>
            <w:tcW w:w="680" w:type="dxa"/>
          </w:tcPr>
          <w:p w14:paraId="0EDA9645" w14:textId="77777777" w:rsidR="006E727C" w:rsidRPr="001D4BBD" w:rsidRDefault="006E727C" w:rsidP="00B87F3F">
            <w:pPr>
              <w:spacing w:after="0"/>
              <w:jc w:val="center"/>
            </w:pPr>
            <w:r w:rsidRPr="001D4BBD">
              <w:rPr>
                <w:rFonts w:ascii="Arial" w:hAnsi="Arial"/>
                <w:sz w:val="18"/>
              </w:rPr>
              <w:t>55</w:t>
            </w:r>
          </w:p>
        </w:tc>
        <w:tc>
          <w:tcPr>
            <w:tcW w:w="717" w:type="dxa"/>
          </w:tcPr>
          <w:p w14:paraId="72C38D43" w14:textId="77777777" w:rsidR="006E727C" w:rsidRPr="001D4BBD" w:rsidRDefault="006E727C" w:rsidP="00B87F3F">
            <w:pPr>
              <w:spacing w:after="0"/>
              <w:jc w:val="center"/>
            </w:pPr>
            <w:r w:rsidRPr="001D4BBD">
              <w:rPr>
                <w:rFonts w:ascii="Arial" w:hAnsi="Arial"/>
                <w:sz w:val="18"/>
              </w:rPr>
              <w:t>58</w:t>
            </w:r>
          </w:p>
        </w:tc>
        <w:tc>
          <w:tcPr>
            <w:tcW w:w="717" w:type="dxa"/>
          </w:tcPr>
          <w:p w14:paraId="530F3D06" w14:textId="77777777" w:rsidR="006E727C" w:rsidRPr="001D4BBD" w:rsidRDefault="006E727C" w:rsidP="00B87F3F">
            <w:pPr>
              <w:spacing w:after="0"/>
              <w:jc w:val="center"/>
            </w:pPr>
            <w:r w:rsidRPr="001D4BBD">
              <w:rPr>
                <w:rFonts w:ascii="Arial" w:hAnsi="Arial"/>
                <w:sz w:val="18"/>
              </w:rPr>
              <w:t>98</w:t>
            </w:r>
          </w:p>
        </w:tc>
        <w:tc>
          <w:tcPr>
            <w:tcW w:w="717" w:type="dxa"/>
          </w:tcPr>
          <w:p w14:paraId="0AA4E86C" w14:textId="77777777" w:rsidR="006E727C" w:rsidRPr="001D4BBD" w:rsidRDefault="006E727C" w:rsidP="00B87F3F">
            <w:pPr>
              <w:spacing w:after="0"/>
              <w:jc w:val="center"/>
            </w:pPr>
            <w:r w:rsidRPr="001D4BBD">
              <w:rPr>
                <w:rFonts w:ascii="Arial" w:hAnsi="Arial"/>
                <w:sz w:val="18"/>
              </w:rPr>
              <w:t>15</w:t>
            </w:r>
          </w:p>
        </w:tc>
      </w:tr>
      <w:tr w:rsidR="006E727C" w:rsidRPr="001D4BBD" w14:paraId="78059841" w14:textId="77777777" w:rsidTr="00B87F3F">
        <w:trPr>
          <w:gridAfter w:val="4"/>
          <w:wAfter w:w="2831" w:type="dxa"/>
        </w:trPr>
        <w:tc>
          <w:tcPr>
            <w:tcW w:w="959" w:type="dxa"/>
            <w:tcBorders>
              <w:top w:val="nil"/>
              <w:left w:val="nil"/>
              <w:bottom w:val="nil"/>
              <w:right w:val="single" w:sz="4" w:space="0" w:color="auto"/>
            </w:tcBorders>
          </w:tcPr>
          <w:p w14:paraId="72DFE3AC" w14:textId="77777777" w:rsidR="006E727C" w:rsidRPr="001D4BBD" w:rsidRDefault="006E727C" w:rsidP="00B87F3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2E2F27" w14:textId="77777777" w:rsidR="006E727C" w:rsidRPr="001D4BBD" w:rsidRDefault="006E727C" w:rsidP="00B87F3F">
            <w:pPr>
              <w:keepNext/>
              <w:keepLines/>
              <w:spacing w:after="0"/>
              <w:jc w:val="center"/>
              <w:rPr>
                <w:rFonts w:ascii="Arial" w:hAnsi="Arial"/>
                <w:b/>
                <w:sz w:val="18"/>
                <w:lang w:val="de-DE"/>
              </w:rPr>
            </w:pPr>
            <w:r w:rsidRPr="001D4BBD">
              <w:rPr>
                <w:rFonts w:ascii="Arial"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D3B3C7"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A48D25"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C79297"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4F9601"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3A7476"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92B360"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F841EB" w14:textId="77777777" w:rsidR="006E727C" w:rsidRPr="001D4BBD" w:rsidRDefault="006E727C" w:rsidP="00B87F3F">
            <w:pPr>
              <w:keepNext/>
              <w:keepLines/>
              <w:spacing w:after="0"/>
              <w:jc w:val="center"/>
              <w:rPr>
                <w:rFonts w:ascii="Arial" w:hAnsi="Arial"/>
                <w:b/>
                <w:sz w:val="18"/>
              </w:rPr>
            </w:pPr>
            <w:r w:rsidRPr="001D4BBD">
              <w:rPr>
                <w:rFonts w:ascii="Arial" w:hAnsi="Arial"/>
                <w:b/>
                <w:sz w:val="18"/>
              </w:rPr>
              <w:t>B32</w:t>
            </w:r>
          </w:p>
        </w:tc>
      </w:tr>
      <w:tr w:rsidR="006E727C" w:rsidRPr="001D4BBD" w14:paraId="0EFC024D" w14:textId="77777777" w:rsidTr="00B87F3F">
        <w:trPr>
          <w:gridAfter w:val="4"/>
          <w:wAfter w:w="2831" w:type="dxa"/>
        </w:trPr>
        <w:tc>
          <w:tcPr>
            <w:tcW w:w="959" w:type="dxa"/>
            <w:tcBorders>
              <w:top w:val="nil"/>
              <w:left w:val="nil"/>
              <w:bottom w:val="nil"/>
              <w:right w:val="single" w:sz="4" w:space="0" w:color="auto"/>
            </w:tcBorders>
          </w:tcPr>
          <w:p w14:paraId="09AEE52F" w14:textId="77777777" w:rsidR="006E727C" w:rsidRPr="001D4BBD" w:rsidRDefault="006E727C" w:rsidP="00B87F3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hideMark/>
          </w:tcPr>
          <w:p w14:paraId="159B0163" w14:textId="77777777" w:rsidR="006E727C" w:rsidRPr="001D4BBD" w:rsidRDefault="006E727C" w:rsidP="00B87F3F">
            <w:pPr>
              <w:keepNext/>
              <w:keepLines/>
              <w:spacing w:after="0"/>
              <w:jc w:val="center"/>
              <w:rPr>
                <w:rFonts w:ascii="Arial" w:hAnsi="Arial"/>
                <w:sz w:val="18"/>
                <w:lang w:val="de-DE"/>
              </w:rPr>
            </w:pPr>
            <w:r w:rsidRPr="001D4BBD">
              <w:rPr>
                <w:rFonts w:ascii="Arial" w:hAnsi="Arial"/>
                <w:sz w:val="18"/>
              </w:rPr>
              <w:t>10</w:t>
            </w:r>
          </w:p>
        </w:tc>
        <w:tc>
          <w:tcPr>
            <w:tcW w:w="680" w:type="dxa"/>
            <w:tcBorders>
              <w:top w:val="single" w:sz="4" w:space="0" w:color="auto"/>
              <w:left w:val="single" w:sz="4" w:space="0" w:color="auto"/>
              <w:bottom w:val="single" w:sz="4" w:space="0" w:color="auto"/>
              <w:right w:val="single" w:sz="4" w:space="0" w:color="auto"/>
            </w:tcBorders>
            <w:hideMark/>
          </w:tcPr>
          <w:p w14:paraId="7690E71D" w14:textId="77777777" w:rsidR="006E727C" w:rsidRPr="001D4BBD" w:rsidRDefault="006E727C" w:rsidP="00B87F3F">
            <w:pPr>
              <w:keepNext/>
              <w:keepLines/>
              <w:spacing w:after="0"/>
              <w:jc w:val="center"/>
              <w:rPr>
                <w:rFonts w:ascii="Arial" w:hAnsi="Arial"/>
                <w:sz w:val="18"/>
              </w:rPr>
            </w:pPr>
            <w:r w:rsidRPr="001D4BBD">
              <w:rPr>
                <w:rFonts w:ascii="Arial" w:hAnsi="Arial"/>
                <w:sz w:val="18"/>
              </w:rPr>
              <w:t>D1</w:t>
            </w:r>
          </w:p>
        </w:tc>
        <w:tc>
          <w:tcPr>
            <w:tcW w:w="680" w:type="dxa"/>
            <w:tcBorders>
              <w:top w:val="single" w:sz="4" w:space="0" w:color="auto"/>
              <w:left w:val="single" w:sz="4" w:space="0" w:color="auto"/>
              <w:bottom w:val="single" w:sz="4" w:space="0" w:color="auto"/>
              <w:right w:val="single" w:sz="4" w:space="0" w:color="auto"/>
            </w:tcBorders>
            <w:hideMark/>
          </w:tcPr>
          <w:p w14:paraId="2FFF2D8F" w14:textId="77777777" w:rsidR="006E727C" w:rsidRPr="001D4BBD" w:rsidRDefault="006E727C" w:rsidP="00B87F3F">
            <w:pPr>
              <w:keepNext/>
              <w:keepLines/>
              <w:spacing w:after="0"/>
              <w:jc w:val="center"/>
              <w:rPr>
                <w:rFonts w:ascii="Arial" w:hAnsi="Arial"/>
                <w:sz w:val="18"/>
              </w:rPr>
            </w:pPr>
            <w:r w:rsidRPr="001D4BBD">
              <w:rPr>
                <w:rFonts w:ascii="Arial" w:hAnsi="Arial"/>
                <w:sz w:val="18"/>
              </w:rPr>
              <w:t>28</w:t>
            </w:r>
          </w:p>
        </w:tc>
        <w:tc>
          <w:tcPr>
            <w:tcW w:w="680" w:type="dxa"/>
            <w:tcBorders>
              <w:top w:val="single" w:sz="4" w:space="0" w:color="auto"/>
              <w:left w:val="single" w:sz="4" w:space="0" w:color="auto"/>
              <w:bottom w:val="single" w:sz="4" w:space="0" w:color="auto"/>
              <w:right w:val="single" w:sz="4" w:space="0" w:color="auto"/>
            </w:tcBorders>
            <w:hideMark/>
          </w:tcPr>
          <w:p w14:paraId="6B83A1AF" w14:textId="77777777" w:rsidR="006E727C" w:rsidRPr="001D4BBD" w:rsidRDefault="006E727C" w:rsidP="00B87F3F">
            <w:pPr>
              <w:keepNext/>
              <w:keepLines/>
              <w:spacing w:after="0"/>
              <w:jc w:val="center"/>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hideMark/>
          </w:tcPr>
          <w:p w14:paraId="33DEB581" w14:textId="77777777" w:rsidR="006E727C" w:rsidRPr="001D4BBD" w:rsidRDefault="006E727C" w:rsidP="00B87F3F">
            <w:pPr>
              <w:keepNext/>
              <w:keepLines/>
              <w:spacing w:after="0"/>
              <w:jc w:val="center"/>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hideMark/>
          </w:tcPr>
          <w:p w14:paraId="01E5E451" w14:textId="77777777" w:rsidR="006E727C" w:rsidRPr="001D4BBD" w:rsidRDefault="006E727C" w:rsidP="00B87F3F">
            <w:pPr>
              <w:keepNext/>
              <w:keepLines/>
              <w:spacing w:after="0"/>
              <w:jc w:val="center"/>
              <w:rPr>
                <w:rFonts w:ascii="Arial" w:hAnsi="Arial"/>
                <w:sz w:val="18"/>
              </w:rPr>
            </w:pPr>
            <w:r w:rsidRPr="001D4BBD">
              <w:rPr>
                <w:rFonts w:ascii="Arial" w:hAnsi="Arial"/>
                <w:sz w:val="18"/>
              </w:rPr>
              <w:t>38</w:t>
            </w:r>
          </w:p>
        </w:tc>
        <w:tc>
          <w:tcPr>
            <w:tcW w:w="680" w:type="dxa"/>
            <w:tcBorders>
              <w:top w:val="single" w:sz="4" w:space="0" w:color="auto"/>
              <w:left w:val="single" w:sz="4" w:space="0" w:color="auto"/>
              <w:bottom w:val="single" w:sz="4" w:space="0" w:color="auto"/>
              <w:right w:val="single" w:sz="4" w:space="0" w:color="auto"/>
            </w:tcBorders>
            <w:hideMark/>
          </w:tcPr>
          <w:p w14:paraId="6B74B1B8" w14:textId="77777777" w:rsidR="006E727C" w:rsidRPr="001D4BBD" w:rsidRDefault="006E727C" w:rsidP="00B87F3F">
            <w:pPr>
              <w:keepNext/>
              <w:keepLines/>
              <w:spacing w:after="0"/>
              <w:jc w:val="center"/>
              <w:rPr>
                <w:rFonts w:ascii="Arial" w:hAnsi="Arial"/>
                <w:sz w:val="18"/>
              </w:rPr>
            </w:pPr>
            <w:r w:rsidRPr="001D4BBD">
              <w:rPr>
                <w:rFonts w:ascii="Arial" w:hAnsi="Arial"/>
                <w:sz w:val="18"/>
              </w:rPr>
              <w:t>BD</w:t>
            </w:r>
          </w:p>
        </w:tc>
        <w:tc>
          <w:tcPr>
            <w:tcW w:w="680" w:type="dxa"/>
            <w:tcBorders>
              <w:top w:val="single" w:sz="4" w:space="0" w:color="auto"/>
              <w:left w:val="single" w:sz="4" w:space="0" w:color="auto"/>
              <w:bottom w:val="single" w:sz="4" w:space="0" w:color="auto"/>
              <w:right w:val="single" w:sz="4" w:space="0" w:color="auto"/>
            </w:tcBorders>
            <w:hideMark/>
          </w:tcPr>
          <w:p w14:paraId="76D2C5D2" w14:textId="77777777" w:rsidR="006E727C" w:rsidRPr="001D4BBD" w:rsidRDefault="006E727C" w:rsidP="00B87F3F">
            <w:pPr>
              <w:keepNext/>
              <w:keepLines/>
              <w:spacing w:after="0"/>
              <w:jc w:val="center"/>
              <w:rPr>
                <w:rFonts w:ascii="Arial" w:hAnsi="Arial"/>
                <w:sz w:val="18"/>
              </w:rPr>
            </w:pPr>
            <w:r w:rsidRPr="001D4BBD">
              <w:rPr>
                <w:rFonts w:ascii="Arial" w:hAnsi="Arial"/>
                <w:sz w:val="18"/>
              </w:rPr>
              <w:t>1D</w:t>
            </w:r>
          </w:p>
        </w:tc>
      </w:tr>
    </w:tbl>
    <w:p w14:paraId="74F104EF" w14:textId="77777777" w:rsidR="006E727C" w:rsidRPr="001D4BBD" w:rsidRDefault="006E727C" w:rsidP="006E727C">
      <w:pPr>
        <w:tabs>
          <w:tab w:val="left" w:pos="2835"/>
        </w:tabs>
      </w:pPr>
    </w:p>
    <w:p w14:paraId="5D57312B" w14:textId="77777777" w:rsidR="006E727C" w:rsidRPr="001D4BBD" w:rsidRDefault="006E727C" w:rsidP="006E727C">
      <w:pPr>
        <w:overflowPunct w:val="0"/>
        <w:autoSpaceDE w:val="0"/>
        <w:autoSpaceDN w:val="0"/>
        <w:adjustRightInd w:val="0"/>
        <w:textAlignment w:val="baseline"/>
      </w:pPr>
      <w:r w:rsidRPr="001D4BBD">
        <w:t>Ensure that the UE has installed and is using the UICC/USIM configuration defined for this test case and runs an initial activation.</w:t>
      </w:r>
    </w:p>
    <w:p w14:paraId="750631A2" w14:textId="77777777" w:rsidR="006E727C" w:rsidRPr="001D4BBD" w:rsidRDefault="006E727C" w:rsidP="006E727C">
      <w:pPr>
        <w:pStyle w:val="Heading5"/>
        <w:rPr>
          <w:rFonts w:eastAsiaTheme="majorEastAsia"/>
        </w:rPr>
      </w:pPr>
      <w:bookmarkStart w:id="2001" w:name="_Toc170301052"/>
      <w:bookmarkStart w:id="2002" w:name="MCCQCTEMPBM_00000318"/>
      <w:r w:rsidRPr="001D4BBD">
        <w:rPr>
          <w:lang w:eastAsia="en-GB"/>
        </w:rPr>
        <w:t>5.6.5.4.2</w:t>
      </w:r>
      <w:r w:rsidRPr="001D4BBD">
        <w:rPr>
          <w:lang w:eastAsia="en-GB"/>
        </w:rPr>
        <w:tab/>
        <w:t>Procedure</w:t>
      </w:r>
      <w:bookmarkEnd w:id="2001"/>
    </w:p>
    <w:tbl>
      <w:tblPr>
        <w:tblpPr w:leftFromText="181" w:rightFromText="181" w:vertAnchor="text" w:tblpY="1"/>
        <w:tblOverlap w:val="neve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0"/>
        <w:gridCol w:w="1089"/>
        <w:gridCol w:w="3345"/>
        <w:gridCol w:w="3345"/>
        <w:gridCol w:w="681"/>
        <w:gridCol w:w="631"/>
      </w:tblGrid>
      <w:tr w:rsidR="006E727C" w:rsidRPr="001D4BBD" w14:paraId="49CD117F" w14:textId="77777777" w:rsidTr="00B87F3F">
        <w:trPr>
          <w:trHeight w:val="20"/>
        </w:trPr>
        <w:tc>
          <w:tcPr>
            <w:tcW w:w="285" w:type="pct"/>
            <w:tcBorders>
              <w:bottom w:val="single" w:sz="4" w:space="0" w:color="auto"/>
            </w:tcBorders>
            <w:shd w:val="clear" w:color="auto" w:fill="D9D9D9" w:themeFill="background1" w:themeFillShade="D9"/>
            <w:hideMark/>
          </w:tcPr>
          <w:bookmarkEnd w:id="2002"/>
          <w:p w14:paraId="09AB0D17" w14:textId="77777777" w:rsidR="006E727C" w:rsidRPr="001D4BBD" w:rsidRDefault="006E727C" w:rsidP="00B87F3F">
            <w:pPr>
              <w:pStyle w:val="TAH"/>
              <w:rPr>
                <w:rFonts w:eastAsia="Calibri"/>
                <w:lang w:val="en-US" w:eastAsia="de-DE"/>
              </w:rPr>
            </w:pPr>
            <w:r w:rsidRPr="001D4BBD">
              <w:rPr>
                <w:rFonts w:eastAsia="Calibri"/>
                <w:lang w:val="en-US" w:eastAsia="de-DE"/>
              </w:rPr>
              <w:t>Step</w:t>
            </w:r>
          </w:p>
        </w:tc>
        <w:tc>
          <w:tcPr>
            <w:tcW w:w="565" w:type="pct"/>
            <w:tcBorders>
              <w:bottom w:val="single" w:sz="4" w:space="0" w:color="auto"/>
            </w:tcBorders>
            <w:shd w:val="clear" w:color="auto" w:fill="D9D9D9" w:themeFill="background1" w:themeFillShade="D9"/>
            <w:hideMark/>
          </w:tcPr>
          <w:p w14:paraId="0221DAF0" w14:textId="77777777" w:rsidR="006E727C" w:rsidRPr="001D4BBD" w:rsidRDefault="006E727C" w:rsidP="00B87F3F">
            <w:pPr>
              <w:pStyle w:val="TAH"/>
              <w:rPr>
                <w:rFonts w:eastAsia="Calibri"/>
                <w:lang w:val="en-US" w:eastAsia="de-DE"/>
              </w:rPr>
            </w:pPr>
            <w:r w:rsidRPr="001D4BBD">
              <w:rPr>
                <w:rFonts w:eastAsia="Calibri"/>
                <w:lang w:val="en-US" w:eastAsia="de-DE"/>
              </w:rPr>
              <w:t>Direction</w:t>
            </w:r>
          </w:p>
        </w:tc>
        <w:tc>
          <w:tcPr>
            <w:tcW w:w="1735" w:type="pct"/>
            <w:tcBorders>
              <w:bottom w:val="single" w:sz="4" w:space="0" w:color="auto"/>
            </w:tcBorders>
            <w:shd w:val="clear" w:color="auto" w:fill="D9D9D9" w:themeFill="background1" w:themeFillShade="D9"/>
            <w:hideMark/>
          </w:tcPr>
          <w:p w14:paraId="67D8E9C6" w14:textId="77777777" w:rsidR="006E727C" w:rsidRPr="001D4BBD" w:rsidRDefault="006E727C" w:rsidP="00B87F3F">
            <w:pPr>
              <w:pStyle w:val="TAH"/>
              <w:rPr>
                <w:rFonts w:eastAsia="Calibri"/>
                <w:lang w:val="en-US" w:eastAsia="de-DE"/>
              </w:rPr>
            </w:pPr>
            <w:r w:rsidRPr="001D4BBD">
              <w:rPr>
                <w:rFonts w:eastAsia="Calibri"/>
                <w:lang w:val="en-US" w:eastAsia="de-DE"/>
              </w:rPr>
              <w:t>Action</w:t>
            </w:r>
          </w:p>
        </w:tc>
        <w:tc>
          <w:tcPr>
            <w:tcW w:w="1735" w:type="pct"/>
            <w:tcBorders>
              <w:bottom w:val="single" w:sz="4" w:space="0" w:color="auto"/>
            </w:tcBorders>
            <w:shd w:val="clear" w:color="auto" w:fill="D9D9D9" w:themeFill="background1" w:themeFillShade="D9"/>
            <w:hideMark/>
          </w:tcPr>
          <w:p w14:paraId="078D40CE" w14:textId="77777777" w:rsidR="006E727C" w:rsidRPr="001D4BBD" w:rsidRDefault="006E727C" w:rsidP="00B87F3F">
            <w:pPr>
              <w:pStyle w:val="TAH"/>
              <w:rPr>
                <w:rFonts w:eastAsia="Calibri"/>
                <w:lang w:val="en-US" w:eastAsia="de-DE"/>
              </w:rPr>
            </w:pPr>
            <w:r w:rsidRPr="001D4BBD">
              <w:rPr>
                <w:rFonts w:eastAsia="Calibri"/>
                <w:lang w:val="en-US" w:eastAsia="de-DE"/>
              </w:rPr>
              <w:t>Information</w:t>
            </w:r>
          </w:p>
        </w:tc>
        <w:tc>
          <w:tcPr>
            <w:tcW w:w="353" w:type="pct"/>
            <w:tcBorders>
              <w:bottom w:val="single" w:sz="4" w:space="0" w:color="auto"/>
            </w:tcBorders>
            <w:shd w:val="clear" w:color="auto" w:fill="D9D9D9" w:themeFill="background1" w:themeFillShade="D9"/>
          </w:tcPr>
          <w:p w14:paraId="50FBCA38" w14:textId="77777777" w:rsidR="006E727C" w:rsidRPr="001D4BBD" w:rsidRDefault="006E727C" w:rsidP="00B87F3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hemeFill="background1" w:themeFillShade="D9"/>
          </w:tcPr>
          <w:p w14:paraId="6689A6B3" w14:textId="77777777" w:rsidR="006E727C" w:rsidRPr="001D4BBD" w:rsidRDefault="006E727C" w:rsidP="00B87F3F">
            <w:pPr>
              <w:pStyle w:val="TAH"/>
              <w:rPr>
                <w:rFonts w:eastAsia="Calibri"/>
                <w:lang w:val="en-US" w:eastAsia="de-DE"/>
              </w:rPr>
            </w:pPr>
            <w:r w:rsidRPr="001D4BBD">
              <w:rPr>
                <w:rFonts w:eastAsia="Calibri"/>
                <w:lang w:val="en-US" w:eastAsia="de-DE"/>
              </w:rPr>
              <w:t>SA</w:t>
            </w:r>
          </w:p>
        </w:tc>
      </w:tr>
      <w:tr w:rsidR="006E727C" w:rsidRPr="001D4BBD" w14:paraId="25B15832" w14:textId="77777777" w:rsidTr="00B87F3F">
        <w:trPr>
          <w:trHeight w:val="20"/>
        </w:trPr>
        <w:tc>
          <w:tcPr>
            <w:tcW w:w="285" w:type="pct"/>
            <w:tcBorders>
              <w:top w:val="single" w:sz="4" w:space="0" w:color="auto"/>
            </w:tcBorders>
          </w:tcPr>
          <w:p w14:paraId="5B250143" w14:textId="77777777" w:rsidR="006E727C" w:rsidRPr="001D4BBD" w:rsidRDefault="006E727C" w:rsidP="00B87F3F">
            <w:pPr>
              <w:pStyle w:val="TAC"/>
              <w:rPr>
                <w:rFonts w:eastAsia="SimSun"/>
                <w:lang w:eastAsia="ja-JP"/>
              </w:rPr>
            </w:pPr>
            <w:r w:rsidRPr="001D4BBD">
              <w:rPr>
                <w:rFonts w:eastAsia="SimSun"/>
                <w:lang w:eastAsia="ja-JP"/>
              </w:rPr>
              <w:t>1</w:t>
            </w:r>
          </w:p>
        </w:tc>
        <w:tc>
          <w:tcPr>
            <w:tcW w:w="565" w:type="pct"/>
            <w:tcBorders>
              <w:top w:val="single" w:sz="4" w:space="0" w:color="auto"/>
              <w:bottom w:val="single" w:sz="4" w:space="0" w:color="auto"/>
            </w:tcBorders>
          </w:tcPr>
          <w:p w14:paraId="35AE5629" w14:textId="77777777" w:rsidR="006E727C" w:rsidRPr="001D4BBD" w:rsidRDefault="006E727C" w:rsidP="00B87F3F">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7C2C2F2B" w14:textId="77777777" w:rsidR="006E727C" w:rsidRPr="001D4BBD" w:rsidRDefault="006E727C" w:rsidP="00B87F3F">
            <w:pPr>
              <w:pStyle w:val="TAL"/>
              <w:rPr>
                <w:rFonts w:eastAsia="SimSun"/>
              </w:rPr>
            </w:pPr>
            <w:r w:rsidRPr="001D4BBD">
              <w:rPr>
                <w:rFonts w:eastAsia="SimSun"/>
              </w:rPr>
              <w:t>READ EF</w:t>
            </w:r>
            <w:r w:rsidRPr="001D4BBD">
              <w:rPr>
                <w:rFonts w:eastAsia="SimSun"/>
                <w:vertAlign w:val="subscript"/>
              </w:rPr>
              <w:t>UST</w:t>
            </w:r>
            <w:r w:rsidRPr="001D4BBD">
              <w:rPr>
                <w:rFonts w:eastAsia="SimSun"/>
              </w:rPr>
              <w:t>, EF</w:t>
            </w:r>
            <w:r w:rsidRPr="001D4BBD">
              <w:rPr>
                <w:rFonts w:eastAsia="SimSun"/>
                <w:vertAlign w:val="subscript"/>
              </w:rPr>
              <w:t>SUPI_NAI</w:t>
            </w:r>
            <w:r w:rsidRPr="001D4BBD">
              <w:rPr>
                <w:rFonts w:eastAsia="SimSun"/>
              </w:rPr>
              <w:t>, EF</w:t>
            </w:r>
            <w:r w:rsidRPr="001D4BBD">
              <w:rPr>
                <w:rFonts w:eastAsia="SimSun"/>
                <w:vertAlign w:val="subscript"/>
              </w:rPr>
              <w:t xml:space="preserve">Routing_Indicator </w:t>
            </w:r>
            <w:r w:rsidRPr="001D4BBD">
              <w:rPr>
                <w:rFonts w:eastAsia="SimSun"/>
              </w:rPr>
              <w:t>and EF</w:t>
            </w:r>
            <w:r w:rsidRPr="001D4BBD">
              <w:rPr>
                <w:rFonts w:eastAsia="SimSun"/>
                <w:vertAlign w:val="subscript"/>
              </w:rPr>
              <w:t>SUCI_Calc_Info</w:t>
            </w:r>
          </w:p>
        </w:tc>
        <w:tc>
          <w:tcPr>
            <w:tcW w:w="1735" w:type="pct"/>
            <w:tcBorders>
              <w:top w:val="single" w:sz="4" w:space="0" w:color="auto"/>
              <w:bottom w:val="single" w:sz="4" w:space="0" w:color="auto"/>
            </w:tcBorders>
          </w:tcPr>
          <w:p w14:paraId="461A8160" w14:textId="77777777" w:rsidR="006E727C" w:rsidRPr="001D4BBD" w:rsidRDefault="006E727C" w:rsidP="00B87F3F">
            <w:pPr>
              <w:pStyle w:val="TAL"/>
              <w:rPr>
                <w:rFonts w:eastAsia="SimSun"/>
              </w:rPr>
            </w:pPr>
            <w:r w:rsidRPr="001D4BBD">
              <w:rPr>
                <w:rFonts w:eastAsia="SimSun"/>
              </w:rPr>
              <w:t>(Evaluation of service settings)</w:t>
            </w:r>
          </w:p>
          <w:p w14:paraId="01E22A5A" w14:textId="77777777" w:rsidR="006E727C" w:rsidRPr="001D4BBD" w:rsidRDefault="006E727C" w:rsidP="00B87F3F">
            <w:pPr>
              <w:pStyle w:val="TAL"/>
              <w:rPr>
                <w:rFonts w:eastAsia="SimSun"/>
              </w:rPr>
            </w:pPr>
            <w:r w:rsidRPr="001D4BBD">
              <w:rPr>
                <w:rFonts w:eastAsia="SimSun"/>
              </w:rPr>
              <w:t>Verification of the READ command and the EF contents</w:t>
            </w:r>
          </w:p>
        </w:tc>
        <w:tc>
          <w:tcPr>
            <w:tcW w:w="353" w:type="pct"/>
            <w:tcBorders>
              <w:top w:val="single" w:sz="4" w:space="0" w:color="auto"/>
              <w:bottom w:val="single" w:sz="4" w:space="0" w:color="auto"/>
            </w:tcBorders>
          </w:tcPr>
          <w:p w14:paraId="5C7F7671" w14:textId="77777777" w:rsidR="006E727C" w:rsidRPr="001D4BBD" w:rsidRDefault="006E727C" w:rsidP="00B87F3F">
            <w:pPr>
              <w:pStyle w:val="TAC"/>
              <w:rPr>
                <w:rFonts w:eastAsia="SimSun"/>
                <w:lang w:eastAsia="de-DE"/>
              </w:rPr>
            </w:pPr>
            <w:r w:rsidRPr="001D4BBD">
              <w:rPr>
                <w:rFonts w:eastAsia="SimSun"/>
                <w:lang w:eastAsia="de-DE"/>
              </w:rPr>
              <w:t>(CR 1) (CR 2) CR 5</w:t>
            </w:r>
          </w:p>
        </w:tc>
        <w:tc>
          <w:tcPr>
            <w:tcW w:w="327" w:type="pct"/>
            <w:tcBorders>
              <w:top w:val="single" w:sz="4" w:space="0" w:color="auto"/>
              <w:bottom w:val="single" w:sz="4" w:space="0" w:color="auto"/>
            </w:tcBorders>
          </w:tcPr>
          <w:p w14:paraId="20EFAC4A" w14:textId="77777777" w:rsidR="006E727C" w:rsidRPr="001D4BBD" w:rsidRDefault="006E727C" w:rsidP="00B87F3F">
            <w:pPr>
              <w:pStyle w:val="TAC"/>
              <w:rPr>
                <w:rFonts w:eastAsia="SimSun"/>
                <w:lang w:eastAsia="de-DE"/>
              </w:rPr>
            </w:pPr>
            <w:r w:rsidRPr="001D4BBD">
              <w:rPr>
                <w:rFonts w:eastAsia="SimSun"/>
                <w:lang w:eastAsia="de-DE"/>
              </w:rPr>
              <w:t>A.2/1 OR A.2/2</w:t>
            </w:r>
          </w:p>
        </w:tc>
      </w:tr>
      <w:tr w:rsidR="006E727C" w:rsidRPr="001D4BBD" w14:paraId="470D647D" w14:textId="77777777" w:rsidTr="00B87F3F">
        <w:trPr>
          <w:trHeight w:val="20"/>
        </w:trPr>
        <w:tc>
          <w:tcPr>
            <w:tcW w:w="285" w:type="pct"/>
            <w:tcBorders>
              <w:top w:val="single" w:sz="4" w:space="0" w:color="auto"/>
            </w:tcBorders>
          </w:tcPr>
          <w:p w14:paraId="1F912A51" w14:textId="77777777" w:rsidR="006E727C" w:rsidRPr="001D4BBD" w:rsidRDefault="006E727C" w:rsidP="00B87F3F">
            <w:pPr>
              <w:pStyle w:val="TAC"/>
              <w:rPr>
                <w:rFonts w:eastAsia="SimSun"/>
                <w:lang w:eastAsia="ja-JP"/>
              </w:rPr>
            </w:pPr>
            <w:r w:rsidRPr="001D4BBD">
              <w:rPr>
                <w:rFonts w:eastAsia="SimSun"/>
                <w:lang w:eastAsia="ja-JP"/>
              </w:rPr>
              <w:t>1a</w:t>
            </w:r>
          </w:p>
        </w:tc>
        <w:tc>
          <w:tcPr>
            <w:tcW w:w="565" w:type="pct"/>
            <w:tcBorders>
              <w:top w:val="single" w:sz="4" w:space="0" w:color="auto"/>
              <w:bottom w:val="single" w:sz="4" w:space="0" w:color="auto"/>
            </w:tcBorders>
          </w:tcPr>
          <w:p w14:paraId="1F112917" w14:textId="77777777" w:rsidR="006E727C" w:rsidRPr="001D4BBD" w:rsidRDefault="006E727C" w:rsidP="00B87F3F">
            <w:pPr>
              <w:pStyle w:val="TAC"/>
              <w:rPr>
                <w:rFonts w:eastAsia="SimSun"/>
                <w:lang w:eastAsia="ja-JP"/>
              </w:rPr>
            </w:pPr>
            <w:r w:rsidRPr="001D4BBD">
              <w:rPr>
                <w:rFonts w:eastAsia="SimSun"/>
                <w:lang w:eastAsia="ja-JP"/>
              </w:rPr>
              <w:t>ME</w:t>
            </w:r>
          </w:p>
        </w:tc>
        <w:tc>
          <w:tcPr>
            <w:tcW w:w="1735" w:type="pct"/>
            <w:tcBorders>
              <w:top w:val="single" w:sz="4" w:space="0" w:color="auto"/>
              <w:bottom w:val="single" w:sz="4" w:space="0" w:color="auto"/>
            </w:tcBorders>
          </w:tcPr>
          <w:p w14:paraId="70620BA7" w14:textId="77777777" w:rsidR="006E727C" w:rsidRPr="001D4BBD" w:rsidRDefault="006E727C" w:rsidP="00B87F3F">
            <w:pPr>
              <w:pStyle w:val="TAL"/>
              <w:rPr>
                <w:rFonts w:eastAsia="SimSun"/>
              </w:rPr>
            </w:pPr>
            <w:r w:rsidRPr="001D4BBD">
              <w:rPr>
                <w:rFonts w:eastAsia="SimSun"/>
              </w:rPr>
              <w:t>Perform SUCI calculation</w:t>
            </w:r>
          </w:p>
        </w:tc>
        <w:tc>
          <w:tcPr>
            <w:tcW w:w="1735" w:type="pct"/>
            <w:tcBorders>
              <w:top w:val="single" w:sz="4" w:space="0" w:color="auto"/>
              <w:bottom w:val="single" w:sz="4" w:space="0" w:color="auto"/>
            </w:tcBorders>
          </w:tcPr>
          <w:p w14:paraId="7C65FDA0" w14:textId="77777777" w:rsidR="006E727C" w:rsidRPr="001D4BBD" w:rsidRDefault="006E727C" w:rsidP="00B87F3F">
            <w:pPr>
              <w:pStyle w:val="TAL"/>
              <w:rPr>
                <w:rFonts w:eastAsia="SimSun"/>
              </w:rPr>
            </w:pPr>
            <w:r w:rsidRPr="001D4BBD">
              <w:t>The ME shall calculate the SUCI using the ECIES scheme profile A</w:t>
            </w:r>
          </w:p>
        </w:tc>
        <w:tc>
          <w:tcPr>
            <w:tcW w:w="353" w:type="pct"/>
            <w:tcBorders>
              <w:top w:val="single" w:sz="4" w:space="0" w:color="auto"/>
              <w:bottom w:val="single" w:sz="4" w:space="0" w:color="auto"/>
            </w:tcBorders>
          </w:tcPr>
          <w:p w14:paraId="6FBFDBFB" w14:textId="77777777" w:rsidR="006E727C" w:rsidRPr="001D4BBD" w:rsidRDefault="006E727C" w:rsidP="00B87F3F">
            <w:pPr>
              <w:pStyle w:val="TAC"/>
              <w:rPr>
                <w:rFonts w:eastAsia="SimSun"/>
                <w:lang w:eastAsia="de-DE"/>
              </w:rPr>
            </w:pPr>
            <w:r w:rsidRPr="001D4BBD">
              <w:rPr>
                <w:rFonts w:eastAsia="SimSun"/>
                <w:lang w:eastAsia="de-DE"/>
              </w:rPr>
              <w:t>(CR 6)</w:t>
            </w:r>
          </w:p>
        </w:tc>
        <w:tc>
          <w:tcPr>
            <w:tcW w:w="327" w:type="pct"/>
            <w:tcBorders>
              <w:top w:val="single" w:sz="4" w:space="0" w:color="auto"/>
              <w:bottom w:val="single" w:sz="4" w:space="0" w:color="auto"/>
            </w:tcBorders>
          </w:tcPr>
          <w:p w14:paraId="2E672BF0" w14:textId="77777777" w:rsidR="006E727C" w:rsidRPr="001D4BBD" w:rsidRDefault="006E727C" w:rsidP="00B87F3F">
            <w:pPr>
              <w:pStyle w:val="TAC"/>
              <w:rPr>
                <w:rFonts w:eastAsia="SimSun"/>
                <w:lang w:eastAsia="de-DE"/>
              </w:rPr>
            </w:pPr>
          </w:p>
        </w:tc>
      </w:tr>
      <w:tr w:rsidR="006E727C" w:rsidRPr="001D4BBD" w14:paraId="5547213A" w14:textId="77777777" w:rsidTr="00B87F3F">
        <w:trPr>
          <w:trHeight w:val="20"/>
        </w:trPr>
        <w:tc>
          <w:tcPr>
            <w:tcW w:w="285" w:type="pct"/>
          </w:tcPr>
          <w:p w14:paraId="67D4E221" w14:textId="77777777" w:rsidR="006E727C" w:rsidRPr="001D4BBD" w:rsidRDefault="006E727C" w:rsidP="00B87F3F">
            <w:pPr>
              <w:pStyle w:val="TAC"/>
              <w:rPr>
                <w:rFonts w:eastAsia="SimSun"/>
                <w:lang w:eastAsia="ja-JP"/>
              </w:rPr>
            </w:pPr>
            <w:r w:rsidRPr="001D4BBD">
              <w:rPr>
                <w:rFonts w:eastAsia="SimSun"/>
                <w:lang w:eastAsia="ja-JP"/>
              </w:rPr>
              <w:t>2</w:t>
            </w:r>
          </w:p>
        </w:tc>
        <w:tc>
          <w:tcPr>
            <w:tcW w:w="565" w:type="pct"/>
          </w:tcPr>
          <w:p w14:paraId="6CF3FA35" w14:textId="77777777" w:rsidR="006E727C" w:rsidRPr="001D4BBD" w:rsidRDefault="006E727C" w:rsidP="00B87F3F">
            <w:pPr>
              <w:pStyle w:val="TAC"/>
              <w:rPr>
                <w:rFonts w:eastAsia="SimSun"/>
                <w:lang w:eastAsia="ja-JP"/>
              </w:rPr>
            </w:pPr>
            <w:r w:rsidRPr="001D4BBD">
              <w:rPr>
                <w:rFonts w:eastAsia="SimSun"/>
                <w:lang w:eastAsia="ja-JP"/>
              </w:rPr>
              <w:t>UE &gt; TT</w:t>
            </w:r>
          </w:p>
        </w:tc>
        <w:tc>
          <w:tcPr>
            <w:tcW w:w="1735" w:type="pct"/>
          </w:tcPr>
          <w:p w14:paraId="66D2A482" w14:textId="77777777" w:rsidR="006E727C" w:rsidRPr="001D4BBD" w:rsidRDefault="006E727C" w:rsidP="00B87F3F">
            <w:pPr>
              <w:pStyle w:val="TAL"/>
              <w:rPr>
                <w:rFonts w:eastAsia="SimSun"/>
              </w:rPr>
            </w:pPr>
            <w:r w:rsidRPr="001D4BBD">
              <w:rPr>
                <w:rFonts w:eastAsia="SimSun"/>
              </w:rPr>
              <w:t>Send REGISTRATION REQUEST</w:t>
            </w:r>
          </w:p>
        </w:tc>
        <w:tc>
          <w:tcPr>
            <w:tcW w:w="1735" w:type="pct"/>
          </w:tcPr>
          <w:p w14:paraId="39FE06BD" w14:textId="77777777" w:rsidR="006E727C" w:rsidRPr="001D4BBD" w:rsidRDefault="006E727C" w:rsidP="00B87F3F">
            <w:pPr>
              <w:pStyle w:val="TAL"/>
              <w:rPr>
                <w:rFonts w:eastAsia="SimSun"/>
              </w:rPr>
            </w:pPr>
            <w:r w:rsidRPr="001D4BBD">
              <w:rPr>
                <w:rFonts w:eastAsia="SimSun"/>
              </w:rPr>
              <w:t>The UE sends a REGISTRATION REQUEST with 5GS registration type IE as "initial registration" and 5GS mobile identity information element type "SUCI"</w:t>
            </w:r>
          </w:p>
        </w:tc>
        <w:tc>
          <w:tcPr>
            <w:tcW w:w="353" w:type="pct"/>
          </w:tcPr>
          <w:p w14:paraId="61554FA2" w14:textId="77777777" w:rsidR="006E727C" w:rsidRPr="001D4BBD" w:rsidRDefault="006E727C" w:rsidP="00B87F3F">
            <w:pPr>
              <w:pStyle w:val="TAC"/>
              <w:rPr>
                <w:rFonts w:eastAsia="SimSun"/>
                <w:lang w:eastAsia="de-DE"/>
              </w:rPr>
            </w:pPr>
            <w:r w:rsidRPr="001D4BBD">
              <w:rPr>
                <w:rFonts w:eastAsia="SimSun"/>
                <w:lang w:eastAsia="de-DE"/>
              </w:rPr>
              <w:t>CR 1 CR 2 CR 3 CR 4 CR 6</w:t>
            </w:r>
          </w:p>
        </w:tc>
        <w:tc>
          <w:tcPr>
            <w:tcW w:w="327" w:type="pct"/>
          </w:tcPr>
          <w:p w14:paraId="20DCE4ED" w14:textId="77777777" w:rsidR="006E727C" w:rsidRPr="001D4BBD" w:rsidRDefault="006E727C" w:rsidP="00B87F3F">
            <w:pPr>
              <w:pStyle w:val="TAC"/>
              <w:rPr>
                <w:rFonts w:eastAsia="SimSun"/>
                <w:lang w:eastAsia="de-DE"/>
              </w:rPr>
            </w:pPr>
          </w:p>
        </w:tc>
      </w:tr>
      <w:tr w:rsidR="006E727C" w:rsidRPr="001D4BBD" w14:paraId="5688B43E" w14:textId="77777777" w:rsidTr="00B87F3F">
        <w:trPr>
          <w:trHeight w:val="20"/>
        </w:trPr>
        <w:tc>
          <w:tcPr>
            <w:tcW w:w="285" w:type="pct"/>
          </w:tcPr>
          <w:p w14:paraId="24D292B3" w14:textId="77777777" w:rsidR="006E727C" w:rsidRPr="001D4BBD" w:rsidRDefault="006E727C" w:rsidP="00B87F3F">
            <w:pPr>
              <w:pStyle w:val="TAC"/>
              <w:rPr>
                <w:rFonts w:eastAsia="SimSun"/>
                <w:lang w:eastAsia="ja-JP"/>
              </w:rPr>
            </w:pPr>
            <w:r w:rsidRPr="001D4BBD">
              <w:rPr>
                <w:rFonts w:eastAsia="SimSun"/>
                <w:lang w:eastAsia="ja-JP"/>
              </w:rPr>
              <w:t>3</w:t>
            </w:r>
          </w:p>
        </w:tc>
        <w:tc>
          <w:tcPr>
            <w:tcW w:w="565" w:type="pct"/>
          </w:tcPr>
          <w:p w14:paraId="3D52B4B2" w14:textId="77777777" w:rsidR="006E727C" w:rsidRPr="001D4BBD" w:rsidRDefault="006E727C" w:rsidP="00B87F3F">
            <w:pPr>
              <w:pStyle w:val="TAC"/>
              <w:rPr>
                <w:rFonts w:eastAsia="SimSun"/>
                <w:lang w:eastAsia="ja-JP"/>
              </w:rPr>
            </w:pPr>
            <w:r w:rsidRPr="001D4BBD">
              <w:rPr>
                <w:rFonts w:eastAsia="SimSun"/>
                <w:lang w:eastAsia="ja-JP"/>
              </w:rPr>
              <w:t>TT &gt; UE</w:t>
            </w:r>
          </w:p>
        </w:tc>
        <w:tc>
          <w:tcPr>
            <w:tcW w:w="1735" w:type="pct"/>
          </w:tcPr>
          <w:p w14:paraId="28EAD813" w14:textId="77777777" w:rsidR="006E727C" w:rsidRPr="001D4BBD" w:rsidRDefault="006E727C" w:rsidP="00B87F3F">
            <w:pPr>
              <w:pStyle w:val="TAL"/>
              <w:rPr>
                <w:rFonts w:eastAsia="SimSun"/>
              </w:rPr>
            </w:pPr>
            <w:r w:rsidRPr="001D4BBD">
              <w:rPr>
                <w:rFonts w:eastAsia="SimSun"/>
              </w:rPr>
              <w:t>Send REGISTRATION ACCEPT</w:t>
            </w:r>
          </w:p>
        </w:tc>
        <w:tc>
          <w:tcPr>
            <w:tcW w:w="1735" w:type="pct"/>
          </w:tcPr>
          <w:p w14:paraId="54700859" w14:textId="77777777" w:rsidR="006E727C" w:rsidRPr="001D4BBD" w:rsidRDefault="006E727C" w:rsidP="00B87F3F">
            <w:pPr>
              <w:pStyle w:val="TAL"/>
              <w:rPr>
                <w:rFonts w:eastAsia="SimSun"/>
              </w:rPr>
            </w:pPr>
            <w:r w:rsidRPr="001D4BBD">
              <w:rPr>
                <w:rFonts w:eastAsia="SimSun"/>
              </w:rPr>
              <w:t>The TT sends a REGISTRATION ACCEPT with 5G</w:t>
            </w:r>
            <w:r w:rsidRPr="001D4BBD">
              <w:rPr>
                <w:rFonts w:eastAsia="SimSun"/>
              </w:rPr>
              <w:noBreakHyphen/>
              <w:t>GUTI</w:t>
            </w:r>
          </w:p>
        </w:tc>
        <w:tc>
          <w:tcPr>
            <w:tcW w:w="353" w:type="pct"/>
          </w:tcPr>
          <w:p w14:paraId="68FD280E" w14:textId="77777777" w:rsidR="006E727C" w:rsidRPr="001D4BBD" w:rsidRDefault="006E727C" w:rsidP="00B87F3F">
            <w:pPr>
              <w:pStyle w:val="TAC"/>
              <w:rPr>
                <w:rFonts w:eastAsia="SimSun"/>
                <w:lang w:eastAsia="de-DE"/>
              </w:rPr>
            </w:pPr>
          </w:p>
        </w:tc>
        <w:tc>
          <w:tcPr>
            <w:tcW w:w="327" w:type="pct"/>
          </w:tcPr>
          <w:p w14:paraId="52F6863D" w14:textId="77777777" w:rsidR="006E727C" w:rsidRPr="001D4BBD" w:rsidRDefault="006E727C" w:rsidP="00B87F3F">
            <w:pPr>
              <w:pStyle w:val="TAC"/>
              <w:rPr>
                <w:rFonts w:eastAsia="SimSun"/>
                <w:lang w:eastAsia="de-DE"/>
              </w:rPr>
            </w:pPr>
          </w:p>
        </w:tc>
      </w:tr>
      <w:tr w:rsidR="006E727C" w:rsidRPr="001D4BBD" w14:paraId="4F3D00D6" w14:textId="77777777" w:rsidTr="00B87F3F">
        <w:trPr>
          <w:cantSplit/>
          <w:trHeight w:val="20"/>
        </w:trPr>
        <w:tc>
          <w:tcPr>
            <w:tcW w:w="285" w:type="pct"/>
            <w:hideMark/>
          </w:tcPr>
          <w:p w14:paraId="55777F72" w14:textId="77777777" w:rsidR="006E727C" w:rsidRPr="001D4BBD" w:rsidRDefault="006E727C" w:rsidP="00B87F3F">
            <w:pPr>
              <w:pStyle w:val="TAC"/>
              <w:rPr>
                <w:rFonts w:eastAsia="SimSun"/>
                <w:lang w:eastAsia="ja-JP"/>
              </w:rPr>
            </w:pPr>
            <w:r w:rsidRPr="001D4BBD">
              <w:rPr>
                <w:rFonts w:eastAsia="SimSun"/>
                <w:lang w:eastAsia="ja-JP"/>
              </w:rPr>
              <w:t>4</w:t>
            </w:r>
          </w:p>
        </w:tc>
        <w:tc>
          <w:tcPr>
            <w:tcW w:w="565" w:type="pct"/>
          </w:tcPr>
          <w:p w14:paraId="646118D8" w14:textId="77777777" w:rsidR="006E727C" w:rsidRPr="001D4BBD" w:rsidRDefault="006E727C" w:rsidP="00B87F3F">
            <w:pPr>
              <w:pStyle w:val="TAC"/>
              <w:rPr>
                <w:rFonts w:eastAsia="SimSun"/>
                <w:lang w:eastAsia="ja-JP"/>
              </w:rPr>
            </w:pPr>
            <w:r w:rsidRPr="001D4BBD">
              <w:rPr>
                <w:rFonts w:eastAsia="SimSun"/>
                <w:lang w:eastAsia="ja-JP"/>
              </w:rPr>
              <w:t>UE &gt; TT</w:t>
            </w:r>
          </w:p>
        </w:tc>
        <w:tc>
          <w:tcPr>
            <w:tcW w:w="1735" w:type="pct"/>
            <w:hideMark/>
          </w:tcPr>
          <w:p w14:paraId="7C030DE7" w14:textId="77777777" w:rsidR="006E727C" w:rsidRPr="001D4BBD" w:rsidRDefault="006E727C" w:rsidP="00B87F3F">
            <w:pPr>
              <w:pStyle w:val="TAL"/>
              <w:rPr>
                <w:rFonts w:eastAsia="SimSun"/>
              </w:rPr>
            </w:pPr>
            <w:r w:rsidRPr="001D4BBD">
              <w:rPr>
                <w:rFonts w:eastAsia="SimSun"/>
              </w:rPr>
              <w:t>Send REGISTRATION COMPLETE</w:t>
            </w:r>
          </w:p>
        </w:tc>
        <w:tc>
          <w:tcPr>
            <w:tcW w:w="1735" w:type="pct"/>
          </w:tcPr>
          <w:p w14:paraId="1C39454A" w14:textId="77777777" w:rsidR="006E727C" w:rsidRPr="001D4BBD" w:rsidRDefault="006E727C" w:rsidP="00B87F3F">
            <w:pPr>
              <w:pStyle w:val="TAL"/>
              <w:rPr>
                <w:rFonts w:eastAsia="SimSun"/>
              </w:rPr>
            </w:pPr>
          </w:p>
        </w:tc>
        <w:tc>
          <w:tcPr>
            <w:tcW w:w="353" w:type="pct"/>
          </w:tcPr>
          <w:p w14:paraId="5C23F0C9" w14:textId="77777777" w:rsidR="006E727C" w:rsidRPr="001D4BBD" w:rsidRDefault="006E727C" w:rsidP="00B87F3F">
            <w:pPr>
              <w:pStyle w:val="TAC"/>
              <w:rPr>
                <w:rFonts w:eastAsia="SimSun"/>
                <w:lang w:eastAsia="de-DE"/>
              </w:rPr>
            </w:pPr>
          </w:p>
        </w:tc>
        <w:tc>
          <w:tcPr>
            <w:tcW w:w="327" w:type="pct"/>
          </w:tcPr>
          <w:p w14:paraId="69D9451B" w14:textId="77777777" w:rsidR="006E727C" w:rsidRPr="001D4BBD" w:rsidRDefault="006E727C" w:rsidP="00B87F3F">
            <w:pPr>
              <w:pStyle w:val="TAC"/>
              <w:rPr>
                <w:rFonts w:eastAsia="SimSun"/>
                <w:lang w:eastAsia="de-DE"/>
              </w:rPr>
            </w:pPr>
          </w:p>
        </w:tc>
      </w:tr>
    </w:tbl>
    <w:p w14:paraId="7255FE63" w14:textId="77777777" w:rsidR="006E727C" w:rsidRPr="001D4BBD" w:rsidRDefault="006E727C" w:rsidP="006E727C">
      <w:pPr>
        <w:pStyle w:val="B10"/>
        <w:ind w:left="0" w:firstLine="0"/>
      </w:pPr>
    </w:p>
    <w:p w14:paraId="680D0456" w14:textId="77777777" w:rsidR="006E727C" w:rsidRPr="001D4BBD" w:rsidRDefault="006E727C" w:rsidP="006E727C">
      <w:pPr>
        <w:pStyle w:val="Heading4"/>
      </w:pPr>
      <w:bookmarkStart w:id="2003" w:name="_Toc170301053"/>
      <w:r w:rsidRPr="001D4BBD">
        <w:t>5.6.5.5</w:t>
      </w:r>
      <w:r w:rsidRPr="001D4BBD">
        <w:tab/>
        <w:t>Acceptance criteria</w:t>
      </w:r>
      <w:bookmarkEnd w:id="2003"/>
    </w:p>
    <w:p w14:paraId="566C587E" w14:textId="77777777" w:rsidR="006E727C" w:rsidRPr="001D4BBD" w:rsidRDefault="006E727C" w:rsidP="006E727C">
      <w:r w:rsidRPr="001D4BBD">
        <w:rPr>
          <w:lang w:eastAsia="en-GB"/>
        </w:rPr>
        <w:t xml:space="preserve">CR 1, CR 2, CR 3, CR 4 and CR 6 are implicitly verified in step 2). The conformance requirements are met if the </w:t>
      </w:r>
      <w:r w:rsidRPr="001D4BBD">
        <w:t>5GS mobile identity IE in the REGISTRATION REQUEST performed in step 2) includes the following values:</w:t>
      </w:r>
    </w:p>
    <w:p w14:paraId="158BC047" w14:textId="77777777" w:rsidR="006E727C" w:rsidRPr="001D4BBD" w:rsidRDefault="006E727C" w:rsidP="006E727C">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t>1</w:t>
      </w:r>
    </w:p>
    <w:p w14:paraId="2D5C29DA" w14:textId="77777777" w:rsidR="006E727C" w:rsidRPr="001D4BBD" w:rsidRDefault="006E727C" w:rsidP="006E727C">
      <w:pPr>
        <w:pStyle w:val="NoSpaceNormal"/>
        <w:ind w:left="568" w:hanging="276"/>
      </w:pPr>
      <w:r w:rsidRPr="001D4BBD">
        <w:t>-</w:t>
      </w:r>
      <w:r w:rsidRPr="001D4BBD">
        <w:tab/>
        <w:t>NAI format for the SUCI:</w:t>
      </w:r>
      <w:r w:rsidRPr="001D4BBD">
        <w:tab/>
      </w:r>
      <w:r w:rsidRPr="001D4BBD">
        <w:tab/>
        <w:t>type1.rid17.schid1.hnkey30.ecckey&lt;ECC ephemeral public key&gt;.cip&lt;encryption of "verylongusername1"&gt;.mac&lt;MAC tag value&gt;@3gpp.com</w:t>
      </w:r>
    </w:p>
    <w:p w14:paraId="43BE63AA" w14:textId="77777777" w:rsidR="006E727C" w:rsidRPr="001D4BBD" w:rsidRDefault="006E727C" w:rsidP="006E727C">
      <w:pPr>
        <w:pStyle w:val="NoSpaceNormal"/>
        <w:ind w:left="284"/>
      </w:pPr>
      <w:r w:rsidRPr="001D4BBD">
        <w:t>-</w:t>
      </w:r>
      <w:r w:rsidRPr="001D4BBD">
        <w:tab/>
        <w:t>SUPI Type:</w:t>
      </w:r>
      <w:r w:rsidRPr="001D4BBD">
        <w:tab/>
      </w:r>
      <w:r w:rsidRPr="001D4BBD">
        <w:tab/>
      </w:r>
      <w:r w:rsidRPr="001D4BBD">
        <w:tab/>
      </w:r>
      <w:r w:rsidRPr="001D4BBD">
        <w:tab/>
      </w:r>
      <w:r w:rsidRPr="001D4BBD">
        <w:tab/>
      </w:r>
      <w:r w:rsidRPr="001D4BBD">
        <w:tab/>
        <w:t>1</w:t>
      </w:r>
    </w:p>
    <w:p w14:paraId="7A0257EE" w14:textId="77777777" w:rsidR="006E727C" w:rsidRPr="001D4BBD" w:rsidRDefault="006E727C" w:rsidP="006E727C">
      <w:pPr>
        <w:pStyle w:val="NoSpaceNormal"/>
        <w:ind w:left="284"/>
      </w:pPr>
      <w:r w:rsidRPr="001D4BBD">
        <w:t>-</w:t>
      </w:r>
      <w:r w:rsidRPr="001D4BBD">
        <w:tab/>
        <w:t>Home Network Identifier:</w:t>
      </w:r>
      <w:r w:rsidRPr="001D4BBD">
        <w:tab/>
      </w:r>
      <w:r w:rsidRPr="001D4BBD">
        <w:tab/>
        <w:t>3gpp.com</w:t>
      </w:r>
    </w:p>
    <w:p w14:paraId="46F44A3C" w14:textId="77777777" w:rsidR="006E727C" w:rsidRPr="001D4BBD" w:rsidRDefault="006E727C" w:rsidP="006E727C">
      <w:pPr>
        <w:pStyle w:val="NoSpaceNormal"/>
        <w:ind w:left="284"/>
      </w:pPr>
      <w:r w:rsidRPr="001D4BBD">
        <w:t>-</w:t>
      </w:r>
      <w:r w:rsidRPr="001D4BBD">
        <w:tab/>
        <w:t>Routing indicator:</w:t>
      </w:r>
      <w:r w:rsidRPr="001D4BBD">
        <w:tab/>
      </w:r>
      <w:r w:rsidRPr="001D4BBD">
        <w:tab/>
      </w:r>
      <w:r w:rsidRPr="001D4BBD">
        <w:tab/>
      </w:r>
      <w:r w:rsidRPr="001D4BBD">
        <w:tab/>
        <w:t>17</w:t>
      </w:r>
    </w:p>
    <w:p w14:paraId="24D0B48B" w14:textId="77777777" w:rsidR="006E727C" w:rsidRPr="001D4BBD" w:rsidRDefault="006E727C" w:rsidP="006E727C">
      <w:pPr>
        <w:pStyle w:val="NoSpaceNormal"/>
        <w:ind w:left="284"/>
      </w:pPr>
      <w:r w:rsidRPr="001D4BBD">
        <w:t>-</w:t>
      </w:r>
      <w:r w:rsidRPr="001D4BBD">
        <w:tab/>
        <w:t>Protection scheme ID:</w:t>
      </w:r>
      <w:r w:rsidRPr="001D4BBD">
        <w:tab/>
      </w:r>
      <w:r w:rsidRPr="001D4BBD">
        <w:tab/>
      </w:r>
      <w:r w:rsidRPr="001D4BBD">
        <w:tab/>
        <w:t>01</w:t>
      </w:r>
    </w:p>
    <w:p w14:paraId="75AAFCAE" w14:textId="77777777" w:rsidR="006E727C" w:rsidRPr="001D4BBD" w:rsidRDefault="006E727C" w:rsidP="006E727C">
      <w:pPr>
        <w:pStyle w:val="NoSpaceNormal"/>
        <w:ind w:left="284"/>
      </w:pPr>
      <w:r w:rsidRPr="001D4BBD">
        <w:t>-</w:t>
      </w:r>
      <w:r w:rsidRPr="001D4BBD">
        <w:tab/>
        <w:t>Home network public key ID:</w:t>
      </w:r>
      <w:r w:rsidRPr="001D4BBD">
        <w:tab/>
        <w:t>30</w:t>
      </w:r>
    </w:p>
    <w:p w14:paraId="3BAC844A" w14:textId="77777777" w:rsidR="006E727C" w:rsidRPr="001D4BBD" w:rsidRDefault="006E727C" w:rsidP="006E727C">
      <w:pPr>
        <w:ind w:left="284"/>
      </w:pPr>
      <w:r w:rsidRPr="001D4BBD">
        <w:t>-</w:t>
      </w:r>
      <w:r w:rsidRPr="001D4BBD">
        <w:tab/>
        <w:t>Scheme output:</w:t>
      </w:r>
      <w:r w:rsidRPr="001D4BBD">
        <w:tab/>
      </w:r>
      <w:r w:rsidRPr="001D4BBD">
        <w:tab/>
      </w:r>
      <w:r w:rsidRPr="001D4BBD">
        <w:tab/>
      </w:r>
      <w:r w:rsidRPr="001D4BBD">
        <w:tab/>
      </w:r>
      <w:r w:rsidRPr="001D4BBD">
        <w:tab/>
        <w:t>ECC ephemeral public key, encryption of "verylongusername1" and MAC tag value</w:t>
      </w:r>
    </w:p>
    <w:p w14:paraId="645BE612" w14:textId="77777777" w:rsidR="006E727C" w:rsidRPr="001D4BBD" w:rsidRDefault="006E727C" w:rsidP="006E727C">
      <w:pPr>
        <w:overflowPunct w:val="0"/>
        <w:autoSpaceDE w:val="0"/>
        <w:autoSpaceDN w:val="0"/>
        <w:adjustRightInd w:val="0"/>
        <w:textAlignment w:val="baseline"/>
        <w:rPr>
          <w:lang w:eastAsia="en-GB"/>
        </w:rPr>
      </w:pPr>
      <w:r w:rsidRPr="001D4BBD">
        <w:rPr>
          <w:lang w:eastAsia="en-GB"/>
        </w:rPr>
        <w:t>CR 1 and CR 2 may be explicitly verified in step 1) if the READ commands on EF</w:t>
      </w:r>
      <w:r w:rsidRPr="001D4BBD">
        <w:rPr>
          <w:vertAlign w:val="subscript"/>
          <w:lang w:eastAsia="en-GB"/>
        </w:rPr>
        <w:t>UST</w:t>
      </w:r>
      <w:r w:rsidRPr="001D4BBD">
        <w:rPr>
          <w:lang w:eastAsia="en-GB"/>
        </w:rPr>
        <w:t xml:space="preserve"> and EF</w:t>
      </w:r>
      <w:r w:rsidRPr="001D4BBD">
        <w:rPr>
          <w:vertAlign w:val="subscript"/>
          <w:lang w:eastAsia="en-GB"/>
        </w:rPr>
        <w:t>SUPI_NAI</w:t>
      </w:r>
      <w:r w:rsidRPr="001D4BBD">
        <w:rPr>
          <w:lang w:eastAsia="en-GB"/>
        </w:rPr>
        <w:t xml:space="preserve"> are analysed using either of the methods A.2/1 or A.2/2. CRs for explicit contents verification of </w:t>
      </w:r>
      <w:r w:rsidRPr="001D4BBD">
        <w:rPr>
          <w:rFonts w:eastAsia="SimSun"/>
        </w:rPr>
        <w:t>EF</w:t>
      </w:r>
      <w:r w:rsidRPr="001D4BBD">
        <w:rPr>
          <w:rFonts w:eastAsia="SimSun"/>
          <w:vertAlign w:val="subscript"/>
        </w:rPr>
        <w:t>Routing_Indicator</w:t>
      </w:r>
      <w:r w:rsidRPr="001D4BBD">
        <w:rPr>
          <w:rFonts w:eastAsia="SimSun"/>
        </w:rPr>
        <w:t xml:space="preserve"> and EF</w:t>
      </w:r>
      <w:r w:rsidRPr="001D4BBD">
        <w:rPr>
          <w:rFonts w:eastAsia="SimSun"/>
          <w:vertAlign w:val="subscript"/>
        </w:rPr>
        <w:t>SUCI_Calc_Info</w:t>
      </w:r>
      <w:r w:rsidRPr="001D4BBD">
        <w:rPr>
          <w:rFonts w:eastAsia="SimSun"/>
        </w:rPr>
        <w:t xml:space="preserve"> are not defined.</w:t>
      </w:r>
    </w:p>
    <w:p w14:paraId="34961C8D" w14:textId="77777777" w:rsidR="006E727C" w:rsidRPr="001D4BBD" w:rsidRDefault="006E727C" w:rsidP="006E727C">
      <w:pPr>
        <w:overflowPunct w:val="0"/>
        <w:autoSpaceDE w:val="0"/>
        <w:autoSpaceDN w:val="0"/>
        <w:adjustRightInd w:val="0"/>
        <w:textAlignment w:val="baseline"/>
        <w:rPr>
          <w:lang w:eastAsia="en-GB"/>
        </w:rPr>
      </w:pPr>
      <w:r w:rsidRPr="001D4BBD">
        <w:rPr>
          <w:lang w:eastAsia="en-GB"/>
        </w:rPr>
        <w:t xml:space="preserve">CR 5 is explicitly verified in step 1). The requirement is met if </w:t>
      </w:r>
      <w:r w:rsidRPr="001D4BBD">
        <w:t>EF</w:t>
      </w:r>
      <w:r w:rsidRPr="001D4BBD">
        <w:rPr>
          <w:vertAlign w:val="subscript"/>
        </w:rPr>
        <w:t>SUCI_Calc_Info</w:t>
      </w:r>
      <w:r w:rsidRPr="001D4BBD">
        <w:rPr>
          <w:lang w:eastAsia="en-GB"/>
        </w:rPr>
        <w:t xml:space="preserve"> is read (A.2/1 or A.2/2).</w:t>
      </w:r>
    </w:p>
    <w:p w14:paraId="7DD22928" w14:textId="77777777" w:rsidR="006E727C" w:rsidRPr="001D4BBD" w:rsidRDefault="006E727C" w:rsidP="006E727C">
      <w:pPr>
        <w:overflowPunct w:val="0"/>
        <w:autoSpaceDE w:val="0"/>
        <w:autoSpaceDN w:val="0"/>
        <w:adjustRightInd w:val="0"/>
        <w:textAlignment w:val="baseline"/>
      </w:pPr>
      <w:r w:rsidRPr="001D4BBD">
        <w:rPr>
          <w:lang w:eastAsia="en-GB"/>
        </w:rPr>
        <w:t>CR 6 may optionally be explicitly verified in step 1a) by any method tracing the ME behaviour.</w:t>
      </w:r>
    </w:p>
    <w:p w14:paraId="0281DEDE" w14:textId="52128D62" w:rsidR="006E727C" w:rsidRPr="001D4BBD" w:rsidRDefault="006E727C" w:rsidP="006E727C">
      <w:pPr>
        <w:pStyle w:val="PL"/>
        <w:rPr>
          <w:rFonts w:ascii="Times New Roman" w:hAnsi="Times New Roman"/>
          <w:sz w:val="20"/>
        </w:rPr>
      </w:pPr>
      <w:r w:rsidRPr="001D4BBD">
        <w:rPr>
          <w:rFonts w:ascii="Times New Roman" w:hAnsi="Times New Roman"/>
          <w:sz w:val="20"/>
        </w:rPr>
        <w:t xml:space="preserve">Example with test data from 3GPP </w:t>
      </w:r>
      <w:r w:rsidR="00523917" w:rsidRPr="001D4BBD">
        <w:rPr>
          <w:rFonts w:ascii="Times New Roman" w:hAnsi="Times New Roman"/>
          <w:sz w:val="20"/>
        </w:rPr>
        <w:t>TS</w:t>
      </w:r>
      <w:r w:rsidR="00523917">
        <w:rPr>
          <w:rFonts w:ascii="Times New Roman" w:hAnsi="Times New Roman"/>
          <w:sz w:val="20"/>
        </w:rPr>
        <w:t> </w:t>
      </w:r>
      <w:r w:rsidR="00523917" w:rsidRPr="001D4BBD">
        <w:rPr>
          <w:rFonts w:ascii="Times New Roman" w:hAnsi="Times New Roman"/>
          <w:sz w:val="20"/>
        </w:rPr>
        <w:t>3</w:t>
      </w:r>
      <w:r w:rsidRPr="001D4BBD">
        <w:rPr>
          <w:rFonts w:ascii="Times New Roman" w:hAnsi="Times New Roman"/>
          <w:sz w:val="20"/>
        </w:rPr>
        <w:t>3.501</w:t>
      </w:r>
      <w:r w:rsidR="00523917">
        <w:rPr>
          <w:rFonts w:ascii="Times New Roman" w:hAnsi="Times New Roman"/>
          <w:sz w:val="20"/>
        </w:rPr>
        <w:t> </w:t>
      </w:r>
      <w:r w:rsidR="00523917" w:rsidRPr="001D4BBD">
        <w:rPr>
          <w:rFonts w:ascii="Times New Roman" w:hAnsi="Times New Roman"/>
          <w:sz w:val="20"/>
        </w:rPr>
        <w:t>[</w:t>
      </w:r>
      <w:r w:rsidRPr="001D4BBD">
        <w:rPr>
          <w:rFonts w:ascii="Times New Roman" w:hAnsi="Times New Roman"/>
          <w:sz w:val="20"/>
        </w:rPr>
        <w:t>43] Annex C:</w:t>
      </w:r>
    </w:p>
    <w:p w14:paraId="4B4F9D86" w14:textId="77777777" w:rsidR="006E727C" w:rsidRPr="001D4BBD" w:rsidRDefault="006E727C" w:rsidP="006E727C">
      <w:pPr>
        <w:pStyle w:val="PL"/>
        <w:spacing w:after="180"/>
        <w:rPr>
          <w:sz w:val="18"/>
          <w:szCs w:val="18"/>
        </w:rPr>
      </w:pPr>
      <w:r w:rsidRPr="001D4BBD">
        <w:rPr>
          <w:sz w:val="18"/>
          <w:szCs w:val="18"/>
        </w:rPr>
        <w:t>type1.rid17.schid1.hnkey30</w:t>
      </w:r>
      <w:r w:rsidRPr="001D4BBD">
        <w:t>.</w:t>
      </w:r>
      <w:r w:rsidRPr="001D4BBD">
        <w:rPr>
          <w:sz w:val="18"/>
          <w:szCs w:val="18"/>
        </w:rPr>
        <w:t>ecckey977D8B2FDAA7B64AA700D04227D5B440630EA4EC50F9082273A26BB678C92222.cip8E358A1582ADB15322C10E515141D2039A.mac12E1D7783A97F1AC@</w:t>
      </w:r>
      <w:r w:rsidRPr="001D4BBD">
        <w:t>3gpp.com</w:t>
      </w:r>
    </w:p>
    <w:p w14:paraId="3C8E3940" w14:textId="659B9C8C" w:rsidR="00D12F19" w:rsidRPr="001D4BBD" w:rsidRDefault="00D12F19" w:rsidP="00A8110C">
      <w:pPr>
        <w:pStyle w:val="Heading3"/>
      </w:pPr>
      <w:bookmarkStart w:id="2004" w:name="_Toc170301054"/>
      <w:r w:rsidRPr="001D4BBD">
        <w:t>5.6.6</w:t>
      </w:r>
      <w:r w:rsidRPr="001D4BBD">
        <w:tab/>
        <w:t>UE identification by SUCI during initial registration – SUCI calculation by ME using profile A</w:t>
      </w:r>
      <w:bookmarkEnd w:id="2004"/>
    </w:p>
    <w:p w14:paraId="2DDD8460" w14:textId="3CECFC90" w:rsidR="006A2BFE" w:rsidRPr="001D4BBD" w:rsidRDefault="006A2BFE" w:rsidP="006A2BFE">
      <w:pPr>
        <w:pStyle w:val="Heading4"/>
      </w:pPr>
      <w:bookmarkStart w:id="2005" w:name="_Toc170301055"/>
      <w:r w:rsidRPr="001D4BBD">
        <w:t>5.6.6.1</w:t>
      </w:r>
      <w:r w:rsidRPr="001D4BBD">
        <w:tab/>
        <w:t>Definition and applicability</w:t>
      </w:r>
      <w:bookmarkEnd w:id="2005"/>
    </w:p>
    <w:p w14:paraId="015044EE" w14:textId="77777777" w:rsidR="006A2BFE" w:rsidRPr="001D4BBD" w:rsidRDefault="006A2BFE" w:rsidP="006A2BFE">
      <w:pPr>
        <w:jc w:val="both"/>
      </w:pPr>
      <w:r w:rsidRPr="001D4BBD">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0461DBAE" w14:textId="6D2B33C1" w:rsidR="006A2BFE" w:rsidRPr="001D4BBD" w:rsidRDefault="006A2BFE" w:rsidP="006A2BFE">
      <w:pPr>
        <w:pStyle w:val="Heading4"/>
      </w:pPr>
      <w:bookmarkStart w:id="2006" w:name="_Toc170301056"/>
      <w:r w:rsidRPr="001D4BBD">
        <w:t>5.6.6.2</w:t>
      </w:r>
      <w:r w:rsidRPr="001D4BBD">
        <w:tab/>
        <w:t>Conformance requirement</w:t>
      </w:r>
      <w:bookmarkEnd w:id="2006"/>
    </w:p>
    <w:p w14:paraId="39354E0B" w14:textId="77777777" w:rsidR="006A2BFE" w:rsidRPr="001D4BBD" w:rsidRDefault="006A2BFE" w:rsidP="006A2BFE">
      <w:pPr>
        <w:overflowPunct w:val="0"/>
        <w:autoSpaceDE w:val="0"/>
        <w:autoSpaceDN w:val="0"/>
        <w:adjustRightInd w:val="0"/>
        <w:spacing w:after="120"/>
        <w:ind w:left="567" w:hanging="567"/>
        <w:textAlignment w:val="baseline"/>
      </w:pPr>
      <w:r w:rsidRPr="001D4BBD">
        <w:t>CR 1</w:t>
      </w:r>
      <w:r w:rsidRPr="001D4BBD">
        <w:tab/>
        <w:t>SUCI calculation procedure shall be performed by the ME if Service n°124 is available and Service n°125 is not available in EF</w:t>
      </w:r>
      <w:r w:rsidRPr="001D4BBD">
        <w:rPr>
          <w:vertAlign w:val="subscript"/>
        </w:rPr>
        <w:t>UST</w:t>
      </w:r>
    </w:p>
    <w:p w14:paraId="4CFFDFCD" w14:textId="77777777" w:rsidR="006A2BFE" w:rsidRPr="001D4BBD" w:rsidRDefault="006A2BFE" w:rsidP="006A2BFE">
      <w:pPr>
        <w:overflowPunct w:val="0"/>
        <w:autoSpaceDE w:val="0"/>
        <w:autoSpaceDN w:val="0"/>
        <w:adjustRightInd w:val="0"/>
        <w:spacing w:after="120"/>
        <w:ind w:left="567" w:hanging="283"/>
        <w:textAlignment w:val="baseline"/>
      </w:pPr>
      <w:r w:rsidRPr="001D4BBD">
        <w:t>Reference:</w:t>
      </w:r>
    </w:p>
    <w:p w14:paraId="0F399338" w14:textId="157A35C9" w:rsidR="006A2BFE" w:rsidRPr="001D4BBD" w:rsidRDefault="006A2BFE" w:rsidP="006A2BFE">
      <w:pPr>
        <w:pStyle w:val="B10"/>
      </w:pPr>
      <w:r w:rsidRPr="001D4BBD">
        <w:tab/>
        <w:t>-</w:t>
      </w:r>
      <w:r w:rsidRPr="001D4BBD">
        <w:tab/>
        <w:t>TS 31.102 </w:t>
      </w:r>
      <w:bookmarkStart w:id="2007" w:name="MCCQCTEMPBM_00000853"/>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007"/>
      <w:r w:rsidRPr="001D4BBD">
        <w:t xml:space="preserve">, </w:t>
      </w:r>
      <w:r w:rsidR="00523917" w:rsidRPr="001D4BBD">
        <w:t>clause</w:t>
      </w:r>
      <w:r w:rsidR="00523917">
        <w:t> </w:t>
      </w:r>
      <w:r w:rsidR="00523917" w:rsidRPr="001D4BBD">
        <w:t>5</w:t>
      </w:r>
      <w:r w:rsidRPr="001D4BBD">
        <w:t>.3.47.</w:t>
      </w:r>
    </w:p>
    <w:p w14:paraId="2ED1735B" w14:textId="77777777" w:rsidR="006A2BFE" w:rsidRPr="001D4BBD" w:rsidRDefault="006A2BFE" w:rsidP="006A2BFE">
      <w:pPr>
        <w:ind w:left="567" w:hanging="567"/>
        <w:rPr>
          <w:rFonts w:eastAsia="SimSun"/>
          <w:lang w:eastAsia="ja-JP"/>
        </w:rPr>
      </w:pPr>
      <w:r w:rsidRPr="001D4BBD">
        <w:t>CR 2</w:t>
      </w:r>
      <w:r w:rsidRPr="001D4BBD">
        <w:tab/>
        <w:t>SUPI is available in EF</w:t>
      </w:r>
      <w:r w:rsidRPr="001D4BBD">
        <w:rPr>
          <w:vertAlign w:val="subscript"/>
        </w:rPr>
        <w:t>SUPI_NAI</w:t>
      </w:r>
      <w:r w:rsidRPr="001D4BBD">
        <w:t xml:space="preserve"> if Service n°130 is available in EF</w:t>
      </w:r>
      <w:r w:rsidRPr="001D4BBD">
        <w:rPr>
          <w:vertAlign w:val="subscript"/>
        </w:rPr>
        <w:t>UST</w:t>
      </w:r>
    </w:p>
    <w:p w14:paraId="344343C0" w14:textId="77777777" w:rsidR="006A2BFE" w:rsidRPr="001D4BBD" w:rsidRDefault="006A2BFE" w:rsidP="006A2BFE">
      <w:pPr>
        <w:ind w:left="567" w:hanging="283"/>
        <w:rPr>
          <w:rFonts w:eastAsia="SimSun"/>
          <w:lang w:eastAsia="ja-JP"/>
        </w:rPr>
      </w:pPr>
      <w:r w:rsidRPr="001D4BBD">
        <w:t>Reference:</w:t>
      </w:r>
    </w:p>
    <w:p w14:paraId="138AE07D" w14:textId="77777777" w:rsidR="006A2BFE" w:rsidRPr="001D4BBD" w:rsidRDefault="006A2BFE" w:rsidP="006A2BFE">
      <w:pPr>
        <w:pStyle w:val="B10"/>
      </w:pPr>
      <w:r w:rsidRPr="001D4BBD">
        <w:tab/>
        <w:t>-</w:t>
      </w:r>
      <w:r w:rsidRPr="001D4BBD">
        <w:tab/>
        <w:t>TS 31.102 </w:t>
      </w:r>
      <w:bookmarkStart w:id="2008" w:name="MCCQCTEMPBM_00000854"/>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008"/>
      <w:r w:rsidRPr="001D4BBD">
        <w:t>, clauses 4.4.11.10, 7.5.2 and Annex N.</w:t>
      </w:r>
    </w:p>
    <w:p w14:paraId="51D2D6AD" w14:textId="77777777" w:rsidR="006A2BFE" w:rsidRPr="001D4BBD" w:rsidRDefault="006A2BFE" w:rsidP="006A2BFE">
      <w:pPr>
        <w:keepNext/>
        <w:keepLines/>
        <w:overflowPunct w:val="0"/>
        <w:autoSpaceDE w:val="0"/>
        <w:autoSpaceDN w:val="0"/>
        <w:adjustRightInd w:val="0"/>
        <w:spacing w:after="120"/>
        <w:ind w:left="567" w:hanging="567"/>
        <w:textAlignment w:val="baseline"/>
      </w:pPr>
      <w:r w:rsidRPr="001D4BBD">
        <w:t>CR 3</w:t>
      </w:r>
      <w:r w:rsidRPr="001D4BBD">
        <w:tab/>
        <w:t>A subscriber identifier is in the form of a SUPI in NAI format</w:t>
      </w:r>
    </w:p>
    <w:p w14:paraId="20829EB0" w14:textId="77777777" w:rsidR="006A2BFE" w:rsidRPr="001D4BBD" w:rsidRDefault="006A2BFE" w:rsidP="006A2BFE">
      <w:pPr>
        <w:pStyle w:val="B10"/>
      </w:pPr>
      <w:r w:rsidRPr="001D4BBD">
        <w:t>References:</w:t>
      </w:r>
    </w:p>
    <w:p w14:paraId="4E0E98BC" w14:textId="7F92EA6A" w:rsidR="006A2BFE" w:rsidRPr="001D4BBD" w:rsidRDefault="006A2BFE" w:rsidP="006A2BFE">
      <w:pPr>
        <w:pStyle w:val="B10"/>
      </w:pPr>
      <w:r w:rsidRPr="001D4BBD">
        <w:tab/>
        <w:t>-</w:t>
      </w:r>
      <w:r w:rsidRPr="001D4BBD">
        <w:tab/>
        <w:t>TS 31.102 </w:t>
      </w:r>
      <w:bookmarkStart w:id="2009" w:name="MCCQCTEMPBM_0000085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009"/>
      <w:r w:rsidRPr="001D4BBD">
        <w:t xml:space="preserve">, </w:t>
      </w:r>
      <w:r w:rsidR="00523917" w:rsidRPr="001D4BBD">
        <w:t>clause</w:t>
      </w:r>
      <w:r w:rsidR="00523917">
        <w:t> </w:t>
      </w:r>
      <w:r w:rsidR="00523917" w:rsidRPr="001D4BBD">
        <w:t>4</w:t>
      </w:r>
      <w:r w:rsidRPr="001D4BBD">
        <w:t>.4.11.10.</w:t>
      </w:r>
    </w:p>
    <w:p w14:paraId="21063320" w14:textId="77777777" w:rsidR="006A2BFE" w:rsidRPr="001D4BBD" w:rsidRDefault="006A2BFE" w:rsidP="006A2BFE">
      <w:pPr>
        <w:keepNext/>
        <w:keepLines/>
        <w:overflowPunct w:val="0"/>
        <w:autoSpaceDE w:val="0"/>
        <w:autoSpaceDN w:val="0"/>
        <w:adjustRightInd w:val="0"/>
        <w:spacing w:after="120"/>
        <w:ind w:left="567" w:hanging="567"/>
        <w:textAlignment w:val="baseline"/>
      </w:pPr>
      <w:r w:rsidRPr="001D4BBD">
        <w:t>CR 4</w:t>
      </w:r>
      <w:r w:rsidRPr="001D4BBD">
        <w:tab/>
        <w:t>The SUPI may contain:</w:t>
      </w:r>
    </w:p>
    <w:p w14:paraId="05E40967" w14:textId="77777777" w:rsidR="006A2BFE" w:rsidRPr="001D4BBD" w:rsidRDefault="006A2BFE" w:rsidP="006A2BFE">
      <w:pPr>
        <w:keepNext/>
        <w:keepLines/>
        <w:overflowPunct w:val="0"/>
        <w:autoSpaceDE w:val="0"/>
        <w:autoSpaceDN w:val="0"/>
        <w:adjustRightInd w:val="0"/>
        <w:spacing w:after="120"/>
        <w:ind w:left="851" w:hanging="567"/>
        <w:textAlignment w:val="baseline"/>
      </w:pPr>
      <w:r w:rsidRPr="001D4BBD">
        <w:t>- a NSI, used for private networks as defined in TS 22.261 </w:t>
      </w:r>
      <w:bookmarkStart w:id="2010" w:name="MCCQCTEMPBM_00000856"/>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2010"/>
      <w:r w:rsidRPr="001D4BBD">
        <w:t xml:space="preserve"> or</w:t>
      </w:r>
    </w:p>
    <w:p w14:paraId="18495F6E" w14:textId="77777777" w:rsidR="006A2BFE" w:rsidRPr="001D4BBD" w:rsidRDefault="006A2BFE" w:rsidP="006A2BFE">
      <w:pPr>
        <w:keepNext/>
        <w:keepLines/>
        <w:overflowPunct w:val="0"/>
        <w:autoSpaceDE w:val="0"/>
        <w:autoSpaceDN w:val="0"/>
        <w:adjustRightInd w:val="0"/>
        <w:spacing w:after="120"/>
        <w:ind w:left="851" w:hanging="567"/>
        <w:textAlignment w:val="baseline"/>
      </w:pPr>
      <w:r w:rsidRPr="001D4BBD">
        <w:t>- a GLI and an operator identifier of the 5GC operator, used for supporting FN-BRGs, as further described in TS 23.316 </w:t>
      </w:r>
      <w:bookmarkStart w:id="2011" w:name="MCCQCTEMPBM_00000857"/>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2011"/>
      <w:r w:rsidRPr="001D4BBD">
        <w:t xml:space="preserve"> or</w:t>
      </w:r>
    </w:p>
    <w:p w14:paraId="51DEBC7A" w14:textId="77777777" w:rsidR="006A2BFE" w:rsidRPr="001D4BBD" w:rsidRDefault="006A2BFE" w:rsidP="006A2BFE">
      <w:pPr>
        <w:keepNext/>
        <w:keepLines/>
        <w:overflowPunct w:val="0"/>
        <w:autoSpaceDE w:val="0"/>
        <w:autoSpaceDN w:val="0"/>
        <w:adjustRightInd w:val="0"/>
        <w:spacing w:after="120"/>
        <w:ind w:left="851" w:hanging="567"/>
        <w:textAlignment w:val="baseline"/>
      </w:pPr>
      <w:r w:rsidRPr="001D4BBD">
        <w:t>- a GCI and an operator identifier of the 5GC operator, used for supporting FN-CRGs and 5G-CRG, as further described in TS 23.316 </w:t>
      </w:r>
      <w:bookmarkStart w:id="2012" w:name="MCCQCTEMPBM_00000858"/>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2012"/>
      <w:r w:rsidRPr="001D4BBD">
        <w:t>.</w:t>
      </w:r>
    </w:p>
    <w:p w14:paraId="68F17307" w14:textId="77777777" w:rsidR="006A2BFE" w:rsidRPr="001D4BBD" w:rsidRDefault="006A2BFE" w:rsidP="006A2BFE">
      <w:pPr>
        <w:pStyle w:val="B10"/>
      </w:pPr>
      <w:r w:rsidRPr="001D4BBD">
        <w:t>References:</w:t>
      </w:r>
    </w:p>
    <w:p w14:paraId="11D6C42A" w14:textId="46A5F1C3" w:rsidR="006A2BFE" w:rsidRPr="001D4BBD" w:rsidRDefault="006A2BFE" w:rsidP="006A2BFE">
      <w:pPr>
        <w:pStyle w:val="B10"/>
      </w:pPr>
      <w:r w:rsidRPr="001D4BBD">
        <w:tab/>
        <w:t>-</w:t>
      </w:r>
      <w:r w:rsidRPr="001D4BBD">
        <w:tab/>
        <w:t>TS 22.261 </w:t>
      </w:r>
      <w:bookmarkStart w:id="2013" w:name="MCCQCTEMPBM_00000859"/>
      <w:r w:rsidRPr="001D4BBD">
        <w:fldChar w:fldCharType="begin"/>
      </w:r>
      <w:r w:rsidRPr="001D4BBD">
        <w:instrText xml:space="preserve"> REF _Ref126314417 \r \h </w:instrText>
      </w:r>
      <w:r w:rsidRPr="001D4BBD">
        <w:fldChar w:fldCharType="separate"/>
      </w:r>
      <w:r w:rsidRPr="001D4BBD">
        <w:t>[36]</w:t>
      </w:r>
      <w:r w:rsidRPr="001D4BBD">
        <w:fldChar w:fldCharType="end"/>
      </w:r>
      <w:bookmarkEnd w:id="2013"/>
      <w:r w:rsidRPr="001D4BBD">
        <w:t xml:space="preserve">, </w:t>
      </w:r>
      <w:r w:rsidR="00523917" w:rsidRPr="001D4BBD">
        <w:t>clause</w:t>
      </w:r>
      <w:r w:rsidR="00523917">
        <w:t> </w:t>
      </w:r>
      <w:r w:rsidR="00523917" w:rsidRPr="001D4BBD">
        <w:t>8</w:t>
      </w:r>
      <w:r w:rsidRPr="001D4BBD">
        <w:t>.5;</w:t>
      </w:r>
    </w:p>
    <w:p w14:paraId="773032F5" w14:textId="01DD8301" w:rsidR="006A2BFE" w:rsidRPr="001D4BBD" w:rsidRDefault="006A2BFE" w:rsidP="006A2BFE">
      <w:pPr>
        <w:pStyle w:val="B10"/>
      </w:pPr>
      <w:r w:rsidRPr="001D4BBD">
        <w:tab/>
        <w:t>-</w:t>
      </w:r>
      <w:r w:rsidRPr="001D4BBD">
        <w:tab/>
        <w:t>TS 23.316 </w:t>
      </w:r>
      <w:bookmarkStart w:id="2014" w:name="MCCQCTEMPBM_00000860"/>
      <w:r w:rsidRPr="001D4BBD">
        <w:fldChar w:fldCharType="begin"/>
      </w:r>
      <w:r w:rsidRPr="001D4BBD">
        <w:instrText xml:space="preserve"> REF _Ref143697406 \r \h </w:instrText>
      </w:r>
      <w:r w:rsidRPr="001D4BBD">
        <w:fldChar w:fldCharType="separate"/>
      </w:r>
      <w:r w:rsidRPr="001D4BBD">
        <w:t>[56]</w:t>
      </w:r>
      <w:r w:rsidRPr="001D4BBD">
        <w:fldChar w:fldCharType="end"/>
      </w:r>
      <w:bookmarkEnd w:id="2014"/>
      <w:r w:rsidRPr="001D4BBD">
        <w:t xml:space="preserve">, </w:t>
      </w:r>
      <w:r w:rsidR="00523917" w:rsidRPr="001D4BBD">
        <w:t>clause</w:t>
      </w:r>
      <w:r w:rsidR="00523917">
        <w:t> </w:t>
      </w:r>
      <w:r w:rsidR="00523917" w:rsidRPr="001D4BBD">
        <w:t>4</w:t>
      </w:r>
      <w:r w:rsidRPr="001D4BBD">
        <w:t>.7.3, 4.7.4, 4.7.8 and 4.7.9.</w:t>
      </w:r>
    </w:p>
    <w:p w14:paraId="0F1FC796" w14:textId="77777777" w:rsidR="006A2BFE" w:rsidRPr="001D4BBD" w:rsidRDefault="006A2BFE" w:rsidP="006A2BFE">
      <w:pPr>
        <w:keepNext/>
        <w:keepLines/>
        <w:overflowPunct w:val="0"/>
        <w:autoSpaceDE w:val="0"/>
        <w:autoSpaceDN w:val="0"/>
        <w:adjustRightInd w:val="0"/>
        <w:spacing w:after="120"/>
        <w:ind w:left="567" w:hanging="567"/>
        <w:textAlignment w:val="baseline"/>
      </w:pPr>
      <w:r w:rsidRPr="001D4BBD">
        <w:t>CR 5</w:t>
      </w:r>
      <w:r w:rsidRPr="001D4BBD">
        <w:tab/>
        <w:t>As part of the SUCI calculation performed by the ME, the ME performs the reading procedure for EF</w:t>
      </w:r>
      <w:r w:rsidRPr="001D4BBD">
        <w:rPr>
          <w:vertAlign w:val="subscript"/>
        </w:rPr>
        <w:t>SUCI_Calc_Info</w:t>
      </w:r>
      <w:r w:rsidRPr="001D4BBD">
        <w:t>.</w:t>
      </w:r>
    </w:p>
    <w:p w14:paraId="51386C3B" w14:textId="77777777" w:rsidR="006A2BFE" w:rsidRPr="001D4BBD" w:rsidRDefault="006A2BFE" w:rsidP="006A2BFE">
      <w:pPr>
        <w:spacing w:after="120"/>
        <w:ind w:left="567" w:hanging="283"/>
        <w:rPr>
          <w:rFonts w:eastAsia="SimSun"/>
          <w:lang w:eastAsia="ja-JP"/>
        </w:rPr>
      </w:pPr>
      <w:r w:rsidRPr="001D4BBD">
        <w:t>Reference:</w:t>
      </w:r>
    </w:p>
    <w:p w14:paraId="7C9CE9BF" w14:textId="3EDB1ACE" w:rsidR="006A2BFE" w:rsidRPr="001D4BBD" w:rsidRDefault="006A2BFE" w:rsidP="006A2BFE">
      <w:pPr>
        <w:pStyle w:val="B10"/>
      </w:pPr>
      <w:r w:rsidRPr="001D4BBD">
        <w:tab/>
        <w:t>-</w:t>
      </w:r>
      <w:r w:rsidRPr="001D4BBD">
        <w:tab/>
        <w:t>TS 31.102 </w:t>
      </w:r>
      <w:bookmarkStart w:id="2015" w:name="MCCQCTEMPBM_0000086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015"/>
      <w:r w:rsidRPr="001D4BBD">
        <w:t xml:space="preserve">, </w:t>
      </w:r>
      <w:r w:rsidR="00523917" w:rsidRPr="001D4BBD">
        <w:t>clause</w:t>
      </w:r>
      <w:r w:rsidR="00523917">
        <w:t> </w:t>
      </w:r>
      <w:r w:rsidR="00523917" w:rsidRPr="001D4BBD">
        <w:t>4</w:t>
      </w:r>
      <w:r w:rsidRPr="001D4BBD">
        <w:t>.11.8 and 5.3.47.</w:t>
      </w:r>
    </w:p>
    <w:p w14:paraId="2AC04E2E" w14:textId="0E9347F2" w:rsidR="006A2BFE" w:rsidRPr="001D4BBD" w:rsidRDefault="006A2BFE" w:rsidP="006A2BFE">
      <w:pPr>
        <w:keepNext/>
        <w:keepLines/>
        <w:overflowPunct w:val="0"/>
        <w:autoSpaceDE w:val="0"/>
        <w:autoSpaceDN w:val="0"/>
        <w:adjustRightInd w:val="0"/>
        <w:spacing w:after="120"/>
        <w:ind w:left="567" w:hanging="567"/>
        <w:textAlignment w:val="baseline"/>
      </w:pPr>
      <w:r w:rsidRPr="001D4BBD">
        <w:t>CR 6</w:t>
      </w:r>
      <w:r w:rsidRPr="001D4BBD">
        <w:tab/>
      </w:r>
      <w:r w:rsidRPr="001D4BBD">
        <w:tab/>
        <w:t xml:space="preserve">The ME shall calculate the SUCI using the ECIES scheme profile B if highest priority of the protection schemes listed in the USIM is the ECIES scheme profile </w:t>
      </w:r>
      <w:r w:rsidRPr="001D4BBD">
        <w:rPr>
          <w:rFonts w:eastAsia="SimSun"/>
          <w:lang w:eastAsia="zh-CN"/>
        </w:rPr>
        <w:t>B</w:t>
      </w:r>
      <w:r w:rsidRPr="001D4BBD">
        <w:t>.</w:t>
      </w:r>
    </w:p>
    <w:p w14:paraId="2E84160D" w14:textId="77777777" w:rsidR="006A2BFE" w:rsidRPr="001D4BBD" w:rsidRDefault="006A2BFE" w:rsidP="006A2BFE">
      <w:pPr>
        <w:pStyle w:val="B10"/>
        <w:keepNext/>
      </w:pPr>
      <w:r w:rsidRPr="001D4BBD">
        <w:t>Reference:</w:t>
      </w:r>
    </w:p>
    <w:p w14:paraId="1C4EB44F" w14:textId="77777777" w:rsidR="006A2BFE" w:rsidRPr="001D4BBD" w:rsidRDefault="006A2BFE" w:rsidP="006A2BFE">
      <w:pPr>
        <w:pStyle w:val="B10"/>
      </w:pPr>
      <w:r w:rsidRPr="001D4BBD">
        <w:tab/>
        <w:t>-</w:t>
      </w:r>
      <w:r w:rsidRPr="001D4BBD">
        <w:tab/>
        <w:t>TS 31.102 </w:t>
      </w:r>
      <w:bookmarkStart w:id="2016" w:name="MCCQCTEMPBM_0000086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016"/>
      <w:r w:rsidRPr="001D4BBD">
        <w:t>, clauses 5.3.47;</w:t>
      </w:r>
    </w:p>
    <w:p w14:paraId="12680E66" w14:textId="77777777" w:rsidR="006A2BFE" w:rsidRPr="001D4BBD" w:rsidRDefault="006A2BFE" w:rsidP="006A2BFE">
      <w:pPr>
        <w:pStyle w:val="B10"/>
      </w:pPr>
      <w:r w:rsidRPr="001D4BBD">
        <w:tab/>
        <w:t>-</w:t>
      </w:r>
      <w:r w:rsidRPr="001D4BBD">
        <w:tab/>
        <w:t>TS 33.501 </w:t>
      </w:r>
      <w:bookmarkStart w:id="2017" w:name="MCCQCTEMPBM_00000863"/>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2017"/>
      <w:r w:rsidRPr="001D4BBD">
        <w:t>, clause Annex C.</w:t>
      </w:r>
    </w:p>
    <w:p w14:paraId="3CFD0E69" w14:textId="1280E312" w:rsidR="006A2BFE" w:rsidRPr="001D4BBD" w:rsidRDefault="006A2BFE" w:rsidP="006A2BFE">
      <w:pPr>
        <w:pStyle w:val="Heading4"/>
      </w:pPr>
      <w:bookmarkStart w:id="2018" w:name="_Toc170301057"/>
      <w:r w:rsidRPr="001D4BBD">
        <w:t>5.6.6.3</w:t>
      </w:r>
      <w:r w:rsidRPr="001D4BBD">
        <w:tab/>
        <w:t>Test purpose</w:t>
      </w:r>
      <w:bookmarkEnd w:id="2018"/>
    </w:p>
    <w:p w14:paraId="531EA431" w14:textId="77777777" w:rsidR="006A2BFE" w:rsidRPr="001D4BBD" w:rsidRDefault="006A2BFE" w:rsidP="006A2BFE">
      <w:pPr>
        <w:overflowPunct w:val="0"/>
        <w:autoSpaceDE w:val="0"/>
        <w:autoSpaceDN w:val="0"/>
        <w:adjustRightInd w:val="0"/>
        <w:textAlignment w:val="baseline"/>
      </w:pPr>
      <w:r w:rsidRPr="001D4BBD">
        <w:t>The purpose of this test is to verify that:</w:t>
      </w:r>
    </w:p>
    <w:p w14:paraId="598DC1AB" w14:textId="77777777" w:rsidR="006A2BFE" w:rsidRPr="001D4BBD" w:rsidRDefault="006A2BFE" w:rsidP="006A2BFE">
      <w:pPr>
        <w:pStyle w:val="B10"/>
      </w:pPr>
      <w:r w:rsidRPr="001D4BBD">
        <w:t>1)</w:t>
      </w:r>
      <w:r w:rsidRPr="001D4BBD">
        <w:tab/>
        <w:t>that the READ EF</w:t>
      </w:r>
      <w:r w:rsidRPr="001D4BBD">
        <w:rPr>
          <w:vertAlign w:val="subscript"/>
        </w:rPr>
        <w:t>SUCI_Calc_Info</w:t>
      </w:r>
      <w:r w:rsidRPr="001D4BBD">
        <w:t>, EF</w:t>
      </w:r>
      <w:r w:rsidRPr="001D4BBD">
        <w:rPr>
          <w:vertAlign w:val="subscript"/>
        </w:rPr>
        <w:t xml:space="preserve">Routing_Indicator </w:t>
      </w:r>
      <w:r w:rsidRPr="001D4BBD">
        <w:t>and EF</w:t>
      </w:r>
      <w:r w:rsidRPr="001D4BBD">
        <w:rPr>
          <w:vertAlign w:val="subscript"/>
        </w:rPr>
        <w:t>SUPI_NAI</w:t>
      </w:r>
      <w:r w:rsidRPr="001D4BBD">
        <w:t xml:space="preserve"> commands are performed correctly by the ME;</w:t>
      </w:r>
    </w:p>
    <w:p w14:paraId="2E4B9D1B" w14:textId="445B19A9" w:rsidR="006A2BFE" w:rsidRPr="001D4BBD" w:rsidRDefault="006A2BFE" w:rsidP="006A2BFE">
      <w:pPr>
        <w:pStyle w:val="B10"/>
      </w:pPr>
      <w:r w:rsidRPr="001D4BBD">
        <w:t>2)</w:t>
      </w:r>
      <w:r w:rsidRPr="001D4BBD">
        <w:tab/>
        <w:t>the ME performs SUCI calculation procedure using the profile with the highest priority (i.e. ECIES scheme profile B and the Home Network Public Key).</w:t>
      </w:r>
    </w:p>
    <w:p w14:paraId="7AE377CE" w14:textId="77777777" w:rsidR="00286087" w:rsidRPr="001D4BBD" w:rsidRDefault="00286087" w:rsidP="00286087">
      <w:pPr>
        <w:pStyle w:val="Heading4"/>
      </w:pPr>
      <w:bookmarkStart w:id="2019" w:name="_Toc170301058"/>
      <w:bookmarkStart w:id="2020" w:name="_Toc103688455"/>
      <w:bookmarkEnd w:id="1872"/>
      <w:r w:rsidRPr="001D4BBD">
        <w:t>5.6.6.4</w:t>
      </w:r>
      <w:r w:rsidRPr="001D4BBD">
        <w:tab/>
        <w:t>Method of test</w:t>
      </w:r>
      <w:bookmarkEnd w:id="2019"/>
    </w:p>
    <w:p w14:paraId="03782009" w14:textId="77777777" w:rsidR="00286087" w:rsidRPr="001D4BBD" w:rsidRDefault="00286087" w:rsidP="00286087">
      <w:pPr>
        <w:pStyle w:val="Heading5"/>
      </w:pPr>
      <w:bookmarkStart w:id="2021" w:name="_Toc170301059"/>
      <w:r w:rsidRPr="001D4BBD">
        <w:t>5.6.6.4.1</w:t>
      </w:r>
      <w:r w:rsidRPr="001D4BBD">
        <w:tab/>
        <w:t>Initial conditions</w:t>
      </w:r>
      <w:bookmarkEnd w:id="2021"/>
    </w:p>
    <w:p w14:paraId="3271B909" w14:textId="70A6C58C" w:rsidR="00286087" w:rsidRPr="001D4BBD" w:rsidRDefault="00286087" w:rsidP="00286087">
      <w:pPr>
        <w:rPr>
          <w:rFonts w:eastAsia="TimesNewRoman"/>
          <w:b/>
          <w:lang w:eastAsia="en-GB"/>
        </w:rPr>
      </w:pPr>
      <w:r w:rsidRPr="001D4BBD">
        <w:rPr>
          <w:lang w:eastAsia="en-GB"/>
        </w:rPr>
        <w:t xml:space="preserve">The values of the </w:t>
      </w:r>
      <w:r w:rsidRPr="001D4BBD">
        <w:t xml:space="preserve">5G-NR UICC – non-IMSI SUPI Type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0 of the present document are used</w:t>
      </w:r>
      <w:r w:rsidRPr="001D4BBD">
        <w:rPr>
          <w:rFonts w:eastAsia="TimesNewRoman"/>
        </w:rPr>
        <w:t xml:space="preserve"> with </w:t>
      </w:r>
      <w:r w:rsidRPr="001D4BBD">
        <w:rPr>
          <w:lang w:eastAsia="en-GB"/>
        </w:rPr>
        <w:t>the following exception:</w:t>
      </w:r>
    </w:p>
    <w:p w14:paraId="4FD457D9" w14:textId="77777777" w:rsidR="00286087" w:rsidRPr="001D4BBD" w:rsidRDefault="00286087" w:rsidP="00286087">
      <w:pPr>
        <w:spacing w:before="240" w:after="120"/>
        <w:rPr>
          <w:b/>
        </w:rPr>
      </w:pPr>
      <w:r w:rsidRPr="001D4BBD">
        <w:rPr>
          <w:b/>
        </w:rPr>
        <w:t>EF</w:t>
      </w:r>
      <w:r w:rsidRPr="001D4BBD">
        <w:rPr>
          <w:b/>
          <w:vertAlign w:val="subscript"/>
        </w:rPr>
        <w:t xml:space="preserve">SUPI_NAI </w:t>
      </w:r>
      <w:r w:rsidRPr="001D4BBD">
        <w:t>(SUPI as Network Access Identifier)</w:t>
      </w:r>
    </w:p>
    <w:p w14:paraId="203B07E9" w14:textId="77777777" w:rsidR="00286087" w:rsidRPr="001D4BBD" w:rsidRDefault="00286087" w:rsidP="00286087">
      <w:pPr>
        <w:pStyle w:val="B10"/>
        <w:rPr>
          <w:lang w:val="de-DE"/>
        </w:rPr>
      </w:pPr>
      <w:r w:rsidRPr="001D4BBD">
        <w:rPr>
          <w:lang w:val="de-DE"/>
        </w:rPr>
        <w:t>Logically:</w:t>
      </w:r>
      <w:r w:rsidRPr="001D4BBD">
        <w:rPr>
          <w:lang w:val="de-DE"/>
        </w:rPr>
        <w:tab/>
      </w:r>
      <w:r w:rsidRPr="001D4BBD">
        <w:rPr>
          <w:lang w:val="de-DE"/>
        </w:rPr>
        <w:tab/>
      </w:r>
      <w:r w:rsidRPr="001D4BBD">
        <w:rPr>
          <w:lang w:val="de-DE"/>
        </w:rPr>
        <w:tab/>
        <w:t>verylongusername1@3gpp.com</w:t>
      </w:r>
    </w:p>
    <w:p w14:paraId="13AB3496" w14:textId="77777777" w:rsidR="00286087" w:rsidRPr="001D4BBD" w:rsidRDefault="00286087" w:rsidP="00286087">
      <w:pPr>
        <w:ind w:left="852" w:hanging="284"/>
        <w:rPr>
          <w:lang w:val="de-DE"/>
        </w:rPr>
      </w:pPr>
      <w:r w:rsidRPr="001D4BBD">
        <w:rPr>
          <w:lang w:val="de-DE"/>
        </w:rPr>
        <w:t>SUPI Type:</w:t>
      </w:r>
      <w:r w:rsidRPr="001D4BBD">
        <w:rPr>
          <w:lang w:val="de-DE"/>
        </w:rPr>
        <w:tab/>
        <w:t>NSI</w:t>
      </w:r>
    </w:p>
    <w:p w14:paraId="2A0D2826" w14:textId="77777777" w:rsidR="00286087" w:rsidRPr="001D4BBD" w:rsidRDefault="00286087" w:rsidP="00286087">
      <w:pPr>
        <w:ind w:left="852" w:hanging="284"/>
      </w:pPr>
      <w:r w:rsidRPr="001D4BBD">
        <w:t>Username:</w:t>
      </w:r>
      <w:r w:rsidRPr="001D4BBD">
        <w:tab/>
        <w:t>verylongusername1</w:t>
      </w:r>
    </w:p>
    <w:p w14:paraId="55CA027C" w14:textId="77777777" w:rsidR="00286087" w:rsidRPr="001D4BBD" w:rsidRDefault="00286087" w:rsidP="00286087">
      <w:pPr>
        <w:ind w:left="852" w:hanging="284"/>
      </w:pPr>
      <w:r w:rsidRPr="001D4BBD">
        <w:t>Realm:</w:t>
      </w:r>
      <w:r w:rsidRPr="001D4BBD">
        <w:tab/>
      </w:r>
      <w:r w:rsidRPr="001D4BBD">
        <w:tab/>
        <w:t>3gpp.com</w:t>
      </w:r>
    </w:p>
    <w:p w14:paraId="41CE303B" w14:textId="77777777" w:rsidR="00286087" w:rsidRPr="001D4BBD" w:rsidRDefault="00286087" w:rsidP="00286087">
      <w:pPr>
        <w:pStyle w:val="B10"/>
        <w:rPr>
          <w:rFonts w:eastAsia="TimesNewRoman"/>
          <w:lang w:eastAsia="en-GB"/>
        </w:rPr>
      </w:pPr>
      <w:bookmarkStart w:id="2022" w:name="MCCQCTEMPBM_00000319"/>
      <w:r w:rsidRPr="001D4BBD">
        <w:rPr>
          <w:rFonts w:eastAsia="TimesNewRoman"/>
          <w:lang w:eastAsia="en-GB"/>
        </w:rPr>
        <w:t>Coding:</w:t>
      </w:r>
    </w:p>
    <w:tbl>
      <w:tblPr>
        <w:tblW w:w="8447"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24"/>
        <w:gridCol w:w="624"/>
        <w:gridCol w:w="624"/>
        <w:gridCol w:w="624"/>
        <w:gridCol w:w="624"/>
        <w:gridCol w:w="624"/>
        <w:gridCol w:w="624"/>
        <w:gridCol w:w="624"/>
        <w:gridCol w:w="624"/>
        <w:gridCol w:w="624"/>
        <w:gridCol w:w="624"/>
        <w:gridCol w:w="624"/>
      </w:tblGrid>
      <w:tr w:rsidR="00286087" w:rsidRPr="001D4BBD" w14:paraId="7980A668" w14:textId="77777777" w:rsidTr="00B87F3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2022"/>
          <w:p w14:paraId="1E1D1177" w14:textId="77777777" w:rsidR="00286087" w:rsidRPr="001D4BBD" w:rsidRDefault="00286087" w:rsidP="00B87F3F">
            <w:pPr>
              <w:keepNext/>
              <w:keepLines/>
              <w:overflowPunct w:val="0"/>
              <w:autoSpaceDE w:val="0"/>
              <w:autoSpaceDN w:val="0"/>
              <w:adjustRightInd w:val="0"/>
              <w:spacing w:after="0"/>
              <w:textAlignment w:val="baseline"/>
              <w:rPr>
                <w:rFonts w:ascii="Arial" w:eastAsia="Calibri" w:hAnsi="Arial"/>
                <w:b/>
                <w:sz w:val="18"/>
                <w:lang w:val="en-US"/>
              </w:rPr>
            </w:pPr>
            <w:r w:rsidRPr="001D4BBD">
              <w:rPr>
                <w:rFonts w:ascii="Arial" w:eastAsia="Calibri" w:hAnsi="Arial"/>
                <w:b/>
                <w:sz w:val="18"/>
                <w:lang w:val="en-US"/>
              </w:rPr>
              <w:t>Byte</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33C763"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7513E8"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89772F"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AE1FFD"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E058D"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F7C77D"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ACFB5F"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345A1B"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719B8C"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690640"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21AE87"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312C64"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12</w:t>
            </w:r>
          </w:p>
        </w:tc>
      </w:tr>
      <w:tr w:rsidR="00286087" w:rsidRPr="001D4BBD" w14:paraId="45FD6C0B" w14:textId="77777777" w:rsidTr="00B87F3F">
        <w:tc>
          <w:tcPr>
            <w:tcW w:w="959" w:type="dxa"/>
            <w:tcBorders>
              <w:top w:val="single" w:sz="4" w:space="0" w:color="auto"/>
              <w:left w:val="single" w:sz="4" w:space="0" w:color="auto"/>
              <w:bottom w:val="single" w:sz="4" w:space="0" w:color="auto"/>
              <w:right w:val="single" w:sz="4" w:space="0" w:color="auto"/>
            </w:tcBorders>
            <w:hideMark/>
          </w:tcPr>
          <w:p w14:paraId="577CD8D2" w14:textId="77777777" w:rsidR="00286087" w:rsidRPr="001D4BBD" w:rsidRDefault="00286087" w:rsidP="00B87F3F">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6B96CDDF"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80</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1364DF3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1A</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1FD34C5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6</w:t>
            </w:r>
          </w:p>
        </w:tc>
        <w:tc>
          <w:tcPr>
            <w:tcW w:w="624" w:type="dxa"/>
            <w:tcBorders>
              <w:top w:val="single" w:sz="4" w:space="0" w:color="auto"/>
              <w:left w:val="single" w:sz="4" w:space="0" w:color="auto"/>
              <w:bottom w:val="single" w:sz="4" w:space="0" w:color="auto"/>
              <w:right w:val="single" w:sz="4" w:space="0" w:color="auto"/>
            </w:tcBorders>
            <w:shd w:val="clear" w:color="auto" w:fill="auto"/>
            <w:hideMark/>
          </w:tcPr>
          <w:p w14:paraId="0823A063"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59CCAB16"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BCC62E1"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9</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AFA1D3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C</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83EB745"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tcPr>
          <w:p w14:paraId="59099D1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tcPr>
          <w:p w14:paraId="60DB8E8F"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61F8E7AD"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5</w:t>
            </w:r>
          </w:p>
        </w:tc>
        <w:tc>
          <w:tcPr>
            <w:tcW w:w="624" w:type="dxa"/>
            <w:tcBorders>
              <w:top w:val="single" w:sz="4" w:space="0" w:color="auto"/>
              <w:left w:val="single" w:sz="4" w:space="0" w:color="auto"/>
              <w:bottom w:val="single" w:sz="4" w:space="0" w:color="auto"/>
              <w:right w:val="single" w:sz="4" w:space="0" w:color="auto"/>
            </w:tcBorders>
          </w:tcPr>
          <w:p w14:paraId="24DCCEFC"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cs="Arial"/>
                <w:color w:val="000000" w:themeColor="text1"/>
                <w:sz w:val="18"/>
                <w:szCs w:val="18"/>
                <w:lang w:val="en-US" w:eastAsia="fr-FR"/>
              </w:rPr>
            </w:pPr>
            <w:r w:rsidRPr="001D4BBD">
              <w:rPr>
                <w:rFonts w:ascii="Arial" w:hAnsi="Arial" w:cs="Arial"/>
                <w:color w:val="000000" w:themeColor="text1"/>
                <w:sz w:val="18"/>
                <w:szCs w:val="18"/>
                <w:lang w:val="en-US" w:eastAsia="fr-FR"/>
              </w:rPr>
              <w:t>73</w:t>
            </w:r>
          </w:p>
        </w:tc>
      </w:tr>
      <w:tr w:rsidR="00286087" w:rsidRPr="001D4BBD" w14:paraId="0CAB3435" w14:textId="77777777" w:rsidTr="00B87F3F">
        <w:tc>
          <w:tcPr>
            <w:tcW w:w="959" w:type="dxa"/>
            <w:tcBorders>
              <w:top w:val="single" w:sz="4" w:space="0" w:color="auto"/>
              <w:left w:val="nil"/>
              <w:bottom w:val="nil"/>
              <w:right w:val="single" w:sz="4" w:space="0" w:color="auto"/>
            </w:tcBorders>
          </w:tcPr>
          <w:p w14:paraId="2626BB50" w14:textId="77777777" w:rsidR="00286087" w:rsidRPr="001D4BBD" w:rsidRDefault="00286087" w:rsidP="00B87F3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ECB35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A820AA"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4</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F9E55D"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E0DED4"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D12DC7"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D5FF11"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8</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A6E580"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19</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BF2D6D"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eastAsia="Calibri" w:hAnsi="Arial"/>
                <w:b/>
                <w:sz w:val="18"/>
                <w:lang w:val="en-US"/>
              </w:rPr>
              <w:t>B2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3E84D6"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1</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7B0891"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2</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048235"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3</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041BCB"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4</w:t>
            </w:r>
          </w:p>
        </w:tc>
      </w:tr>
      <w:tr w:rsidR="00286087" w:rsidRPr="001D4BBD" w14:paraId="1D29492D" w14:textId="77777777" w:rsidTr="00B87F3F">
        <w:tc>
          <w:tcPr>
            <w:tcW w:w="959" w:type="dxa"/>
            <w:tcBorders>
              <w:top w:val="nil"/>
              <w:left w:val="nil"/>
              <w:bottom w:val="nil"/>
              <w:right w:val="single" w:sz="4" w:space="0" w:color="auto"/>
            </w:tcBorders>
          </w:tcPr>
          <w:p w14:paraId="1EFE9997" w14:textId="77777777" w:rsidR="00286087" w:rsidRPr="001D4BBD" w:rsidRDefault="00286087" w:rsidP="00B87F3F">
            <w:pPr>
              <w:keepNext/>
              <w:keepLines/>
              <w:overflowPunct w:val="0"/>
              <w:autoSpaceDE w:val="0"/>
              <w:autoSpaceDN w:val="0"/>
              <w:adjustRightInd w:val="0"/>
              <w:spacing w:after="0"/>
              <w:textAlignment w:val="baseline"/>
              <w:rPr>
                <w:rFonts w:ascii="Arial"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857028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D080819"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2</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82B7CE0"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7627664"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0764AC14"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C2A3543"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5</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A4A157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1</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4725828B"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40</w:t>
            </w:r>
          </w:p>
        </w:tc>
        <w:tc>
          <w:tcPr>
            <w:tcW w:w="624" w:type="dxa"/>
            <w:tcBorders>
              <w:top w:val="single" w:sz="4" w:space="0" w:color="auto"/>
              <w:left w:val="single" w:sz="4" w:space="0" w:color="auto"/>
              <w:bottom w:val="single" w:sz="4" w:space="0" w:color="auto"/>
              <w:right w:val="single" w:sz="4" w:space="0" w:color="auto"/>
            </w:tcBorders>
          </w:tcPr>
          <w:p w14:paraId="050DD6F5"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33</w:t>
            </w:r>
          </w:p>
        </w:tc>
        <w:tc>
          <w:tcPr>
            <w:tcW w:w="624" w:type="dxa"/>
            <w:tcBorders>
              <w:top w:val="single" w:sz="4" w:space="0" w:color="auto"/>
              <w:left w:val="single" w:sz="4" w:space="0" w:color="auto"/>
              <w:bottom w:val="single" w:sz="4" w:space="0" w:color="auto"/>
              <w:right w:val="single" w:sz="4" w:space="0" w:color="auto"/>
            </w:tcBorders>
          </w:tcPr>
          <w:p w14:paraId="7EFC1AEA"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7</w:t>
            </w:r>
          </w:p>
        </w:tc>
        <w:tc>
          <w:tcPr>
            <w:tcW w:w="624" w:type="dxa"/>
            <w:tcBorders>
              <w:top w:val="single" w:sz="4" w:space="0" w:color="auto"/>
              <w:left w:val="single" w:sz="4" w:space="0" w:color="auto"/>
              <w:bottom w:val="single" w:sz="4" w:space="0" w:color="auto"/>
              <w:right w:val="single" w:sz="4" w:space="0" w:color="auto"/>
            </w:tcBorders>
          </w:tcPr>
          <w:p w14:paraId="28A17FC4"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c>
          <w:tcPr>
            <w:tcW w:w="624" w:type="dxa"/>
            <w:tcBorders>
              <w:top w:val="single" w:sz="4" w:space="0" w:color="auto"/>
              <w:left w:val="single" w:sz="4" w:space="0" w:color="auto"/>
              <w:bottom w:val="single" w:sz="4" w:space="0" w:color="auto"/>
              <w:right w:val="single" w:sz="4" w:space="0" w:color="auto"/>
            </w:tcBorders>
          </w:tcPr>
          <w:p w14:paraId="56AF4650"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70</w:t>
            </w:r>
          </w:p>
        </w:tc>
      </w:tr>
      <w:tr w:rsidR="00286087" w:rsidRPr="001D4BBD" w14:paraId="547849FE" w14:textId="77777777" w:rsidTr="00B87F3F">
        <w:trPr>
          <w:gridAfter w:val="8"/>
          <w:wAfter w:w="4992" w:type="dxa"/>
        </w:trPr>
        <w:tc>
          <w:tcPr>
            <w:tcW w:w="959" w:type="dxa"/>
            <w:tcBorders>
              <w:top w:val="nil"/>
              <w:left w:val="nil"/>
              <w:bottom w:val="nil"/>
              <w:right w:val="single" w:sz="4" w:space="0" w:color="auto"/>
            </w:tcBorders>
          </w:tcPr>
          <w:p w14:paraId="53E8FC38" w14:textId="77777777" w:rsidR="00286087" w:rsidRPr="001D4BBD" w:rsidRDefault="00286087" w:rsidP="00B87F3F">
            <w:pPr>
              <w:keepNext/>
              <w:keepLines/>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20C504"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5</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32E7AC"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6</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EE7452"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7</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F14887"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B28</w:t>
            </w:r>
          </w:p>
        </w:tc>
      </w:tr>
      <w:tr w:rsidR="00286087" w:rsidRPr="001D4BBD" w14:paraId="79A7B516" w14:textId="77777777" w:rsidTr="00B87F3F">
        <w:trPr>
          <w:gridAfter w:val="8"/>
          <w:wAfter w:w="4992" w:type="dxa"/>
        </w:trPr>
        <w:tc>
          <w:tcPr>
            <w:tcW w:w="959" w:type="dxa"/>
            <w:tcBorders>
              <w:top w:val="nil"/>
              <w:left w:val="nil"/>
              <w:bottom w:val="nil"/>
              <w:right w:val="single" w:sz="4" w:space="0" w:color="auto"/>
            </w:tcBorders>
          </w:tcPr>
          <w:p w14:paraId="25BB8525" w14:textId="77777777" w:rsidR="00286087" w:rsidRPr="001D4BBD" w:rsidRDefault="00286087" w:rsidP="00B87F3F">
            <w:pPr>
              <w:overflowPunct w:val="0"/>
              <w:autoSpaceDE w:val="0"/>
              <w:autoSpaceDN w:val="0"/>
              <w:adjustRightInd w:val="0"/>
              <w:spacing w:after="0"/>
              <w:ind w:hanging="112"/>
              <w:textAlignment w:val="baseline"/>
              <w:rPr>
                <w:rFonts w:ascii="Arial" w:eastAsia="Calibri" w:hAnsi="Arial"/>
                <w:sz w:val="18"/>
              </w:rPr>
            </w:pP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25EF9730"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2E</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7387CF7F"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3</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3C302AC8"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F</w:t>
            </w:r>
          </w:p>
        </w:tc>
        <w:tc>
          <w:tcPr>
            <w:tcW w:w="624" w:type="dxa"/>
            <w:tcBorders>
              <w:top w:val="single" w:sz="4" w:space="0" w:color="auto"/>
              <w:left w:val="single" w:sz="4" w:space="0" w:color="auto"/>
              <w:bottom w:val="single" w:sz="4" w:space="0" w:color="auto"/>
              <w:right w:val="single" w:sz="4" w:space="0" w:color="auto"/>
            </w:tcBorders>
            <w:shd w:val="clear" w:color="auto" w:fill="auto"/>
          </w:tcPr>
          <w:p w14:paraId="1EE60703" w14:textId="77777777" w:rsidR="00286087" w:rsidRPr="001D4BBD" w:rsidRDefault="00286087" w:rsidP="00B87F3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cs="Arial"/>
                <w:color w:val="000000" w:themeColor="text1"/>
                <w:sz w:val="18"/>
                <w:szCs w:val="18"/>
                <w:lang w:val="en-US" w:eastAsia="fr-FR"/>
              </w:rPr>
              <w:t>6D</w:t>
            </w:r>
          </w:p>
        </w:tc>
      </w:tr>
    </w:tbl>
    <w:p w14:paraId="31DAF345" w14:textId="77777777" w:rsidR="00286087" w:rsidRPr="001D4BBD" w:rsidRDefault="00286087" w:rsidP="00286087">
      <w:pPr>
        <w:tabs>
          <w:tab w:val="left" w:pos="2835"/>
        </w:tabs>
      </w:pPr>
    </w:p>
    <w:p w14:paraId="37B375A9" w14:textId="77777777" w:rsidR="00286087" w:rsidRPr="001D4BBD" w:rsidRDefault="00286087" w:rsidP="00286087">
      <w:pPr>
        <w:overflowPunct w:val="0"/>
        <w:autoSpaceDE w:val="0"/>
        <w:autoSpaceDN w:val="0"/>
        <w:adjustRightInd w:val="0"/>
        <w:spacing w:after="120"/>
        <w:textAlignment w:val="baseline"/>
      </w:pPr>
      <w:r w:rsidRPr="001D4BBD">
        <w:t>The TT (NG-SS) transmits on the BCCH, with the following network parameters:</w:t>
      </w:r>
    </w:p>
    <w:p w14:paraId="7AB594D4" w14:textId="77777777" w:rsidR="00286087" w:rsidRPr="001D4BBD" w:rsidRDefault="00286087" w:rsidP="00286087">
      <w:pPr>
        <w:pStyle w:val="B10"/>
      </w:pPr>
      <w:r w:rsidRPr="001D4BBD">
        <w:t>-</w:t>
      </w:r>
      <w:r w:rsidRPr="001D4BBD">
        <w:tab/>
        <w:t>TAI (MCC/MNC/TAC):</w:t>
      </w:r>
      <w:r w:rsidRPr="001D4BBD">
        <w:tab/>
      </w:r>
      <w:r w:rsidRPr="001D4BBD">
        <w:tab/>
        <w:t>244/083/000001</w:t>
      </w:r>
    </w:p>
    <w:p w14:paraId="231B9150" w14:textId="77777777" w:rsidR="00286087" w:rsidRPr="001D4BBD" w:rsidRDefault="00286087" w:rsidP="00286087">
      <w:pPr>
        <w:pStyle w:val="B10"/>
      </w:pPr>
      <w:r w:rsidRPr="001D4BBD">
        <w:t>-</w:t>
      </w:r>
      <w:r w:rsidRPr="001D4BBD">
        <w:tab/>
        <w:t>Access control:</w:t>
      </w:r>
      <w:r w:rsidRPr="001D4BBD">
        <w:tab/>
      </w:r>
      <w:r w:rsidRPr="001D4BBD">
        <w:tab/>
      </w:r>
      <w:r w:rsidRPr="001D4BBD">
        <w:tab/>
      </w:r>
      <w:r w:rsidRPr="001D4BBD">
        <w:tab/>
        <w:t>unrestricted.</w:t>
      </w:r>
    </w:p>
    <w:p w14:paraId="73A26D1F" w14:textId="77777777" w:rsidR="00286087" w:rsidRPr="001D4BBD" w:rsidRDefault="00286087" w:rsidP="00286087">
      <w:pPr>
        <w:tabs>
          <w:tab w:val="left" w:pos="2835"/>
        </w:tabs>
      </w:pPr>
      <w:bookmarkStart w:id="2023" w:name="MCCQCTEMPBM_00000320"/>
      <w:r w:rsidRPr="001D4BBD">
        <w:t>The NG-SS shall be configured with Home Network Private Key for profile B:</w:t>
      </w:r>
    </w:p>
    <w:tbl>
      <w:tblPr>
        <w:tblW w:w="9230"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717"/>
        <w:gridCol w:w="717"/>
        <w:gridCol w:w="717"/>
      </w:tblGrid>
      <w:tr w:rsidR="00286087" w:rsidRPr="001D4BBD" w14:paraId="3EF474AE" w14:textId="77777777" w:rsidTr="00B87F3F">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2023"/>
          <w:p w14:paraId="39412DE8" w14:textId="77777777" w:rsidR="00286087" w:rsidRPr="001D4BBD" w:rsidRDefault="00286087" w:rsidP="00B87F3F">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48AE9A3"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031C937"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0102E6"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D8E2B6"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7E1998"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A8810B"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6B7A9F"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4BF782"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8</w:t>
            </w:r>
          </w:p>
        </w:tc>
        <w:tc>
          <w:tcPr>
            <w:tcW w:w="680" w:type="dxa"/>
            <w:shd w:val="clear" w:color="auto" w:fill="F2F2F2" w:themeFill="background1" w:themeFillShade="F2"/>
          </w:tcPr>
          <w:p w14:paraId="5F631695" w14:textId="77777777" w:rsidR="00286087" w:rsidRPr="001D4BBD" w:rsidRDefault="00286087" w:rsidP="00B87F3F">
            <w:pPr>
              <w:spacing w:after="0"/>
              <w:jc w:val="center"/>
            </w:pPr>
            <w:r w:rsidRPr="001D4BBD">
              <w:rPr>
                <w:rFonts w:ascii="Arial" w:hAnsi="Arial"/>
                <w:b/>
                <w:sz w:val="18"/>
              </w:rPr>
              <w:t>B9</w:t>
            </w:r>
          </w:p>
        </w:tc>
        <w:tc>
          <w:tcPr>
            <w:tcW w:w="717" w:type="dxa"/>
            <w:shd w:val="clear" w:color="auto" w:fill="F2F2F2" w:themeFill="background1" w:themeFillShade="F2"/>
          </w:tcPr>
          <w:p w14:paraId="77664298" w14:textId="77777777" w:rsidR="00286087" w:rsidRPr="001D4BBD" w:rsidRDefault="00286087" w:rsidP="00B87F3F">
            <w:pPr>
              <w:spacing w:after="0"/>
              <w:jc w:val="center"/>
            </w:pPr>
            <w:r w:rsidRPr="001D4BBD">
              <w:rPr>
                <w:rFonts w:ascii="Arial" w:hAnsi="Arial"/>
                <w:b/>
                <w:sz w:val="18"/>
              </w:rPr>
              <w:t>B10</w:t>
            </w:r>
          </w:p>
        </w:tc>
        <w:tc>
          <w:tcPr>
            <w:tcW w:w="717" w:type="dxa"/>
            <w:shd w:val="clear" w:color="auto" w:fill="F2F2F2" w:themeFill="background1" w:themeFillShade="F2"/>
          </w:tcPr>
          <w:p w14:paraId="2915B3B6" w14:textId="77777777" w:rsidR="00286087" w:rsidRPr="001D4BBD" w:rsidRDefault="00286087" w:rsidP="00B87F3F">
            <w:pPr>
              <w:spacing w:after="0"/>
              <w:jc w:val="center"/>
            </w:pPr>
            <w:r w:rsidRPr="001D4BBD">
              <w:rPr>
                <w:rFonts w:ascii="Arial" w:hAnsi="Arial"/>
                <w:b/>
                <w:sz w:val="18"/>
              </w:rPr>
              <w:t>B11</w:t>
            </w:r>
          </w:p>
        </w:tc>
        <w:tc>
          <w:tcPr>
            <w:tcW w:w="717" w:type="dxa"/>
            <w:shd w:val="clear" w:color="auto" w:fill="F2F2F2" w:themeFill="background1" w:themeFillShade="F2"/>
          </w:tcPr>
          <w:p w14:paraId="409C1593" w14:textId="77777777" w:rsidR="00286087" w:rsidRPr="001D4BBD" w:rsidRDefault="00286087" w:rsidP="00B87F3F">
            <w:pPr>
              <w:spacing w:after="0"/>
              <w:jc w:val="center"/>
            </w:pPr>
            <w:r w:rsidRPr="001D4BBD">
              <w:rPr>
                <w:rFonts w:ascii="Arial" w:hAnsi="Arial"/>
                <w:b/>
                <w:sz w:val="18"/>
              </w:rPr>
              <w:t>B12</w:t>
            </w:r>
          </w:p>
        </w:tc>
      </w:tr>
      <w:tr w:rsidR="00286087" w:rsidRPr="001D4BBD" w14:paraId="380CD9B0" w14:textId="77777777" w:rsidTr="00B87F3F">
        <w:tc>
          <w:tcPr>
            <w:tcW w:w="959" w:type="dxa"/>
            <w:tcBorders>
              <w:top w:val="single" w:sz="4" w:space="0" w:color="auto"/>
              <w:left w:val="single" w:sz="4" w:space="0" w:color="auto"/>
              <w:bottom w:val="single" w:sz="4" w:space="0" w:color="auto"/>
              <w:right w:val="single" w:sz="4" w:space="0" w:color="auto"/>
            </w:tcBorders>
            <w:hideMark/>
          </w:tcPr>
          <w:p w14:paraId="432D0D9A" w14:textId="77777777" w:rsidR="00286087" w:rsidRPr="001D4BBD" w:rsidRDefault="00286087" w:rsidP="00B87F3F">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326FB758" w14:textId="77777777" w:rsidR="00286087" w:rsidRPr="001D4BBD" w:rsidRDefault="00286087" w:rsidP="00B87F3F">
            <w:pPr>
              <w:keepNext/>
              <w:keepLines/>
              <w:spacing w:after="0"/>
              <w:jc w:val="center"/>
              <w:rPr>
                <w:rFonts w:ascii="Arial" w:hAnsi="Arial"/>
                <w:sz w:val="18"/>
              </w:rPr>
            </w:pPr>
            <w:r w:rsidRPr="001D4BBD">
              <w:rPr>
                <w:rFonts w:ascii="Arial" w:hAnsi="Arial"/>
                <w:sz w:val="18"/>
              </w:rPr>
              <w:t>F1</w:t>
            </w:r>
          </w:p>
        </w:tc>
        <w:tc>
          <w:tcPr>
            <w:tcW w:w="680" w:type="dxa"/>
            <w:tcBorders>
              <w:top w:val="single" w:sz="4" w:space="0" w:color="auto"/>
              <w:left w:val="single" w:sz="4" w:space="0" w:color="auto"/>
              <w:bottom w:val="single" w:sz="4" w:space="0" w:color="auto"/>
              <w:right w:val="single" w:sz="4" w:space="0" w:color="auto"/>
            </w:tcBorders>
            <w:hideMark/>
          </w:tcPr>
          <w:p w14:paraId="02D9821D" w14:textId="77777777" w:rsidR="00286087" w:rsidRPr="001D4BBD" w:rsidRDefault="00286087" w:rsidP="00B87F3F">
            <w:pPr>
              <w:keepNext/>
              <w:keepLines/>
              <w:spacing w:after="0"/>
              <w:jc w:val="center"/>
              <w:rPr>
                <w:rFonts w:ascii="Arial" w:hAnsi="Arial"/>
                <w:sz w:val="18"/>
              </w:rPr>
            </w:pPr>
            <w:r w:rsidRPr="001D4BBD">
              <w:rPr>
                <w:rFonts w:ascii="Arial" w:hAnsi="Arial"/>
                <w:sz w:val="18"/>
              </w:rPr>
              <w:t>AB</w:t>
            </w:r>
          </w:p>
        </w:tc>
        <w:tc>
          <w:tcPr>
            <w:tcW w:w="680" w:type="dxa"/>
            <w:tcBorders>
              <w:top w:val="single" w:sz="4" w:space="0" w:color="auto"/>
              <w:left w:val="single" w:sz="4" w:space="0" w:color="auto"/>
              <w:bottom w:val="single" w:sz="4" w:space="0" w:color="auto"/>
              <w:right w:val="single" w:sz="4" w:space="0" w:color="auto"/>
            </w:tcBorders>
            <w:hideMark/>
          </w:tcPr>
          <w:p w14:paraId="6D614F86" w14:textId="77777777" w:rsidR="00286087" w:rsidRPr="001D4BBD" w:rsidRDefault="00286087" w:rsidP="00B87F3F">
            <w:pPr>
              <w:keepNext/>
              <w:keepLines/>
              <w:spacing w:after="0"/>
              <w:jc w:val="center"/>
              <w:rPr>
                <w:rFonts w:ascii="Arial" w:hAnsi="Arial"/>
                <w:sz w:val="18"/>
              </w:rPr>
            </w:pPr>
            <w:r w:rsidRPr="001D4BBD">
              <w:rPr>
                <w:rFonts w:ascii="Arial" w:hAnsi="Arial"/>
                <w:sz w:val="18"/>
              </w:rPr>
              <w:t>10</w:t>
            </w:r>
          </w:p>
        </w:tc>
        <w:tc>
          <w:tcPr>
            <w:tcW w:w="680" w:type="dxa"/>
            <w:tcBorders>
              <w:top w:val="single" w:sz="4" w:space="0" w:color="auto"/>
              <w:left w:val="single" w:sz="4" w:space="0" w:color="auto"/>
              <w:bottom w:val="single" w:sz="4" w:space="0" w:color="auto"/>
              <w:right w:val="single" w:sz="4" w:space="0" w:color="auto"/>
            </w:tcBorders>
            <w:hideMark/>
          </w:tcPr>
          <w:p w14:paraId="4934C257" w14:textId="77777777" w:rsidR="00286087" w:rsidRPr="001D4BBD" w:rsidRDefault="00286087" w:rsidP="00B87F3F">
            <w:pPr>
              <w:keepNext/>
              <w:keepLines/>
              <w:spacing w:after="0"/>
              <w:jc w:val="center"/>
              <w:rPr>
                <w:rFonts w:ascii="Arial" w:hAnsi="Arial"/>
                <w:sz w:val="18"/>
              </w:rPr>
            </w:pPr>
            <w:r w:rsidRPr="001D4BBD">
              <w:rPr>
                <w:rFonts w:ascii="Arial" w:hAnsi="Arial"/>
                <w:sz w:val="18"/>
              </w:rPr>
              <w:t>74</w:t>
            </w:r>
          </w:p>
        </w:tc>
        <w:tc>
          <w:tcPr>
            <w:tcW w:w="680" w:type="dxa"/>
            <w:tcBorders>
              <w:top w:val="single" w:sz="4" w:space="0" w:color="auto"/>
              <w:left w:val="single" w:sz="4" w:space="0" w:color="auto"/>
              <w:bottom w:val="single" w:sz="4" w:space="0" w:color="auto"/>
              <w:right w:val="single" w:sz="4" w:space="0" w:color="auto"/>
            </w:tcBorders>
            <w:hideMark/>
          </w:tcPr>
          <w:p w14:paraId="08105B5A" w14:textId="77777777" w:rsidR="00286087" w:rsidRPr="001D4BBD" w:rsidRDefault="00286087" w:rsidP="00B87F3F">
            <w:pPr>
              <w:keepNext/>
              <w:keepLines/>
              <w:spacing w:after="0"/>
              <w:jc w:val="center"/>
              <w:rPr>
                <w:rFonts w:ascii="Arial" w:hAnsi="Arial"/>
                <w:sz w:val="18"/>
              </w:rPr>
            </w:pPr>
            <w:r w:rsidRPr="001D4BBD">
              <w:rPr>
                <w:rFonts w:ascii="Arial" w:hAnsi="Arial"/>
                <w:sz w:val="18"/>
              </w:rPr>
              <w:t>47</w:t>
            </w:r>
          </w:p>
        </w:tc>
        <w:tc>
          <w:tcPr>
            <w:tcW w:w="680" w:type="dxa"/>
            <w:tcBorders>
              <w:top w:val="single" w:sz="4" w:space="0" w:color="auto"/>
              <w:left w:val="single" w:sz="4" w:space="0" w:color="auto"/>
              <w:bottom w:val="single" w:sz="4" w:space="0" w:color="auto"/>
              <w:right w:val="single" w:sz="4" w:space="0" w:color="auto"/>
            </w:tcBorders>
            <w:hideMark/>
          </w:tcPr>
          <w:p w14:paraId="768D33B4" w14:textId="77777777" w:rsidR="00286087" w:rsidRPr="001D4BBD" w:rsidRDefault="00286087" w:rsidP="00B87F3F">
            <w:pPr>
              <w:keepNext/>
              <w:keepLines/>
              <w:spacing w:after="0"/>
              <w:jc w:val="center"/>
              <w:rPr>
                <w:rFonts w:ascii="Arial" w:hAnsi="Arial"/>
                <w:sz w:val="18"/>
              </w:rPr>
            </w:pPr>
            <w:r w:rsidRPr="001D4BBD">
              <w:rPr>
                <w:rFonts w:ascii="Arial" w:hAnsi="Arial"/>
                <w:sz w:val="18"/>
              </w:rPr>
              <w:t>7E</w:t>
            </w:r>
          </w:p>
        </w:tc>
        <w:tc>
          <w:tcPr>
            <w:tcW w:w="680" w:type="dxa"/>
            <w:tcBorders>
              <w:top w:val="single" w:sz="4" w:space="0" w:color="auto"/>
              <w:left w:val="single" w:sz="4" w:space="0" w:color="auto"/>
              <w:bottom w:val="single" w:sz="4" w:space="0" w:color="auto"/>
              <w:right w:val="single" w:sz="4" w:space="0" w:color="auto"/>
            </w:tcBorders>
            <w:hideMark/>
          </w:tcPr>
          <w:p w14:paraId="22058072" w14:textId="77777777" w:rsidR="00286087" w:rsidRPr="001D4BBD" w:rsidRDefault="00286087" w:rsidP="00B87F3F">
            <w:pPr>
              <w:keepNext/>
              <w:keepLines/>
              <w:spacing w:after="0"/>
              <w:jc w:val="center"/>
              <w:rPr>
                <w:rFonts w:ascii="Arial" w:hAnsi="Arial"/>
                <w:sz w:val="18"/>
              </w:rPr>
            </w:pPr>
            <w:r w:rsidRPr="001D4BBD">
              <w:rPr>
                <w:rFonts w:ascii="Arial" w:hAnsi="Arial"/>
                <w:sz w:val="18"/>
              </w:rPr>
              <w:t>BC</w:t>
            </w:r>
          </w:p>
        </w:tc>
        <w:tc>
          <w:tcPr>
            <w:tcW w:w="680" w:type="dxa"/>
            <w:tcBorders>
              <w:top w:val="single" w:sz="4" w:space="0" w:color="auto"/>
              <w:left w:val="single" w:sz="4" w:space="0" w:color="auto"/>
              <w:bottom w:val="single" w:sz="4" w:space="0" w:color="auto"/>
              <w:right w:val="single" w:sz="4" w:space="0" w:color="auto"/>
            </w:tcBorders>
            <w:hideMark/>
          </w:tcPr>
          <w:p w14:paraId="481D5939" w14:textId="77777777" w:rsidR="00286087" w:rsidRPr="001D4BBD" w:rsidRDefault="00286087" w:rsidP="00B87F3F">
            <w:pPr>
              <w:keepNext/>
              <w:keepLines/>
              <w:spacing w:after="0"/>
              <w:jc w:val="center"/>
              <w:rPr>
                <w:rFonts w:ascii="Arial" w:hAnsi="Arial"/>
                <w:sz w:val="18"/>
              </w:rPr>
            </w:pPr>
            <w:r w:rsidRPr="001D4BBD">
              <w:rPr>
                <w:rFonts w:ascii="Arial" w:hAnsi="Arial"/>
                <w:sz w:val="18"/>
              </w:rPr>
              <w:t>C7</w:t>
            </w:r>
          </w:p>
        </w:tc>
        <w:tc>
          <w:tcPr>
            <w:tcW w:w="680" w:type="dxa"/>
          </w:tcPr>
          <w:p w14:paraId="28F4C84F" w14:textId="77777777" w:rsidR="00286087" w:rsidRPr="001D4BBD" w:rsidRDefault="00286087" w:rsidP="00B87F3F">
            <w:pPr>
              <w:spacing w:after="0"/>
              <w:jc w:val="center"/>
            </w:pPr>
            <w:r w:rsidRPr="001D4BBD">
              <w:rPr>
                <w:rFonts w:ascii="Arial" w:hAnsi="Arial"/>
                <w:sz w:val="18"/>
              </w:rPr>
              <w:t>F5</w:t>
            </w:r>
          </w:p>
        </w:tc>
        <w:tc>
          <w:tcPr>
            <w:tcW w:w="717" w:type="dxa"/>
          </w:tcPr>
          <w:p w14:paraId="51B5480E" w14:textId="77777777" w:rsidR="00286087" w:rsidRPr="001D4BBD" w:rsidRDefault="00286087" w:rsidP="00B87F3F">
            <w:pPr>
              <w:spacing w:after="0"/>
              <w:jc w:val="center"/>
            </w:pPr>
            <w:r w:rsidRPr="001D4BBD">
              <w:rPr>
                <w:rFonts w:ascii="Arial" w:hAnsi="Arial"/>
                <w:sz w:val="18"/>
              </w:rPr>
              <w:t>54</w:t>
            </w:r>
          </w:p>
        </w:tc>
        <w:tc>
          <w:tcPr>
            <w:tcW w:w="717" w:type="dxa"/>
          </w:tcPr>
          <w:p w14:paraId="329A1442" w14:textId="77777777" w:rsidR="00286087" w:rsidRPr="001D4BBD" w:rsidRDefault="00286087" w:rsidP="00B87F3F">
            <w:pPr>
              <w:spacing w:after="0"/>
              <w:jc w:val="center"/>
            </w:pPr>
            <w:r w:rsidRPr="001D4BBD">
              <w:rPr>
                <w:rFonts w:ascii="Arial" w:hAnsi="Arial"/>
                <w:sz w:val="18"/>
              </w:rPr>
              <w:t>EA</w:t>
            </w:r>
          </w:p>
        </w:tc>
        <w:tc>
          <w:tcPr>
            <w:tcW w:w="717" w:type="dxa"/>
          </w:tcPr>
          <w:p w14:paraId="5C07F347" w14:textId="77777777" w:rsidR="00286087" w:rsidRPr="001D4BBD" w:rsidRDefault="00286087" w:rsidP="00B87F3F">
            <w:pPr>
              <w:spacing w:after="0"/>
              <w:jc w:val="center"/>
            </w:pPr>
            <w:r w:rsidRPr="001D4BBD">
              <w:rPr>
                <w:rFonts w:ascii="Arial" w:hAnsi="Arial"/>
                <w:sz w:val="18"/>
              </w:rPr>
              <w:t>1C</w:t>
            </w:r>
          </w:p>
        </w:tc>
      </w:tr>
      <w:tr w:rsidR="00286087" w:rsidRPr="001D4BBD" w14:paraId="1CD14A1F" w14:textId="77777777" w:rsidTr="00B87F3F">
        <w:tc>
          <w:tcPr>
            <w:tcW w:w="959" w:type="dxa"/>
            <w:tcBorders>
              <w:top w:val="single" w:sz="4" w:space="0" w:color="auto"/>
              <w:left w:val="nil"/>
              <w:bottom w:val="nil"/>
              <w:right w:val="single" w:sz="4" w:space="0" w:color="auto"/>
            </w:tcBorders>
          </w:tcPr>
          <w:p w14:paraId="6008082E" w14:textId="77777777" w:rsidR="00286087" w:rsidRPr="001D4BBD" w:rsidRDefault="00286087" w:rsidP="00B87F3F">
            <w:pPr>
              <w:keepNext/>
              <w:keepLines/>
              <w:spacing w:after="0"/>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2EC559"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55ABBE"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AA6BA4"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F067B0"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C6C777"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DF1C17"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455B80"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D3F95D"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20</w:t>
            </w:r>
          </w:p>
        </w:tc>
        <w:tc>
          <w:tcPr>
            <w:tcW w:w="680" w:type="dxa"/>
            <w:shd w:val="clear" w:color="auto" w:fill="F2F2F2" w:themeFill="background1" w:themeFillShade="F2"/>
          </w:tcPr>
          <w:p w14:paraId="0E126A03" w14:textId="77777777" w:rsidR="00286087" w:rsidRPr="001D4BBD" w:rsidRDefault="00286087" w:rsidP="00B87F3F">
            <w:pPr>
              <w:spacing w:after="0"/>
              <w:jc w:val="center"/>
            </w:pPr>
            <w:r w:rsidRPr="001D4BBD">
              <w:rPr>
                <w:rFonts w:ascii="Arial" w:hAnsi="Arial"/>
                <w:b/>
                <w:sz w:val="18"/>
              </w:rPr>
              <w:t>B21</w:t>
            </w:r>
          </w:p>
        </w:tc>
        <w:tc>
          <w:tcPr>
            <w:tcW w:w="717" w:type="dxa"/>
            <w:shd w:val="clear" w:color="auto" w:fill="F2F2F2" w:themeFill="background1" w:themeFillShade="F2"/>
          </w:tcPr>
          <w:p w14:paraId="7379A710" w14:textId="77777777" w:rsidR="00286087" w:rsidRPr="001D4BBD" w:rsidRDefault="00286087" w:rsidP="00B87F3F">
            <w:pPr>
              <w:spacing w:after="0"/>
              <w:jc w:val="center"/>
            </w:pPr>
            <w:r w:rsidRPr="001D4BBD">
              <w:rPr>
                <w:rFonts w:ascii="Arial" w:hAnsi="Arial"/>
                <w:b/>
                <w:sz w:val="18"/>
              </w:rPr>
              <w:t>B22</w:t>
            </w:r>
          </w:p>
        </w:tc>
        <w:tc>
          <w:tcPr>
            <w:tcW w:w="717" w:type="dxa"/>
            <w:shd w:val="clear" w:color="auto" w:fill="F2F2F2" w:themeFill="background1" w:themeFillShade="F2"/>
          </w:tcPr>
          <w:p w14:paraId="1D0B16F0" w14:textId="77777777" w:rsidR="00286087" w:rsidRPr="001D4BBD" w:rsidRDefault="00286087" w:rsidP="00B87F3F">
            <w:pPr>
              <w:spacing w:after="0"/>
              <w:jc w:val="center"/>
            </w:pPr>
            <w:r w:rsidRPr="001D4BBD">
              <w:rPr>
                <w:rFonts w:ascii="Arial" w:hAnsi="Arial"/>
                <w:b/>
                <w:sz w:val="18"/>
              </w:rPr>
              <w:t>B23</w:t>
            </w:r>
          </w:p>
        </w:tc>
        <w:tc>
          <w:tcPr>
            <w:tcW w:w="717" w:type="dxa"/>
            <w:shd w:val="clear" w:color="auto" w:fill="F2F2F2" w:themeFill="background1" w:themeFillShade="F2"/>
          </w:tcPr>
          <w:p w14:paraId="4D7BAE0F" w14:textId="77777777" w:rsidR="00286087" w:rsidRPr="001D4BBD" w:rsidRDefault="00286087" w:rsidP="00B87F3F">
            <w:pPr>
              <w:spacing w:after="0"/>
              <w:jc w:val="center"/>
            </w:pPr>
            <w:r w:rsidRPr="001D4BBD">
              <w:rPr>
                <w:rFonts w:ascii="Arial" w:hAnsi="Arial"/>
                <w:b/>
                <w:sz w:val="18"/>
              </w:rPr>
              <w:t>B24</w:t>
            </w:r>
          </w:p>
        </w:tc>
      </w:tr>
      <w:tr w:rsidR="00286087" w:rsidRPr="001D4BBD" w14:paraId="07021DF1" w14:textId="77777777" w:rsidTr="00B87F3F">
        <w:tc>
          <w:tcPr>
            <w:tcW w:w="959" w:type="dxa"/>
            <w:tcBorders>
              <w:top w:val="nil"/>
              <w:left w:val="nil"/>
              <w:bottom w:val="nil"/>
              <w:right w:val="single" w:sz="4" w:space="0" w:color="auto"/>
            </w:tcBorders>
          </w:tcPr>
          <w:p w14:paraId="2415447B" w14:textId="77777777" w:rsidR="00286087" w:rsidRPr="001D4BBD" w:rsidRDefault="00286087" w:rsidP="00B87F3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EF0E585" w14:textId="77777777" w:rsidR="00286087" w:rsidRPr="001D4BBD" w:rsidRDefault="00286087" w:rsidP="00B87F3F">
            <w:pPr>
              <w:keepNext/>
              <w:keepLines/>
              <w:spacing w:after="0"/>
              <w:jc w:val="center"/>
              <w:rPr>
                <w:rFonts w:ascii="Arial" w:hAnsi="Arial"/>
                <w:sz w:val="18"/>
                <w:lang w:val="de-DE"/>
              </w:rPr>
            </w:pPr>
            <w:r w:rsidRPr="001D4BBD">
              <w:rPr>
                <w:rFonts w:ascii="Arial" w:hAnsi="Arial"/>
                <w:sz w:val="18"/>
              </w:rPr>
              <w:t>5F</w:t>
            </w:r>
          </w:p>
        </w:tc>
        <w:tc>
          <w:tcPr>
            <w:tcW w:w="680" w:type="dxa"/>
            <w:tcBorders>
              <w:top w:val="single" w:sz="4" w:space="0" w:color="auto"/>
              <w:left w:val="single" w:sz="4" w:space="0" w:color="auto"/>
              <w:bottom w:val="single" w:sz="4" w:space="0" w:color="auto"/>
              <w:right w:val="single" w:sz="4" w:space="0" w:color="auto"/>
            </w:tcBorders>
          </w:tcPr>
          <w:p w14:paraId="5AA1FA0E" w14:textId="77777777" w:rsidR="00286087" w:rsidRPr="001D4BBD" w:rsidRDefault="00286087" w:rsidP="00B87F3F">
            <w:pPr>
              <w:keepNext/>
              <w:keepLines/>
              <w:spacing w:after="0"/>
              <w:jc w:val="center"/>
              <w:rPr>
                <w:rFonts w:ascii="Arial" w:hAnsi="Arial"/>
                <w:sz w:val="18"/>
              </w:rPr>
            </w:pPr>
            <w:r w:rsidRPr="001D4BBD">
              <w:rPr>
                <w:rFonts w:ascii="Arial" w:hAnsi="Arial"/>
                <w:sz w:val="18"/>
              </w:rPr>
              <w:t>C3</w:t>
            </w:r>
          </w:p>
        </w:tc>
        <w:tc>
          <w:tcPr>
            <w:tcW w:w="680" w:type="dxa"/>
            <w:tcBorders>
              <w:top w:val="single" w:sz="4" w:space="0" w:color="auto"/>
              <w:left w:val="single" w:sz="4" w:space="0" w:color="auto"/>
              <w:bottom w:val="single" w:sz="4" w:space="0" w:color="auto"/>
              <w:right w:val="single" w:sz="4" w:space="0" w:color="auto"/>
            </w:tcBorders>
          </w:tcPr>
          <w:p w14:paraId="1302C3A7" w14:textId="77777777" w:rsidR="00286087" w:rsidRPr="001D4BBD" w:rsidRDefault="00286087" w:rsidP="00B87F3F">
            <w:pPr>
              <w:keepNext/>
              <w:keepLines/>
              <w:spacing w:after="0"/>
              <w:jc w:val="center"/>
              <w:rPr>
                <w:rFonts w:ascii="Arial" w:hAnsi="Arial"/>
                <w:sz w:val="18"/>
              </w:rPr>
            </w:pPr>
            <w:r w:rsidRPr="001D4BBD">
              <w:rPr>
                <w:rFonts w:ascii="Arial" w:hAnsi="Arial"/>
                <w:sz w:val="18"/>
              </w:rPr>
              <w:t>68</w:t>
            </w:r>
          </w:p>
        </w:tc>
        <w:tc>
          <w:tcPr>
            <w:tcW w:w="680" w:type="dxa"/>
            <w:tcBorders>
              <w:top w:val="single" w:sz="4" w:space="0" w:color="auto"/>
              <w:left w:val="single" w:sz="4" w:space="0" w:color="auto"/>
              <w:bottom w:val="single" w:sz="4" w:space="0" w:color="auto"/>
              <w:right w:val="single" w:sz="4" w:space="0" w:color="auto"/>
            </w:tcBorders>
          </w:tcPr>
          <w:p w14:paraId="6C18ABF7" w14:textId="77777777" w:rsidR="00286087" w:rsidRPr="001D4BBD" w:rsidRDefault="00286087" w:rsidP="00B87F3F">
            <w:pPr>
              <w:keepNext/>
              <w:keepLines/>
              <w:spacing w:after="0"/>
              <w:jc w:val="center"/>
              <w:rPr>
                <w:rFonts w:ascii="Arial" w:hAnsi="Arial"/>
                <w:sz w:val="18"/>
              </w:rPr>
            </w:pPr>
            <w:r w:rsidRPr="001D4BBD">
              <w:rPr>
                <w:rFonts w:ascii="Arial" w:hAnsi="Arial"/>
                <w:sz w:val="18"/>
              </w:rPr>
              <w:t>B1</w:t>
            </w:r>
          </w:p>
        </w:tc>
        <w:tc>
          <w:tcPr>
            <w:tcW w:w="680" w:type="dxa"/>
            <w:tcBorders>
              <w:top w:val="single" w:sz="4" w:space="0" w:color="auto"/>
              <w:left w:val="single" w:sz="4" w:space="0" w:color="auto"/>
              <w:bottom w:val="single" w:sz="4" w:space="0" w:color="auto"/>
              <w:right w:val="single" w:sz="4" w:space="0" w:color="auto"/>
            </w:tcBorders>
          </w:tcPr>
          <w:p w14:paraId="098A1BD1" w14:textId="77777777" w:rsidR="00286087" w:rsidRPr="001D4BBD" w:rsidRDefault="00286087" w:rsidP="00B87F3F">
            <w:pPr>
              <w:keepNext/>
              <w:keepLines/>
              <w:spacing w:after="0"/>
              <w:jc w:val="center"/>
              <w:rPr>
                <w:rFonts w:ascii="Arial" w:hAnsi="Arial"/>
                <w:sz w:val="18"/>
              </w:rPr>
            </w:pPr>
            <w:r w:rsidRPr="001D4BBD">
              <w:rPr>
                <w:rFonts w:ascii="Arial" w:hAnsi="Arial"/>
                <w:sz w:val="18"/>
              </w:rPr>
              <w:t>61</w:t>
            </w:r>
          </w:p>
        </w:tc>
        <w:tc>
          <w:tcPr>
            <w:tcW w:w="680" w:type="dxa"/>
            <w:tcBorders>
              <w:top w:val="single" w:sz="4" w:space="0" w:color="auto"/>
              <w:left w:val="single" w:sz="4" w:space="0" w:color="auto"/>
              <w:bottom w:val="single" w:sz="4" w:space="0" w:color="auto"/>
              <w:right w:val="single" w:sz="4" w:space="0" w:color="auto"/>
            </w:tcBorders>
          </w:tcPr>
          <w:p w14:paraId="1259E8C9" w14:textId="77777777" w:rsidR="00286087" w:rsidRPr="001D4BBD" w:rsidRDefault="00286087" w:rsidP="00B87F3F">
            <w:pPr>
              <w:keepNext/>
              <w:keepLines/>
              <w:spacing w:after="0"/>
              <w:jc w:val="center"/>
              <w:rPr>
                <w:rFonts w:ascii="Arial" w:hAnsi="Arial"/>
                <w:sz w:val="18"/>
              </w:rPr>
            </w:pPr>
            <w:r w:rsidRPr="001D4BBD">
              <w:rPr>
                <w:rFonts w:ascii="Arial" w:hAnsi="Arial"/>
                <w:sz w:val="18"/>
              </w:rPr>
              <w:t>67</w:t>
            </w:r>
          </w:p>
        </w:tc>
        <w:tc>
          <w:tcPr>
            <w:tcW w:w="680" w:type="dxa"/>
            <w:tcBorders>
              <w:top w:val="single" w:sz="4" w:space="0" w:color="auto"/>
              <w:left w:val="single" w:sz="4" w:space="0" w:color="auto"/>
              <w:bottom w:val="single" w:sz="4" w:space="0" w:color="auto"/>
              <w:right w:val="single" w:sz="4" w:space="0" w:color="auto"/>
            </w:tcBorders>
          </w:tcPr>
          <w:p w14:paraId="1E4421EA" w14:textId="77777777" w:rsidR="00286087" w:rsidRPr="001D4BBD" w:rsidRDefault="00286087" w:rsidP="00B87F3F">
            <w:pPr>
              <w:keepNext/>
              <w:keepLines/>
              <w:spacing w:after="0"/>
              <w:jc w:val="center"/>
              <w:rPr>
                <w:rFonts w:ascii="Arial" w:hAnsi="Arial"/>
                <w:sz w:val="18"/>
              </w:rPr>
            </w:pPr>
            <w:r w:rsidRPr="001D4BBD">
              <w:rPr>
                <w:rFonts w:ascii="Arial" w:hAnsi="Arial"/>
                <w:sz w:val="18"/>
              </w:rPr>
              <w:t>30</w:t>
            </w:r>
          </w:p>
        </w:tc>
        <w:tc>
          <w:tcPr>
            <w:tcW w:w="680" w:type="dxa"/>
            <w:tcBorders>
              <w:top w:val="single" w:sz="4" w:space="0" w:color="auto"/>
              <w:left w:val="single" w:sz="4" w:space="0" w:color="auto"/>
              <w:bottom w:val="single" w:sz="4" w:space="0" w:color="auto"/>
              <w:right w:val="single" w:sz="4" w:space="0" w:color="auto"/>
            </w:tcBorders>
          </w:tcPr>
          <w:p w14:paraId="36D5DF02" w14:textId="77777777" w:rsidR="00286087" w:rsidRPr="001D4BBD" w:rsidRDefault="00286087" w:rsidP="00B87F3F">
            <w:pPr>
              <w:keepNext/>
              <w:keepLines/>
              <w:spacing w:after="0"/>
              <w:jc w:val="center"/>
              <w:rPr>
                <w:rFonts w:ascii="Arial" w:hAnsi="Arial"/>
                <w:sz w:val="18"/>
              </w:rPr>
            </w:pPr>
            <w:r w:rsidRPr="001D4BBD">
              <w:rPr>
                <w:rFonts w:ascii="Arial" w:hAnsi="Arial"/>
                <w:sz w:val="18"/>
              </w:rPr>
              <w:t>15</w:t>
            </w:r>
          </w:p>
        </w:tc>
        <w:tc>
          <w:tcPr>
            <w:tcW w:w="680" w:type="dxa"/>
          </w:tcPr>
          <w:p w14:paraId="45D910C4" w14:textId="77777777" w:rsidR="00286087" w:rsidRPr="001D4BBD" w:rsidRDefault="00286087" w:rsidP="00B87F3F">
            <w:pPr>
              <w:spacing w:after="0"/>
              <w:jc w:val="center"/>
            </w:pPr>
            <w:r w:rsidRPr="001D4BBD">
              <w:rPr>
                <w:rFonts w:ascii="Arial" w:hAnsi="Arial"/>
                <w:sz w:val="18"/>
              </w:rPr>
              <w:t>5E</w:t>
            </w:r>
          </w:p>
        </w:tc>
        <w:tc>
          <w:tcPr>
            <w:tcW w:w="717" w:type="dxa"/>
          </w:tcPr>
          <w:p w14:paraId="3364FC28" w14:textId="77777777" w:rsidR="00286087" w:rsidRPr="001D4BBD" w:rsidRDefault="00286087" w:rsidP="00B87F3F">
            <w:pPr>
              <w:spacing w:after="0"/>
              <w:jc w:val="center"/>
            </w:pPr>
            <w:r w:rsidRPr="001D4BBD">
              <w:rPr>
                <w:rFonts w:ascii="Arial" w:hAnsi="Arial"/>
                <w:sz w:val="18"/>
              </w:rPr>
              <w:t>00</w:t>
            </w:r>
          </w:p>
        </w:tc>
        <w:tc>
          <w:tcPr>
            <w:tcW w:w="717" w:type="dxa"/>
          </w:tcPr>
          <w:p w14:paraId="442A52E9" w14:textId="77777777" w:rsidR="00286087" w:rsidRPr="001D4BBD" w:rsidRDefault="00286087" w:rsidP="00B87F3F">
            <w:pPr>
              <w:spacing w:after="0"/>
              <w:jc w:val="center"/>
            </w:pPr>
            <w:r w:rsidRPr="001D4BBD">
              <w:rPr>
                <w:rFonts w:ascii="Arial" w:hAnsi="Arial"/>
                <w:sz w:val="18"/>
              </w:rPr>
              <w:t>41</w:t>
            </w:r>
          </w:p>
        </w:tc>
        <w:tc>
          <w:tcPr>
            <w:tcW w:w="717" w:type="dxa"/>
          </w:tcPr>
          <w:p w14:paraId="26BBA051" w14:textId="77777777" w:rsidR="00286087" w:rsidRPr="001D4BBD" w:rsidRDefault="00286087" w:rsidP="00B87F3F">
            <w:pPr>
              <w:spacing w:after="0"/>
              <w:jc w:val="center"/>
            </w:pPr>
            <w:r w:rsidRPr="001D4BBD">
              <w:rPr>
                <w:rFonts w:ascii="Arial" w:hAnsi="Arial"/>
                <w:sz w:val="18"/>
              </w:rPr>
              <w:t>AC</w:t>
            </w:r>
          </w:p>
        </w:tc>
      </w:tr>
      <w:tr w:rsidR="00286087" w:rsidRPr="001D4BBD" w14:paraId="2FF76310" w14:textId="77777777" w:rsidTr="00B87F3F">
        <w:trPr>
          <w:gridAfter w:val="4"/>
          <w:wAfter w:w="2831" w:type="dxa"/>
        </w:trPr>
        <w:tc>
          <w:tcPr>
            <w:tcW w:w="959" w:type="dxa"/>
            <w:tcBorders>
              <w:top w:val="nil"/>
              <w:left w:val="nil"/>
              <w:bottom w:val="nil"/>
              <w:right w:val="single" w:sz="4" w:space="0" w:color="auto"/>
            </w:tcBorders>
          </w:tcPr>
          <w:p w14:paraId="77436A35" w14:textId="77777777" w:rsidR="00286087" w:rsidRPr="001D4BBD" w:rsidRDefault="00286087" w:rsidP="00B87F3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4E7447" w14:textId="77777777" w:rsidR="00286087" w:rsidRPr="001D4BBD" w:rsidRDefault="00286087" w:rsidP="00B87F3F">
            <w:pPr>
              <w:keepNext/>
              <w:keepLines/>
              <w:spacing w:after="0"/>
              <w:jc w:val="center"/>
              <w:rPr>
                <w:rFonts w:ascii="Arial" w:hAnsi="Arial"/>
                <w:b/>
                <w:sz w:val="18"/>
                <w:lang w:val="de-DE"/>
              </w:rPr>
            </w:pPr>
            <w:r w:rsidRPr="001D4BBD">
              <w:rPr>
                <w:rFonts w:ascii="Arial" w:hAnsi="Arial"/>
                <w:b/>
                <w:sz w:val="18"/>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CFBFE8"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01E15A"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2F0AC4"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BCEF93"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3FA34F"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68DD6B"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035C44" w14:textId="77777777" w:rsidR="00286087" w:rsidRPr="001D4BBD" w:rsidRDefault="00286087" w:rsidP="00B87F3F">
            <w:pPr>
              <w:keepNext/>
              <w:keepLines/>
              <w:spacing w:after="0"/>
              <w:jc w:val="center"/>
              <w:rPr>
                <w:rFonts w:ascii="Arial" w:hAnsi="Arial"/>
                <w:b/>
                <w:sz w:val="18"/>
              </w:rPr>
            </w:pPr>
            <w:r w:rsidRPr="001D4BBD">
              <w:rPr>
                <w:rFonts w:ascii="Arial" w:hAnsi="Arial"/>
                <w:b/>
                <w:sz w:val="18"/>
              </w:rPr>
              <w:t>B32</w:t>
            </w:r>
          </w:p>
        </w:tc>
      </w:tr>
      <w:tr w:rsidR="00286087" w:rsidRPr="001D4BBD" w14:paraId="2670B829" w14:textId="77777777" w:rsidTr="00B87F3F">
        <w:trPr>
          <w:gridAfter w:val="4"/>
          <w:wAfter w:w="2831" w:type="dxa"/>
        </w:trPr>
        <w:tc>
          <w:tcPr>
            <w:tcW w:w="959" w:type="dxa"/>
            <w:tcBorders>
              <w:top w:val="nil"/>
              <w:left w:val="nil"/>
              <w:bottom w:val="nil"/>
              <w:right w:val="single" w:sz="4" w:space="0" w:color="auto"/>
            </w:tcBorders>
          </w:tcPr>
          <w:p w14:paraId="40A025CB" w14:textId="77777777" w:rsidR="00286087" w:rsidRPr="001D4BBD" w:rsidRDefault="00286087" w:rsidP="00B87F3F">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hideMark/>
          </w:tcPr>
          <w:p w14:paraId="5AD6B370" w14:textId="77777777" w:rsidR="00286087" w:rsidRPr="001D4BBD" w:rsidRDefault="00286087" w:rsidP="00B87F3F">
            <w:pPr>
              <w:keepNext/>
              <w:keepLines/>
              <w:spacing w:after="0"/>
              <w:jc w:val="center"/>
              <w:rPr>
                <w:rFonts w:ascii="Arial" w:hAnsi="Arial"/>
                <w:sz w:val="18"/>
                <w:lang w:val="de-DE"/>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hideMark/>
          </w:tcPr>
          <w:p w14:paraId="79AEAF98" w14:textId="77777777" w:rsidR="00286087" w:rsidRPr="001D4BBD" w:rsidRDefault="00286087" w:rsidP="00B87F3F">
            <w:pPr>
              <w:keepNext/>
              <w:keepLines/>
              <w:spacing w:after="0"/>
              <w:jc w:val="center"/>
              <w:rPr>
                <w:rFonts w:ascii="Arial" w:hAnsi="Arial"/>
                <w:sz w:val="18"/>
              </w:rPr>
            </w:pPr>
            <w:r w:rsidRPr="001D4BBD">
              <w:rPr>
                <w:rFonts w:ascii="Arial" w:hAnsi="Arial"/>
                <w:sz w:val="18"/>
              </w:rPr>
              <w:t>7D</w:t>
            </w:r>
          </w:p>
        </w:tc>
        <w:tc>
          <w:tcPr>
            <w:tcW w:w="680" w:type="dxa"/>
            <w:tcBorders>
              <w:top w:val="single" w:sz="4" w:space="0" w:color="auto"/>
              <w:left w:val="single" w:sz="4" w:space="0" w:color="auto"/>
              <w:bottom w:val="single" w:sz="4" w:space="0" w:color="auto"/>
              <w:right w:val="single" w:sz="4" w:space="0" w:color="auto"/>
            </w:tcBorders>
            <w:hideMark/>
          </w:tcPr>
          <w:p w14:paraId="3D93473D" w14:textId="77777777" w:rsidR="00286087" w:rsidRPr="001D4BBD" w:rsidRDefault="00286087" w:rsidP="00B87F3F">
            <w:pPr>
              <w:keepNext/>
              <w:keepLines/>
              <w:spacing w:after="0"/>
              <w:jc w:val="center"/>
              <w:rPr>
                <w:rFonts w:ascii="Arial" w:hAnsi="Arial"/>
                <w:sz w:val="18"/>
              </w:rPr>
            </w:pPr>
            <w:r w:rsidRPr="001D4BBD">
              <w:rPr>
                <w:rFonts w:ascii="Arial" w:hAnsi="Arial"/>
                <w:sz w:val="18"/>
              </w:rPr>
              <w:t>63</w:t>
            </w:r>
          </w:p>
        </w:tc>
        <w:tc>
          <w:tcPr>
            <w:tcW w:w="680" w:type="dxa"/>
            <w:tcBorders>
              <w:top w:val="single" w:sz="4" w:space="0" w:color="auto"/>
              <w:left w:val="single" w:sz="4" w:space="0" w:color="auto"/>
              <w:bottom w:val="single" w:sz="4" w:space="0" w:color="auto"/>
              <w:right w:val="single" w:sz="4" w:space="0" w:color="auto"/>
            </w:tcBorders>
            <w:hideMark/>
          </w:tcPr>
          <w:p w14:paraId="5620D416" w14:textId="77777777" w:rsidR="00286087" w:rsidRPr="001D4BBD" w:rsidRDefault="00286087" w:rsidP="00B87F3F">
            <w:pPr>
              <w:keepNext/>
              <w:keepLines/>
              <w:spacing w:after="0"/>
              <w:jc w:val="center"/>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hideMark/>
          </w:tcPr>
          <w:p w14:paraId="44754388" w14:textId="77777777" w:rsidR="00286087" w:rsidRPr="001D4BBD" w:rsidRDefault="00286087" w:rsidP="00B87F3F">
            <w:pPr>
              <w:keepNext/>
              <w:keepLines/>
              <w:spacing w:after="0"/>
              <w:jc w:val="center"/>
              <w:rPr>
                <w:rFonts w:ascii="Arial" w:hAnsi="Arial"/>
                <w:sz w:val="18"/>
              </w:rPr>
            </w:pPr>
            <w:r w:rsidRPr="001D4BBD">
              <w:rPr>
                <w:rFonts w:ascii="Arial" w:hAnsi="Arial"/>
                <w:sz w:val="18"/>
              </w:rPr>
              <w:t>97</w:t>
            </w:r>
          </w:p>
        </w:tc>
        <w:tc>
          <w:tcPr>
            <w:tcW w:w="680" w:type="dxa"/>
            <w:tcBorders>
              <w:top w:val="single" w:sz="4" w:space="0" w:color="auto"/>
              <w:left w:val="single" w:sz="4" w:space="0" w:color="auto"/>
              <w:bottom w:val="single" w:sz="4" w:space="0" w:color="auto"/>
              <w:right w:val="single" w:sz="4" w:space="0" w:color="auto"/>
            </w:tcBorders>
            <w:hideMark/>
          </w:tcPr>
          <w:p w14:paraId="61AC95B1" w14:textId="77777777" w:rsidR="00286087" w:rsidRPr="001D4BBD" w:rsidRDefault="00286087" w:rsidP="00B87F3F">
            <w:pPr>
              <w:keepNext/>
              <w:keepLines/>
              <w:spacing w:after="0"/>
              <w:jc w:val="center"/>
              <w:rPr>
                <w:rFonts w:ascii="Arial" w:hAnsi="Arial"/>
                <w:sz w:val="18"/>
              </w:rPr>
            </w:pPr>
            <w:r w:rsidRPr="001D4BBD">
              <w:rPr>
                <w:rFonts w:ascii="Arial" w:hAnsi="Arial"/>
                <w:sz w:val="18"/>
              </w:rPr>
              <w:t>5F</w:t>
            </w:r>
          </w:p>
        </w:tc>
        <w:tc>
          <w:tcPr>
            <w:tcW w:w="680" w:type="dxa"/>
            <w:tcBorders>
              <w:top w:val="single" w:sz="4" w:space="0" w:color="auto"/>
              <w:left w:val="single" w:sz="4" w:space="0" w:color="auto"/>
              <w:bottom w:val="single" w:sz="4" w:space="0" w:color="auto"/>
              <w:right w:val="single" w:sz="4" w:space="0" w:color="auto"/>
            </w:tcBorders>
            <w:hideMark/>
          </w:tcPr>
          <w:p w14:paraId="34F7869C" w14:textId="77777777" w:rsidR="00286087" w:rsidRPr="001D4BBD" w:rsidRDefault="00286087" w:rsidP="00B87F3F">
            <w:pPr>
              <w:keepNext/>
              <w:keepLines/>
              <w:spacing w:after="0"/>
              <w:jc w:val="center"/>
              <w:rPr>
                <w:rFonts w:ascii="Arial" w:hAnsi="Arial"/>
                <w:sz w:val="18"/>
              </w:rPr>
            </w:pPr>
            <w:r w:rsidRPr="001D4BBD">
              <w:rPr>
                <w:rFonts w:ascii="Arial" w:hAnsi="Arial"/>
                <w:sz w:val="18"/>
              </w:rPr>
              <w:t>EC</w:t>
            </w:r>
          </w:p>
        </w:tc>
        <w:tc>
          <w:tcPr>
            <w:tcW w:w="680" w:type="dxa"/>
            <w:tcBorders>
              <w:top w:val="single" w:sz="4" w:space="0" w:color="auto"/>
              <w:left w:val="single" w:sz="4" w:space="0" w:color="auto"/>
              <w:bottom w:val="single" w:sz="4" w:space="0" w:color="auto"/>
              <w:right w:val="single" w:sz="4" w:space="0" w:color="auto"/>
            </w:tcBorders>
            <w:hideMark/>
          </w:tcPr>
          <w:p w14:paraId="16F3EA50" w14:textId="77777777" w:rsidR="00286087" w:rsidRPr="001D4BBD" w:rsidRDefault="00286087" w:rsidP="00B87F3F">
            <w:pPr>
              <w:keepNext/>
              <w:keepLines/>
              <w:spacing w:after="0"/>
              <w:jc w:val="center"/>
              <w:rPr>
                <w:rFonts w:ascii="Arial" w:hAnsi="Arial"/>
                <w:sz w:val="18"/>
              </w:rPr>
            </w:pPr>
            <w:r w:rsidRPr="001D4BBD">
              <w:rPr>
                <w:rFonts w:ascii="Arial" w:hAnsi="Arial"/>
                <w:sz w:val="18"/>
              </w:rPr>
              <w:t>DA</w:t>
            </w:r>
          </w:p>
        </w:tc>
      </w:tr>
    </w:tbl>
    <w:p w14:paraId="4D55C01B" w14:textId="77777777" w:rsidR="00286087" w:rsidRPr="001D4BBD" w:rsidRDefault="00286087" w:rsidP="00286087">
      <w:pPr>
        <w:overflowPunct w:val="0"/>
        <w:autoSpaceDE w:val="0"/>
        <w:autoSpaceDN w:val="0"/>
        <w:adjustRightInd w:val="0"/>
        <w:textAlignment w:val="baseline"/>
      </w:pPr>
    </w:p>
    <w:p w14:paraId="6DB7A306" w14:textId="77777777" w:rsidR="00286087" w:rsidRPr="001D4BBD" w:rsidRDefault="00286087" w:rsidP="00286087">
      <w:pPr>
        <w:overflowPunct w:val="0"/>
        <w:autoSpaceDE w:val="0"/>
        <w:autoSpaceDN w:val="0"/>
        <w:adjustRightInd w:val="0"/>
        <w:textAlignment w:val="baseline"/>
      </w:pPr>
      <w:r w:rsidRPr="001D4BBD">
        <w:t>Ensure that the UE has installed and is using the UICC/USIM configuration defined for this test case and runs an initial activation.</w:t>
      </w:r>
    </w:p>
    <w:p w14:paraId="38F60781" w14:textId="77777777" w:rsidR="00286087" w:rsidRPr="001D4BBD" w:rsidRDefault="00286087" w:rsidP="00286087">
      <w:pPr>
        <w:pStyle w:val="Heading5"/>
        <w:rPr>
          <w:rFonts w:eastAsiaTheme="majorEastAsia"/>
        </w:rPr>
      </w:pPr>
      <w:bookmarkStart w:id="2024" w:name="_Toc170301060"/>
      <w:bookmarkStart w:id="2025" w:name="MCCQCTEMPBM_00000321"/>
      <w:r w:rsidRPr="001D4BBD">
        <w:rPr>
          <w:lang w:eastAsia="en-GB"/>
        </w:rPr>
        <w:t>5.6.6.4.2</w:t>
      </w:r>
      <w:r w:rsidRPr="001D4BBD">
        <w:rPr>
          <w:lang w:eastAsia="en-GB"/>
        </w:rPr>
        <w:tab/>
        <w:t>Procedure</w:t>
      </w:r>
      <w:bookmarkEnd w:id="2024"/>
    </w:p>
    <w:tbl>
      <w:tblPr>
        <w:tblpPr w:leftFromText="181" w:rightFromText="181" w:vertAnchor="text" w:tblpY="1"/>
        <w:tblOverlap w:val="neve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0"/>
        <w:gridCol w:w="1089"/>
        <w:gridCol w:w="3345"/>
        <w:gridCol w:w="3345"/>
        <w:gridCol w:w="681"/>
        <w:gridCol w:w="631"/>
      </w:tblGrid>
      <w:tr w:rsidR="00286087" w:rsidRPr="001D4BBD" w14:paraId="3965570E" w14:textId="77777777" w:rsidTr="00B87F3F">
        <w:trPr>
          <w:trHeight w:val="20"/>
        </w:trPr>
        <w:tc>
          <w:tcPr>
            <w:tcW w:w="285" w:type="pct"/>
            <w:tcBorders>
              <w:bottom w:val="single" w:sz="4" w:space="0" w:color="auto"/>
            </w:tcBorders>
            <w:shd w:val="clear" w:color="auto" w:fill="D9D9D9" w:themeFill="background1" w:themeFillShade="D9"/>
            <w:hideMark/>
          </w:tcPr>
          <w:bookmarkEnd w:id="2025"/>
          <w:p w14:paraId="518AB01C" w14:textId="77777777" w:rsidR="00286087" w:rsidRPr="001D4BBD" w:rsidRDefault="00286087" w:rsidP="00B87F3F">
            <w:pPr>
              <w:pStyle w:val="TAH"/>
              <w:rPr>
                <w:rFonts w:eastAsia="Calibri"/>
                <w:lang w:val="en-US" w:eastAsia="de-DE"/>
              </w:rPr>
            </w:pPr>
            <w:r w:rsidRPr="001D4BBD">
              <w:rPr>
                <w:rFonts w:eastAsia="Calibri"/>
                <w:lang w:val="en-US" w:eastAsia="de-DE"/>
              </w:rPr>
              <w:t>Step</w:t>
            </w:r>
          </w:p>
        </w:tc>
        <w:tc>
          <w:tcPr>
            <w:tcW w:w="565" w:type="pct"/>
            <w:tcBorders>
              <w:bottom w:val="single" w:sz="4" w:space="0" w:color="auto"/>
            </w:tcBorders>
            <w:shd w:val="clear" w:color="auto" w:fill="D9D9D9" w:themeFill="background1" w:themeFillShade="D9"/>
            <w:hideMark/>
          </w:tcPr>
          <w:p w14:paraId="5093109E" w14:textId="77777777" w:rsidR="00286087" w:rsidRPr="001D4BBD" w:rsidRDefault="00286087" w:rsidP="00B87F3F">
            <w:pPr>
              <w:pStyle w:val="TAH"/>
              <w:rPr>
                <w:rFonts w:eastAsia="Calibri"/>
                <w:lang w:val="en-US" w:eastAsia="de-DE"/>
              </w:rPr>
            </w:pPr>
            <w:r w:rsidRPr="001D4BBD">
              <w:rPr>
                <w:rFonts w:eastAsia="Calibri"/>
                <w:lang w:val="en-US" w:eastAsia="de-DE"/>
              </w:rPr>
              <w:t>Direction</w:t>
            </w:r>
          </w:p>
        </w:tc>
        <w:tc>
          <w:tcPr>
            <w:tcW w:w="1735" w:type="pct"/>
            <w:tcBorders>
              <w:bottom w:val="single" w:sz="4" w:space="0" w:color="auto"/>
            </w:tcBorders>
            <w:shd w:val="clear" w:color="auto" w:fill="D9D9D9" w:themeFill="background1" w:themeFillShade="D9"/>
            <w:hideMark/>
          </w:tcPr>
          <w:p w14:paraId="34F14D33" w14:textId="77777777" w:rsidR="00286087" w:rsidRPr="001D4BBD" w:rsidRDefault="00286087" w:rsidP="00B87F3F">
            <w:pPr>
              <w:pStyle w:val="TAH"/>
              <w:rPr>
                <w:rFonts w:eastAsia="Calibri"/>
                <w:lang w:val="en-US" w:eastAsia="de-DE"/>
              </w:rPr>
            </w:pPr>
            <w:r w:rsidRPr="001D4BBD">
              <w:rPr>
                <w:rFonts w:eastAsia="Calibri"/>
                <w:lang w:val="en-US" w:eastAsia="de-DE"/>
              </w:rPr>
              <w:t>Action</w:t>
            </w:r>
          </w:p>
        </w:tc>
        <w:tc>
          <w:tcPr>
            <w:tcW w:w="1735" w:type="pct"/>
            <w:tcBorders>
              <w:bottom w:val="single" w:sz="4" w:space="0" w:color="auto"/>
            </w:tcBorders>
            <w:shd w:val="clear" w:color="auto" w:fill="D9D9D9" w:themeFill="background1" w:themeFillShade="D9"/>
            <w:hideMark/>
          </w:tcPr>
          <w:p w14:paraId="282B622A" w14:textId="77777777" w:rsidR="00286087" w:rsidRPr="001D4BBD" w:rsidRDefault="00286087" w:rsidP="00B87F3F">
            <w:pPr>
              <w:pStyle w:val="TAH"/>
              <w:rPr>
                <w:rFonts w:eastAsia="Calibri"/>
                <w:lang w:val="en-US" w:eastAsia="de-DE"/>
              </w:rPr>
            </w:pPr>
            <w:r w:rsidRPr="001D4BBD">
              <w:rPr>
                <w:rFonts w:eastAsia="Calibri"/>
                <w:lang w:val="en-US" w:eastAsia="de-DE"/>
              </w:rPr>
              <w:t>Information</w:t>
            </w:r>
          </w:p>
        </w:tc>
        <w:tc>
          <w:tcPr>
            <w:tcW w:w="353" w:type="pct"/>
            <w:tcBorders>
              <w:bottom w:val="single" w:sz="4" w:space="0" w:color="auto"/>
            </w:tcBorders>
            <w:shd w:val="clear" w:color="auto" w:fill="D9D9D9" w:themeFill="background1" w:themeFillShade="D9"/>
          </w:tcPr>
          <w:p w14:paraId="2361A76C" w14:textId="77777777" w:rsidR="00286087" w:rsidRPr="001D4BBD" w:rsidRDefault="00286087" w:rsidP="00B87F3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hemeFill="background1" w:themeFillShade="D9"/>
          </w:tcPr>
          <w:p w14:paraId="74609C9E" w14:textId="77777777" w:rsidR="00286087" w:rsidRPr="001D4BBD" w:rsidRDefault="00286087" w:rsidP="00B87F3F">
            <w:pPr>
              <w:pStyle w:val="TAH"/>
              <w:rPr>
                <w:rFonts w:eastAsia="Calibri"/>
                <w:lang w:val="en-US" w:eastAsia="de-DE"/>
              </w:rPr>
            </w:pPr>
            <w:r w:rsidRPr="001D4BBD">
              <w:rPr>
                <w:rFonts w:eastAsia="Calibri"/>
                <w:lang w:val="en-US" w:eastAsia="de-DE"/>
              </w:rPr>
              <w:t>SA</w:t>
            </w:r>
          </w:p>
        </w:tc>
      </w:tr>
      <w:tr w:rsidR="00286087" w:rsidRPr="001D4BBD" w14:paraId="6C460D70" w14:textId="77777777" w:rsidTr="00B87F3F">
        <w:trPr>
          <w:trHeight w:val="20"/>
        </w:trPr>
        <w:tc>
          <w:tcPr>
            <w:tcW w:w="285" w:type="pct"/>
            <w:tcBorders>
              <w:top w:val="single" w:sz="4" w:space="0" w:color="auto"/>
            </w:tcBorders>
          </w:tcPr>
          <w:p w14:paraId="7FC97F16" w14:textId="77777777" w:rsidR="00286087" w:rsidRPr="001D4BBD" w:rsidRDefault="00286087" w:rsidP="00B87F3F">
            <w:pPr>
              <w:pStyle w:val="TAC"/>
              <w:rPr>
                <w:rFonts w:eastAsia="SimSun"/>
                <w:lang w:eastAsia="ja-JP"/>
              </w:rPr>
            </w:pPr>
            <w:r w:rsidRPr="001D4BBD">
              <w:rPr>
                <w:rFonts w:eastAsia="SimSun"/>
                <w:lang w:eastAsia="ja-JP"/>
              </w:rPr>
              <w:t>1</w:t>
            </w:r>
          </w:p>
        </w:tc>
        <w:tc>
          <w:tcPr>
            <w:tcW w:w="565" w:type="pct"/>
            <w:tcBorders>
              <w:top w:val="single" w:sz="4" w:space="0" w:color="auto"/>
              <w:bottom w:val="single" w:sz="4" w:space="0" w:color="auto"/>
            </w:tcBorders>
          </w:tcPr>
          <w:p w14:paraId="701D6860" w14:textId="77777777" w:rsidR="00286087" w:rsidRPr="001D4BBD" w:rsidRDefault="00286087" w:rsidP="00B87F3F">
            <w:pPr>
              <w:pStyle w:val="TAC"/>
              <w:rPr>
                <w:rFonts w:eastAsia="SimSun"/>
                <w:lang w:eastAsia="ja-JP"/>
              </w:rPr>
            </w:pPr>
            <w:r w:rsidRPr="001D4BBD">
              <w:rPr>
                <w:rFonts w:eastAsia="SimSun"/>
                <w:lang w:eastAsia="ja-JP"/>
              </w:rPr>
              <w:t>UE</w:t>
            </w:r>
          </w:p>
        </w:tc>
        <w:tc>
          <w:tcPr>
            <w:tcW w:w="1735" w:type="pct"/>
            <w:tcBorders>
              <w:top w:val="single" w:sz="4" w:space="0" w:color="auto"/>
              <w:bottom w:val="single" w:sz="4" w:space="0" w:color="auto"/>
            </w:tcBorders>
          </w:tcPr>
          <w:p w14:paraId="333A0E9B" w14:textId="77777777" w:rsidR="00286087" w:rsidRPr="001D4BBD" w:rsidRDefault="00286087" w:rsidP="00B87F3F">
            <w:pPr>
              <w:pStyle w:val="TAL"/>
              <w:rPr>
                <w:rFonts w:eastAsia="SimSun"/>
              </w:rPr>
            </w:pPr>
            <w:r w:rsidRPr="001D4BBD">
              <w:rPr>
                <w:rFonts w:eastAsia="SimSun"/>
              </w:rPr>
              <w:t>READ EF</w:t>
            </w:r>
            <w:r w:rsidRPr="001D4BBD">
              <w:rPr>
                <w:rFonts w:eastAsia="SimSun"/>
                <w:vertAlign w:val="subscript"/>
              </w:rPr>
              <w:t>UST</w:t>
            </w:r>
            <w:r w:rsidRPr="001D4BBD">
              <w:rPr>
                <w:rFonts w:eastAsia="SimSun"/>
              </w:rPr>
              <w:t>, EF</w:t>
            </w:r>
            <w:r w:rsidRPr="001D4BBD">
              <w:rPr>
                <w:rFonts w:eastAsia="SimSun"/>
                <w:vertAlign w:val="subscript"/>
              </w:rPr>
              <w:t>SUPI_NAI</w:t>
            </w:r>
            <w:r w:rsidRPr="001D4BBD">
              <w:rPr>
                <w:rFonts w:eastAsia="SimSun"/>
              </w:rPr>
              <w:t>, EF</w:t>
            </w:r>
            <w:r w:rsidRPr="001D4BBD">
              <w:rPr>
                <w:rFonts w:eastAsia="SimSun"/>
                <w:vertAlign w:val="subscript"/>
              </w:rPr>
              <w:t xml:space="preserve">Routing_Indicator </w:t>
            </w:r>
            <w:r w:rsidRPr="001D4BBD">
              <w:rPr>
                <w:rFonts w:eastAsia="SimSun"/>
              </w:rPr>
              <w:t>and EF</w:t>
            </w:r>
            <w:r w:rsidRPr="001D4BBD">
              <w:rPr>
                <w:rFonts w:eastAsia="SimSun"/>
                <w:vertAlign w:val="subscript"/>
              </w:rPr>
              <w:t>SUCI_Calc_Info</w:t>
            </w:r>
          </w:p>
        </w:tc>
        <w:tc>
          <w:tcPr>
            <w:tcW w:w="1735" w:type="pct"/>
            <w:tcBorders>
              <w:top w:val="single" w:sz="4" w:space="0" w:color="auto"/>
              <w:bottom w:val="single" w:sz="4" w:space="0" w:color="auto"/>
            </w:tcBorders>
          </w:tcPr>
          <w:p w14:paraId="554F2128" w14:textId="77777777" w:rsidR="00286087" w:rsidRPr="001D4BBD" w:rsidRDefault="00286087" w:rsidP="00B87F3F">
            <w:pPr>
              <w:pStyle w:val="TAL"/>
              <w:rPr>
                <w:rFonts w:eastAsia="SimSun"/>
              </w:rPr>
            </w:pPr>
            <w:r w:rsidRPr="001D4BBD">
              <w:rPr>
                <w:rFonts w:eastAsia="SimSun"/>
              </w:rPr>
              <w:t>(Evaluation of service settings)</w:t>
            </w:r>
          </w:p>
          <w:p w14:paraId="57B7D4FF" w14:textId="77777777" w:rsidR="00286087" w:rsidRPr="001D4BBD" w:rsidRDefault="00286087" w:rsidP="00B87F3F">
            <w:pPr>
              <w:pStyle w:val="TAL"/>
              <w:rPr>
                <w:rFonts w:eastAsia="SimSun"/>
              </w:rPr>
            </w:pPr>
            <w:r w:rsidRPr="001D4BBD">
              <w:rPr>
                <w:rFonts w:eastAsia="SimSun"/>
              </w:rPr>
              <w:t>Verification of the READ command and the EF contents</w:t>
            </w:r>
          </w:p>
        </w:tc>
        <w:tc>
          <w:tcPr>
            <w:tcW w:w="353" w:type="pct"/>
            <w:tcBorders>
              <w:top w:val="single" w:sz="4" w:space="0" w:color="auto"/>
              <w:bottom w:val="single" w:sz="4" w:space="0" w:color="auto"/>
            </w:tcBorders>
          </w:tcPr>
          <w:p w14:paraId="42730FD5" w14:textId="77777777" w:rsidR="00286087" w:rsidRPr="001D4BBD" w:rsidRDefault="00286087" w:rsidP="00B87F3F">
            <w:pPr>
              <w:pStyle w:val="TAC"/>
              <w:rPr>
                <w:rFonts w:eastAsia="SimSun"/>
                <w:lang w:eastAsia="de-DE"/>
              </w:rPr>
            </w:pPr>
            <w:r w:rsidRPr="001D4BBD">
              <w:rPr>
                <w:rFonts w:eastAsia="SimSun"/>
                <w:lang w:eastAsia="de-DE"/>
              </w:rPr>
              <w:t>(CR 1) (CR 2) CR 5</w:t>
            </w:r>
          </w:p>
        </w:tc>
        <w:tc>
          <w:tcPr>
            <w:tcW w:w="327" w:type="pct"/>
            <w:tcBorders>
              <w:top w:val="single" w:sz="4" w:space="0" w:color="auto"/>
              <w:bottom w:val="single" w:sz="4" w:space="0" w:color="auto"/>
            </w:tcBorders>
          </w:tcPr>
          <w:p w14:paraId="53332602" w14:textId="77777777" w:rsidR="00286087" w:rsidRPr="001D4BBD" w:rsidRDefault="00286087" w:rsidP="00B87F3F">
            <w:pPr>
              <w:pStyle w:val="TAC"/>
              <w:rPr>
                <w:rFonts w:eastAsia="SimSun"/>
                <w:lang w:eastAsia="de-DE"/>
              </w:rPr>
            </w:pPr>
            <w:r w:rsidRPr="001D4BBD">
              <w:rPr>
                <w:rFonts w:eastAsia="SimSun"/>
                <w:lang w:eastAsia="de-DE"/>
              </w:rPr>
              <w:t>A.2/1 OR A.2/2</w:t>
            </w:r>
          </w:p>
        </w:tc>
      </w:tr>
      <w:tr w:rsidR="00286087" w:rsidRPr="001D4BBD" w14:paraId="3CC6C4A9" w14:textId="77777777" w:rsidTr="00B87F3F">
        <w:trPr>
          <w:trHeight w:val="20"/>
        </w:trPr>
        <w:tc>
          <w:tcPr>
            <w:tcW w:w="285" w:type="pct"/>
            <w:tcBorders>
              <w:top w:val="single" w:sz="4" w:space="0" w:color="auto"/>
            </w:tcBorders>
          </w:tcPr>
          <w:p w14:paraId="567E8569" w14:textId="77777777" w:rsidR="00286087" w:rsidRPr="001D4BBD" w:rsidRDefault="00286087" w:rsidP="00B87F3F">
            <w:pPr>
              <w:pStyle w:val="TAC"/>
              <w:rPr>
                <w:rFonts w:eastAsia="SimSun"/>
                <w:lang w:eastAsia="ja-JP"/>
              </w:rPr>
            </w:pPr>
            <w:r w:rsidRPr="001D4BBD">
              <w:rPr>
                <w:rFonts w:eastAsia="SimSun"/>
                <w:lang w:eastAsia="ja-JP"/>
              </w:rPr>
              <w:t>1a</w:t>
            </w:r>
          </w:p>
        </w:tc>
        <w:tc>
          <w:tcPr>
            <w:tcW w:w="565" w:type="pct"/>
            <w:tcBorders>
              <w:top w:val="single" w:sz="4" w:space="0" w:color="auto"/>
              <w:bottom w:val="single" w:sz="4" w:space="0" w:color="auto"/>
            </w:tcBorders>
          </w:tcPr>
          <w:p w14:paraId="4ED0F392" w14:textId="77777777" w:rsidR="00286087" w:rsidRPr="001D4BBD" w:rsidRDefault="00286087" w:rsidP="00B87F3F">
            <w:pPr>
              <w:pStyle w:val="TAC"/>
              <w:rPr>
                <w:rFonts w:eastAsia="SimSun"/>
                <w:lang w:eastAsia="ja-JP"/>
              </w:rPr>
            </w:pPr>
            <w:r w:rsidRPr="001D4BBD">
              <w:rPr>
                <w:rFonts w:eastAsia="SimSun"/>
                <w:lang w:eastAsia="ja-JP"/>
              </w:rPr>
              <w:t>ME</w:t>
            </w:r>
          </w:p>
        </w:tc>
        <w:tc>
          <w:tcPr>
            <w:tcW w:w="1735" w:type="pct"/>
            <w:tcBorders>
              <w:top w:val="single" w:sz="4" w:space="0" w:color="auto"/>
              <w:bottom w:val="single" w:sz="4" w:space="0" w:color="auto"/>
            </w:tcBorders>
          </w:tcPr>
          <w:p w14:paraId="411D0D7E" w14:textId="77777777" w:rsidR="00286087" w:rsidRPr="001D4BBD" w:rsidRDefault="00286087" w:rsidP="00B87F3F">
            <w:pPr>
              <w:pStyle w:val="TAL"/>
              <w:rPr>
                <w:rFonts w:eastAsia="SimSun"/>
              </w:rPr>
            </w:pPr>
            <w:r w:rsidRPr="001D4BBD">
              <w:rPr>
                <w:rFonts w:eastAsia="SimSun"/>
              </w:rPr>
              <w:t>Perform SUCI calculation</w:t>
            </w:r>
          </w:p>
        </w:tc>
        <w:tc>
          <w:tcPr>
            <w:tcW w:w="1735" w:type="pct"/>
            <w:tcBorders>
              <w:top w:val="single" w:sz="4" w:space="0" w:color="auto"/>
              <w:bottom w:val="single" w:sz="4" w:space="0" w:color="auto"/>
            </w:tcBorders>
          </w:tcPr>
          <w:p w14:paraId="129B725E" w14:textId="77777777" w:rsidR="00286087" w:rsidRPr="001D4BBD" w:rsidRDefault="00286087" w:rsidP="00B87F3F">
            <w:pPr>
              <w:pStyle w:val="TAL"/>
            </w:pPr>
            <w:r w:rsidRPr="001D4BBD">
              <w:t>The ME shall calculate the SUCI using the ECIES scheme profile B</w:t>
            </w:r>
          </w:p>
        </w:tc>
        <w:tc>
          <w:tcPr>
            <w:tcW w:w="353" w:type="pct"/>
            <w:tcBorders>
              <w:top w:val="single" w:sz="4" w:space="0" w:color="auto"/>
              <w:bottom w:val="single" w:sz="4" w:space="0" w:color="auto"/>
            </w:tcBorders>
          </w:tcPr>
          <w:p w14:paraId="707F4096" w14:textId="77777777" w:rsidR="00286087" w:rsidRPr="001D4BBD" w:rsidRDefault="00286087" w:rsidP="00B87F3F">
            <w:pPr>
              <w:pStyle w:val="TAC"/>
              <w:rPr>
                <w:rFonts w:eastAsia="SimSun"/>
                <w:lang w:eastAsia="de-DE"/>
              </w:rPr>
            </w:pPr>
            <w:r w:rsidRPr="001D4BBD">
              <w:rPr>
                <w:rFonts w:eastAsia="SimSun"/>
                <w:lang w:eastAsia="de-DE"/>
              </w:rPr>
              <w:t>(CR 6)</w:t>
            </w:r>
          </w:p>
        </w:tc>
        <w:tc>
          <w:tcPr>
            <w:tcW w:w="327" w:type="pct"/>
            <w:tcBorders>
              <w:top w:val="single" w:sz="4" w:space="0" w:color="auto"/>
              <w:bottom w:val="single" w:sz="4" w:space="0" w:color="auto"/>
            </w:tcBorders>
          </w:tcPr>
          <w:p w14:paraId="5CDD9C6C" w14:textId="77777777" w:rsidR="00286087" w:rsidRPr="001D4BBD" w:rsidRDefault="00286087" w:rsidP="00B87F3F">
            <w:pPr>
              <w:pStyle w:val="TAC"/>
              <w:rPr>
                <w:rFonts w:eastAsia="SimSun"/>
                <w:lang w:eastAsia="de-DE"/>
              </w:rPr>
            </w:pPr>
          </w:p>
        </w:tc>
      </w:tr>
      <w:tr w:rsidR="00286087" w:rsidRPr="001D4BBD" w14:paraId="395A64F8" w14:textId="77777777" w:rsidTr="00B87F3F">
        <w:trPr>
          <w:trHeight w:val="20"/>
        </w:trPr>
        <w:tc>
          <w:tcPr>
            <w:tcW w:w="285" w:type="pct"/>
          </w:tcPr>
          <w:p w14:paraId="307350AD" w14:textId="77777777" w:rsidR="00286087" w:rsidRPr="001D4BBD" w:rsidRDefault="00286087" w:rsidP="00B87F3F">
            <w:pPr>
              <w:pStyle w:val="TAC"/>
              <w:rPr>
                <w:rFonts w:eastAsia="SimSun"/>
                <w:lang w:eastAsia="ja-JP"/>
              </w:rPr>
            </w:pPr>
            <w:r w:rsidRPr="001D4BBD">
              <w:rPr>
                <w:rFonts w:eastAsia="SimSun"/>
                <w:lang w:eastAsia="ja-JP"/>
              </w:rPr>
              <w:t>2</w:t>
            </w:r>
          </w:p>
        </w:tc>
        <w:tc>
          <w:tcPr>
            <w:tcW w:w="565" w:type="pct"/>
          </w:tcPr>
          <w:p w14:paraId="52EAC90D" w14:textId="77777777" w:rsidR="00286087" w:rsidRPr="001D4BBD" w:rsidRDefault="00286087" w:rsidP="00B87F3F">
            <w:pPr>
              <w:pStyle w:val="TAC"/>
              <w:rPr>
                <w:rFonts w:eastAsia="SimSun"/>
                <w:lang w:eastAsia="ja-JP"/>
              </w:rPr>
            </w:pPr>
            <w:r w:rsidRPr="001D4BBD">
              <w:rPr>
                <w:rFonts w:eastAsia="SimSun"/>
                <w:lang w:eastAsia="ja-JP"/>
              </w:rPr>
              <w:t>UE &gt; TT</w:t>
            </w:r>
          </w:p>
        </w:tc>
        <w:tc>
          <w:tcPr>
            <w:tcW w:w="1735" w:type="pct"/>
          </w:tcPr>
          <w:p w14:paraId="142FC726" w14:textId="77777777" w:rsidR="00286087" w:rsidRPr="001D4BBD" w:rsidRDefault="00286087" w:rsidP="00B87F3F">
            <w:pPr>
              <w:pStyle w:val="TAL"/>
              <w:rPr>
                <w:rFonts w:eastAsia="SimSun"/>
              </w:rPr>
            </w:pPr>
            <w:r w:rsidRPr="001D4BBD">
              <w:rPr>
                <w:rFonts w:eastAsia="SimSun"/>
              </w:rPr>
              <w:t>Send REGISTRATION REQUEST</w:t>
            </w:r>
          </w:p>
        </w:tc>
        <w:tc>
          <w:tcPr>
            <w:tcW w:w="1735" w:type="pct"/>
          </w:tcPr>
          <w:p w14:paraId="07F7C4F7" w14:textId="77777777" w:rsidR="00286087" w:rsidRPr="001D4BBD" w:rsidRDefault="00286087" w:rsidP="00B87F3F">
            <w:pPr>
              <w:pStyle w:val="TAL"/>
              <w:rPr>
                <w:rFonts w:eastAsia="SimSun"/>
              </w:rPr>
            </w:pPr>
            <w:r w:rsidRPr="001D4BBD">
              <w:rPr>
                <w:rFonts w:eastAsia="SimSun"/>
              </w:rPr>
              <w:t>The UE sends a REGISTRATION REQUEST with 5GS registration type IE as "initial registration" and 5GS mobile identity information element type "SUCI"</w:t>
            </w:r>
          </w:p>
        </w:tc>
        <w:tc>
          <w:tcPr>
            <w:tcW w:w="353" w:type="pct"/>
          </w:tcPr>
          <w:p w14:paraId="474BE822" w14:textId="77777777" w:rsidR="00286087" w:rsidRPr="001D4BBD" w:rsidRDefault="00286087" w:rsidP="00B87F3F">
            <w:pPr>
              <w:pStyle w:val="TAC"/>
              <w:rPr>
                <w:rFonts w:eastAsia="SimSun"/>
                <w:lang w:eastAsia="de-DE"/>
              </w:rPr>
            </w:pPr>
            <w:r w:rsidRPr="001D4BBD">
              <w:rPr>
                <w:rFonts w:eastAsia="SimSun"/>
                <w:lang w:eastAsia="de-DE"/>
              </w:rPr>
              <w:t>CR 1 CR 2 CR 3 CR 4 CR 6</w:t>
            </w:r>
          </w:p>
        </w:tc>
        <w:tc>
          <w:tcPr>
            <w:tcW w:w="327" w:type="pct"/>
          </w:tcPr>
          <w:p w14:paraId="4615473A" w14:textId="77777777" w:rsidR="00286087" w:rsidRPr="001D4BBD" w:rsidRDefault="00286087" w:rsidP="00B87F3F">
            <w:pPr>
              <w:pStyle w:val="TAC"/>
              <w:rPr>
                <w:rFonts w:eastAsia="SimSun"/>
                <w:lang w:eastAsia="de-DE"/>
              </w:rPr>
            </w:pPr>
          </w:p>
        </w:tc>
      </w:tr>
      <w:tr w:rsidR="00286087" w:rsidRPr="001D4BBD" w14:paraId="23AAE611" w14:textId="77777777" w:rsidTr="00B87F3F">
        <w:trPr>
          <w:trHeight w:val="20"/>
        </w:trPr>
        <w:tc>
          <w:tcPr>
            <w:tcW w:w="285" w:type="pct"/>
          </w:tcPr>
          <w:p w14:paraId="5BE06352" w14:textId="77777777" w:rsidR="00286087" w:rsidRPr="001D4BBD" w:rsidRDefault="00286087" w:rsidP="00B87F3F">
            <w:pPr>
              <w:pStyle w:val="TAC"/>
              <w:rPr>
                <w:rFonts w:eastAsia="SimSun"/>
                <w:lang w:eastAsia="ja-JP"/>
              </w:rPr>
            </w:pPr>
            <w:r w:rsidRPr="001D4BBD">
              <w:rPr>
                <w:rFonts w:eastAsia="SimSun"/>
                <w:lang w:eastAsia="ja-JP"/>
              </w:rPr>
              <w:t>3</w:t>
            </w:r>
          </w:p>
        </w:tc>
        <w:tc>
          <w:tcPr>
            <w:tcW w:w="565" w:type="pct"/>
          </w:tcPr>
          <w:p w14:paraId="4A4F29D7" w14:textId="77777777" w:rsidR="00286087" w:rsidRPr="001D4BBD" w:rsidRDefault="00286087" w:rsidP="00B87F3F">
            <w:pPr>
              <w:pStyle w:val="TAC"/>
              <w:rPr>
                <w:rFonts w:eastAsia="SimSun"/>
                <w:lang w:eastAsia="ja-JP"/>
              </w:rPr>
            </w:pPr>
            <w:r w:rsidRPr="001D4BBD">
              <w:rPr>
                <w:rFonts w:eastAsia="SimSun"/>
                <w:lang w:eastAsia="ja-JP"/>
              </w:rPr>
              <w:t>TT &gt; UE</w:t>
            </w:r>
          </w:p>
        </w:tc>
        <w:tc>
          <w:tcPr>
            <w:tcW w:w="1735" w:type="pct"/>
          </w:tcPr>
          <w:p w14:paraId="5A04E9E8" w14:textId="77777777" w:rsidR="00286087" w:rsidRPr="001D4BBD" w:rsidRDefault="00286087" w:rsidP="00B87F3F">
            <w:pPr>
              <w:pStyle w:val="TAL"/>
              <w:rPr>
                <w:rFonts w:eastAsia="SimSun"/>
              </w:rPr>
            </w:pPr>
            <w:r w:rsidRPr="001D4BBD">
              <w:rPr>
                <w:rFonts w:eastAsia="SimSun"/>
              </w:rPr>
              <w:t>Send REGISTRATION ACCEPT</w:t>
            </w:r>
          </w:p>
        </w:tc>
        <w:tc>
          <w:tcPr>
            <w:tcW w:w="1735" w:type="pct"/>
          </w:tcPr>
          <w:p w14:paraId="098E4A18" w14:textId="77777777" w:rsidR="00286087" w:rsidRPr="001D4BBD" w:rsidRDefault="00286087" w:rsidP="00B87F3F">
            <w:pPr>
              <w:pStyle w:val="TAL"/>
              <w:rPr>
                <w:rFonts w:eastAsia="SimSun"/>
              </w:rPr>
            </w:pPr>
            <w:r w:rsidRPr="001D4BBD">
              <w:rPr>
                <w:rFonts w:eastAsia="SimSun"/>
              </w:rPr>
              <w:t>The TT sends a REGISTRATION ACCEPT with 5G</w:t>
            </w:r>
            <w:r w:rsidRPr="001D4BBD">
              <w:rPr>
                <w:rFonts w:eastAsia="SimSun"/>
              </w:rPr>
              <w:noBreakHyphen/>
              <w:t>GUTI</w:t>
            </w:r>
          </w:p>
        </w:tc>
        <w:tc>
          <w:tcPr>
            <w:tcW w:w="353" w:type="pct"/>
          </w:tcPr>
          <w:p w14:paraId="32BD21E8" w14:textId="77777777" w:rsidR="00286087" w:rsidRPr="001D4BBD" w:rsidRDefault="00286087" w:rsidP="00B87F3F">
            <w:pPr>
              <w:pStyle w:val="TAC"/>
              <w:rPr>
                <w:rFonts w:eastAsia="SimSun"/>
                <w:lang w:eastAsia="de-DE"/>
              </w:rPr>
            </w:pPr>
          </w:p>
        </w:tc>
        <w:tc>
          <w:tcPr>
            <w:tcW w:w="327" w:type="pct"/>
          </w:tcPr>
          <w:p w14:paraId="1CCA9B0C" w14:textId="77777777" w:rsidR="00286087" w:rsidRPr="001D4BBD" w:rsidRDefault="00286087" w:rsidP="00B87F3F">
            <w:pPr>
              <w:pStyle w:val="TAC"/>
              <w:rPr>
                <w:rFonts w:eastAsia="SimSun"/>
                <w:lang w:eastAsia="de-DE"/>
              </w:rPr>
            </w:pPr>
          </w:p>
        </w:tc>
      </w:tr>
      <w:tr w:rsidR="00286087" w:rsidRPr="001D4BBD" w14:paraId="0AF62697" w14:textId="77777777" w:rsidTr="00B87F3F">
        <w:trPr>
          <w:cantSplit/>
          <w:trHeight w:val="20"/>
        </w:trPr>
        <w:tc>
          <w:tcPr>
            <w:tcW w:w="285" w:type="pct"/>
            <w:hideMark/>
          </w:tcPr>
          <w:p w14:paraId="6E48D152" w14:textId="77777777" w:rsidR="00286087" w:rsidRPr="001D4BBD" w:rsidRDefault="00286087" w:rsidP="00B87F3F">
            <w:pPr>
              <w:pStyle w:val="TAC"/>
              <w:rPr>
                <w:rFonts w:eastAsia="SimSun"/>
                <w:lang w:eastAsia="ja-JP"/>
              </w:rPr>
            </w:pPr>
            <w:r w:rsidRPr="001D4BBD">
              <w:rPr>
                <w:rFonts w:eastAsia="SimSun"/>
                <w:lang w:eastAsia="ja-JP"/>
              </w:rPr>
              <w:t>4</w:t>
            </w:r>
          </w:p>
        </w:tc>
        <w:tc>
          <w:tcPr>
            <w:tcW w:w="565" w:type="pct"/>
          </w:tcPr>
          <w:p w14:paraId="7A932B00" w14:textId="77777777" w:rsidR="00286087" w:rsidRPr="001D4BBD" w:rsidRDefault="00286087" w:rsidP="00B87F3F">
            <w:pPr>
              <w:pStyle w:val="TAC"/>
              <w:rPr>
                <w:rFonts w:eastAsia="SimSun"/>
                <w:lang w:eastAsia="ja-JP"/>
              </w:rPr>
            </w:pPr>
            <w:r w:rsidRPr="001D4BBD">
              <w:rPr>
                <w:rFonts w:eastAsia="SimSun"/>
                <w:lang w:eastAsia="ja-JP"/>
              </w:rPr>
              <w:t>UE &gt; TT</w:t>
            </w:r>
          </w:p>
        </w:tc>
        <w:tc>
          <w:tcPr>
            <w:tcW w:w="1735" w:type="pct"/>
            <w:hideMark/>
          </w:tcPr>
          <w:p w14:paraId="7AE594B6" w14:textId="77777777" w:rsidR="00286087" w:rsidRPr="001D4BBD" w:rsidRDefault="00286087" w:rsidP="00B87F3F">
            <w:pPr>
              <w:pStyle w:val="TAL"/>
              <w:rPr>
                <w:rFonts w:eastAsia="SimSun"/>
              </w:rPr>
            </w:pPr>
            <w:r w:rsidRPr="001D4BBD">
              <w:rPr>
                <w:rFonts w:eastAsia="SimSun"/>
              </w:rPr>
              <w:t>Send REGISTRATION COMPLETE</w:t>
            </w:r>
          </w:p>
        </w:tc>
        <w:tc>
          <w:tcPr>
            <w:tcW w:w="1735" w:type="pct"/>
          </w:tcPr>
          <w:p w14:paraId="5486F1BE" w14:textId="77777777" w:rsidR="00286087" w:rsidRPr="001D4BBD" w:rsidRDefault="00286087" w:rsidP="00B87F3F">
            <w:pPr>
              <w:pStyle w:val="TAL"/>
              <w:rPr>
                <w:rFonts w:eastAsia="SimSun"/>
              </w:rPr>
            </w:pPr>
          </w:p>
        </w:tc>
        <w:tc>
          <w:tcPr>
            <w:tcW w:w="353" w:type="pct"/>
          </w:tcPr>
          <w:p w14:paraId="57F4E7F4" w14:textId="77777777" w:rsidR="00286087" w:rsidRPr="001D4BBD" w:rsidRDefault="00286087" w:rsidP="00B87F3F">
            <w:pPr>
              <w:pStyle w:val="TAC"/>
              <w:rPr>
                <w:rFonts w:eastAsia="SimSun"/>
                <w:lang w:eastAsia="de-DE"/>
              </w:rPr>
            </w:pPr>
          </w:p>
        </w:tc>
        <w:tc>
          <w:tcPr>
            <w:tcW w:w="327" w:type="pct"/>
          </w:tcPr>
          <w:p w14:paraId="697364FD" w14:textId="77777777" w:rsidR="00286087" w:rsidRPr="001D4BBD" w:rsidRDefault="00286087" w:rsidP="00B87F3F">
            <w:pPr>
              <w:pStyle w:val="TAC"/>
              <w:rPr>
                <w:rFonts w:eastAsia="SimSun"/>
                <w:lang w:eastAsia="de-DE"/>
              </w:rPr>
            </w:pPr>
          </w:p>
        </w:tc>
      </w:tr>
    </w:tbl>
    <w:p w14:paraId="203318D1" w14:textId="77777777" w:rsidR="00286087" w:rsidRPr="001D4BBD" w:rsidRDefault="00286087" w:rsidP="00286087">
      <w:pPr>
        <w:pStyle w:val="B10"/>
        <w:ind w:left="0" w:firstLine="0"/>
      </w:pPr>
    </w:p>
    <w:p w14:paraId="634BD8F9" w14:textId="77777777" w:rsidR="00286087" w:rsidRPr="001D4BBD" w:rsidRDefault="00286087" w:rsidP="00286087">
      <w:pPr>
        <w:pStyle w:val="Heading4"/>
      </w:pPr>
      <w:bookmarkStart w:id="2026" w:name="_Toc170301061"/>
      <w:r w:rsidRPr="001D4BBD">
        <w:t>5.6.5.5</w:t>
      </w:r>
      <w:r w:rsidRPr="001D4BBD">
        <w:tab/>
        <w:t>Acceptance criteria</w:t>
      </w:r>
      <w:bookmarkEnd w:id="2026"/>
    </w:p>
    <w:p w14:paraId="6FCFBA7F" w14:textId="77777777" w:rsidR="00286087" w:rsidRPr="001D4BBD" w:rsidRDefault="00286087" w:rsidP="00286087">
      <w:r w:rsidRPr="001D4BBD">
        <w:rPr>
          <w:lang w:eastAsia="en-GB"/>
        </w:rPr>
        <w:t xml:space="preserve">CR 1, CR 2, CR 3, CR 4 and CR 6 are implicitly verified in step 2). The conformance requirements are met if the </w:t>
      </w:r>
      <w:r w:rsidRPr="001D4BBD">
        <w:t>5GS mobile identity IE in the REGISTRATION REQUEST performed in step 2) includes the following values:</w:t>
      </w:r>
    </w:p>
    <w:p w14:paraId="0F328583" w14:textId="77777777" w:rsidR="00286087" w:rsidRPr="001D4BBD" w:rsidRDefault="00286087" w:rsidP="00286087">
      <w:pPr>
        <w:pStyle w:val="NoSpaceNormal"/>
        <w:ind w:left="284"/>
      </w:pPr>
      <w:r w:rsidRPr="001D4BBD">
        <w:t>-</w:t>
      </w:r>
      <w:r w:rsidRPr="001D4BBD">
        <w:tab/>
        <w:t>SUPI format:</w:t>
      </w:r>
      <w:r w:rsidRPr="001D4BBD">
        <w:tab/>
      </w:r>
      <w:r w:rsidRPr="001D4BBD">
        <w:tab/>
      </w:r>
      <w:r w:rsidRPr="001D4BBD">
        <w:tab/>
      </w:r>
      <w:r w:rsidRPr="001D4BBD">
        <w:tab/>
      </w:r>
      <w:r w:rsidRPr="001D4BBD">
        <w:tab/>
      </w:r>
      <w:r w:rsidRPr="001D4BBD">
        <w:tab/>
        <w:t>1</w:t>
      </w:r>
    </w:p>
    <w:p w14:paraId="2038B14F" w14:textId="77777777" w:rsidR="00286087" w:rsidRPr="001D4BBD" w:rsidRDefault="00286087" w:rsidP="00286087">
      <w:pPr>
        <w:pStyle w:val="B10"/>
        <w:spacing w:after="0"/>
      </w:pPr>
      <w:r w:rsidRPr="001D4BBD">
        <w:t>-</w:t>
      </w:r>
      <w:r w:rsidRPr="001D4BBD">
        <w:tab/>
        <w:t>NAI format for the SUCI:</w:t>
      </w:r>
      <w:r w:rsidRPr="001D4BBD">
        <w:tab/>
      </w:r>
      <w:r w:rsidRPr="001D4BBD">
        <w:tab/>
      </w:r>
      <w:r w:rsidRPr="001D4BBD">
        <w:rPr>
          <w:rFonts w:ascii="Times" w:hAnsi="Times" w:cs="Times"/>
        </w:rPr>
        <w:t xml:space="preserve">type1.rid17.schid2.hnkey27.ecckey&lt;ECC ephemeral public key&gt;.cip&lt;encryption of </w:t>
      </w:r>
      <w:r w:rsidRPr="001D4BBD">
        <w:t>"verylongusername1"</w:t>
      </w:r>
      <w:r w:rsidRPr="001D4BBD">
        <w:rPr>
          <w:rFonts w:ascii="Times" w:hAnsi="Times" w:cs="Times"/>
        </w:rPr>
        <w:t>&gt;.mac&lt;MAC tag value&gt;@</w:t>
      </w:r>
      <w:r w:rsidRPr="001D4BBD">
        <w:t>3gpp.com</w:t>
      </w:r>
    </w:p>
    <w:p w14:paraId="39F6D873" w14:textId="77777777" w:rsidR="00286087" w:rsidRPr="001D4BBD" w:rsidRDefault="00286087" w:rsidP="00286087">
      <w:pPr>
        <w:pStyle w:val="NoSpaceNormal"/>
        <w:ind w:left="284"/>
      </w:pPr>
      <w:r w:rsidRPr="001D4BBD">
        <w:t>-</w:t>
      </w:r>
      <w:r w:rsidRPr="001D4BBD">
        <w:tab/>
        <w:t>SUPI Type:</w:t>
      </w:r>
      <w:r w:rsidRPr="001D4BBD">
        <w:tab/>
      </w:r>
      <w:r w:rsidRPr="001D4BBD">
        <w:tab/>
      </w:r>
      <w:r w:rsidRPr="001D4BBD">
        <w:tab/>
      </w:r>
      <w:r w:rsidRPr="001D4BBD">
        <w:tab/>
      </w:r>
      <w:r w:rsidRPr="001D4BBD">
        <w:tab/>
      </w:r>
      <w:r w:rsidRPr="001D4BBD">
        <w:tab/>
        <w:t>1</w:t>
      </w:r>
    </w:p>
    <w:p w14:paraId="4DDA88D2" w14:textId="77777777" w:rsidR="00286087" w:rsidRPr="001D4BBD" w:rsidRDefault="00286087" w:rsidP="00286087">
      <w:pPr>
        <w:pStyle w:val="NoSpaceNormal"/>
        <w:ind w:left="284"/>
      </w:pPr>
      <w:r w:rsidRPr="001D4BBD">
        <w:t>-</w:t>
      </w:r>
      <w:r w:rsidRPr="001D4BBD">
        <w:tab/>
        <w:t>Home Network Identifier:</w:t>
      </w:r>
      <w:r w:rsidRPr="001D4BBD">
        <w:tab/>
      </w:r>
      <w:r w:rsidRPr="001D4BBD">
        <w:tab/>
        <w:t>3gpp.com</w:t>
      </w:r>
    </w:p>
    <w:p w14:paraId="53BFC059" w14:textId="77777777" w:rsidR="00286087" w:rsidRPr="001D4BBD" w:rsidRDefault="00286087" w:rsidP="00286087">
      <w:pPr>
        <w:pStyle w:val="NoSpaceNormal"/>
        <w:ind w:left="284"/>
      </w:pPr>
      <w:r w:rsidRPr="001D4BBD">
        <w:t>-</w:t>
      </w:r>
      <w:r w:rsidRPr="001D4BBD">
        <w:tab/>
        <w:t>Routing indicator:</w:t>
      </w:r>
      <w:r w:rsidRPr="001D4BBD">
        <w:tab/>
      </w:r>
      <w:r w:rsidRPr="001D4BBD">
        <w:tab/>
      </w:r>
      <w:r w:rsidRPr="001D4BBD">
        <w:tab/>
      </w:r>
      <w:r w:rsidRPr="001D4BBD">
        <w:tab/>
        <w:t>17</w:t>
      </w:r>
    </w:p>
    <w:p w14:paraId="7E42EAEC" w14:textId="77777777" w:rsidR="00286087" w:rsidRPr="001D4BBD" w:rsidRDefault="00286087" w:rsidP="00286087">
      <w:pPr>
        <w:pStyle w:val="NoSpaceNormal"/>
        <w:ind w:left="284"/>
      </w:pPr>
      <w:r w:rsidRPr="001D4BBD">
        <w:t>-</w:t>
      </w:r>
      <w:r w:rsidRPr="001D4BBD">
        <w:tab/>
        <w:t>Protection scheme ID:</w:t>
      </w:r>
      <w:r w:rsidRPr="001D4BBD">
        <w:tab/>
      </w:r>
      <w:r w:rsidRPr="001D4BBD">
        <w:tab/>
      </w:r>
      <w:r w:rsidRPr="001D4BBD">
        <w:tab/>
        <w:t>02</w:t>
      </w:r>
    </w:p>
    <w:p w14:paraId="683B62B5" w14:textId="77777777" w:rsidR="00286087" w:rsidRPr="001D4BBD" w:rsidRDefault="00286087" w:rsidP="00286087">
      <w:pPr>
        <w:pStyle w:val="NoSpaceNormal"/>
        <w:ind w:left="284"/>
      </w:pPr>
      <w:r w:rsidRPr="001D4BBD">
        <w:t>-</w:t>
      </w:r>
      <w:r w:rsidRPr="001D4BBD">
        <w:tab/>
        <w:t>Home network public key ID:</w:t>
      </w:r>
      <w:r w:rsidRPr="001D4BBD">
        <w:tab/>
        <w:t>27</w:t>
      </w:r>
    </w:p>
    <w:p w14:paraId="4946A713" w14:textId="77777777" w:rsidR="00286087" w:rsidRPr="001D4BBD" w:rsidRDefault="00286087" w:rsidP="00286087">
      <w:pPr>
        <w:ind w:left="284"/>
      </w:pPr>
      <w:r w:rsidRPr="001D4BBD">
        <w:t>-</w:t>
      </w:r>
      <w:r w:rsidRPr="001D4BBD">
        <w:tab/>
        <w:t>Scheme output:</w:t>
      </w:r>
      <w:r w:rsidRPr="001D4BBD">
        <w:tab/>
      </w:r>
      <w:r w:rsidRPr="001D4BBD">
        <w:tab/>
      </w:r>
      <w:r w:rsidRPr="001D4BBD">
        <w:tab/>
      </w:r>
      <w:r w:rsidRPr="001D4BBD">
        <w:tab/>
      </w:r>
      <w:r w:rsidRPr="001D4BBD">
        <w:tab/>
        <w:t>ECC ephemeral public key, encryption of "verylongusername1" and MAC tag value</w:t>
      </w:r>
    </w:p>
    <w:p w14:paraId="36845E44" w14:textId="77777777" w:rsidR="00286087" w:rsidRPr="001D4BBD" w:rsidRDefault="00286087" w:rsidP="00286087">
      <w:pPr>
        <w:overflowPunct w:val="0"/>
        <w:autoSpaceDE w:val="0"/>
        <w:autoSpaceDN w:val="0"/>
        <w:adjustRightInd w:val="0"/>
        <w:textAlignment w:val="baseline"/>
        <w:rPr>
          <w:lang w:eastAsia="en-GB"/>
        </w:rPr>
      </w:pPr>
      <w:r w:rsidRPr="001D4BBD">
        <w:rPr>
          <w:lang w:eastAsia="en-GB"/>
        </w:rPr>
        <w:t>CR 1 and CR 2 may be explicitly verified in step 1) if the READ commands on EF</w:t>
      </w:r>
      <w:r w:rsidRPr="001D4BBD">
        <w:rPr>
          <w:vertAlign w:val="subscript"/>
          <w:lang w:eastAsia="en-GB"/>
        </w:rPr>
        <w:t>UST</w:t>
      </w:r>
      <w:r w:rsidRPr="001D4BBD">
        <w:rPr>
          <w:lang w:eastAsia="en-GB"/>
        </w:rPr>
        <w:t xml:space="preserve"> and EF</w:t>
      </w:r>
      <w:r w:rsidRPr="001D4BBD">
        <w:rPr>
          <w:vertAlign w:val="subscript"/>
          <w:lang w:eastAsia="en-GB"/>
        </w:rPr>
        <w:t>SUPI_NAI</w:t>
      </w:r>
      <w:r w:rsidRPr="001D4BBD">
        <w:rPr>
          <w:lang w:eastAsia="en-GB"/>
        </w:rPr>
        <w:t xml:space="preserve"> are analysed using either of the methods A.2/1 or A.2/2. CRs for explicit contents verification of </w:t>
      </w:r>
      <w:r w:rsidRPr="001D4BBD">
        <w:rPr>
          <w:rFonts w:eastAsia="SimSun"/>
        </w:rPr>
        <w:t>EF</w:t>
      </w:r>
      <w:r w:rsidRPr="001D4BBD">
        <w:rPr>
          <w:rFonts w:eastAsia="SimSun"/>
          <w:vertAlign w:val="subscript"/>
        </w:rPr>
        <w:t>Routing_Indicator</w:t>
      </w:r>
      <w:r w:rsidRPr="001D4BBD">
        <w:rPr>
          <w:rFonts w:eastAsia="SimSun"/>
        </w:rPr>
        <w:t xml:space="preserve"> and EF</w:t>
      </w:r>
      <w:r w:rsidRPr="001D4BBD">
        <w:rPr>
          <w:rFonts w:eastAsia="SimSun"/>
          <w:vertAlign w:val="subscript"/>
        </w:rPr>
        <w:t>SUCI_Calc_Info</w:t>
      </w:r>
      <w:r w:rsidRPr="001D4BBD">
        <w:rPr>
          <w:rFonts w:eastAsia="SimSun"/>
        </w:rPr>
        <w:t xml:space="preserve"> are not defined.</w:t>
      </w:r>
    </w:p>
    <w:p w14:paraId="0F2132CB" w14:textId="77777777" w:rsidR="00286087" w:rsidRPr="001D4BBD" w:rsidRDefault="00286087" w:rsidP="00286087">
      <w:pPr>
        <w:overflowPunct w:val="0"/>
        <w:autoSpaceDE w:val="0"/>
        <w:autoSpaceDN w:val="0"/>
        <w:adjustRightInd w:val="0"/>
        <w:textAlignment w:val="baseline"/>
        <w:rPr>
          <w:lang w:eastAsia="en-GB"/>
        </w:rPr>
      </w:pPr>
      <w:r w:rsidRPr="001D4BBD">
        <w:rPr>
          <w:lang w:eastAsia="en-GB"/>
        </w:rPr>
        <w:t xml:space="preserve">CR 5 is explicitly verified in step 1). The requirement is met if </w:t>
      </w:r>
      <w:r w:rsidRPr="001D4BBD">
        <w:t>EF</w:t>
      </w:r>
      <w:r w:rsidRPr="001D4BBD">
        <w:rPr>
          <w:vertAlign w:val="subscript"/>
        </w:rPr>
        <w:t>SUCI_Calc_Info</w:t>
      </w:r>
      <w:r w:rsidRPr="001D4BBD">
        <w:rPr>
          <w:lang w:eastAsia="en-GB"/>
        </w:rPr>
        <w:t xml:space="preserve"> is read (A.2/1 or A.2/2).</w:t>
      </w:r>
    </w:p>
    <w:p w14:paraId="07A6524B" w14:textId="77777777" w:rsidR="00286087" w:rsidRPr="001D4BBD" w:rsidRDefault="00286087" w:rsidP="00286087">
      <w:pPr>
        <w:overflowPunct w:val="0"/>
        <w:autoSpaceDE w:val="0"/>
        <w:autoSpaceDN w:val="0"/>
        <w:adjustRightInd w:val="0"/>
        <w:textAlignment w:val="baseline"/>
      </w:pPr>
      <w:r w:rsidRPr="001D4BBD">
        <w:rPr>
          <w:lang w:eastAsia="en-GB"/>
        </w:rPr>
        <w:t>CR 6 may optionally be explicitly verified in step 1a) by any method tracing the ME behaviour.</w:t>
      </w:r>
    </w:p>
    <w:p w14:paraId="12AFB1BC" w14:textId="2BA8A598" w:rsidR="00286087" w:rsidRPr="001D4BBD" w:rsidRDefault="00286087" w:rsidP="00286087">
      <w:pPr>
        <w:pStyle w:val="PL"/>
        <w:rPr>
          <w:rFonts w:ascii="Times New Roman" w:hAnsi="Times New Roman"/>
          <w:sz w:val="20"/>
        </w:rPr>
      </w:pPr>
      <w:r w:rsidRPr="001D4BBD">
        <w:rPr>
          <w:rFonts w:ascii="Times New Roman" w:hAnsi="Times New Roman"/>
          <w:sz w:val="20"/>
        </w:rPr>
        <w:t xml:space="preserve">Example with test data from 3GPP </w:t>
      </w:r>
      <w:r w:rsidR="00523917" w:rsidRPr="001D4BBD">
        <w:rPr>
          <w:rFonts w:ascii="Times New Roman" w:hAnsi="Times New Roman"/>
          <w:sz w:val="20"/>
        </w:rPr>
        <w:t>TS</w:t>
      </w:r>
      <w:r w:rsidR="00523917">
        <w:rPr>
          <w:rFonts w:ascii="Times New Roman" w:hAnsi="Times New Roman"/>
          <w:sz w:val="20"/>
        </w:rPr>
        <w:t> </w:t>
      </w:r>
      <w:r w:rsidR="00523917" w:rsidRPr="001D4BBD">
        <w:rPr>
          <w:rFonts w:ascii="Times New Roman" w:hAnsi="Times New Roman"/>
          <w:sz w:val="20"/>
        </w:rPr>
        <w:t>3</w:t>
      </w:r>
      <w:r w:rsidRPr="001D4BBD">
        <w:rPr>
          <w:rFonts w:ascii="Times New Roman" w:hAnsi="Times New Roman"/>
          <w:sz w:val="20"/>
        </w:rPr>
        <w:t>3.501</w:t>
      </w:r>
      <w:r w:rsidR="00523917">
        <w:rPr>
          <w:rFonts w:ascii="Times New Roman" w:hAnsi="Times New Roman"/>
          <w:sz w:val="20"/>
        </w:rPr>
        <w:t> </w:t>
      </w:r>
      <w:r w:rsidR="00523917" w:rsidRPr="001D4BBD">
        <w:rPr>
          <w:rFonts w:ascii="Times New Roman" w:hAnsi="Times New Roman"/>
          <w:sz w:val="20"/>
        </w:rPr>
        <w:t>[</w:t>
      </w:r>
      <w:r w:rsidRPr="001D4BBD">
        <w:rPr>
          <w:rFonts w:ascii="Times New Roman" w:hAnsi="Times New Roman"/>
          <w:sz w:val="20"/>
        </w:rPr>
        <w:t>43] Annex C:</w:t>
      </w:r>
    </w:p>
    <w:p w14:paraId="7AAE1A3F" w14:textId="74D118FA" w:rsidR="00286087" w:rsidRPr="001D4BBD" w:rsidRDefault="00286087" w:rsidP="00286087">
      <w:pPr>
        <w:pStyle w:val="PL"/>
      </w:pPr>
      <w:r w:rsidRPr="001D4BBD">
        <w:rPr>
          <w:sz w:val="18"/>
          <w:szCs w:val="18"/>
        </w:rPr>
        <w:t>type1.rid17.schid2.hnkey27</w:t>
      </w:r>
      <w:r w:rsidRPr="001D4BBD">
        <w:t>.</w:t>
      </w:r>
      <w:r w:rsidRPr="001D4BBD">
        <w:rPr>
          <w:sz w:val="18"/>
          <w:szCs w:val="18"/>
        </w:rPr>
        <w:t>ecckey03759BB22C563D9F4A6B3C1419E543FC2F39D6823F02A9D71162B39399218B244B.cipBE22D8B9F856A52ED381CD7EAF4CF2D525.mac3CDDC61A0A7882EB@</w:t>
      </w:r>
      <w:r w:rsidRPr="001D4BBD">
        <w:t xml:space="preserve">3gpp.com </w:t>
      </w:r>
    </w:p>
    <w:p w14:paraId="2D7873A8" w14:textId="77777777" w:rsidR="001556CF" w:rsidRPr="001D4BBD" w:rsidRDefault="001556CF" w:rsidP="009A08A9">
      <w:pPr>
        <w:pStyle w:val="Heading1"/>
        <w:rPr>
          <w:lang w:eastAsia="en-GB"/>
        </w:rPr>
      </w:pPr>
      <w:bookmarkStart w:id="2027" w:name="_Toc170301062"/>
      <w:r w:rsidRPr="001D4BBD">
        <w:rPr>
          <w:rFonts w:eastAsia="TimesNewRoman"/>
          <w:lang w:eastAsia="en-GB"/>
        </w:rPr>
        <w:t>6</w:t>
      </w:r>
      <w:r w:rsidRPr="001D4BBD">
        <w:rPr>
          <w:rFonts w:eastAsia="TimesNewRoman"/>
          <w:lang w:eastAsia="en-GB"/>
        </w:rPr>
        <w:tab/>
        <w:t>Security related Tests</w:t>
      </w:r>
      <w:bookmarkEnd w:id="2020"/>
      <w:bookmarkEnd w:id="2027"/>
    </w:p>
    <w:p w14:paraId="00F9C329" w14:textId="77777777" w:rsidR="001556CF" w:rsidRPr="001D4BBD" w:rsidRDefault="001556CF" w:rsidP="009A08A9">
      <w:pPr>
        <w:pStyle w:val="Heading2"/>
        <w:rPr>
          <w:rFonts w:eastAsia="TimesNewRoman"/>
          <w:lang w:eastAsia="en-GB"/>
        </w:rPr>
      </w:pPr>
      <w:bookmarkStart w:id="2028" w:name="_Toc103688456"/>
      <w:bookmarkStart w:id="2029" w:name="_Toc170301063"/>
      <w:r w:rsidRPr="001D4BBD">
        <w:rPr>
          <w:rFonts w:eastAsia="TimesNewRoman"/>
          <w:lang w:eastAsia="en-GB"/>
        </w:rPr>
        <w:t>6.1</w:t>
      </w:r>
      <w:r w:rsidRPr="001D4BBD">
        <w:rPr>
          <w:rFonts w:eastAsia="TimesNewRoman"/>
          <w:lang w:eastAsia="en-GB"/>
        </w:rPr>
        <w:tab/>
        <w:t>PIN handling</w:t>
      </w:r>
      <w:bookmarkEnd w:id="2028"/>
      <w:bookmarkEnd w:id="2029"/>
    </w:p>
    <w:p w14:paraId="08C0A82E" w14:textId="77777777" w:rsidR="001556CF" w:rsidRPr="001D4BBD" w:rsidRDefault="001556CF" w:rsidP="009A08A9">
      <w:pPr>
        <w:pStyle w:val="Heading3"/>
        <w:rPr>
          <w:rFonts w:eastAsia="TimesNewRoman"/>
          <w:lang w:eastAsia="en-GB"/>
        </w:rPr>
      </w:pPr>
      <w:bookmarkStart w:id="2030" w:name="_Toc103688457"/>
      <w:bookmarkStart w:id="2031" w:name="_Toc170301064"/>
      <w:r w:rsidRPr="001D4BBD">
        <w:rPr>
          <w:rFonts w:eastAsia="TimesNewRoman"/>
          <w:lang w:eastAsia="en-GB"/>
        </w:rPr>
        <w:t>6.1.1</w:t>
      </w:r>
      <w:r w:rsidRPr="001D4BBD">
        <w:rPr>
          <w:rFonts w:eastAsia="TimesNewRoman"/>
          <w:lang w:eastAsia="en-GB"/>
        </w:rPr>
        <w:tab/>
        <w:t>Entry of PIN</w:t>
      </w:r>
      <w:bookmarkEnd w:id="2030"/>
      <w:bookmarkEnd w:id="2031"/>
    </w:p>
    <w:p w14:paraId="59C9E846" w14:textId="747C925A" w:rsidR="0006393D" w:rsidRPr="001D4BBD" w:rsidRDefault="0006393D" w:rsidP="0006393D">
      <w:pPr>
        <w:pStyle w:val="Heading4"/>
      </w:pPr>
      <w:bookmarkStart w:id="2032" w:name="_Toc109133955"/>
      <w:bookmarkStart w:id="2033" w:name="_Toc170301065"/>
      <w:r w:rsidRPr="001D4BBD">
        <w:t>6.1.1.1</w:t>
      </w:r>
      <w:r w:rsidRPr="001D4BBD">
        <w:tab/>
        <w:t>Definition and applicability</w:t>
      </w:r>
      <w:bookmarkEnd w:id="2032"/>
      <w:bookmarkEnd w:id="2033"/>
    </w:p>
    <w:p w14:paraId="31E0AC3C" w14:textId="77777777" w:rsidR="0006393D" w:rsidRPr="001D4BBD" w:rsidRDefault="0006393D" w:rsidP="0006393D">
      <w:r w:rsidRPr="001D4BBD">
        <w:t>The PIN is a number used to authenticate the user to the UICC for security. Entry of the correct PIN allows PIN-protected data to be accessed over the UICC-Terminal interface.</w:t>
      </w:r>
    </w:p>
    <w:p w14:paraId="1DA7FE50" w14:textId="77777777" w:rsidR="0006393D" w:rsidRPr="001D4BBD" w:rsidRDefault="0006393D" w:rsidP="0006393D">
      <w:pPr>
        <w:pStyle w:val="Heading4"/>
      </w:pPr>
      <w:bookmarkStart w:id="2034" w:name="_Toc109133956"/>
      <w:bookmarkStart w:id="2035" w:name="_Toc170301066"/>
      <w:r w:rsidRPr="001D4BBD">
        <w:t>6.1.1.</w:t>
      </w:r>
      <w:r w:rsidRPr="001D4BBD">
        <w:rPr>
          <w:rFonts w:hint="eastAsia"/>
          <w:lang w:eastAsia="zh-CN"/>
        </w:rPr>
        <w:t>2</w:t>
      </w:r>
      <w:r w:rsidRPr="001D4BBD">
        <w:tab/>
        <w:t>Conformance requirement</w:t>
      </w:r>
      <w:bookmarkEnd w:id="2034"/>
      <w:bookmarkEnd w:id="2035"/>
    </w:p>
    <w:p w14:paraId="3027F95D" w14:textId="064C7624" w:rsidR="00993DC9" w:rsidRPr="001D4BBD" w:rsidRDefault="0006393D" w:rsidP="008D785F">
      <w:pPr>
        <w:overflowPunct w:val="0"/>
        <w:autoSpaceDE w:val="0"/>
        <w:autoSpaceDN w:val="0"/>
        <w:adjustRightInd w:val="0"/>
        <w:ind w:left="567" w:hanging="567"/>
        <w:textAlignment w:val="baseline"/>
      </w:pPr>
      <w:r w:rsidRPr="001D4BBD">
        <w:rPr>
          <w:color w:val="000000"/>
          <w:lang w:val="en-US" w:eastAsia="en-GB"/>
        </w:rPr>
        <w:t>CR 1</w:t>
      </w:r>
      <w:r w:rsidRPr="001D4BBD">
        <w:rPr>
          <w:color w:val="000000"/>
          <w:lang w:val="en-US" w:eastAsia="en-GB"/>
        </w:rPr>
        <w:tab/>
      </w:r>
      <w:r w:rsidRPr="001D4BBD">
        <w:t xml:space="preserve">Following insertion of the UICC and </w:t>
      </w:r>
      <w:r w:rsidR="000D3F02" w:rsidRPr="001D4BBD">
        <w:t>power</w:t>
      </w:r>
      <w:r w:rsidRPr="001D4BBD">
        <w:t xml:space="preserve">ing on the UE, the </w:t>
      </w:r>
      <w:r w:rsidR="00065B07" w:rsidRPr="001D4BBD">
        <w:t xml:space="preserve">ME </w:t>
      </w:r>
      <w:r w:rsidRPr="001D4BBD">
        <w:t xml:space="preserve">shall check the state of the PIN. If the PIN is enabled, the </w:t>
      </w:r>
      <w:r w:rsidR="00B205EA" w:rsidRPr="001D4BBD">
        <w:t xml:space="preserve">UE </w:t>
      </w:r>
      <w:r w:rsidRPr="001D4BBD">
        <w:t>asks the user for PIN verification</w:t>
      </w:r>
    </w:p>
    <w:p w14:paraId="63E40325" w14:textId="2BBF4B0C" w:rsidR="0006393D" w:rsidRPr="001D4BBD" w:rsidRDefault="00486EF2" w:rsidP="0006393D">
      <w:r w:rsidRPr="001D4BBD">
        <w:t>CR</w:t>
      </w:r>
      <w:r w:rsidR="00B205EA" w:rsidRPr="001D4BBD">
        <w:t> </w:t>
      </w:r>
      <w:r w:rsidRPr="001D4BBD">
        <w:t>2</w:t>
      </w:r>
      <w:r w:rsidR="005932D4" w:rsidRPr="001D4BBD">
        <w:tab/>
      </w:r>
      <w:r w:rsidR="0006393D" w:rsidRPr="001D4BBD">
        <w:t xml:space="preserve">The VERIFY PIN function verifies the PIN presented by the </w:t>
      </w:r>
      <w:r w:rsidR="00B205EA" w:rsidRPr="001D4BBD">
        <w:t xml:space="preserve">ME </w:t>
      </w:r>
      <w:r w:rsidR="0006393D" w:rsidRPr="001D4BBD">
        <w:t>to the UICC.</w:t>
      </w:r>
    </w:p>
    <w:p w14:paraId="3F2A07AE" w14:textId="64AECFC4" w:rsidR="00C2502F" w:rsidRPr="001D4BBD" w:rsidRDefault="00C2502F" w:rsidP="0006393D">
      <w:r w:rsidRPr="001D4BBD">
        <w:t>CR</w:t>
      </w:r>
      <w:r w:rsidR="00B205EA" w:rsidRPr="001D4BBD">
        <w:t> </w:t>
      </w:r>
      <w:r w:rsidRPr="001D4BBD">
        <w:t>3</w:t>
      </w:r>
      <w:r w:rsidR="005932D4" w:rsidRPr="001D4BBD">
        <w:tab/>
      </w:r>
      <w:r w:rsidRPr="001D4BBD">
        <w:t>Indication of a successful pin verif</w:t>
      </w:r>
      <w:r w:rsidR="0051577C" w:rsidRPr="001D4BBD">
        <w:t>i</w:t>
      </w:r>
      <w:r w:rsidRPr="001D4BBD">
        <w:t>cation is pres</w:t>
      </w:r>
      <w:r w:rsidR="000536B6" w:rsidRPr="001D4BBD">
        <w:t>e</w:t>
      </w:r>
      <w:r w:rsidRPr="001D4BBD">
        <w:t>nted to user.</w:t>
      </w:r>
    </w:p>
    <w:p w14:paraId="71303006" w14:textId="77777777" w:rsidR="0006393D" w:rsidRPr="001D4BBD" w:rsidRDefault="0006393D" w:rsidP="0006393D">
      <w:r w:rsidRPr="001D4BBD">
        <w:t>Reference:</w:t>
      </w:r>
    </w:p>
    <w:p w14:paraId="60AF3C15" w14:textId="77777777" w:rsidR="0006393D" w:rsidRPr="001D4BBD" w:rsidRDefault="0006393D" w:rsidP="00E02FD0">
      <w:pPr>
        <w:pStyle w:val="B10"/>
      </w:pPr>
      <w:r w:rsidRPr="001D4BBD">
        <w:t>-</w:t>
      </w:r>
      <w:r w:rsidRPr="001D4BBD">
        <w:tab/>
        <w:t>ETSI TS 102 221 [5], clauses 9 and 11.1.9;</w:t>
      </w:r>
    </w:p>
    <w:p w14:paraId="3DA0CCAB" w14:textId="150C62C2" w:rsidR="0006393D" w:rsidRPr="001D4BBD" w:rsidRDefault="0006393D" w:rsidP="00E02FD0">
      <w:pPr>
        <w:pStyle w:val="B10"/>
      </w:pPr>
      <w:r w:rsidRPr="001D4BBD">
        <w:t>-</w:t>
      </w:r>
      <w:r w:rsidRPr="001D4BBD">
        <w:tab/>
        <w:t>TS 31.102 </w:t>
      </w:r>
      <w:bookmarkStart w:id="2036" w:name="MCCQCTEMPBM_00000864"/>
      <w:r w:rsidR="00607549" w:rsidRPr="001D4BBD">
        <w:fldChar w:fldCharType="begin"/>
      </w:r>
      <w:r w:rsidR="00607549" w:rsidRPr="001D4BBD">
        <w:instrText xml:space="preserve"> REF _Ref62649304 \r \h </w:instrText>
      </w:r>
      <w:r w:rsidR="00607549" w:rsidRPr="001D4BBD">
        <w:fldChar w:fldCharType="separate"/>
      </w:r>
      <w:r w:rsidR="00607549" w:rsidRPr="001D4BBD">
        <w:t>[19]</w:t>
      </w:r>
      <w:r w:rsidR="00607549" w:rsidRPr="001D4BBD">
        <w:fldChar w:fldCharType="end"/>
      </w:r>
      <w:bookmarkEnd w:id="2036"/>
      <w:r w:rsidRPr="001D4BBD">
        <w:t xml:space="preserve">, </w:t>
      </w:r>
      <w:r w:rsidR="00523917" w:rsidRPr="001D4BBD">
        <w:t>clause</w:t>
      </w:r>
      <w:r w:rsidR="00523917">
        <w:t> </w:t>
      </w:r>
      <w:r w:rsidR="00523917" w:rsidRPr="001D4BBD">
        <w:t>6</w:t>
      </w:r>
      <w:r w:rsidRPr="001D4BBD">
        <w:t>;</w:t>
      </w:r>
    </w:p>
    <w:p w14:paraId="5CD88A32" w14:textId="107831F1" w:rsidR="0006393D" w:rsidRPr="001D4BBD" w:rsidRDefault="0006393D" w:rsidP="00E02FD0">
      <w:pPr>
        <w:pStyle w:val="B10"/>
      </w:pPr>
      <w:r w:rsidRPr="001D4BBD">
        <w:t>-</w:t>
      </w:r>
      <w:r w:rsidRPr="001D4BBD">
        <w:tab/>
        <w:t>TS 22.030 </w:t>
      </w:r>
      <w:bookmarkStart w:id="2037" w:name="MCCQCTEMPBM_00000865"/>
      <w:r w:rsidR="00607549" w:rsidRPr="001D4BBD">
        <w:fldChar w:fldCharType="begin"/>
      </w:r>
      <w:r w:rsidR="00607549" w:rsidRPr="001D4BBD">
        <w:instrText xml:space="preserve"> REF _Ref134708821 \r \h </w:instrText>
      </w:r>
      <w:r w:rsidR="00607549" w:rsidRPr="001D4BBD">
        <w:fldChar w:fldCharType="separate"/>
      </w:r>
      <w:r w:rsidR="00607549" w:rsidRPr="001D4BBD">
        <w:t>[44]</w:t>
      </w:r>
      <w:r w:rsidR="00607549" w:rsidRPr="001D4BBD">
        <w:fldChar w:fldCharType="end"/>
      </w:r>
      <w:bookmarkEnd w:id="2037"/>
      <w:r w:rsidRPr="001D4BBD">
        <w:t xml:space="preserve">, </w:t>
      </w:r>
      <w:r w:rsidR="00523917" w:rsidRPr="001D4BBD">
        <w:t>clause</w:t>
      </w:r>
      <w:r w:rsidR="00523917">
        <w:t> </w:t>
      </w:r>
      <w:r w:rsidR="00523917" w:rsidRPr="001D4BBD">
        <w:t>6</w:t>
      </w:r>
      <w:r w:rsidRPr="001D4BBD">
        <w:t>.6.1.</w:t>
      </w:r>
    </w:p>
    <w:p w14:paraId="7D8A761A" w14:textId="78C955CC" w:rsidR="0006393D" w:rsidRPr="001D4BBD" w:rsidRDefault="0006393D" w:rsidP="0006393D">
      <w:pPr>
        <w:pStyle w:val="Heading4"/>
      </w:pPr>
      <w:bookmarkStart w:id="2038" w:name="_Toc109133957"/>
      <w:bookmarkStart w:id="2039" w:name="_Toc170301067"/>
      <w:r w:rsidRPr="001D4BBD">
        <w:t>6.1.1.3</w:t>
      </w:r>
      <w:r w:rsidRPr="001D4BBD">
        <w:tab/>
        <w:t>Test purpose</w:t>
      </w:r>
      <w:bookmarkEnd w:id="2038"/>
      <w:bookmarkEnd w:id="2039"/>
    </w:p>
    <w:p w14:paraId="5EED648D" w14:textId="3FB513BC" w:rsidR="0006393D" w:rsidRPr="001D4BBD" w:rsidRDefault="0006393D" w:rsidP="005932D4">
      <w:pPr>
        <w:autoSpaceDE w:val="0"/>
        <w:autoSpaceDN w:val="0"/>
        <w:adjustRightInd w:val="0"/>
        <w:rPr>
          <w:color w:val="000000"/>
          <w:lang w:val="en-US" w:eastAsia="en-GB"/>
        </w:rPr>
      </w:pPr>
      <w:r w:rsidRPr="001D4BBD">
        <w:rPr>
          <w:color w:val="000000"/>
          <w:lang w:val="en-US" w:eastAsia="en-GB"/>
        </w:rPr>
        <w:t>The purpose of this test is to verify that:</w:t>
      </w:r>
    </w:p>
    <w:p w14:paraId="43E1B004" w14:textId="29B30E3F" w:rsidR="0006393D" w:rsidRPr="001D4BBD" w:rsidRDefault="0006393D" w:rsidP="00E02FD0">
      <w:pPr>
        <w:pStyle w:val="B10"/>
      </w:pPr>
      <w:r w:rsidRPr="001D4BBD">
        <w:t>1)</w:t>
      </w:r>
      <w:r w:rsidR="00364A22" w:rsidRPr="001D4BBD">
        <w:tab/>
      </w:r>
      <w:r w:rsidRPr="001D4BBD">
        <w:t xml:space="preserve">the PIN verification procedure is performed by the </w:t>
      </w:r>
      <w:r w:rsidR="00065B07" w:rsidRPr="001D4BBD">
        <w:t xml:space="preserve">UE </w:t>
      </w:r>
      <w:r w:rsidRPr="001D4BBD">
        <w:t>correctly</w:t>
      </w:r>
      <w:r w:rsidR="00364A22" w:rsidRPr="001D4BBD">
        <w:t>,</w:t>
      </w:r>
    </w:p>
    <w:p w14:paraId="442A6AEF" w14:textId="1D5D218F" w:rsidR="0006393D" w:rsidRPr="001D4BBD" w:rsidRDefault="0006393D" w:rsidP="00E02FD0">
      <w:pPr>
        <w:pStyle w:val="B10"/>
      </w:pPr>
      <w:r w:rsidRPr="001D4BBD">
        <w:t>2)</w:t>
      </w:r>
      <w:r w:rsidRPr="001D4BBD">
        <w:tab/>
        <w:t>the basic public MMI string is supported.</w:t>
      </w:r>
    </w:p>
    <w:p w14:paraId="3A48D489" w14:textId="77777777" w:rsidR="0006393D" w:rsidRPr="001D4BBD" w:rsidRDefault="0006393D" w:rsidP="0006393D">
      <w:pPr>
        <w:pStyle w:val="Heading4"/>
      </w:pPr>
      <w:bookmarkStart w:id="2040" w:name="_Toc109133958"/>
      <w:bookmarkStart w:id="2041" w:name="_Toc170301068"/>
      <w:r w:rsidRPr="001D4BBD">
        <w:t>6.1.1.4</w:t>
      </w:r>
      <w:r w:rsidRPr="001D4BBD">
        <w:tab/>
        <w:t>Method of test</w:t>
      </w:r>
      <w:bookmarkEnd w:id="2040"/>
      <w:bookmarkEnd w:id="2041"/>
    </w:p>
    <w:p w14:paraId="1FAC3067" w14:textId="61423ED3" w:rsidR="0006393D" w:rsidRPr="001D4BBD" w:rsidRDefault="0006393D" w:rsidP="0006393D">
      <w:pPr>
        <w:pStyle w:val="Heading5"/>
      </w:pPr>
      <w:bookmarkStart w:id="2042" w:name="_Toc109133959"/>
      <w:bookmarkStart w:id="2043" w:name="_Toc170301069"/>
      <w:r w:rsidRPr="001D4BBD">
        <w:t>6.1.1.4.1</w:t>
      </w:r>
      <w:r w:rsidRPr="001D4BBD">
        <w:tab/>
        <w:t>Initial conditions</w:t>
      </w:r>
      <w:bookmarkEnd w:id="2042"/>
      <w:bookmarkEnd w:id="2043"/>
    </w:p>
    <w:p w14:paraId="7243C028" w14:textId="6207441F" w:rsidR="006B4F76" w:rsidRPr="001D4BBD" w:rsidRDefault="006B4F76" w:rsidP="006B4F76">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2C2FA7A8" w14:textId="0940B739" w:rsidR="006B4F76" w:rsidRPr="001D4BBD" w:rsidRDefault="006B4F76" w:rsidP="006B4F7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72902496" w14:textId="77777777" w:rsidR="00C43AB9" w:rsidRPr="001D4BBD" w:rsidRDefault="002601BA" w:rsidP="00D35EAC">
      <w:pPr>
        <w:pStyle w:val="Heading5"/>
      </w:pPr>
      <w:bookmarkStart w:id="2044" w:name="_Toc109133960"/>
      <w:bookmarkStart w:id="2045" w:name="_Toc170301070"/>
      <w:bookmarkStart w:id="2046" w:name="MCCQCTEMPBM_00000322"/>
      <w:r w:rsidRPr="001D4BBD">
        <w:t>6.1.1.4.2</w:t>
      </w:r>
      <w:r w:rsidRPr="001D4BBD">
        <w:tab/>
        <w:t>Procedure</w:t>
      </w:r>
      <w:bookmarkEnd w:id="2044"/>
      <w:bookmarkEnd w:id="204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78"/>
        <w:gridCol w:w="1148"/>
        <w:gridCol w:w="3313"/>
        <w:gridCol w:w="3315"/>
        <w:gridCol w:w="639"/>
        <w:gridCol w:w="638"/>
      </w:tblGrid>
      <w:tr w:rsidR="00487DC7" w:rsidRPr="001D4BBD" w14:paraId="449A6C1D" w14:textId="77777777" w:rsidTr="00F46CD5">
        <w:trPr>
          <w:trHeight w:val="20"/>
        </w:trPr>
        <w:tc>
          <w:tcPr>
            <w:tcW w:w="300" w:type="pct"/>
            <w:shd w:val="clear" w:color="auto" w:fill="D9D9D9" w:themeFill="background1" w:themeFillShade="D9"/>
            <w:hideMark/>
          </w:tcPr>
          <w:bookmarkEnd w:id="2046"/>
          <w:p w14:paraId="1ED88781" w14:textId="77777777" w:rsidR="00C43AB9" w:rsidRPr="001D4BBD" w:rsidRDefault="00C43AB9" w:rsidP="00CB66C7">
            <w:pPr>
              <w:pStyle w:val="TAH"/>
              <w:rPr>
                <w:rFonts w:eastAsia="Calibri"/>
                <w:lang w:val="en-US" w:eastAsia="de-DE"/>
              </w:rPr>
            </w:pPr>
            <w:r w:rsidRPr="001D4BBD">
              <w:rPr>
                <w:rFonts w:eastAsia="Calibri"/>
                <w:lang w:val="en-US" w:eastAsia="de-DE"/>
              </w:rPr>
              <w:t>Step</w:t>
            </w:r>
          </w:p>
        </w:tc>
        <w:tc>
          <w:tcPr>
            <w:tcW w:w="596" w:type="pct"/>
            <w:shd w:val="clear" w:color="auto" w:fill="D9D9D9" w:themeFill="background1" w:themeFillShade="D9"/>
            <w:hideMark/>
          </w:tcPr>
          <w:p w14:paraId="73D320D3" w14:textId="77777777" w:rsidR="00C43AB9" w:rsidRPr="001D4BBD" w:rsidRDefault="00C43AB9" w:rsidP="00CB66C7">
            <w:pPr>
              <w:pStyle w:val="TAH"/>
              <w:rPr>
                <w:rFonts w:eastAsia="Calibri"/>
                <w:lang w:val="en-US" w:eastAsia="de-DE"/>
              </w:rPr>
            </w:pPr>
            <w:r w:rsidRPr="001D4BBD">
              <w:rPr>
                <w:rFonts w:eastAsia="Calibri"/>
                <w:lang w:val="en-US" w:eastAsia="de-DE"/>
              </w:rPr>
              <w:t>Direction</w:t>
            </w:r>
          </w:p>
        </w:tc>
        <w:tc>
          <w:tcPr>
            <w:tcW w:w="1720" w:type="pct"/>
            <w:tcBorders>
              <w:bottom w:val="single" w:sz="4" w:space="0" w:color="auto"/>
            </w:tcBorders>
            <w:shd w:val="clear" w:color="auto" w:fill="D9D9D9" w:themeFill="background1" w:themeFillShade="D9"/>
            <w:hideMark/>
          </w:tcPr>
          <w:p w14:paraId="059F2B01" w14:textId="77777777" w:rsidR="00C43AB9" w:rsidRPr="001D4BBD" w:rsidRDefault="00C43AB9" w:rsidP="00CB66C7">
            <w:pPr>
              <w:pStyle w:val="TAH"/>
              <w:rPr>
                <w:rFonts w:eastAsia="Calibri"/>
                <w:lang w:val="en-US" w:eastAsia="de-DE"/>
              </w:rPr>
            </w:pPr>
            <w:r w:rsidRPr="001D4BBD">
              <w:rPr>
                <w:rFonts w:eastAsia="Calibri"/>
                <w:lang w:val="en-US" w:eastAsia="de-DE"/>
              </w:rPr>
              <w:t>Action</w:t>
            </w:r>
          </w:p>
        </w:tc>
        <w:tc>
          <w:tcPr>
            <w:tcW w:w="1721" w:type="pct"/>
            <w:tcBorders>
              <w:bottom w:val="single" w:sz="4" w:space="0" w:color="auto"/>
            </w:tcBorders>
            <w:shd w:val="clear" w:color="auto" w:fill="D9D9D9" w:themeFill="background1" w:themeFillShade="D9"/>
            <w:hideMark/>
          </w:tcPr>
          <w:p w14:paraId="46416BA7" w14:textId="77777777" w:rsidR="00C43AB9" w:rsidRPr="001D4BBD" w:rsidRDefault="00C43AB9" w:rsidP="00CB66C7">
            <w:pPr>
              <w:pStyle w:val="TAH"/>
              <w:rPr>
                <w:rFonts w:eastAsia="Calibri"/>
                <w:lang w:val="en-US" w:eastAsia="de-DE"/>
              </w:rPr>
            </w:pPr>
            <w:r w:rsidRPr="001D4BBD">
              <w:rPr>
                <w:rFonts w:eastAsia="Calibri"/>
                <w:lang w:val="en-US" w:eastAsia="de-DE"/>
              </w:rPr>
              <w:t>Information</w:t>
            </w:r>
          </w:p>
        </w:tc>
        <w:tc>
          <w:tcPr>
            <w:tcW w:w="332" w:type="pct"/>
            <w:tcBorders>
              <w:bottom w:val="single" w:sz="4" w:space="0" w:color="auto"/>
            </w:tcBorders>
            <w:shd w:val="clear" w:color="auto" w:fill="D9D9D9" w:themeFill="background1" w:themeFillShade="D9"/>
          </w:tcPr>
          <w:p w14:paraId="56CBB88A" w14:textId="77777777" w:rsidR="00C43AB9" w:rsidRPr="001D4BBD" w:rsidRDefault="00C43AB9" w:rsidP="00CB66C7">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0735BED" w14:textId="77777777" w:rsidR="00C43AB9" w:rsidRPr="001D4BBD" w:rsidRDefault="00C43AB9" w:rsidP="00CB66C7">
            <w:pPr>
              <w:pStyle w:val="TAH"/>
              <w:rPr>
                <w:rFonts w:eastAsia="Calibri"/>
                <w:lang w:val="en-US" w:eastAsia="de-DE"/>
              </w:rPr>
            </w:pPr>
            <w:r w:rsidRPr="001D4BBD">
              <w:rPr>
                <w:rFonts w:eastAsia="Calibri"/>
                <w:lang w:val="en-US" w:eastAsia="de-DE"/>
              </w:rPr>
              <w:t>SA</w:t>
            </w:r>
          </w:p>
        </w:tc>
      </w:tr>
      <w:tr w:rsidR="00487DC7" w:rsidRPr="001D4BBD" w14:paraId="611ABDE1" w14:textId="77777777" w:rsidTr="00F46CD5">
        <w:trPr>
          <w:trHeight w:val="20"/>
        </w:trPr>
        <w:tc>
          <w:tcPr>
            <w:tcW w:w="300" w:type="pct"/>
          </w:tcPr>
          <w:p w14:paraId="73326647" w14:textId="77777777" w:rsidR="00C43AB9" w:rsidRPr="001D4BBD" w:rsidRDefault="00C43AB9" w:rsidP="00CB66C7">
            <w:pPr>
              <w:pStyle w:val="TAC"/>
              <w:rPr>
                <w:rFonts w:eastAsia="SimSun"/>
                <w:lang w:eastAsia="ja-JP"/>
              </w:rPr>
            </w:pPr>
            <w:r w:rsidRPr="001D4BBD">
              <w:rPr>
                <w:rFonts w:eastAsia="SimSun" w:cs="Arial"/>
                <w:szCs w:val="18"/>
                <w:lang w:eastAsia="ja-JP"/>
              </w:rPr>
              <w:t>1</w:t>
            </w:r>
          </w:p>
        </w:tc>
        <w:tc>
          <w:tcPr>
            <w:tcW w:w="596" w:type="pct"/>
          </w:tcPr>
          <w:p w14:paraId="6F8AB883" w14:textId="77777777" w:rsidR="00C43AB9" w:rsidRPr="001D4BBD" w:rsidRDefault="00C43AB9" w:rsidP="00CB66C7">
            <w:pPr>
              <w:pStyle w:val="TAC"/>
              <w:rPr>
                <w:rFonts w:eastAsia="SimSun"/>
                <w:lang w:eastAsia="ja-JP"/>
              </w:rPr>
            </w:pPr>
            <w:r w:rsidRPr="001D4BBD">
              <w:rPr>
                <w:rFonts w:eastAsia="SimSun" w:cs="Arial"/>
                <w:szCs w:val="18"/>
                <w:lang w:eastAsia="ja-JP"/>
              </w:rPr>
              <w:t>UE</w:t>
            </w:r>
          </w:p>
        </w:tc>
        <w:tc>
          <w:tcPr>
            <w:tcW w:w="1720" w:type="pct"/>
          </w:tcPr>
          <w:p w14:paraId="37D56A35" w14:textId="77777777" w:rsidR="00C43AB9" w:rsidRPr="001D4BBD" w:rsidRDefault="00C43AB9" w:rsidP="00CB66C7">
            <w:pPr>
              <w:pStyle w:val="TAL"/>
              <w:rPr>
                <w:rFonts w:eastAsia="SimSun"/>
                <w:lang w:eastAsia="de-DE"/>
              </w:rPr>
            </w:pPr>
            <w:r w:rsidRPr="001D4BBD">
              <w:t>Run an initial activation</w:t>
            </w:r>
          </w:p>
        </w:tc>
        <w:tc>
          <w:tcPr>
            <w:tcW w:w="1721" w:type="pct"/>
          </w:tcPr>
          <w:p w14:paraId="11584D65" w14:textId="77777777" w:rsidR="00C43AB9" w:rsidRPr="001D4BBD" w:rsidRDefault="00C43AB9" w:rsidP="00CB66C7">
            <w:pPr>
              <w:pStyle w:val="TAL"/>
              <w:rPr>
                <w:rFonts w:eastAsia="SimSun"/>
                <w:lang w:eastAsia="de-DE"/>
              </w:rPr>
            </w:pPr>
          </w:p>
        </w:tc>
        <w:tc>
          <w:tcPr>
            <w:tcW w:w="332" w:type="pct"/>
          </w:tcPr>
          <w:p w14:paraId="039DE2E1" w14:textId="77777777" w:rsidR="00C43AB9" w:rsidRPr="001D4BBD" w:rsidRDefault="00C43AB9" w:rsidP="00CB66C7">
            <w:pPr>
              <w:pStyle w:val="TAC"/>
              <w:rPr>
                <w:rFonts w:eastAsia="SimSun"/>
                <w:lang w:eastAsia="de-DE"/>
              </w:rPr>
            </w:pPr>
          </w:p>
        </w:tc>
        <w:tc>
          <w:tcPr>
            <w:tcW w:w="331" w:type="pct"/>
          </w:tcPr>
          <w:p w14:paraId="5B157447" w14:textId="77777777" w:rsidR="00C43AB9" w:rsidRPr="001D4BBD" w:rsidRDefault="00C43AB9" w:rsidP="00CB66C7">
            <w:pPr>
              <w:pStyle w:val="TAC"/>
              <w:rPr>
                <w:rFonts w:eastAsia="SimSun"/>
                <w:lang w:eastAsia="de-DE"/>
              </w:rPr>
            </w:pPr>
          </w:p>
        </w:tc>
      </w:tr>
      <w:tr w:rsidR="00F46CD5" w:rsidRPr="001D4BBD" w14:paraId="432160E2" w14:textId="77777777" w:rsidTr="00F46CD5">
        <w:trPr>
          <w:trHeight w:val="20"/>
        </w:trPr>
        <w:tc>
          <w:tcPr>
            <w:tcW w:w="300" w:type="pct"/>
          </w:tcPr>
          <w:p w14:paraId="6B650212" w14:textId="2E1F039C" w:rsidR="00F46CD5" w:rsidRPr="001D4BBD" w:rsidRDefault="00F46CD5" w:rsidP="00CB66C7">
            <w:pPr>
              <w:pStyle w:val="TAC"/>
              <w:rPr>
                <w:rFonts w:eastAsia="SimSun" w:cs="Arial"/>
                <w:szCs w:val="18"/>
                <w:lang w:eastAsia="ja-JP"/>
              </w:rPr>
            </w:pPr>
            <w:r w:rsidRPr="001D4BBD">
              <w:rPr>
                <w:rFonts w:eastAsia="SimSun" w:cs="Arial"/>
                <w:szCs w:val="18"/>
                <w:lang w:eastAsia="ja-JP"/>
              </w:rPr>
              <w:t>2</w:t>
            </w:r>
          </w:p>
        </w:tc>
        <w:tc>
          <w:tcPr>
            <w:tcW w:w="596" w:type="pct"/>
          </w:tcPr>
          <w:p w14:paraId="1D0D58BD" w14:textId="7A0330D5" w:rsidR="00F46CD5" w:rsidRPr="001D4BBD" w:rsidRDefault="00F46CD5" w:rsidP="00CB66C7">
            <w:pPr>
              <w:pStyle w:val="TAC"/>
              <w:rPr>
                <w:rFonts w:eastAsia="SimSun" w:cs="Arial"/>
                <w:szCs w:val="18"/>
                <w:lang w:eastAsia="ja-JP"/>
              </w:rPr>
            </w:pPr>
            <w:r w:rsidRPr="001D4BBD">
              <w:rPr>
                <w:rFonts w:eastAsia="SimSun" w:cs="Arial"/>
                <w:szCs w:val="18"/>
                <w:lang w:eastAsia="ja-JP"/>
              </w:rPr>
              <w:t xml:space="preserve">UE </w:t>
            </w:r>
            <w:r w:rsidR="005870F4" w:rsidRPr="001D4BBD">
              <w:rPr>
                <w:rFonts w:eastAsia="SimSun" w:cs="Arial"/>
                <w:szCs w:val="18"/>
                <w:lang w:eastAsia="ja-JP"/>
              </w:rPr>
              <w:t>&gt; USER</w:t>
            </w:r>
          </w:p>
        </w:tc>
        <w:tc>
          <w:tcPr>
            <w:tcW w:w="1720" w:type="pct"/>
          </w:tcPr>
          <w:p w14:paraId="2412093A" w14:textId="157AF583" w:rsidR="00F46CD5" w:rsidRPr="001D4BBD" w:rsidRDefault="00F46CD5" w:rsidP="00CB66C7">
            <w:pPr>
              <w:pStyle w:val="TAL"/>
            </w:pPr>
            <w:r w:rsidRPr="001D4BBD">
              <w:t>Ask for the PIN to be entered</w:t>
            </w:r>
          </w:p>
        </w:tc>
        <w:tc>
          <w:tcPr>
            <w:tcW w:w="1721" w:type="pct"/>
          </w:tcPr>
          <w:p w14:paraId="62F8C33F" w14:textId="4A04870D" w:rsidR="00F46CD5" w:rsidRPr="001D4BBD" w:rsidRDefault="00F46CD5" w:rsidP="00CB66C7">
            <w:pPr>
              <w:pStyle w:val="TAL"/>
              <w:rPr>
                <w:rFonts w:eastAsia="SimSun"/>
                <w:lang w:eastAsia="de-DE"/>
              </w:rPr>
            </w:pPr>
            <w:r w:rsidRPr="001D4BBD">
              <w:t>The ME indicates to the User that a PIN needs to be entered</w:t>
            </w:r>
          </w:p>
        </w:tc>
        <w:tc>
          <w:tcPr>
            <w:tcW w:w="332" w:type="pct"/>
          </w:tcPr>
          <w:p w14:paraId="7C67252B" w14:textId="36DDC72B" w:rsidR="00F46CD5" w:rsidRPr="001D4BBD" w:rsidRDefault="00F46CD5" w:rsidP="00CB66C7">
            <w:pPr>
              <w:pStyle w:val="TAC"/>
              <w:rPr>
                <w:rFonts w:eastAsia="SimSun"/>
                <w:lang w:eastAsia="de-DE"/>
              </w:rPr>
            </w:pPr>
            <w:r w:rsidRPr="001D4BBD">
              <w:rPr>
                <w:rFonts w:eastAsia="SimSun" w:cs="Arial"/>
                <w:szCs w:val="18"/>
              </w:rPr>
              <w:t>CR 1</w:t>
            </w:r>
          </w:p>
        </w:tc>
        <w:tc>
          <w:tcPr>
            <w:tcW w:w="331" w:type="pct"/>
          </w:tcPr>
          <w:p w14:paraId="1C09E84C" w14:textId="77777777" w:rsidR="00F46CD5" w:rsidRPr="001D4BBD" w:rsidRDefault="00F46CD5" w:rsidP="00CB66C7">
            <w:pPr>
              <w:pStyle w:val="TAC"/>
              <w:rPr>
                <w:rFonts w:eastAsia="SimSun"/>
                <w:lang w:eastAsia="de-DE"/>
              </w:rPr>
            </w:pPr>
          </w:p>
        </w:tc>
      </w:tr>
      <w:tr w:rsidR="00F46CD5" w:rsidRPr="001D4BBD" w14:paraId="561615DB" w14:textId="77777777" w:rsidTr="00F46CD5">
        <w:trPr>
          <w:trHeight w:val="20"/>
        </w:trPr>
        <w:tc>
          <w:tcPr>
            <w:tcW w:w="300" w:type="pct"/>
          </w:tcPr>
          <w:p w14:paraId="59F344C4" w14:textId="75A10F39" w:rsidR="00F46CD5" w:rsidRPr="001D4BBD" w:rsidRDefault="00F46CD5" w:rsidP="00F46CD5">
            <w:pPr>
              <w:pStyle w:val="TAC"/>
              <w:rPr>
                <w:rFonts w:eastAsia="SimSun"/>
                <w:lang w:eastAsia="ja-JP"/>
              </w:rPr>
            </w:pPr>
            <w:r w:rsidRPr="001D4BBD">
              <w:rPr>
                <w:rFonts w:eastAsia="SimSun"/>
                <w:lang w:eastAsia="ja-JP"/>
              </w:rPr>
              <w:t>3</w:t>
            </w:r>
          </w:p>
        </w:tc>
        <w:tc>
          <w:tcPr>
            <w:tcW w:w="596" w:type="pct"/>
          </w:tcPr>
          <w:p w14:paraId="64A1FFD9" w14:textId="0464FB81" w:rsidR="00F46CD5" w:rsidRPr="001D4BBD" w:rsidRDefault="005870F4" w:rsidP="00F46CD5">
            <w:pPr>
              <w:pStyle w:val="TAC"/>
              <w:rPr>
                <w:rFonts w:eastAsia="SimSun"/>
                <w:lang w:eastAsia="ja-JP"/>
              </w:rPr>
            </w:pPr>
            <w:r w:rsidRPr="001D4BBD">
              <w:rPr>
                <w:rFonts w:eastAsia="SimSun" w:cs="Arial"/>
                <w:szCs w:val="18"/>
                <w:lang w:eastAsia="ja-JP"/>
              </w:rPr>
              <w:t>USER &gt;</w:t>
            </w:r>
            <w:r w:rsidR="00F46CD5" w:rsidRPr="001D4BBD">
              <w:rPr>
                <w:rFonts w:eastAsia="SimSun" w:cs="Arial"/>
                <w:szCs w:val="18"/>
                <w:lang w:eastAsia="ja-JP"/>
              </w:rPr>
              <w:t xml:space="preserve"> UE</w:t>
            </w:r>
          </w:p>
        </w:tc>
        <w:tc>
          <w:tcPr>
            <w:tcW w:w="1720" w:type="pct"/>
          </w:tcPr>
          <w:p w14:paraId="35E11035" w14:textId="2CBCBB95" w:rsidR="00F46CD5" w:rsidRPr="001D4BBD" w:rsidRDefault="00F46CD5" w:rsidP="00F46CD5">
            <w:pPr>
              <w:pStyle w:val="TAL"/>
              <w:rPr>
                <w:rFonts w:eastAsia="SimSun"/>
                <w:lang w:eastAsia="de-DE"/>
              </w:rPr>
            </w:pPr>
            <w:r w:rsidRPr="001D4BBD">
              <w:rPr>
                <w:rFonts w:cs="Arial"/>
                <w:szCs w:val="18"/>
              </w:rPr>
              <w:t>Enter the sequence "0000#"</w:t>
            </w:r>
          </w:p>
        </w:tc>
        <w:tc>
          <w:tcPr>
            <w:tcW w:w="1721" w:type="pct"/>
          </w:tcPr>
          <w:p w14:paraId="16379C12" w14:textId="78D4DE1D" w:rsidR="00F46CD5" w:rsidRPr="001D4BBD" w:rsidRDefault="00F46CD5" w:rsidP="00F46CD5">
            <w:pPr>
              <w:pStyle w:val="TAL"/>
              <w:rPr>
                <w:rFonts w:eastAsia="SimSun"/>
                <w:lang w:eastAsia="de-DE"/>
              </w:rPr>
            </w:pPr>
            <w:r w:rsidRPr="001D4BBD">
              <w:rPr>
                <w:rFonts w:eastAsia="SimSun" w:cs="Arial"/>
                <w:szCs w:val="18"/>
              </w:rPr>
              <w:t>The UE initiates the VERIFY PIN command on the UICC and gets a confirmation from the UICC.</w:t>
            </w:r>
          </w:p>
        </w:tc>
        <w:tc>
          <w:tcPr>
            <w:tcW w:w="332" w:type="pct"/>
          </w:tcPr>
          <w:p w14:paraId="6E6B17B5" w14:textId="2927FE4E" w:rsidR="00F46CD5" w:rsidRPr="001D4BBD" w:rsidRDefault="00F46CD5" w:rsidP="00F46CD5">
            <w:pPr>
              <w:pStyle w:val="TAC"/>
              <w:rPr>
                <w:rFonts w:eastAsia="SimSun"/>
                <w:lang w:eastAsia="de-DE"/>
              </w:rPr>
            </w:pPr>
            <w:r w:rsidRPr="001D4BBD">
              <w:rPr>
                <w:rFonts w:eastAsia="SimSun" w:cs="Arial"/>
                <w:szCs w:val="18"/>
              </w:rPr>
              <w:t>CR 2</w:t>
            </w:r>
          </w:p>
        </w:tc>
        <w:tc>
          <w:tcPr>
            <w:tcW w:w="331" w:type="pct"/>
          </w:tcPr>
          <w:p w14:paraId="1D796B4C" w14:textId="7E53C262" w:rsidR="00F46CD5" w:rsidRPr="001D4BBD" w:rsidRDefault="00F46CD5" w:rsidP="00F46CD5">
            <w:pPr>
              <w:pStyle w:val="TAC"/>
              <w:rPr>
                <w:rFonts w:eastAsia="SimSun"/>
                <w:lang w:eastAsia="de-DE"/>
              </w:rPr>
            </w:pPr>
            <w:r w:rsidRPr="001D4BBD">
              <w:rPr>
                <w:rFonts w:eastAsia="SimSun" w:cs="Arial"/>
                <w:szCs w:val="18"/>
              </w:rPr>
              <w:t>A.2/1 OR A.2/2</w:t>
            </w:r>
          </w:p>
        </w:tc>
      </w:tr>
      <w:tr w:rsidR="00487DC7" w:rsidRPr="001D4BBD" w14:paraId="4CBBE3BB" w14:textId="77777777" w:rsidTr="00F46CD5">
        <w:trPr>
          <w:trHeight w:val="20"/>
        </w:trPr>
        <w:tc>
          <w:tcPr>
            <w:tcW w:w="300" w:type="pct"/>
          </w:tcPr>
          <w:p w14:paraId="2E51C27C" w14:textId="77777777" w:rsidR="00C43AB9" w:rsidRPr="001D4BBD" w:rsidRDefault="00C43AB9" w:rsidP="00CB66C7">
            <w:pPr>
              <w:pStyle w:val="TAC"/>
              <w:rPr>
                <w:rFonts w:eastAsia="SimSun"/>
                <w:lang w:eastAsia="ja-JP"/>
              </w:rPr>
            </w:pPr>
            <w:r w:rsidRPr="001D4BBD">
              <w:rPr>
                <w:rFonts w:eastAsia="SimSun"/>
                <w:lang w:eastAsia="ja-JP"/>
              </w:rPr>
              <w:t>4</w:t>
            </w:r>
          </w:p>
        </w:tc>
        <w:tc>
          <w:tcPr>
            <w:tcW w:w="596" w:type="pct"/>
          </w:tcPr>
          <w:p w14:paraId="119EE226" w14:textId="2CD95FF3" w:rsidR="00C43AB9" w:rsidRPr="001D4BBD" w:rsidRDefault="00C43AB9" w:rsidP="00CB66C7">
            <w:pPr>
              <w:pStyle w:val="TAC"/>
              <w:rPr>
                <w:rFonts w:eastAsia="SimSun"/>
                <w:lang w:eastAsia="ja-JP"/>
              </w:rPr>
            </w:pPr>
            <w:r w:rsidRPr="001D4BBD">
              <w:rPr>
                <w:rFonts w:eastAsia="SimSun" w:cs="Arial"/>
                <w:szCs w:val="18"/>
                <w:lang w:eastAsia="ja-JP"/>
              </w:rPr>
              <w:t xml:space="preserve">UE </w:t>
            </w:r>
            <w:r w:rsidR="005870F4" w:rsidRPr="001D4BBD">
              <w:rPr>
                <w:rFonts w:eastAsia="SimSun" w:cs="Arial"/>
                <w:szCs w:val="18"/>
                <w:lang w:eastAsia="ja-JP"/>
              </w:rPr>
              <w:t>&gt; USER</w:t>
            </w:r>
          </w:p>
        </w:tc>
        <w:tc>
          <w:tcPr>
            <w:tcW w:w="1720" w:type="pct"/>
          </w:tcPr>
          <w:p w14:paraId="175680C8" w14:textId="77777777" w:rsidR="00C43AB9" w:rsidRPr="001D4BBD" w:rsidRDefault="00C43AB9" w:rsidP="00CB66C7">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21" w:type="pct"/>
          </w:tcPr>
          <w:p w14:paraId="6C973C3D" w14:textId="79D46470" w:rsidR="00C43AB9" w:rsidRPr="001D4BBD" w:rsidRDefault="00C43AB9" w:rsidP="00CB66C7">
            <w:pPr>
              <w:pStyle w:val="TAL"/>
              <w:rPr>
                <w:rFonts w:eastAsia="SimSun"/>
                <w:lang w:eastAsia="de-DE"/>
              </w:rPr>
            </w:pPr>
            <w:r w:rsidRPr="001D4BBD">
              <w:rPr>
                <w:rFonts w:eastAsia="SimSun" w:cs="Arial"/>
                <w:szCs w:val="18"/>
              </w:rPr>
              <w:t xml:space="preserve">This procedure </w:t>
            </w:r>
            <w:r w:rsidR="0062076B" w:rsidRPr="001D4BBD">
              <w:rPr>
                <w:rFonts w:eastAsia="SimSun" w:cs="Arial"/>
                <w:szCs w:val="18"/>
              </w:rPr>
              <w:t>shall be</w:t>
            </w:r>
            <w:r w:rsidRPr="001D4BBD">
              <w:rPr>
                <w:rFonts w:eastAsia="SimSun" w:cs="Arial"/>
                <w:szCs w:val="18"/>
              </w:rPr>
              <w:t xml:space="preserve"> successful</w:t>
            </w:r>
          </w:p>
        </w:tc>
        <w:tc>
          <w:tcPr>
            <w:tcW w:w="332" w:type="pct"/>
          </w:tcPr>
          <w:p w14:paraId="00EEEA39" w14:textId="77777777" w:rsidR="00C43AB9" w:rsidRPr="001D4BBD" w:rsidRDefault="00C43AB9" w:rsidP="00CB66C7">
            <w:pPr>
              <w:pStyle w:val="TAC"/>
              <w:rPr>
                <w:rFonts w:eastAsia="SimSun"/>
                <w:lang w:eastAsia="de-DE"/>
              </w:rPr>
            </w:pPr>
            <w:r w:rsidRPr="001D4BBD">
              <w:rPr>
                <w:rFonts w:eastAsia="SimSun" w:cs="Arial"/>
                <w:szCs w:val="18"/>
              </w:rPr>
              <w:t>CR 3</w:t>
            </w:r>
          </w:p>
        </w:tc>
        <w:tc>
          <w:tcPr>
            <w:tcW w:w="331" w:type="pct"/>
          </w:tcPr>
          <w:p w14:paraId="689C3C22" w14:textId="77777777" w:rsidR="00C43AB9" w:rsidRPr="001D4BBD" w:rsidRDefault="00C43AB9" w:rsidP="00CB66C7">
            <w:pPr>
              <w:pStyle w:val="TAC"/>
              <w:rPr>
                <w:rFonts w:eastAsia="SimSun"/>
                <w:lang w:eastAsia="de-DE"/>
              </w:rPr>
            </w:pPr>
          </w:p>
        </w:tc>
      </w:tr>
    </w:tbl>
    <w:p w14:paraId="527679BD" w14:textId="77777777" w:rsidR="00C43AB9" w:rsidRPr="001D4BBD" w:rsidRDefault="00C43AB9" w:rsidP="0006393D">
      <w:pPr>
        <w:overflowPunct w:val="0"/>
        <w:autoSpaceDE w:val="0"/>
        <w:autoSpaceDN w:val="0"/>
        <w:adjustRightInd w:val="0"/>
        <w:textAlignment w:val="baseline"/>
        <w:rPr>
          <w:rFonts w:eastAsia="TimesNewRoman"/>
        </w:rPr>
      </w:pPr>
    </w:p>
    <w:p w14:paraId="6E989C64" w14:textId="1210DFB1" w:rsidR="005932D4" w:rsidRPr="001D4BBD" w:rsidRDefault="00486EF2" w:rsidP="005932D4">
      <w:pPr>
        <w:pStyle w:val="Heading4"/>
      </w:pPr>
      <w:bookmarkStart w:id="2047" w:name="_Toc109133961"/>
      <w:bookmarkStart w:id="2048" w:name="_Toc170301071"/>
      <w:r w:rsidRPr="001D4BBD">
        <w:t>6.1.1.5</w:t>
      </w:r>
      <w:r w:rsidRPr="001D4BBD">
        <w:tab/>
        <w:t>Acceptance criteria</w:t>
      </w:r>
      <w:bookmarkEnd w:id="2047"/>
      <w:bookmarkEnd w:id="2048"/>
    </w:p>
    <w:p w14:paraId="47D711BD" w14:textId="141AE932" w:rsidR="005932D4" w:rsidRPr="001D4BBD" w:rsidRDefault="00C2502F" w:rsidP="005932D4">
      <w:r w:rsidRPr="001D4BBD">
        <w:t>CR</w:t>
      </w:r>
      <w:r w:rsidR="005932D4" w:rsidRPr="001D4BBD">
        <w:t> </w:t>
      </w:r>
      <w:r w:rsidRPr="001D4BBD">
        <w:t xml:space="preserve">1 is </w:t>
      </w:r>
      <w:r w:rsidR="00A54946" w:rsidRPr="001D4BBD">
        <w:t xml:space="preserve">met if the </w:t>
      </w:r>
      <w:r w:rsidR="00B5538B" w:rsidRPr="001D4BBD">
        <w:t>ME</w:t>
      </w:r>
      <w:r w:rsidR="00A54946" w:rsidRPr="001D4BBD">
        <w:t xml:space="preserve"> asks the user for the PIN verification.</w:t>
      </w:r>
    </w:p>
    <w:p w14:paraId="2177EC6A" w14:textId="65E3471E" w:rsidR="005932D4" w:rsidRPr="001D4BBD" w:rsidRDefault="003E422E" w:rsidP="005932D4">
      <w:r w:rsidRPr="001D4BBD">
        <w:t>CR</w:t>
      </w:r>
      <w:r w:rsidR="005932D4" w:rsidRPr="001D4BBD">
        <w:t> </w:t>
      </w:r>
      <w:r w:rsidRPr="001D4BBD">
        <w:t xml:space="preserve">2 </w:t>
      </w:r>
      <w:r w:rsidR="00A54946" w:rsidRPr="001D4BBD">
        <w:t>can be</w:t>
      </w:r>
      <w:r w:rsidRPr="001D4BBD">
        <w:t xml:space="preserve"> explicitly verified </w:t>
      </w:r>
      <w:r w:rsidR="00174BEB" w:rsidRPr="001D4BBD">
        <w:t xml:space="preserve">at </w:t>
      </w:r>
      <w:r w:rsidR="009F703F" w:rsidRPr="001D4BBD">
        <w:t>s</w:t>
      </w:r>
      <w:r w:rsidR="00174BEB" w:rsidRPr="001D4BBD">
        <w:t xml:space="preserve">tep </w:t>
      </w:r>
      <w:r w:rsidR="00D35EAC" w:rsidRPr="001D4BBD">
        <w:t>3</w:t>
      </w:r>
      <w:r w:rsidR="00B5538B" w:rsidRPr="001D4BBD">
        <w:t>)</w:t>
      </w:r>
      <w:r w:rsidR="00174BEB" w:rsidRPr="001D4BBD">
        <w:t xml:space="preserve"> </w:t>
      </w:r>
      <w:r w:rsidR="00A54946" w:rsidRPr="001D4BBD">
        <w:t xml:space="preserve">via supported options </w:t>
      </w:r>
      <w:r w:rsidR="00A54946" w:rsidRPr="001D4BBD">
        <w:rPr>
          <w:rFonts w:eastAsia="SimSun"/>
        </w:rPr>
        <w:t>A.2/</w:t>
      </w:r>
      <w:r w:rsidR="00F4627C" w:rsidRPr="001D4BBD">
        <w:rPr>
          <w:rFonts w:eastAsia="SimSun"/>
        </w:rPr>
        <w:t>1</w:t>
      </w:r>
      <w:r w:rsidR="00A54946" w:rsidRPr="001D4BBD">
        <w:rPr>
          <w:rFonts w:eastAsia="SimSun"/>
        </w:rPr>
        <w:t xml:space="preserve"> OR A</w:t>
      </w:r>
      <w:r w:rsidR="00B5538B" w:rsidRPr="001D4BBD">
        <w:rPr>
          <w:rFonts w:eastAsia="SimSun"/>
        </w:rPr>
        <w:t>.</w:t>
      </w:r>
      <w:r w:rsidR="00A54946" w:rsidRPr="001D4BBD">
        <w:rPr>
          <w:rFonts w:eastAsia="SimSun"/>
        </w:rPr>
        <w:t>2/</w:t>
      </w:r>
      <w:r w:rsidR="00F4627C" w:rsidRPr="001D4BBD">
        <w:rPr>
          <w:rFonts w:eastAsia="SimSun"/>
        </w:rPr>
        <w:t>2</w:t>
      </w:r>
      <w:r w:rsidR="00A54946" w:rsidRPr="001D4BBD">
        <w:rPr>
          <w:rFonts w:eastAsia="SimSun"/>
        </w:rPr>
        <w:t>, ensuring that the</w:t>
      </w:r>
      <w:r w:rsidRPr="001D4BBD">
        <w:t xml:space="preserve"> </w:t>
      </w:r>
      <w:r w:rsidR="00486EF2" w:rsidRPr="001D4BBD">
        <w:t xml:space="preserve">VERIFY PIN command </w:t>
      </w:r>
      <w:r w:rsidR="00A54946" w:rsidRPr="001D4BBD">
        <w:t xml:space="preserve">is correctly </w:t>
      </w:r>
      <w:r w:rsidRPr="001D4BBD">
        <w:t xml:space="preserve">sent via </w:t>
      </w:r>
      <w:r w:rsidR="00A54946" w:rsidRPr="001D4BBD">
        <w:t xml:space="preserve">the </w:t>
      </w:r>
      <w:r w:rsidR="00F46CD5" w:rsidRPr="001D4BBD">
        <w:t xml:space="preserve">ME </w:t>
      </w:r>
      <w:r w:rsidR="00486EF2" w:rsidRPr="001D4BBD">
        <w:t>to the UICC, with parameter P2 = "01"</w:t>
      </w:r>
      <w:r w:rsidR="00856033" w:rsidRPr="001D4BBD">
        <w:t>.</w:t>
      </w:r>
    </w:p>
    <w:p w14:paraId="52D4D1CF" w14:textId="7E008794" w:rsidR="00486EF2" w:rsidRPr="001D4BBD" w:rsidRDefault="003E422E" w:rsidP="005932D4">
      <w:r w:rsidRPr="001D4BBD">
        <w:t>CR</w:t>
      </w:r>
      <w:r w:rsidR="005932D4" w:rsidRPr="001D4BBD">
        <w:t> </w:t>
      </w:r>
      <w:r w:rsidRPr="001D4BBD">
        <w:t>3 is ver</w:t>
      </w:r>
      <w:r w:rsidR="00157888" w:rsidRPr="001D4BBD">
        <w:t>i</w:t>
      </w:r>
      <w:r w:rsidRPr="001D4BBD">
        <w:t xml:space="preserve">fied </w:t>
      </w:r>
      <w:r w:rsidR="00F14DF9" w:rsidRPr="001D4BBD">
        <w:t xml:space="preserve">on </w:t>
      </w:r>
      <w:r w:rsidR="00A54946" w:rsidRPr="001D4BBD">
        <w:t xml:space="preserve">the </w:t>
      </w:r>
      <w:r w:rsidR="00C43A64" w:rsidRPr="001D4BBD">
        <w:t>ME</w:t>
      </w:r>
      <w:r w:rsidR="00C30DAB" w:rsidRPr="001D4BBD">
        <w:t>.</w:t>
      </w:r>
      <w:r w:rsidR="00F14DF9" w:rsidRPr="001D4BBD">
        <w:t xml:space="preserve"> </w:t>
      </w:r>
      <w:r w:rsidR="00C30DAB" w:rsidRPr="001D4BBD">
        <w:t>CR 3 is met if an indication is given to the user showing that this procedure was executed successfully, e.g. by displaying "OK"</w:t>
      </w:r>
      <w:r w:rsidR="00486EF2" w:rsidRPr="001D4BBD">
        <w:t>.</w:t>
      </w:r>
    </w:p>
    <w:p w14:paraId="49A21C5E" w14:textId="57DFC27D" w:rsidR="00C30DAB" w:rsidRPr="001D4BBD" w:rsidRDefault="001556CF" w:rsidP="005932D4">
      <w:pPr>
        <w:pStyle w:val="Heading3"/>
        <w:rPr>
          <w:rFonts w:eastAsia="TimesNewRoman"/>
          <w:lang w:eastAsia="en-GB"/>
        </w:rPr>
      </w:pPr>
      <w:bookmarkStart w:id="2049" w:name="_Toc103688458"/>
      <w:bookmarkStart w:id="2050" w:name="_Toc170301072"/>
      <w:r w:rsidRPr="001D4BBD">
        <w:rPr>
          <w:rFonts w:eastAsia="TimesNewRoman"/>
          <w:lang w:eastAsia="en-GB"/>
        </w:rPr>
        <w:t>6.1.2</w:t>
      </w:r>
      <w:r w:rsidRPr="001D4BBD">
        <w:rPr>
          <w:rFonts w:eastAsia="TimesNewRoman"/>
          <w:lang w:eastAsia="en-GB"/>
        </w:rPr>
        <w:tab/>
        <w:t>Change of PIN</w:t>
      </w:r>
      <w:bookmarkEnd w:id="2049"/>
      <w:bookmarkEnd w:id="2050"/>
    </w:p>
    <w:p w14:paraId="0379552B" w14:textId="77777777" w:rsidR="000536B6" w:rsidRPr="001D4BBD" w:rsidRDefault="000536B6" w:rsidP="000536B6">
      <w:pPr>
        <w:pStyle w:val="Heading4"/>
      </w:pPr>
      <w:bookmarkStart w:id="2051" w:name="_Toc109133963"/>
      <w:bookmarkStart w:id="2052" w:name="_Toc170301073"/>
      <w:r w:rsidRPr="001D4BBD">
        <w:t>6.1.2.1</w:t>
      </w:r>
      <w:r w:rsidRPr="001D4BBD">
        <w:tab/>
        <w:t>Definition and applicability</w:t>
      </w:r>
      <w:bookmarkEnd w:id="2051"/>
      <w:bookmarkEnd w:id="2052"/>
    </w:p>
    <w:p w14:paraId="60C4F7B5" w14:textId="77777777" w:rsidR="000536B6" w:rsidRPr="001D4BBD" w:rsidRDefault="000536B6" w:rsidP="000536B6">
      <w:r w:rsidRPr="001D4BBD">
        <w:t>The PIN may be changed by the user, by entering the old and new PIN. The length of the PIN is between 4 and 8 digits.</w:t>
      </w:r>
    </w:p>
    <w:p w14:paraId="7F5FD795" w14:textId="6AEC2AFB" w:rsidR="000536B6" w:rsidRPr="001D4BBD" w:rsidRDefault="000536B6" w:rsidP="000536B6">
      <w:pPr>
        <w:pStyle w:val="Heading4"/>
      </w:pPr>
      <w:bookmarkStart w:id="2053" w:name="_Toc109133964"/>
      <w:bookmarkStart w:id="2054" w:name="_Toc170301074"/>
      <w:r w:rsidRPr="001D4BBD">
        <w:t>6.1.2.2</w:t>
      </w:r>
      <w:r w:rsidRPr="001D4BBD">
        <w:tab/>
        <w:t>Conformance requirement</w:t>
      </w:r>
      <w:bookmarkEnd w:id="2053"/>
      <w:bookmarkEnd w:id="2054"/>
    </w:p>
    <w:p w14:paraId="1ADE607F" w14:textId="4E83534D" w:rsidR="000536B6" w:rsidRPr="001D4BBD" w:rsidRDefault="000536B6" w:rsidP="008D785F">
      <w:pPr>
        <w:ind w:left="567" w:hanging="567"/>
      </w:pPr>
      <w:r w:rsidRPr="001D4BBD">
        <w:t>CR1</w:t>
      </w:r>
      <w:r w:rsidR="008D785F" w:rsidRPr="001D4BBD">
        <w:tab/>
      </w:r>
      <w:r w:rsidRPr="001D4BBD">
        <w:t xml:space="preserve">The </w:t>
      </w:r>
      <w:r w:rsidR="00B5538B" w:rsidRPr="001D4BBD">
        <w:t>ME</w:t>
      </w:r>
      <w:r w:rsidRPr="001D4BBD">
        <w:t xml:space="preserve"> shall support the change of PIN procedure as defined in ETSI TS 102 221 [5], </w:t>
      </w:r>
      <w:r w:rsidR="00523917" w:rsidRPr="001D4BBD">
        <w:t>clause</w:t>
      </w:r>
      <w:r w:rsidR="00523917">
        <w:t> </w:t>
      </w:r>
      <w:r w:rsidR="00523917" w:rsidRPr="001D4BBD">
        <w:t>1</w:t>
      </w:r>
      <w:r w:rsidRPr="001D4BBD">
        <w:t>1.1.10.</w:t>
      </w:r>
    </w:p>
    <w:p w14:paraId="133C67EE" w14:textId="34A0DB6C" w:rsidR="000536B6" w:rsidRPr="001D4BBD" w:rsidRDefault="000536B6" w:rsidP="008D785F">
      <w:pPr>
        <w:ind w:left="567" w:hanging="567"/>
      </w:pPr>
      <w:r w:rsidRPr="001D4BBD">
        <w:t>CR2</w:t>
      </w:r>
      <w:r w:rsidR="008D785F" w:rsidRPr="001D4BBD">
        <w:tab/>
        <w:t>I</w:t>
      </w:r>
      <w:r w:rsidRPr="001D4BBD">
        <w:t xml:space="preserve">ndication of a successful pin change is presented to </w:t>
      </w:r>
      <w:r w:rsidR="004B1946" w:rsidRPr="001D4BBD">
        <w:t xml:space="preserve">the </w:t>
      </w:r>
      <w:r w:rsidRPr="001D4BBD">
        <w:t>user</w:t>
      </w:r>
      <w:r w:rsidR="004B6402" w:rsidRPr="001D4BBD">
        <w:t>, and only the new pin shall be accepted for further PIN verification.</w:t>
      </w:r>
    </w:p>
    <w:p w14:paraId="6028BB3B" w14:textId="77777777" w:rsidR="000536B6" w:rsidRPr="001D4BBD" w:rsidRDefault="000536B6" w:rsidP="000536B6">
      <w:r w:rsidRPr="001D4BBD">
        <w:t>Reference:</w:t>
      </w:r>
    </w:p>
    <w:p w14:paraId="15A3B122" w14:textId="0190B462" w:rsidR="000536B6" w:rsidRPr="001D4BBD" w:rsidRDefault="000536B6" w:rsidP="00E02FD0">
      <w:pPr>
        <w:pStyle w:val="B10"/>
      </w:pPr>
      <w:r w:rsidRPr="001D4BBD">
        <w:t>-</w:t>
      </w:r>
      <w:r w:rsidRPr="001D4BBD">
        <w:tab/>
        <w:t>ETSI TS 102 221 </w:t>
      </w:r>
      <w:bookmarkStart w:id="2055" w:name="MCCQCTEMPBM_00000866"/>
      <w:r w:rsidR="00607549" w:rsidRPr="001D4BBD">
        <w:fldChar w:fldCharType="begin"/>
      </w:r>
      <w:r w:rsidR="00607549" w:rsidRPr="001D4BBD">
        <w:instrText xml:space="preserve"> REF _Ref72137167 \r \h </w:instrText>
      </w:r>
      <w:r w:rsidR="00607549" w:rsidRPr="001D4BBD">
        <w:fldChar w:fldCharType="separate"/>
      </w:r>
      <w:r w:rsidR="00607549" w:rsidRPr="001D4BBD">
        <w:t>[8]</w:t>
      </w:r>
      <w:r w:rsidR="00607549" w:rsidRPr="001D4BBD">
        <w:fldChar w:fldCharType="end"/>
      </w:r>
      <w:bookmarkEnd w:id="2055"/>
      <w:r w:rsidRPr="001D4BBD">
        <w:t>, clauses 9 and 11.1.10;</w:t>
      </w:r>
    </w:p>
    <w:p w14:paraId="43CF3201" w14:textId="22898D94" w:rsidR="000536B6" w:rsidRPr="001D4BBD" w:rsidRDefault="000536B6" w:rsidP="00E02FD0">
      <w:pPr>
        <w:pStyle w:val="B10"/>
      </w:pPr>
      <w:r w:rsidRPr="001D4BBD">
        <w:t>-</w:t>
      </w:r>
      <w:r w:rsidRPr="001D4BBD">
        <w:tab/>
        <w:t>TS 31.102 </w:t>
      </w:r>
      <w:bookmarkStart w:id="2056" w:name="MCCQCTEMPBM_00000867"/>
      <w:r w:rsidR="00607549" w:rsidRPr="001D4BBD">
        <w:fldChar w:fldCharType="begin"/>
      </w:r>
      <w:r w:rsidR="00607549" w:rsidRPr="001D4BBD">
        <w:instrText xml:space="preserve"> REF _Ref62649304 \r \h </w:instrText>
      </w:r>
      <w:r w:rsidR="00607549" w:rsidRPr="001D4BBD">
        <w:fldChar w:fldCharType="separate"/>
      </w:r>
      <w:r w:rsidR="00607549" w:rsidRPr="001D4BBD">
        <w:t>[19]</w:t>
      </w:r>
      <w:r w:rsidR="00607549" w:rsidRPr="001D4BBD">
        <w:fldChar w:fldCharType="end"/>
      </w:r>
      <w:bookmarkEnd w:id="2056"/>
      <w:r w:rsidRPr="001D4BBD">
        <w:t xml:space="preserve">, </w:t>
      </w:r>
      <w:r w:rsidR="00523917" w:rsidRPr="001D4BBD">
        <w:t>clause</w:t>
      </w:r>
      <w:r w:rsidR="00523917">
        <w:t> </w:t>
      </w:r>
      <w:r w:rsidR="00523917" w:rsidRPr="001D4BBD">
        <w:t>6</w:t>
      </w:r>
      <w:r w:rsidRPr="001D4BBD">
        <w:t>;</w:t>
      </w:r>
    </w:p>
    <w:p w14:paraId="7EBE233B" w14:textId="00C2C983" w:rsidR="000536B6" w:rsidRPr="001D4BBD" w:rsidRDefault="000536B6" w:rsidP="00E02FD0">
      <w:pPr>
        <w:pStyle w:val="B10"/>
      </w:pPr>
      <w:r w:rsidRPr="001D4BBD">
        <w:t>-</w:t>
      </w:r>
      <w:r w:rsidRPr="001D4BBD">
        <w:tab/>
        <w:t>TS 22.030 </w:t>
      </w:r>
      <w:bookmarkStart w:id="2057" w:name="MCCQCTEMPBM_00000868"/>
      <w:r w:rsidR="00607549" w:rsidRPr="001D4BBD">
        <w:fldChar w:fldCharType="begin"/>
      </w:r>
      <w:r w:rsidR="00607549" w:rsidRPr="001D4BBD">
        <w:instrText xml:space="preserve"> REF _Ref134708821 \r \h </w:instrText>
      </w:r>
      <w:r w:rsidR="00607549" w:rsidRPr="001D4BBD">
        <w:fldChar w:fldCharType="separate"/>
      </w:r>
      <w:r w:rsidR="00607549" w:rsidRPr="001D4BBD">
        <w:t>[44]</w:t>
      </w:r>
      <w:r w:rsidR="00607549" w:rsidRPr="001D4BBD">
        <w:fldChar w:fldCharType="end"/>
      </w:r>
      <w:bookmarkEnd w:id="2057"/>
      <w:r w:rsidRPr="001D4BBD">
        <w:t xml:space="preserve">, </w:t>
      </w:r>
      <w:r w:rsidR="00523917" w:rsidRPr="001D4BBD">
        <w:t>clause</w:t>
      </w:r>
      <w:r w:rsidR="00523917">
        <w:t> </w:t>
      </w:r>
      <w:r w:rsidR="00523917" w:rsidRPr="001D4BBD">
        <w:t>6</w:t>
      </w:r>
      <w:r w:rsidRPr="001D4BBD">
        <w:t>.6.2.</w:t>
      </w:r>
    </w:p>
    <w:p w14:paraId="5F5A8A97" w14:textId="10230543" w:rsidR="000536B6" w:rsidRPr="001D4BBD" w:rsidRDefault="000536B6" w:rsidP="000536B6">
      <w:pPr>
        <w:pStyle w:val="Heading4"/>
      </w:pPr>
      <w:bookmarkStart w:id="2058" w:name="_Toc109133965"/>
      <w:bookmarkStart w:id="2059" w:name="_Toc170301075"/>
      <w:r w:rsidRPr="001D4BBD">
        <w:t>6.1.2.3</w:t>
      </w:r>
      <w:r w:rsidRPr="001D4BBD">
        <w:tab/>
        <w:t>Test purpose</w:t>
      </w:r>
      <w:bookmarkEnd w:id="2058"/>
      <w:bookmarkEnd w:id="2059"/>
    </w:p>
    <w:p w14:paraId="2A8D89A6" w14:textId="703ABDD4" w:rsidR="00364A22" w:rsidRPr="001D4BBD" w:rsidRDefault="00364A22" w:rsidP="000F3B44">
      <w:pPr>
        <w:overflowPunct w:val="0"/>
        <w:autoSpaceDE w:val="0"/>
        <w:autoSpaceDN w:val="0"/>
        <w:adjustRightInd w:val="0"/>
        <w:textAlignment w:val="baseline"/>
      </w:pPr>
      <w:r w:rsidRPr="001D4BBD">
        <w:t>The purpose of this test is to verify that:</w:t>
      </w:r>
    </w:p>
    <w:p w14:paraId="2F839BF2" w14:textId="1E117B16" w:rsidR="000536B6" w:rsidRPr="001D4BBD" w:rsidRDefault="000536B6" w:rsidP="00E02FD0">
      <w:pPr>
        <w:pStyle w:val="B10"/>
      </w:pPr>
      <w:r w:rsidRPr="001D4BBD">
        <w:t>1)</w:t>
      </w:r>
      <w:r w:rsidRPr="001D4BBD">
        <w:tab/>
        <w:t xml:space="preserve">the PIN substitution procedure is performed correctly by the </w:t>
      </w:r>
      <w:r w:rsidR="00065B07" w:rsidRPr="001D4BBD">
        <w:t>UE</w:t>
      </w:r>
      <w:r w:rsidR="00364A22" w:rsidRPr="001D4BBD">
        <w:t>,</w:t>
      </w:r>
    </w:p>
    <w:p w14:paraId="67026BA1" w14:textId="39203A4E" w:rsidR="000536B6" w:rsidRPr="001D4BBD" w:rsidRDefault="000536B6" w:rsidP="00E02FD0">
      <w:pPr>
        <w:pStyle w:val="B10"/>
      </w:pPr>
      <w:r w:rsidRPr="001D4BBD">
        <w:t>2)</w:t>
      </w:r>
      <w:r w:rsidRPr="001D4BBD">
        <w:tab/>
        <w:t>the basic public MMI string is supported</w:t>
      </w:r>
      <w:r w:rsidR="00364A22" w:rsidRPr="001D4BBD">
        <w:t>,</w:t>
      </w:r>
    </w:p>
    <w:p w14:paraId="6A0D9488" w14:textId="00A7F266" w:rsidR="00B73969" w:rsidRPr="001D4BBD" w:rsidRDefault="00B73969" w:rsidP="00E02FD0">
      <w:pPr>
        <w:pStyle w:val="B10"/>
      </w:pPr>
      <w:r w:rsidRPr="001D4BBD">
        <w:t>3)</w:t>
      </w:r>
      <w:r w:rsidR="008D785F" w:rsidRPr="001D4BBD">
        <w:tab/>
      </w:r>
      <w:r w:rsidRPr="001D4BBD">
        <w:t xml:space="preserve">the </w:t>
      </w:r>
      <w:r w:rsidR="0051577C" w:rsidRPr="001D4BBD">
        <w:t>old PIN shall no longer be accepted</w:t>
      </w:r>
      <w:r w:rsidR="00364A22" w:rsidRPr="001D4BBD">
        <w:t>,</w:t>
      </w:r>
    </w:p>
    <w:p w14:paraId="61183CA1" w14:textId="460AD61F" w:rsidR="0051577C" w:rsidRPr="001D4BBD" w:rsidRDefault="0051577C" w:rsidP="00E02FD0">
      <w:pPr>
        <w:pStyle w:val="B10"/>
      </w:pPr>
      <w:r w:rsidRPr="001D4BBD">
        <w:t>4)</w:t>
      </w:r>
      <w:r w:rsidR="008D785F" w:rsidRPr="001D4BBD">
        <w:tab/>
      </w:r>
      <w:r w:rsidRPr="001D4BBD">
        <w:t>the new PIN shall be accepted.</w:t>
      </w:r>
    </w:p>
    <w:p w14:paraId="62E7DBB9" w14:textId="64E7E815" w:rsidR="000536B6" w:rsidRPr="001D4BBD" w:rsidRDefault="000536B6" w:rsidP="000536B6">
      <w:pPr>
        <w:pStyle w:val="Heading4"/>
      </w:pPr>
      <w:bookmarkStart w:id="2060" w:name="_Toc109133966"/>
      <w:bookmarkStart w:id="2061" w:name="_Toc170301076"/>
      <w:r w:rsidRPr="001D4BBD">
        <w:t>6.1.2.4</w:t>
      </w:r>
      <w:r w:rsidRPr="001D4BBD">
        <w:tab/>
        <w:t>Method of test</w:t>
      </w:r>
      <w:bookmarkEnd w:id="2060"/>
      <w:bookmarkEnd w:id="2061"/>
    </w:p>
    <w:p w14:paraId="73E5390C" w14:textId="63F377D7" w:rsidR="000536B6" w:rsidRPr="001D4BBD" w:rsidRDefault="000536B6" w:rsidP="000536B6">
      <w:pPr>
        <w:pStyle w:val="Heading5"/>
      </w:pPr>
      <w:bookmarkStart w:id="2062" w:name="_Toc109133967"/>
      <w:bookmarkStart w:id="2063" w:name="_Toc170301077"/>
      <w:r w:rsidRPr="001D4BBD">
        <w:t>6.1.2.4.1</w:t>
      </w:r>
      <w:r w:rsidRPr="001D4BBD">
        <w:tab/>
        <w:t>Initial conditions</w:t>
      </w:r>
      <w:bookmarkEnd w:id="2062"/>
      <w:bookmarkEnd w:id="2063"/>
    </w:p>
    <w:p w14:paraId="65CE212D" w14:textId="25CFA1E6" w:rsidR="006B4F76" w:rsidRPr="001D4BBD" w:rsidRDefault="006B4F76" w:rsidP="006B4F76">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2FDB9F14" w14:textId="5C1BEA5D" w:rsidR="006B4F76" w:rsidRPr="001D4BBD" w:rsidRDefault="006B4F76" w:rsidP="006B4F7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7330E2FD" w14:textId="58AECD69" w:rsidR="00135933" w:rsidRPr="001D4BBD" w:rsidRDefault="00135933" w:rsidP="008D785F">
      <w:pPr>
        <w:pStyle w:val="Heading5"/>
      </w:pPr>
      <w:bookmarkStart w:id="2064" w:name="_Toc109133968"/>
      <w:bookmarkStart w:id="2065" w:name="_Toc170301078"/>
      <w:bookmarkStart w:id="2066" w:name="MCCQCTEMPBM_00000323"/>
      <w:r w:rsidRPr="001D4BBD">
        <w:t>6.1.2.4.2</w:t>
      </w:r>
      <w:r w:rsidRPr="001D4BBD">
        <w:tab/>
        <w:t>Procedure</w:t>
      </w:r>
      <w:bookmarkEnd w:id="2064"/>
      <w:bookmarkEnd w:id="206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71"/>
        <w:gridCol w:w="1137"/>
        <w:gridCol w:w="3283"/>
        <w:gridCol w:w="3284"/>
        <w:gridCol w:w="678"/>
        <w:gridCol w:w="678"/>
      </w:tblGrid>
      <w:tr w:rsidR="0062076B" w:rsidRPr="001D4BBD" w14:paraId="17106952" w14:textId="77777777" w:rsidTr="00771AF7">
        <w:trPr>
          <w:trHeight w:val="20"/>
        </w:trPr>
        <w:tc>
          <w:tcPr>
            <w:tcW w:w="296" w:type="pct"/>
            <w:shd w:val="clear" w:color="auto" w:fill="D9D9D9" w:themeFill="background1" w:themeFillShade="D9"/>
            <w:hideMark/>
          </w:tcPr>
          <w:bookmarkEnd w:id="2066"/>
          <w:p w14:paraId="3301D1FC" w14:textId="77777777" w:rsidR="00D35EAC" w:rsidRPr="001D4BBD" w:rsidRDefault="00D35EAC" w:rsidP="00D35EAC">
            <w:pPr>
              <w:pStyle w:val="TAH"/>
              <w:rPr>
                <w:rFonts w:eastAsia="Calibri"/>
                <w:lang w:val="en-US" w:eastAsia="de-DE"/>
              </w:rPr>
            </w:pPr>
            <w:r w:rsidRPr="001D4BBD">
              <w:rPr>
                <w:rFonts w:eastAsia="Calibri"/>
                <w:lang w:val="en-US" w:eastAsia="de-DE"/>
              </w:rPr>
              <w:t>Step</w:t>
            </w:r>
          </w:p>
        </w:tc>
        <w:tc>
          <w:tcPr>
            <w:tcW w:w="590" w:type="pct"/>
            <w:shd w:val="clear" w:color="auto" w:fill="D9D9D9" w:themeFill="background1" w:themeFillShade="D9"/>
            <w:hideMark/>
          </w:tcPr>
          <w:p w14:paraId="67E18DC1" w14:textId="77777777" w:rsidR="00D35EAC" w:rsidRPr="001D4BBD" w:rsidRDefault="00D35EAC" w:rsidP="00D35EAC">
            <w:pPr>
              <w:pStyle w:val="TAH"/>
              <w:rPr>
                <w:rFonts w:eastAsia="Calibri"/>
                <w:lang w:val="en-US" w:eastAsia="de-DE"/>
              </w:rPr>
            </w:pPr>
            <w:r w:rsidRPr="001D4BBD">
              <w:rPr>
                <w:rFonts w:eastAsia="Calibri"/>
                <w:lang w:val="en-US" w:eastAsia="de-DE"/>
              </w:rPr>
              <w:t>Direction</w:t>
            </w:r>
          </w:p>
        </w:tc>
        <w:tc>
          <w:tcPr>
            <w:tcW w:w="1704" w:type="pct"/>
            <w:tcBorders>
              <w:bottom w:val="single" w:sz="4" w:space="0" w:color="auto"/>
            </w:tcBorders>
            <w:shd w:val="clear" w:color="auto" w:fill="D9D9D9" w:themeFill="background1" w:themeFillShade="D9"/>
            <w:hideMark/>
          </w:tcPr>
          <w:p w14:paraId="530823D1" w14:textId="77777777" w:rsidR="00D35EAC" w:rsidRPr="001D4BBD" w:rsidRDefault="00D35EAC" w:rsidP="00D35EAC">
            <w:pPr>
              <w:pStyle w:val="TAH"/>
              <w:rPr>
                <w:rFonts w:eastAsia="Calibri"/>
                <w:lang w:val="en-US" w:eastAsia="de-DE"/>
              </w:rPr>
            </w:pPr>
            <w:r w:rsidRPr="001D4BBD">
              <w:rPr>
                <w:rFonts w:eastAsia="Calibri"/>
                <w:lang w:val="en-US" w:eastAsia="de-DE"/>
              </w:rPr>
              <w:t>Action</w:t>
            </w:r>
          </w:p>
        </w:tc>
        <w:tc>
          <w:tcPr>
            <w:tcW w:w="1705" w:type="pct"/>
            <w:tcBorders>
              <w:bottom w:val="single" w:sz="4" w:space="0" w:color="auto"/>
            </w:tcBorders>
            <w:shd w:val="clear" w:color="auto" w:fill="D9D9D9" w:themeFill="background1" w:themeFillShade="D9"/>
            <w:hideMark/>
          </w:tcPr>
          <w:p w14:paraId="7A52E8AE" w14:textId="77777777" w:rsidR="00D35EAC" w:rsidRPr="001D4BBD" w:rsidRDefault="00D35EAC" w:rsidP="00D35EAC">
            <w:pPr>
              <w:pStyle w:val="TAH"/>
              <w:rPr>
                <w:rFonts w:eastAsia="Calibri"/>
                <w:lang w:val="en-US" w:eastAsia="de-DE"/>
              </w:rPr>
            </w:pPr>
            <w:r w:rsidRPr="001D4BBD">
              <w:rPr>
                <w:rFonts w:eastAsia="Calibri"/>
                <w:lang w:val="en-US" w:eastAsia="de-DE"/>
              </w:rPr>
              <w:t>Information</w:t>
            </w:r>
          </w:p>
        </w:tc>
        <w:tc>
          <w:tcPr>
            <w:tcW w:w="352" w:type="pct"/>
            <w:tcBorders>
              <w:bottom w:val="single" w:sz="4" w:space="0" w:color="auto"/>
            </w:tcBorders>
            <w:shd w:val="clear" w:color="auto" w:fill="D9D9D9" w:themeFill="background1" w:themeFillShade="D9"/>
          </w:tcPr>
          <w:p w14:paraId="59B560A8" w14:textId="77777777" w:rsidR="00D35EAC" w:rsidRPr="001D4BBD" w:rsidRDefault="00D35EAC" w:rsidP="00D35EAC">
            <w:pPr>
              <w:pStyle w:val="TAH"/>
              <w:rPr>
                <w:rFonts w:eastAsia="Calibri"/>
                <w:lang w:val="en-US" w:eastAsia="de-DE"/>
              </w:rPr>
            </w:pPr>
            <w:r w:rsidRPr="001D4BBD">
              <w:rPr>
                <w:rFonts w:eastAsia="Calibri"/>
                <w:lang w:val="en-US" w:eastAsia="de-DE"/>
              </w:rPr>
              <w:t>REQ</w:t>
            </w:r>
          </w:p>
        </w:tc>
        <w:tc>
          <w:tcPr>
            <w:tcW w:w="352" w:type="pct"/>
            <w:tcBorders>
              <w:bottom w:val="single" w:sz="4" w:space="0" w:color="auto"/>
            </w:tcBorders>
            <w:shd w:val="clear" w:color="auto" w:fill="D9D9D9" w:themeFill="background1" w:themeFillShade="D9"/>
          </w:tcPr>
          <w:p w14:paraId="1E49FA34" w14:textId="77777777" w:rsidR="00D35EAC" w:rsidRPr="001D4BBD" w:rsidRDefault="00D35EAC" w:rsidP="00D35EAC">
            <w:pPr>
              <w:pStyle w:val="TAH"/>
              <w:rPr>
                <w:rFonts w:eastAsia="Calibri"/>
                <w:lang w:val="en-US" w:eastAsia="de-DE"/>
              </w:rPr>
            </w:pPr>
            <w:r w:rsidRPr="001D4BBD">
              <w:rPr>
                <w:rFonts w:eastAsia="Calibri"/>
                <w:lang w:val="en-US" w:eastAsia="de-DE"/>
              </w:rPr>
              <w:t>SA</w:t>
            </w:r>
          </w:p>
        </w:tc>
      </w:tr>
      <w:tr w:rsidR="0062076B" w:rsidRPr="001D4BBD" w14:paraId="11463908" w14:textId="77777777" w:rsidTr="00771AF7">
        <w:trPr>
          <w:trHeight w:val="20"/>
        </w:trPr>
        <w:tc>
          <w:tcPr>
            <w:tcW w:w="296" w:type="pct"/>
          </w:tcPr>
          <w:p w14:paraId="6BA52CC1" w14:textId="77777777" w:rsidR="00D35EAC" w:rsidRPr="001D4BBD" w:rsidRDefault="00D35EAC" w:rsidP="00D35EAC">
            <w:pPr>
              <w:pStyle w:val="TAC"/>
              <w:rPr>
                <w:rFonts w:eastAsia="SimSun"/>
                <w:lang w:eastAsia="ja-JP"/>
              </w:rPr>
            </w:pPr>
            <w:r w:rsidRPr="001D4BBD">
              <w:rPr>
                <w:rFonts w:eastAsia="SimSun" w:cs="Arial"/>
                <w:szCs w:val="18"/>
                <w:lang w:eastAsia="ja-JP"/>
              </w:rPr>
              <w:t>1</w:t>
            </w:r>
          </w:p>
        </w:tc>
        <w:tc>
          <w:tcPr>
            <w:tcW w:w="590" w:type="pct"/>
          </w:tcPr>
          <w:p w14:paraId="3AB2CA45" w14:textId="77777777" w:rsidR="00D35EAC" w:rsidRPr="001D4BBD" w:rsidRDefault="00D35EAC" w:rsidP="00D35EAC">
            <w:pPr>
              <w:pStyle w:val="TAC"/>
              <w:rPr>
                <w:rFonts w:eastAsia="SimSun"/>
                <w:lang w:eastAsia="ja-JP"/>
              </w:rPr>
            </w:pPr>
            <w:r w:rsidRPr="001D4BBD">
              <w:rPr>
                <w:rFonts w:eastAsia="SimSun" w:cs="Arial"/>
                <w:szCs w:val="18"/>
                <w:lang w:eastAsia="ja-JP"/>
              </w:rPr>
              <w:t>UE</w:t>
            </w:r>
          </w:p>
        </w:tc>
        <w:tc>
          <w:tcPr>
            <w:tcW w:w="1704" w:type="pct"/>
          </w:tcPr>
          <w:p w14:paraId="7806911B" w14:textId="69A1B784" w:rsidR="00D35EAC" w:rsidRPr="001D4BBD" w:rsidRDefault="00182D4E" w:rsidP="00D35EAC">
            <w:pPr>
              <w:pStyle w:val="TAL"/>
              <w:rPr>
                <w:rFonts w:eastAsia="SimSun"/>
                <w:lang w:eastAsia="de-DE"/>
              </w:rPr>
            </w:pPr>
            <w:r w:rsidRPr="001D4BBD">
              <w:t>Run an initial activation</w:t>
            </w:r>
          </w:p>
        </w:tc>
        <w:tc>
          <w:tcPr>
            <w:tcW w:w="1705" w:type="pct"/>
          </w:tcPr>
          <w:p w14:paraId="2EF9A30F" w14:textId="77777777" w:rsidR="00D35EAC" w:rsidRPr="001D4BBD" w:rsidRDefault="00D35EAC" w:rsidP="00D35EAC">
            <w:pPr>
              <w:pStyle w:val="TAL"/>
              <w:rPr>
                <w:rFonts w:eastAsia="SimSun"/>
                <w:lang w:eastAsia="de-DE"/>
              </w:rPr>
            </w:pPr>
          </w:p>
        </w:tc>
        <w:tc>
          <w:tcPr>
            <w:tcW w:w="352" w:type="pct"/>
          </w:tcPr>
          <w:p w14:paraId="39F13FCE" w14:textId="77777777" w:rsidR="00D35EAC" w:rsidRPr="001D4BBD" w:rsidRDefault="00D35EAC" w:rsidP="00D35EAC">
            <w:pPr>
              <w:pStyle w:val="TAC"/>
              <w:rPr>
                <w:rFonts w:eastAsia="SimSun"/>
                <w:lang w:eastAsia="de-DE"/>
              </w:rPr>
            </w:pPr>
          </w:p>
        </w:tc>
        <w:tc>
          <w:tcPr>
            <w:tcW w:w="352" w:type="pct"/>
          </w:tcPr>
          <w:p w14:paraId="77299501" w14:textId="77777777" w:rsidR="00D35EAC" w:rsidRPr="001D4BBD" w:rsidRDefault="00D35EAC" w:rsidP="00D35EAC">
            <w:pPr>
              <w:pStyle w:val="TAC"/>
              <w:rPr>
                <w:rFonts w:eastAsia="SimSun"/>
                <w:lang w:eastAsia="de-DE"/>
              </w:rPr>
            </w:pPr>
          </w:p>
        </w:tc>
      </w:tr>
      <w:tr w:rsidR="0062076B" w:rsidRPr="001D4BBD" w14:paraId="12C9D094" w14:textId="77777777" w:rsidTr="00771AF7">
        <w:trPr>
          <w:trHeight w:val="20"/>
        </w:trPr>
        <w:tc>
          <w:tcPr>
            <w:tcW w:w="296" w:type="pct"/>
          </w:tcPr>
          <w:p w14:paraId="4E06B083" w14:textId="77777777" w:rsidR="00D35EAC" w:rsidRPr="001D4BBD" w:rsidRDefault="00D35EAC" w:rsidP="00D35EAC">
            <w:pPr>
              <w:pStyle w:val="TAC"/>
              <w:rPr>
                <w:rFonts w:eastAsia="SimSun"/>
                <w:lang w:eastAsia="ja-JP"/>
              </w:rPr>
            </w:pPr>
            <w:r w:rsidRPr="001D4BBD">
              <w:rPr>
                <w:rFonts w:eastAsia="SimSun"/>
                <w:lang w:eastAsia="ja-JP"/>
              </w:rPr>
              <w:t>2</w:t>
            </w:r>
          </w:p>
        </w:tc>
        <w:tc>
          <w:tcPr>
            <w:tcW w:w="590" w:type="pct"/>
          </w:tcPr>
          <w:p w14:paraId="71AE6BCD" w14:textId="4CB6CA26" w:rsidR="00D35EAC" w:rsidRPr="001D4BBD" w:rsidRDefault="005870F4" w:rsidP="00D35EAC">
            <w:pPr>
              <w:pStyle w:val="TAC"/>
              <w:rPr>
                <w:rFonts w:eastAsia="SimSun"/>
                <w:lang w:eastAsia="ja-JP"/>
              </w:rPr>
            </w:pPr>
            <w:r w:rsidRPr="001D4BBD">
              <w:rPr>
                <w:rFonts w:eastAsia="SimSun" w:cs="Arial"/>
                <w:szCs w:val="18"/>
                <w:lang w:eastAsia="ja-JP"/>
              </w:rPr>
              <w:t>USER &gt;</w:t>
            </w:r>
            <w:r w:rsidR="00D35EAC" w:rsidRPr="001D4BBD">
              <w:rPr>
                <w:rFonts w:eastAsia="SimSun" w:cs="Arial"/>
                <w:szCs w:val="18"/>
                <w:lang w:eastAsia="ja-JP"/>
              </w:rPr>
              <w:t xml:space="preserve"> UE</w:t>
            </w:r>
          </w:p>
        </w:tc>
        <w:tc>
          <w:tcPr>
            <w:tcW w:w="1704" w:type="pct"/>
          </w:tcPr>
          <w:p w14:paraId="4B6A8BFC" w14:textId="7F2BDE4F" w:rsidR="00D35EAC" w:rsidRPr="001D4BBD" w:rsidRDefault="00182D4E" w:rsidP="00D35EAC">
            <w:pPr>
              <w:pStyle w:val="TAL"/>
              <w:rPr>
                <w:rFonts w:eastAsia="SimSun"/>
                <w:lang w:eastAsia="de-DE"/>
              </w:rPr>
            </w:pPr>
            <w:r w:rsidRPr="001D4BBD">
              <w:rPr>
                <w:rFonts w:cs="Arial"/>
                <w:szCs w:val="18"/>
              </w:rPr>
              <w:t xml:space="preserve">Enter </w:t>
            </w:r>
            <w:r w:rsidR="00D35EAC" w:rsidRPr="001D4BBD">
              <w:rPr>
                <w:rFonts w:cs="Arial"/>
                <w:szCs w:val="18"/>
              </w:rPr>
              <w:t xml:space="preserve">the sequence "0000#" </w:t>
            </w:r>
            <w:r w:rsidRPr="001D4BBD">
              <w:rPr>
                <w:rFonts w:cs="Arial"/>
                <w:szCs w:val="18"/>
              </w:rPr>
              <w:t>when the UE is in the "PIN check" mode</w:t>
            </w:r>
          </w:p>
        </w:tc>
        <w:tc>
          <w:tcPr>
            <w:tcW w:w="1705" w:type="pct"/>
          </w:tcPr>
          <w:p w14:paraId="51892DC5" w14:textId="77777777" w:rsidR="00D35EAC" w:rsidRPr="001D4BBD" w:rsidRDefault="00D35EAC" w:rsidP="00D35EAC">
            <w:pPr>
              <w:pStyle w:val="TAL"/>
              <w:rPr>
                <w:rFonts w:eastAsia="SimSun"/>
                <w:lang w:eastAsia="de-DE"/>
              </w:rPr>
            </w:pPr>
          </w:p>
        </w:tc>
        <w:tc>
          <w:tcPr>
            <w:tcW w:w="352" w:type="pct"/>
          </w:tcPr>
          <w:p w14:paraId="16ADB5A3" w14:textId="586D848C" w:rsidR="00D35EAC" w:rsidRPr="001D4BBD" w:rsidRDefault="00D35EAC" w:rsidP="00D35EAC">
            <w:pPr>
              <w:pStyle w:val="TAC"/>
              <w:rPr>
                <w:rFonts w:eastAsia="SimSun"/>
                <w:lang w:eastAsia="de-DE"/>
              </w:rPr>
            </w:pPr>
          </w:p>
        </w:tc>
        <w:tc>
          <w:tcPr>
            <w:tcW w:w="352" w:type="pct"/>
          </w:tcPr>
          <w:p w14:paraId="211DE43E" w14:textId="77777777" w:rsidR="00D35EAC" w:rsidRPr="001D4BBD" w:rsidRDefault="00D35EAC" w:rsidP="00D35EAC">
            <w:pPr>
              <w:pStyle w:val="TAC"/>
              <w:rPr>
                <w:rFonts w:eastAsia="SimSun"/>
                <w:lang w:eastAsia="de-DE"/>
              </w:rPr>
            </w:pPr>
          </w:p>
        </w:tc>
      </w:tr>
      <w:tr w:rsidR="0062076B" w:rsidRPr="001D4BBD" w14:paraId="1A2571BD" w14:textId="77777777" w:rsidTr="00771AF7">
        <w:trPr>
          <w:trHeight w:val="20"/>
        </w:trPr>
        <w:tc>
          <w:tcPr>
            <w:tcW w:w="296" w:type="pct"/>
          </w:tcPr>
          <w:p w14:paraId="63537E21" w14:textId="77777777" w:rsidR="00D03E80" w:rsidRPr="001D4BBD" w:rsidRDefault="00D03E80" w:rsidP="00D03E80">
            <w:pPr>
              <w:pStyle w:val="TAC"/>
              <w:rPr>
                <w:rFonts w:eastAsia="SimSun"/>
                <w:lang w:eastAsia="ja-JP"/>
              </w:rPr>
            </w:pPr>
            <w:r w:rsidRPr="001D4BBD">
              <w:rPr>
                <w:rFonts w:eastAsia="SimSun"/>
                <w:lang w:eastAsia="ja-JP"/>
              </w:rPr>
              <w:t>3</w:t>
            </w:r>
          </w:p>
        </w:tc>
        <w:tc>
          <w:tcPr>
            <w:tcW w:w="590" w:type="pct"/>
          </w:tcPr>
          <w:p w14:paraId="151A92F4" w14:textId="199A64C8" w:rsidR="00D03E80" w:rsidRPr="001D4BBD" w:rsidRDefault="005870F4" w:rsidP="00D03E80">
            <w:pPr>
              <w:pStyle w:val="TAC"/>
              <w:rPr>
                <w:rFonts w:eastAsia="SimSun"/>
                <w:lang w:eastAsia="ja-JP"/>
              </w:rPr>
            </w:pPr>
            <w:r w:rsidRPr="001D4BBD">
              <w:rPr>
                <w:rFonts w:eastAsia="SimSun"/>
                <w:lang w:eastAsia="ja-JP"/>
              </w:rPr>
              <w:t>USER &gt;</w:t>
            </w:r>
            <w:r w:rsidR="00D03E80" w:rsidRPr="001D4BBD">
              <w:rPr>
                <w:rFonts w:eastAsia="SimSun"/>
                <w:lang w:eastAsia="ja-JP"/>
              </w:rPr>
              <w:t xml:space="preserve"> UE </w:t>
            </w:r>
          </w:p>
        </w:tc>
        <w:tc>
          <w:tcPr>
            <w:tcW w:w="1704" w:type="pct"/>
          </w:tcPr>
          <w:p w14:paraId="378461C0" w14:textId="6BE925D1" w:rsidR="00D03E80" w:rsidRPr="001D4BBD" w:rsidRDefault="00D03E80" w:rsidP="00D03E80">
            <w:pPr>
              <w:pStyle w:val="TAL"/>
              <w:rPr>
                <w:rFonts w:eastAsia="SimSun"/>
                <w:lang w:eastAsia="de-DE"/>
              </w:rPr>
            </w:pPr>
            <w:r w:rsidRPr="001D4BBD">
              <w:rPr>
                <w:rFonts w:eastAsia="SimSun"/>
              </w:rPr>
              <w:t xml:space="preserve">After USIM initialisation is completed, enter </w:t>
            </w:r>
            <w:r w:rsidRPr="001D4BBD">
              <w:t>"**04*0000*01234567*01234567#" or initiate an equivalent MMI dependent procedure to change the PIN from '0000' to '01234567'</w:t>
            </w:r>
          </w:p>
        </w:tc>
        <w:tc>
          <w:tcPr>
            <w:tcW w:w="1705" w:type="pct"/>
          </w:tcPr>
          <w:p w14:paraId="6CA6C4AF" w14:textId="24CD7B04" w:rsidR="00D03E80" w:rsidRPr="001D4BBD" w:rsidRDefault="00D03E80" w:rsidP="00D03E80">
            <w:pPr>
              <w:pStyle w:val="TAL"/>
              <w:rPr>
                <w:rFonts w:eastAsia="SimSun" w:cs="Arial"/>
                <w:szCs w:val="18"/>
              </w:rPr>
            </w:pPr>
            <w:r w:rsidRPr="001D4BBD">
              <w:rPr>
                <w:rFonts w:eastAsia="SimSun" w:cs="Arial"/>
                <w:szCs w:val="18"/>
              </w:rPr>
              <w:t>The UE initiates the CHANGE PIN command on the UICC and gets a confirmation from the UICC</w:t>
            </w:r>
            <w:r w:rsidR="00182D4E" w:rsidRPr="001D4BBD">
              <w:rPr>
                <w:rFonts w:eastAsia="SimSun" w:cs="Arial"/>
                <w:szCs w:val="18"/>
              </w:rPr>
              <w:t>.</w:t>
            </w:r>
          </w:p>
        </w:tc>
        <w:tc>
          <w:tcPr>
            <w:tcW w:w="352" w:type="pct"/>
          </w:tcPr>
          <w:p w14:paraId="54D467C8" w14:textId="39678265" w:rsidR="00D03E80" w:rsidRPr="001D4BBD" w:rsidRDefault="00182D4E" w:rsidP="00D03E80">
            <w:pPr>
              <w:pStyle w:val="TAC"/>
              <w:rPr>
                <w:rFonts w:eastAsia="SimSun"/>
                <w:lang w:eastAsia="de-DE"/>
              </w:rPr>
            </w:pPr>
            <w:r w:rsidRPr="001D4BBD">
              <w:rPr>
                <w:rFonts w:eastAsia="SimSun" w:cs="Arial"/>
                <w:szCs w:val="18"/>
              </w:rPr>
              <w:t>CR 1</w:t>
            </w:r>
          </w:p>
        </w:tc>
        <w:tc>
          <w:tcPr>
            <w:tcW w:w="352" w:type="pct"/>
          </w:tcPr>
          <w:p w14:paraId="739E4762" w14:textId="77777777" w:rsidR="00D03E80" w:rsidRPr="001D4BBD" w:rsidRDefault="00D03E80" w:rsidP="00D03E80">
            <w:pPr>
              <w:pStyle w:val="TAC"/>
              <w:rPr>
                <w:rFonts w:eastAsia="SimSun"/>
                <w:lang w:eastAsia="de-DE"/>
              </w:rPr>
            </w:pPr>
            <w:r w:rsidRPr="001D4BBD">
              <w:rPr>
                <w:rFonts w:eastAsia="SimSun" w:cs="Arial"/>
                <w:szCs w:val="18"/>
              </w:rPr>
              <w:t>A.2/1 OR A.2/2</w:t>
            </w:r>
          </w:p>
        </w:tc>
      </w:tr>
      <w:tr w:rsidR="0062076B" w:rsidRPr="001D4BBD" w14:paraId="70A9ADEB" w14:textId="77777777" w:rsidTr="00771AF7">
        <w:trPr>
          <w:trHeight w:val="20"/>
        </w:trPr>
        <w:tc>
          <w:tcPr>
            <w:tcW w:w="296" w:type="pct"/>
          </w:tcPr>
          <w:p w14:paraId="2989324F" w14:textId="77777777" w:rsidR="00D35EAC" w:rsidRPr="001D4BBD" w:rsidRDefault="00D35EAC" w:rsidP="00D35EAC">
            <w:pPr>
              <w:pStyle w:val="TAC"/>
              <w:rPr>
                <w:rFonts w:eastAsia="SimSun"/>
                <w:lang w:eastAsia="ja-JP"/>
              </w:rPr>
            </w:pPr>
            <w:r w:rsidRPr="001D4BBD">
              <w:rPr>
                <w:rFonts w:eastAsia="SimSun"/>
                <w:lang w:eastAsia="ja-JP"/>
              </w:rPr>
              <w:t>4</w:t>
            </w:r>
          </w:p>
        </w:tc>
        <w:tc>
          <w:tcPr>
            <w:tcW w:w="590" w:type="pct"/>
          </w:tcPr>
          <w:p w14:paraId="0F5BC197" w14:textId="6AF48317" w:rsidR="00D35EAC" w:rsidRPr="001D4BBD" w:rsidRDefault="00D35EAC" w:rsidP="00D35EAC">
            <w:pPr>
              <w:pStyle w:val="TAC"/>
              <w:rPr>
                <w:rFonts w:eastAsia="SimSun"/>
                <w:lang w:eastAsia="ja-JP"/>
              </w:rPr>
            </w:pPr>
            <w:r w:rsidRPr="001D4BBD">
              <w:rPr>
                <w:rFonts w:eastAsia="SimSun" w:cs="Arial"/>
                <w:szCs w:val="18"/>
                <w:lang w:eastAsia="ja-JP"/>
              </w:rPr>
              <w:t xml:space="preserve">UE &gt; </w:t>
            </w:r>
            <w:r w:rsidR="00C36D12" w:rsidRPr="001D4BBD">
              <w:rPr>
                <w:rFonts w:eastAsia="SimSun" w:cs="Arial"/>
                <w:szCs w:val="18"/>
                <w:lang w:eastAsia="ja-JP"/>
              </w:rPr>
              <w:t>USER</w:t>
            </w:r>
          </w:p>
        </w:tc>
        <w:tc>
          <w:tcPr>
            <w:tcW w:w="1704" w:type="pct"/>
          </w:tcPr>
          <w:p w14:paraId="4E1E7CDF" w14:textId="77777777" w:rsidR="00D35EAC" w:rsidRPr="001D4BBD" w:rsidRDefault="00D35EAC" w:rsidP="00D35EAC">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05" w:type="pct"/>
          </w:tcPr>
          <w:p w14:paraId="02A947A3" w14:textId="46A694FF" w:rsidR="00D35EAC" w:rsidRPr="001D4BBD" w:rsidRDefault="00D35EAC" w:rsidP="00D35EAC">
            <w:pPr>
              <w:pStyle w:val="TAL"/>
              <w:rPr>
                <w:rFonts w:eastAsia="SimSun"/>
                <w:lang w:eastAsia="de-DE"/>
              </w:rPr>
            </w:pPr>
          </w:p>
        </w:tc>
        <w:tc>
          <w:tcPr>
            <w:tcW w:w="352" w:type="pct"/>
          </w:tcPr>
          <w:p w14:paraId="332DFCC6" w14:textId="385F6905" w:rsidR="00D35EAC" w:rsidRPr="001D4BBD" w:rsidRDefault="00D35EAC" w:rsidP="00D35EAC">
            <w:pPr>
              <w:pStyle w:val="TAC"/>
              <w:rPr>
                <w:rFonts w:eastAsia="SimSun"/>
                <w:lang w:eastAsia="de-DE"/>
              </w:rPr>
            </w:pPr>
            <w:r w:rsidRPr="001D4BBD">
              <w:rPr>
                <w:rFonts w:eastAsia="SimSun" w:cs="Arial"/>
                <w:szCs w:val="18"/>
              </w:rPr>
              <w:t>CR </w:t>
            </w:r>
            <w:r w:rsidR="00182D4E" w:rsidRPr="001D4BBD">
              <w:rPr>
                <w:rFonts w:eastAsia="SimSun" w:cs="Arial"/>
                <w:szCs w:val="18"/>
              </w:rPr>
              <w:t>2</w:t>
            </w:r>
          </w:p>
        </w:tc>
        <w:tc>
          <w:tcPr>
            <w:tcW w:w="352" w:type="pct"/>
          </w:tcPr>
          <w:p w14:paraId="0647197E" w14:textId="77777777" w:rsidR="00D35EAC" w:rsidRPr="001D4BBD" w:rsidRDefault="00D35EAC" w:rsidP="00D35EAC">
            <w:pPr>
              <w:pStyle w:val="TAC"/>
              <w:rPr>
                <w:rFonts w:eastAsia="SimSun"/>
                <w:lang w:eastAsia="de-DE"/>
              </w:rPr>
            </w:pPr>
          </w:p>
        </w:tc>
      </w:tr>
      <w:tr w:rsidR="0062076B" w:rsidRPr="001D4BBD" w14:paraId="6D432AF3" w14:textId="77777777" w:rsidTr="00771AF7">
        <w:trPr>
          <w:trHeight w:val="20"/>
        </w:trPr>
        <w:tc>
          <w:tcPr>
            <w:tcW w:w="296" w:type="pct"/>
          </w:tcPr>
          <w:p w14:paraId="21BB1A39" w14:textId="49BFC798" w:rsidR="00182D4E" w:rsidRPr="001D4BBD" w:rsidRDefault="00C43AB9" w:rsidP="00D35EAC">
            <w:pPr>
              <w:pStyle w:val="TAC"/>
              <w:rPr>
                <w:rFonts w:eastAsia="SimSun"/>
                <w:lang w:eastAsia="ja-JP"/>
              </w:rPr>
            </w:pPr>
            <w:r w:rsidRPr="001D4BBD">
              <w:rPr>
                <w:rFonts w:eastAsia="SimSun"/>
                <w:lang w:eastAsia="ja-JP"/>
              </w:rPr>
              <w:t>5</w:t>
            </w:r>
          </w:p>
        </w:tc>
        <w:tc>
          <w:tcPr>
            <w:tcW w:w="590" w:type="pct"/>
          </w:tcPr>
          <w:p w14:paraId="21E9C7DD" w14:textId="7581C196" w:rsidR="00182D4E" w:rsidRPr="001D4BBD" w:rsidRDefault="00C43AB9" w:rsidP="00D35EAC">
            <w:pPr>
              <w:pStyle w:val="TAC"/>
              <w:rPr>
                <w:rFonts w:eastAsia="SimSun" w:cs="Arial"/>
                <w:szCs w:val="18"/>
                <w:lang w:eastAsia="ja-JP"/>
              </w:rPr>
            </w:pPr>
            <w:r w:rsidRPr="001D4BBD">
              <w:rPr>
                <w:rFonts w:eastAsia="SimSun" w:cs="Arial"/>
                <w:szCs w:val="18"/>
                <w:lang w:eastAsia="ja-JP"/>
              </w:rPr>
              <w:t>UE</w:t>
            </w:r>
          </w:p>
        </w:tc>
        <w:tc>
          <w:tcPr>
            <w:tcW w:w="1704" w:type="pct"/>
          </w:tcPr>
          <w:p w14:paraId="20A523E2" w14:textId="416E2FC6" w:rsidR="00182D4E" w:rsidRPr="001D4BBD" w:rsidRDefault="00C43AB9" w:rsidP="00D35EAC">
            <w:pPr>
              <w:pStyle w:val="TAL"/>
              <w:rPr>
                <w:rFonts w:eastAsia="SimSun" w:cs="Arial"/>
                <w:szCs w:val="18"/>
                <w:lang w:eastAsia="de-DE"/>
              </w:rPr>
            </w:pPr>
            <w:r w:rsidRPr="001D4BBD">
              <w:rPr>
                <w:rFonts w:eastAsia="SimSun" w:cs="Arial"/>
                <w:szCs w:val="18"/>
                <w:lang w:eastAsia="de-DE"/>
              </w:rPr>
              <w:t>Deactivate and re-activate</w:t>
            </w:r>
          </w:p>
        </w:tc>
        <w:tc>
          <w:tcPr>
            <w:tcW w:w="1705" w:type="pct"/>
          </w:tcPr>
          <w:p w14:paraId="7A5E4A39" w14:textId="77777777" w:rsidR="00182D4E" w:rsidRPr="001D4BBD" w:rsidRDefault="00182D4E" w:rsidP="00D35EAC">
            <w:pPr>
              <w:pStyle w:val="TAL"/>
              <w:rPr>
                <w:rFonts w:eastAsia="SimSun"/>
                <w:lang w:eastAsia="de-DE"/>
              </w:rPr>
            </w:pPr>
          </w:p>
        </w:tc>
        <w:tc>
          <w:tcPr>
            <w:tcW w:w="352" w:type="pct"/>
          </w:tcPr>
          <w:p w14:paraId="0E526498" w14:textId="77777777" w:rsidR="00182D4E" w:rsidRPr="001D4BBD" w:rsidRDefault="00182D4E" w:rsidP="00D35EAC">
            <w:pPr>
              <w:pStyle w:val="TAC"/>
              <w:rPr>
                <w:rFonts w:eastAsia="SimSun" w:cs="Arial"/>
                <w:szCs w:val="18"/>
              </w:rPr>
            </w:pPr>
          </w:p>
        </w:tc>
        <w:tc>
          <w:tcPr>
            <w:tcW w:w="352" w:type="pct"/>
          </w:tcPr>
          <w:p w14:paraId="09E9E6AD" w14:textId="77777777" w:rsidR="00182D4E" w:rsidRPr="001D4BBD" w:rsidRDefault="00182D4E" w:rsidP="00D35EAC">
            <w:pPr>
              <w:pStyle w:val="TAC"/>
              <w:rPr>
                <w:rFonts w:eastAsia="SimSun"/>
                <w:lang w:eastAsia="de-DE"/>
              </w:rPr>
            </w:pPr>
          </w:p>
        </w:tc>
      </w:tr>
      <w:tr w:rsidR="0062076B" w:rsidRPr="001D4BBD" w14:paraId="0A3414BF" w14:textId="77777777" w:rsidTr="00771AF7">
        <w:trPr>
          <w:trHeight w:val="20"/>
        </w:trPr>
        <w:tc>
          <w:tcPr>
            <w:tcW w:w="296" w:type="pct"/>
          </w:tcPr>
          <w:p w14:paraId="2A28816C" w14:textId="530AA662" w:rsidR="00487DC7" w:rsidRPr="001D4BBD" w:rsidRDefault="00487DC7" w:rsidP="00487DC7">
            <w:pPr>
              <w:pStyle w:val="TAC"/>
              <w:rPr>
                <w:rFonts w:eastAsia="SimSun"/>
                <w:lang w:eastAsia="ja-JP"/>
              </w:rPr>
            </w:pPr>
            <w:r w:rsidRPr="001D4BBD">
              <w:rPr>
                <w:rFonts w:eastAsia="SimSun"/>
                <w:lang w:eastAsia="ja-JP"/>
              </w:rPr>
              <w:t>6</w:t>
            </w:r>
          </w:p>
        </w:tc>
        <w:tc>
          <w:tcPr>
            <w:tcW w:w="590" w:type="pct"/>
          </w:tcPr>
          <w:p w14:paraId="6EF9E313" w14:textId="6DB6BBA8" w:rsidR="00487DC7" w:rsidRPr="001D4BBD" w:rsidRDefault="005870F4" w:rsidP="00487DC7">
            <w:pPr>
              <w:pStyle w:val="TAC"/>
              <w:rPr>
                <w:rFonts w:eastAsia="SimSun" w:cs="Arial"/>
                <w:szCs w:val="18"/>
                <w:lang w:eastAsia="ja-JP"/>
              </w:rPr>
            </w:pPr>
            <w:r w:rsidRPr="001D4BBD">
              <w:rPr>
                <w:rFonts w:eastAsia="SimSun" w:cs="Arial"/>
                <w:szCs w:val="18"/>
                <w:lang w:eastAsia="ja-JP"/>
              </w:rPr>
              <w:t>USER &gt;</w:t>
            </w:r>
            <w:r w:rsidR="00487DC7" w:rsidRPr="001D4BBD">
              <w:rPr>
                <w:rFonts w:eastAsia="SimSun" w:cs="Arial"/>
                <w:szCs w:val="18"/>
                <w:lang w:eastAsia="ja-JP"/>
              </w:rPr>
              <w:t xml:space="preserve"> UE</w:t>
            </w:r>
          </w:p>
        </w:tc>
        <w:tc>
          <w:tcPr>
            <w:tcW w:w="1704" w:type="pct"/>
          </w:tcPr>
          <w:p w14:paraId="03893DC0" w14:textId="02333BFB" w:rsidR="00487DC7" w:rsidRPr="001D4BBD" w:rsidRDefault="00487DC7" w:rsidP="00487DC7">
            <w:pPr>
              <w:pStyle w:val="TAL"/>
              <w:rPr>
                <w:rFonts w:eastAsia="SimSun" w:cs="Arial"/>
                <w:szCs w:val="18"/>
                <w:lang w:eastAsia="de-DE"/>
              </w:rPr>
            </w:pPr>
            <w:r w:rsidRPr="001D4BBD">
              <w:rPr>
                <w:rFonts w:cs="Arial"/>
                <w:szCs w:val="18"/>
              </w:rPr>
              <w:t>Enter the sequence "0000#" when the UE is in the "PIN check" mode</w:t>
            </w:r>
          </w:p>
        </w:tc>
        <w:tc>
          <w:tcPr>
            <w:tcW w:w="1705" w:type="pct"/>
          </w:tcPr>
          <w:p w14:paraId="4312AD51" w14:textId="39A9566A" w:rsidR="00487DC7" w:rsidRPr="001D4BBD" w:rsidRDefault="00487DC7" w:rsidP="00487DC7">
            <w:pPr>
              <w:pStyle w:val="TAL"/>
              <w:rPr>
                <w:rFonts w:eastAsia="SimSun"/>
                <w:lang w:eastAsia="de-DE"/>
              </w:rPr>
            </w:pPr>
            <w:r w:rsidRPr="001D4BBD">
              <w:rPr>
                <w:rFonts w:eastAsia="SimSun" w:cs="Arial"/>
                <w:szCs w:val="18"/>
              </w:rPr>
              <w:t xml:space="preserve">The UE verifies the entered PIN command on the UICC </w:t>
            </w:r>
          </w:p>
        </w:tc>
        <w:tc>
          <w:tcPr>
            <w:tcW w:w="352" w:type="pct"/>
          </w:tcPr>
          <w:p w14:paraId="3E8FC99A" w14:textId="4DD25413" w:rsidR="00487DC7" w:rsidRPr="001D4BBD" w:rsidRDefault="00487DC7" w:rsidP="00487DC7">
            <w:pPr>
              <w:pStyle w:val="TAC"/>
              <w:rPr>
                <w:rFonts w:eastAsia="SimSun" w:cs="Arial"/>
                <w:szCs w:val="18"/>
              </w:rPr>
            </w:pPr>
            <w:r w:rsidRPr="001D4BBD">
              <w:rPr>
                <w:rFonts w:eastAsia="SimSun" w:cs="Arial"/>
                <w:szCs w:val="18"/>
              </w:rPr>
              <w:t>CR 1</w:t>
            </w:r>
          </w:p>
        </w:tc>
        <w:tc>
          <w:tcPr>
            <w:tcW w:w="352" w:type="pct"/>
          </w:tcPr>
          <w:p w14:paraId="2D35F63C" w14:textId="18F036DB" w:rsidR="00487DC7" w:rsidRPr="001D4BBD" w:rsidRDefault="00487DC7" w:rsidP="00487DC7">
            <w:pPr>
              <w:pStyle w:val="TAC"/>
              <w:rPr>
                <w:rFonts w:eastAsia="SimSun"/>
                <w:lang w:eastAsia="de-DE"/>
              </w:rPr>
            </w:pPr>
            <w:r w:rsidRPr="001D4BBD">
              <w:rPr>
                <w:rFonts w:eastAsia="SimSun" w:cs="Arial"/>
                <w:szCs w:val="18"/>
              </w:rPr>
              <w:t>A.2/1 OR A.2/2</w:t>
            </w:r>
          </w:p>
        </w:tc>
      </w:tr>
      <w:tr w:rsidR="0062076B" w:rsidRPr="001D4BBD" w14:paraId="6C11586F" w14:textId="77777777" w:rsidTr="00771AF7">
        <w:trPr>
          <w:trHeight w:val="20"/>
        </w:trPr>
        <w:tc>
          <w:tcPr>
            <w:tcW w:w="296" w:type="pct"/>
          </w:tcPr>
          <w:p w14:paraId="4D391FE3" w14:textId="679B2AFA" w:rsidR="00487DC7" w:rsidRPr="001D4BBD" w:rsidRDefault="00487DC7" w:rsidP="00487DC7">
            <w:pPr>
              <w:pStyle w:val="TAC"/>
              <w:rPr>
                <w:rFonts w:eastAsia="SimSun"/>
                <w:lang w:eastAsia="ja-JP"/>
              </w:rPr>
            </w:pPr>
            <w:r w:rsidRPr="001D4BBD">
              <w:rPr>
                <w:rFonts w:eastAsia="SimSun"/>
                <w:lang w:eastAsia="ja-JP"/>
              </w:rPr>
              <w:t>7</w:t>
            </w:r>
          </w:p>
        </w:tc>
        <w:tc>
          <w:tcPr>
            <w:tcW w:w="590" w:type="pct"/>
          </w:tcPr>
          <w:p w14:paraId="238915EB" w14:textId="661D4D99" w:rsidR="00487DC7" w:rsidRPr="001D4BBD" w:rsidRDefault="00487DC7" w:rsidP="00487DC7">
            <w:pPr>
              <w:pStyle w:val="TAC"/>
              <w:rPr>
                <w:rFonts w:eastAsia="SimSun"/>
                <w:lang w:eastAsia="ja-JP"/>
              </w:rPr>
            </w:pPr>
            <w:r w:rsidRPr="001D4BBD">
              <w:rPr>
                <w:rFonts w:eastAsia="SimSun" w:cs="Arial"/>
                <w:szCs w:val="18"/>
                <w:lang w:eastAsia="ja-JP"/>
              </w:rPr>
              <w:t xml:space="preserve">UE &gt; </w:t>
            </w:r>
            <w:r w:rsidR="006C6E6B" w:rsidRPr="001D4BBD">
              <w:rPr>
                <w:rFonts w:eastAsia="SimSun" w:cs="Arial"/>
                <w:szCs w:val="18"/>
                <w:lang w:eastAsia="ja-JP"/>
              </w:rPr>
              <w:t>USER</w:t>
            </w:r>
          </w:p>
        </w:tc>
        <w:tc>
          <w:tcPr>
            <w:tcW w:w="1704" w:type="pct"/>
          </w:tcPr>
          <w:p w14:paraId="5D1A92AA" w14:textId="77777777" w:rsidR="00487DC7" w:rsidRPr="001D4BBD" w:rsidRDefault="00487DC7" w:rsidP="00487DC7">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05" w:type="pct"/>
          </w:tcPr>
          <w:p w14:paraId="5F7969BC" w14:textId="04699C6C" w:rsidR="00487DC7" w:rsidRPr="001D4BBD" w:rsidRDefault="00487DC7" w:rsidP="00487DC7">
            <w:pPr>
              <w:pStyle w:val="TAL"/>
              <w:rPr>
                <w:rFonts w:eastAsia="SimSun"/>
                <w:lang w:eastAsia="de-DE"/>
              </w:rPr>
            </w:pPr>
            <w:r w:rsidRPr="001D4BBD">
              <w:rPr>
                <w:rFonts w:eastAsia="SimSun"/>
              </w:rPr>
              <w:t xml:space="preserve">This procedure </w:t>
            </w:r>
            <w:r w:rsidR="0062076B" w:rsidRPr="001D4BBD">
              <w:rPr>
                <w:rFonts w:eastAsia="SimSun"/>
              </w:rPr>
              <w:t>shall be</w:t>
            </w:r>
            <w:r w:rsidRPr="001D4BBD">
              <w:rPr>
                <w:rFonts w:eastAsia="SimSun"/>
              </w:rPr>
              <w:t xml:space="preserve"> </w:t>
            </w:r>
            <w:r w:rsidR="0062076B" w:rsidRPr="001D4BBD">
              <w:rPr>
                <w:rFonts w:eastAsia="SimSun"/>
              </w:rPr>
              <w:t>un</w:t>
            </w:r>
            <w:r w:rsidRPr="001D4BBD">
              <w:rPr>
                <w:rFonts w:eastAsia="SimSun"/>
              </w:rPr>
              <w:t>successful</w:t>
            </w:r>
          </w:p>
        </w:tc>
        <w:tc>
          <w:tcPr>
            <w:tcW w:w="352" w:type="pct"/>
          </w:tcPr>
          <w:p w14:paraId="4FDA334D" w14:textId="77777777" w:rsidR="00487DC7" w:rsidRPr="001D4BBD" w:rsidRDefault="00487DC7" w:rsidP="00487DC7">
            <w:pPr>
              <w:pStyle w:val="TAC"/>
              <w:rPr>
                <w:rFonts w:eastAsia="SimSun"/>
                <w:lang w:eastAsia="de-DE"/>
              </w:rPr>
            </w:pPr>
            <w:r w:rsidRPr="001D4BBD">
              <w:rPr>
                <w:rFonts w:eastAsia="SimSun" w:cs="Arial"/>
                <w:szCs w:val="18"/>
              </w:rPr>
              <w:t>CR 2</w:t>
            </w:r>
          </w:p>
        </w:tc>
        <w:tc>
          <w:tcPr>
            <w:tcW w:w="352" w:type="pct"/>
          </w:tcPr>
          <w:p w14:paraId="00EF014B" w14:textId="77777777" w:rsidR="00487DC7" w:rsidRPr="001D4BBD" w:rsidRDefault="00487DC7" w:rsidP="00487DC7">
            <w:pPr>
              <w:pStyle w:val="TAC"/>
              <w:rPr>
                <w:rFonts w:eastAsia="SimSun"/>
                <w:lang w:eastAsia="de-DE"/>
              </w:rPr>
            </w:pPr>
          </w:p>
        </w:tc>
      </w:tr>
      <w:tr w:rsidR="0062076B" w:rsidRPr="001D4BBD" w14:paraId="56249674" w14:textId="77777777" w:rsidTr="00771AF7">
        <w:trPr>
          <w:trHeight w:val="20"/>
        </w:trPr>
        <w:tc>
          <w:tcPr>
            <w:tcW w:w="296" w:type="pct"/>
          </w:tcPr>
          <w:p w14:paraId="707A9162" w14:textId="1B801C6D" w:rsidR="00487DC7" w:rsidRPr="001D4BBD" w:rsidRDefault="00487DC7" w:rsidP="00487DC7">
            <w:pPr>
              <w:pStyle w:val="TAC"/>
              <w:rPr>
                <w:rFonts w:eastAsia="SimSun"/>
                <w:lang w:eastAsia="ja-JP"/>
              </w:rPr>
            </w:pPr>
            <w:r w:rsidRPr="001D4BBD">
              <w:rPr>
                <w:rFonts w:eastAsia="SimSun"/>
                <w:lang w:eastAsia="ja-JP"/>
              </w:rPr>
              <w:t>8</w:t>
            </w:r>
          </w:p>
        </w:tc>
        <w:tc>
          <w:tcPr>
            <w:tcW w:w="590" w:type="pct"/>
          </w:tcPr>
          <w:p w14:paraId="29285A1C" w14:textId="77777777" w:rsidR="00487DC7" w:rsidRPr="001D4BBD" w:rsidRDefault="00487DC7" w:rsidP="00487DC7">
            <w:pPr>
              <w:pStyle w:val="TAC"/>
              <w:rPr>
                <w:rFonts w:eastAsia="SimSun" w:cs="Arial"/>
                <w:szCs w:val="18"/>
                <w:lang w:eastAsia="ja-JP"/>
              </w:rPr>
            </w:pPr>
            <w:r w:rsidRPr="001D4BBD">
              <w:rPr>
                <w:rFonts w:eastAsia="SimSun" w:cs="Arial"/>
                <w:szCs w:val="18"/>
                <w:lang w:eastAsia="ja-JP"/>
              </w:rPr>
              <w:t>UE</w:t>
            </w:r>
          </w:p>
        </w:tc>
        <w:tc>
          <w:tcPr>
            <w:tcW w:w="1704" w:type="pct"/>
          </w:tcPr>
          <w:p w14:paraId="0C15A13E" w14:textId="77777777" w:rsidR="00487DC7" w:rsidRPr="001D4BBD" w:rsidRDefault="00487DC7" w:rsidP="00487DC7">
            <w:pPr>
              <w:pStyle w:val="TAL"/>
              <w:rPr>
                <w:rFonts w:eastAsia="SimSun" w:cs="Arial"/>
                <w:szCs w:val="18"/>
                <w:lang w:eastAsia="de-DE"/>
              </w:rPr>
            </w:pPr>
            <w:r w:rsidRPr="001D4BBD">
              <w:rPr>
                <w:rFonts w:eastAsia="SimSun" w:cs="Arial"/>
                <w:szCs w:val="18"/>
                <w:lang w:eastAsia="de-DE"/>
              </w:rPr>
              <w:t>Deactivate and re-activate</w:t>
            </w:r>
          </w:p>
        </w:tc>
        <w:tc>
          <w:tcPr>
            <w:tcW w:w="1705" w:type="pct"/>
          </w:tcPr>
          <w:p w14:paraId="34D77C6C" w14:textId="77777777" w:rsidR="00487DC7" w:rsidRPr="001D4BBD" w:rsidRDefault="00487DC7" w:rsidP="00487DC7">
            <w:pPr>
              <w:pStyle w:val="TAL"/>
              <w:rPr>
                <w:rFonts w:eastAsia="SimSun"/>
                <w:lang w:eastAsia="de-DE"/>
              </w:rPr>
            </w:pPr>
          </w:p>
        </w:tc>
        <w:tc>
          <w:tcPr>
            <w:tcW w:w="352" w:type="pct"/>
          </w:tcPr>
          <w:p w14:paraId="49CD1E37" w14:textId="77777777" w:rsidR="00487DC7" w:rsidRPr="001D4BBD" w:rsidRDefault="00487DC7" w:rsidP="00487DC7">
            <w:pPr>
              <w:pStyle w:val="TAC"/>
              <w:rPr>
                <w:rFonts w:eastAsia="SimSun" w:cs="Arial"/>
                <w:szCs w:val="18"/>
              </w:rPr>
            </w:pPr>
          </w:p>
        </w:tc>
        <w:tc>
          <w:tcPr>
            <w:tcW w:w="352" w:type="pct"/>
          </w:tcPr>
          <w:p w14:paraId="5D0CFBCC" w14:textId="77777777" w:rsidR="00487DC7" w:rsidRPr="001D4BBD" w:rsidRDefault="00487DC7" w:rsidP="00487DC7">
            <w:pPr>
              <w:pStyle w:val="TAC"/>
              <w:rPr>
                <w:rFonts w:eastAsia="SimSun"/>
                <w:lang w:eastAsia="de-DE"/>
              </w:rPr>
            </w:pPr>
          </w:p>
        </w:tc>
      </w:tr>
      <w:tr w:rsidR="0062076B" w:rsidRPr="001D4BBD" w14:paraId="22ED606C" w14:textId="77777777" w:rsidTr="00771AF7">
        <w:trPr>
          <w:trHeight w:val="20"/>
        </w:trPr>
        <w:tc>
          <w:tcPr>
            <w:tcW w:w="296" w:type="pct"/>
            <w:tcBorders>
              <w:bottom w:val="single" w:sz="4" w:space="0" w:color="auto"/>
            </w:tcBorders>
          </w:tcPr>
          <w:p w14:paraId="3EEE0847" w14:textId="00EEFCCA" w:rsidR="00487DC7" w:rsidRPr="001D4BBD" w:rsidRDefault="00487DC7" w:rsidP="00487DC7">
            <w:pPr>
              <w:pStyle w:val="TAC"/>
              <w:rPr>
                <w:rFonts w:eastAsia="SimSun"/>
                <w:lang w:eastAsia="ja-JP"/>
              </w:rPr>
            </w:pPr>
            <w:r w:rsidRPr="001D4BBD">
              <w:rPr>
                <w:rFonts w:eastAsia="SimSun"/>
                <w:lang w:eastAsia="ja-JP"/>
              </w:rPr>
              <w:t>9</w:t>
            </w:r>
          </w:p>
        </w:tc>
        <w:tc>
          <w:tcPr>
            <w:tcW w:w="590" w:type="pct"/>
            <w:tcBorders>
              <w:bottom w:val="single" w:sz="4" w:space="0" w:color="auto"/>
            </w:tcBorders>
          </w:tcPr>
          <w:p w14:paraId="4CC07464" w14:textId="1BEA0AF4" w:rsidR="00487DC7" w:rsidRPr="001D4BBD" w:rsidRDefault="005870F4" w:rsidP="00487DC7">
            <w:pPr>
              <w:pStyle w:val="TAC"/>
              <w:rPr>
                <w:rFonts w:eastAsia="SimSun" w:cs="Arial"/>
                <w:szCs w:val="18"/>
                <w:lang w:eastAsia="ja-JP"/>
              </w:rPr>
            </w:pPr>
            <w:r w:rsidRPr="001D4BBD">
              <w:rPr>
                <w:rFonts w:eastAsia="SimSun" w:cs="Arial"/>
                <w:szCs w:val="18"/>
                <w:lang w:eastAsia="ja-JP"/>
              </w:rPr>
              <w:t>USER &gt;</w:t>
            </w:r>
            <w:r w:rsidR="00487DC7" w:rsidRPr="001D4BBD">
              <w:rPr>
                <w:rFonts w:eastAsia="SimSun" w:cs="Arial"/>
                <w:szCs w:val="18"/>
                <w:lang w:eastAsia="ja-JP"/>
              </w:rPr>
              <w:t xml:space="preserve"> UE</w:t>
            </w:r>
          </w:p>
        </w:tc>
        <w:tc>
          <w:tcPr>
            <w:tcW w:w="1704" w:type="pct"/>
            <w:tcBorders>
              <w:bottom w:val="single" w:sz="4" w:space="0" w:color="auto"/>
            </w:tcBorders>
          </w:tcPr>
          <w:p w14:paraId="0E3E100D" w14:textId="5CDF314D" w:rsidR="00487DC7" w:rsidRPr="001D4BBD" w:rsidRDefault="00487DC7" w:rsidP="00487DC7">
            <w:pPr>
              <w:pStyle w:val="TAL"/>
              <w:rPr>
                <w:rFonts w:cs="Arial"/>
                <w:szCs w:val="18"/>
              </w:rPr>
            </w:pPr>
            <w:r w:rsidRPr="001D4BBD">
              <w:rPr>
                <w:rFonts w:cs="Arial"/>
                <w:szCs w:val="18"/>
              </w:rPr>
              <w:t>Enter the sequence "1234567#" when the UE is in the "PIN check" mode</w:t>
            </w:r>
          </w:p>
        </w:tc>
        <w:tc>
          <w:tcPr>
            <w:tcW w:w="1705" w:type="pct"/>
            <w:tcBorders>
              <w:bottom w:val="single" w:sz="4" w:space="0" w:color="auto"/>
            </w:tcBorders>
          </w:tcPr>
          <w:p w14:paraId="7DFA6F87" w14:textId="2EE15905" w:rsidR="00487DC7" w:rsidRPr="001D4BBD" w:rsidRDefault="00487DC7" w:rsidP="00487DC7">
            <w:pPr>
              <w:pStyle w:val="TAL"/>
              <w:rPr>
                <w:rFonts w:eastAsia="SimSun"/>
                <w:lang w:eastAsia="de-DE"/>
              </w:rPr>
            </w:pPr>
            <w:r w:rsidRPr="001D4BBD">
              <w:rPr>
                <w:rFonts w:eastAsia="SimSun" w:cs="Arial"/>
                <w:szCs w:val="18"/>
              </w:rPr>
              <w:t>The UE verifies the entered PIN command on the UICC and gets a confirmation from the UICC</w:t>
            </w:r>
          </w:p>
        </w:tc>
        <w:tc>
          <w:tcPr>
            <w:tcW w:w="352" w:type="pct"/>
            <w:tcBorders>
              <w:bottom w:val="single" w:sz="4" w:space="0" w:color="auto"/>
            </w:tcBorders>
          </w:tcPr>
          <w:p w14:paraId="0B957FB6" w14:textId="4F36F3C1" w:rsidR="00487DC7" w:rsidRPr="001D4BBD" w:rsidRDefault="00487DC7" w:rsidP="00487DC7">
            <w:pPr>
              <w:pStyle w:val="TAC"/>
              <w:rPr>
                <w:rFonts w:eastAsia="SimSun" w:cs="Arial"/>
                <w:szCs w:val="18"/>
              </w:rPr>
            </w:pPr>
            <w:r w:rsidRPr="001D4BBD">
              <w:rPr>
                <w:rFonts w:eastAsia="SimSun" w:cs="Arial"/>
                <w:szCs w:val="18"/>
              </w:rPr>
              <w:t>CR 1</w:t>
            </w:r>
          </w:p>
        </w:tc>
        <w:tc>
          <w:tcPr>
            <w:tcW w:w="352" w:type="pct"/>
            <w:tcBorders>
              <w:bottom w:val="single" w:sz="4" w:space="0" w:color="auto"/>
            </w:tcBorders>
          </w:tcPr>
          <w:p w14:paraId="015131BA" w14:textId="0A32010B" w:rsidR="00487DC7" w:rsidRPr="001D4BBD" w:rsidRDefault="00487DC7" w:rsidP="00487DC7">
            <w:pPr>
              <w:pStyle w:val="TAC"/>
              <w:rPr>
                <w:rFonts w:eastAsia="SimSun"/>
                <w:lang w:eastAsia="de-DE"/>
              </w:rPr>
            </w:pPr>
            <w:r w:rsidRPr="001D4BBD">
              <w:rPr>
                <w:rFonts w:eastAsia="SimSun" w:cs="Arial"/>
                <w:szCs w:val="18"/>
              </w:rPr>
              <w:t>A.2/1 OR A.2/2</w:t>
            </w:r>
          </w:p>
        </w:tc>
      </w:tr>
      <w:tr w:rsidR="0062076B" w:rsidRPr="001D4BBD" w14:paraId="06F383B8" w14:textId="77777777" w:rsidTr="00771AF7">
        <w:trPr>
          <w:trHeight w:val="20"/>
        </w:trPr>
        <w:tc>
          <w:tcPr>
            <w:tcW w:w="296" w:type="pct"/>
            <w:tcBorders>
              <w:bottom w:val="single" w:sz="4" w:space="0" w:color="auto"/>
            </w:tcBorders>
          </w:tcPr>
          <w:p w14:paraId="6BD72EFA" w14:textId="1B2766D9" w:rsidR="00487DC7" w:rsidRPr="001D4BBD" w:rsidRDefault="00487DC7" w:rsidP="00487DC7">
            <w:pPr>
              <w:pStyle w:val="TAC"/>
              <w:rPr>
                <w:rFonts w:eastAsia="SimSun"/>
                <w:lang w:eastAsia="ja-JP"/>
              </w:rPr>
            </w:pPr>
            <w:r w:rsidRPr="001D4BBD">
              <w:rPr>
                <w:rFonts w:eastAsia="SimSun"/>
                <w:lang w:eastAsia="ja-JP"/>
              </w:rPr>
              <w:t>10</w:t>
            </w:r>
          </w:p>
        </w:tc>
        <w:tc>
          <w:tcPr>
            <w:tcW w:w="590" w:type="pct"/>
            <w:tcBorders>
              <w:bottom w:val="single" w:sz="4" w:space="0" w:color="auto"/>
            </w:tcBorders>
          </w:tcPr>
          <w:p w14:paraId="39321978" w14:textId="345ECE26" w:rsidR="00487DC7" w:rsidRPr="001D4BBD" w:rsidRDefault="00487DC7" w:rsidP="00487DC7">
            <w:pPr>
              <w:pStyle w:val="TAC"/>
              <w:rPr>
                <w:rFonts w:eastAsia="SimSun" w:cs="Arial"/>
                <w:szCs w:val="18"/>
                <w:lang w:eastAsia="ja-JP"/>
              </w:rPr>
            </w:pPr>
            <w:r w:rsidRPr="001D4BBD">
              <w:rPr>
                <w:rFonts w:eastAsia="SimSun" w:cs="Arial"/>
                <w:szCs w:val="18"/>
                <w:lang w:eastAsia="ja-JP"/>
              </w:rPr>
              <w:t xml:space="preserve">UE </w:t>
            </w:r>
            <w:r w:rsidR="005870F4" w:rsidRPr="001D4BBD">
              <w:rPr>
                <w:rFonts w:eastAsia="SimSun" w:cs="Arial"/>
                <w:szCs w:val="18"/>
                <w:lang w:eastAsia="ja-JP"/>
              </w:rPr>
              <w:t>&gt; USER</w:t>
            </w:r>
          </w:p>
        </w:tc>
        <w:tc>
          <w:tcPr>
            <w:tcW w:w="1704" w:type="pct"/>
            <w:tcBorders>
              <w:bottom w:val="single" w:sz="4" w:space="0" w:color="auto"/>
            </w:tcBorders>
          </w:tcPr>
          <w:p w14:paraId="5207D2C1" w14:textId="0B039856" w:rsidR="00487DC7" w:rsidRPr="001D4BBD" w:rsidRDefault="00487DC7" w:rsidP="00487DC7">
            <w:pPr>
              <w:pStyle w:val="TAL"/>
              <w:rPr>
                <w:rFonts w:cs="Arial"/>
                <w:szCs w:val="18"/>
              </w:rPr>
            </w:pPr>
            <w:r w:rsidRPr="001D4BBD">
              <w:rPr>
                <w:rFonts w:eastAsia="SimSun" w:cs="Arial"/>
                <w:szCs w:val="18"/>
                <w:lang w:eastAsia="de-DE"/>
              </w:rPr>
              <w:t>An indication is given to the user showing whether this procedure was successful</w:t>
            </w:r>
          </w:p>
        </w:tc>
        <w:tc>
          <w:tcPr>
            <w:tcW w:w="1705" w:type="pct"/>
            <w:tcBorders>
              <w:bottom w:val="single" w:sz="4" w:space="0" w:color="auto"/>
            </w:tcBorders>
          </w:tcPr>
          <w:p w14:paraId="112D1EDE" w14:textId="46A80220" w:rsidR="00487DC7" w:rsidRPr="001D4BBD" w:rsidRDefault="00487DC7" w:rsidP="00487DC7">
            <w:pPr>
              <w:pStyle w:val="TAL"/>
              <w:rPr>
                <w:rFonts w:eastAsia="SimSun" w:cs="Arial"/>
                <w:szCs w:val="18"/>
              </w:rPr>
            </w:pPr>
            <w:r w:rsidRPr="001D4BBD">
              <w:rPr>
                <w:rFonts w:eastAsia="SimSun"/>
              </w:rPr>
              <w:t>This procedure s</w:t>
            </w:r>
            <w:r w:rsidR="0062076B" w:rsidRPr="001D4BBD">
              <w:rPr>
                <w:rFonts w:eastAsia="SimSun"/>
              </w:rPr>
              <w:t>hall be</w:t>
            </w:r>
            <w:r w:rsidRPr="001D4BBD">
              <w:rPr>
                <w:rFonts w:eastAsia="SimSun"/>
              </w:rPr>
              <w:t xml:space="preserve"> successful</w:t>
            </w:r>
          </w:p>
        </w:tc>
        <w:tc>
          <w:tcPr>
            <w:tcW w:w="352" w:type="pct"/>
            <w:tcBorders>
              <w:bottom w:val="single" w:sz="4" w:space="0" w:color="auto"/>
            </w:tcBorders>
          </w:tcPr>
          <w:p w14:paraId="0B05DB95" w14:textId="53E0120F" w:rsidR="00487DC7" w:rsidRPr="001D4BBD" w:rsidRDefault="00487DC7" w:rsidP="00487DC7">
            <w:pPr>
              <w:pStyle w:val="TAC"/>
              <w:rPr>
                <w:rFonts w:eastAsia="SimSun" w:cs="Arial"/>
                <w:szCs w:val="18"/>
              </w:rPr>
            </w:pPr>
            <w:r w:rsidRPr="001D4BBD">
              <w:rPr>
                <w:rFonts w:eastAsia="SimSun" w:cs="Arial"/>
                <w:szCs w:val="18"/>
              </w:rPr>
              <w:t>CR 2</w:t>
            </w:r>
          </w:p>
        </w:tc>
        <w:tc>
          <w:tcPr>
            <w:tcW w:w="352" w:type="pct"/>
            <w:tcBorders>
              <w:bottom w:val="single" w:sz="4" w:space="0" w:color="auto"/>
            </w:tcBorders>
          </w:tcPr>
          <w:p w14:paraId="7AC587B1" w14:textId="77777777" w:rsidR="00487DC7" w:rsidRPr="001D4BBD" w:rsidRDefault="00487DC7" w:rsidP="00487DC7">
            <w:pPr>
              <w:pStyle w:val="TAC"/>
              <w:rPr>
                <w:rFonts w:eastAsia="SimSun" w:cs="Arial"/>
                <w:szCs w:val="18"/>
              </w:rPr>
            </w:pPr>
          </w:p>
        </w:tc>
      </w:tr>
    </w:tbl>
    <w:p w14:paraId="450B20E5" w14:textId="77777777" w:rsidR="00D35EAC" w:rsidRPr="001D4BBD" w:rsidRDefault="00D35EAC" w:rsidP="00D35EAC"/>
    <w:p w14:paraId="118B9B7A" w14:textId="79DE55C9" w:rsidR="005C3CD6" w:rsidRPr="001D4BBD" w:rsidRDefault="005C3CD6" w:rsidP="005C3CD6">
      <w:pPr>
        <w:pStyle w:val="Heading4"/>
      </w:pPr>
      <w:bookmarkStart w:id="2067" w:name="_Toc170301079"/>
      <w:r w:rsidRPr="001D4BBD">
        <w:t>6.1.</w:t>
      </w:r>
      <w:r w:rsidR="005A4B7D" w:rsidRPr="001D4BBD">
        <w:t>2</w:t>
      </w:r>
      <w:r w:rsidRPr="001D4BBD">
        <w:t>.5</w:t>
      </w:r>
      <w:r w:rsidRPr="001D4BBD">
        <w:tab/>
        <w:t>Acceptance criteria</w:t>
      </w:r>
      <w:bookmarkEnd w:id="2067"/>
    </w:p>
    <w:p w14:paraId="3BE82CF2" w14:textId="784FF36C" w:rsidR="00724581" w:rsidRPr="001D4BBD" w:rsidRDefault="005C3CD6" w:rsidP="00D10582">
      <w:r w:rsidRPr="001D4BBD">
        <w:t>CR</w:t>
      </w:r>
      <w:r w:rsidR="007E3304" w:rsidRPr="001D4BBD">
        <w:t> </w:t>
      </w:r>
      <w:r w:rsidR="00F55CE9" w:rsidRPr="001D4BBD">
        <w:t xml:space="preserve">1 </w:t>
      </w:r>
      <w:r w:rsidRPr="001D4BBD">
        <w:t>is explicitly verified</w:t>
      </w:r>
      <w:r w:rsidR="00B16D5C" w:rsidRPr="001D4BBD">
        <w:t xml:space="preserve"> </w:t>
      </w:r>
      <w:r w:rsidR="004B7AD9" w:rsidRPr="001D4BBD">
        <w:t>at</w:t>
      </w:r>
      <w:r w:rsidR="00724581" w:rsidRPr="001D4BBD">
        <w:t>:</w:t>
      </w:r>
    </w:p>
    <w:p w14:paraId="2E8F837B" w14:textId="2E3A6129" w:rsidR="00724581" w:rsidRPr="001D4BBD" w:rsidRDefault="009F703F" w:rsidP="005C650F">
      <w:pPr>
        <w:pStyle w:val="ListParagraph"/>
        <w:numPr>
          <w:ilvl w:val="0"/>
          <w:numId w:val="23"/>
        </w:numPr>
      </w:pPr>
      <w:bookmarkStart w:id="2068" w:name="MCCQCTEMPBM_00001236"/>
      <w:r w:rsidRPr="001D4BBD">
        <w:t>s</w:t>
      </w:r>
      <w:r w:rsidR="004B7AD9" w:rsidRPr="001D4BBD">
        <w:t>tep 3</w:t>
      </w:r>
      <w:r w:rsidR="007E3304" w:rsidRPr="001D4BBD">
        <w:t>)</w:t>
      </w:r>
      <w:r w:rsidR="004B7AD9" w:rsidRPr="001D4BBD">
        <w:t xml:space="preserve"> </w:t>
      </w:r>
      <w:r w:rsidR="005C3CD6" w:rsidRPr="001D4BBD">
        <w:t>by analy</w:t>
      </w:r>
      <w:r w:rsidR="00DA2F95" w:rsidRPr="001D4BBD">
        <w:t>s</w:t>
      </w:r>
      <w:r w:rsidR="005C3CD6" w:rsidRPr="001D4BBD">
        <w:t xml:space="preserve">ing </w:t>
      </w:r>
      <w:r w:rsidR="00851AF0" w:rsidRPr="001D4BBD">
        <w:t xml:space="preserve">the </w:t>
      </w:r>
      <w:r w:rsidR="00F55CE9" w:rsidRPr="001D4BBD">
        <w:t xml:space="preserve">CHANGE </w:t>
      </w:r>
      <w:r w:rsidR="005C3CD6" w:rsidRPr="001D4BBD">
        <w:t>PIN comman</w:t>
      </w:r>
      <w:r w:rsidR="004B7AD9" w:rsidRPr="001D4BBD">
        <w:t>d</w:t>
      </w:r>
      <w:r w:rsidR="00A40319" w:rsidRPr="001D4BBD">
        <w:t>;</w:t>
      </w:r>
    </w:p>
    <w:p w14:paraId="2214A9C6" w14:textId="5E796457" w:rsidR="00724581" w:rsidRPr="001D4BBD" w:rsidRDefault="009F703F" w:rsidP="005C650F">
      <w:pPr>
        <w:pStyle w:val="ListParagraph"/>
        <w:numPr>
          <w:ilvl w:val="0"/>
          <w:numId w:val="23"/>
        </w:numPr>
      </w:pPr>
      <w:bookmarkStart w:id="2069" w:name="MCCQCTEMPBM_00001237"/>
      <w:bookmarkEnd w:id="2068"/>
      <w:r w:rsidRPr="001D4BBD">
        <w:t>s</w:t>
      </w:r>
      <w:r w:rsidR="004B7AD9" w:rsidRPr="001D4BBD">
        <w:t xml:space="preserve">tep </w:t>
      </w:r>
      <w:r w:rsidR="00487DC7" w:rsidRPr="001D4BBD">
        <w:t>6</w:t>
      </w:r>
      <w:r w:rsidR="007E3304" w:rsidRPr="001D4BBD">
        <w:t>)</w:t>
      </w:r>
      <w:r w:rsidR="004B7AD9" w:rsidRPr="001D4BBD">
        <w:t xml:space="preserve"> and </w:t>
      </w:r>
      <w:r w:rsidRPr="001D4BBD">
        <w:t>s</w:t>
      </w:r>
      <w:r w:rsidR="004B7AD9" w:rsidRPr="001D4BBD">
        <w:t xml:space="preserve">tep </w:t>
      </w:r>
      <w:r w:rsidR="00487DC7" w:rsidRPr="001D4BBD">
        <w:t>9</w:t>
      </w:r>
      <w:r w:rsidR="007E3304" w:rsidRPr="001D4BBD">
        <w:t>)</w:t>
      </w:r>
      <w:r w:rsidR="004B7AD9" w:rsidRPr="001D4BBD">
        <w:t xml:space="preserve"> by analy</w:t>
      </w:r>
      <w:r w:rsidR="00DA2F95" w:rsidRPr="001D4BBD">
        <w:t>s</w:t>
      </w:r>
      <w:r w:rsidR="004B7AD9" w:rsidRPr="001D4BBD">
        <w:t>ing the VERIFY PIN</w:t>
      </w:r>
      <w:r w:rsidR="005C3CD6" w:rsidRPr="001D4BBD">
        <w:t xml:space="preserve"> </w:t>
      </w:r>
      <w:r w:rsidR="00724581" w:rsidRPr="001D4BBD">
        <w:t>command</w:t>
      </w:r>
      <w:r w:rsidR="00A40319" w:rsidRPr="001D4BBD">
        <w:t>;</w:t>
      </w:r>
    </w:p>
    <w:bookmarkEnd w:id="2069"/>
    <w:p w14:paraId="0D2FF4F9" w14:textId="595F12BC" w:rsidR="005C3CD6" w:rsidRPr="001D4BBD" w:rsidRDefault="005C3CD6" w:rsidP="00724581">
      <w:r w:rsidRPr="001D4BBD">
        <w:t xml:space="preserve">sent via </w:t>
      </w:r>
      <w:r w:rsidR="004B1946" w:rsidRPr="001D4BBD">
        <w:t xml:space="preserve">the </w:t>
      </w:r>
      <w:r w:rsidR="00724581" w:rsidRPr="001D4BBD">
        <w:t xml:space="preserve">ME </w:t>
      </w:r>
      <w:r w:rsidRPr="001D4BBD">
        <w:t>to the UICC, with parameter P2</w:t>
      </w:r>
      <w:r w:rsidR="00607549" w:rsidRPr="001D4BBD">
        <w:t> </w:t>
      </w:r>
      <w:r w:rsidRPr="001D4BBD">
        <w:t>=</w:t>
      </w:r>
      <w:r w:rsidR="00607549" w:rsidRPr="001D4BBD">
        <w:t> </w:t>
      </w:r>
      <w:r w:rsidRPr="001D4BBD">
        <w:t xml:space="preserve">"01" (via any supported option </w:t>
      </w:r>
      <w:r w:rsidR="00F4627C" w:rsidRPr="001D4BBD">
        <w:rPr>
          <w:rFonts w:eastAsia="SimSun"/>
        </w:rPr>
        <w:t>A.2/1 OR A</w:t>
      </w:r>
      <w:r w:rsidR="007E3304" w:rsidRPr="001D4BBD">
        <w:rPr>
          <w:rFonts w:eastAsia="SimSun"/>
        </w:rPr>
        <w:t>.</w:t>
      </w:r>
      <w:r w:rsidR="00F4627C" w:rsidRPr="001D4BBD">
        <w:rPr>
          <w:rFonts w:eastAsia="SimSun"/>
        </w:rPr>
        <w:t>2/2</w:t>
      </w:r>
      <w:r w:rsidR="004B6402" w:rsidRPr="001D4BBD">
        <w:t>).</w:t>
      </w:r>
    </w:p>
    <w:p w14:paraId="0B6398AE" w14:textId="3DC48FA3" w:rsidR="00724581" w:rsidRPr="001D4BBD" w:rsidRDefault="005C3CD6" w:rsidP="00724581">
      <w:pPr>
        <w:keepNext/>
      </w:pPr>
      <w:r w:rsidRPr="001D4BBD">
        <w:t>CR</w:t>
      </w:r>
      <w:r w:rsidR="007E3304" w:rsidRPr="001D4BBD">
        <w:t> </w:t>
      </w:r>
      <w:r w:rsidR="00F55CE9" w:rsidRPr="001D4BBD">
        <w:t>2</w:t>
      </w:r>
      <w:r w:rsidRPr="001D4BBD">
        <w:t xml:space="preserve"> is verified </w:t>
      </w:r>
      <w:r w:rsidR="006C6A4C" w:rsidRPr="001D4BBD">
        <w:t>at</w:t>
      </w:r>
      <w:r w:rsidR="00724581" w:rsidRPr="001D4BBD">
        <w:t>:</w:t>
      </w:r>
    </w:p>
    <w:p w14:paraId="5FAB4504" w14:textId="0590BB2F" w:rsidR="00A40319" w:rsidRPr="001D4BBD" w:rsidRDefault="00A40319" w:rsidP="00A40319">
      <w:bookmarkStart w:id="2070" w:name="_Hlk128066697"/>
      <w:r w:rsidRPr="001D4BBD">
        <w:tab/>
      </w:r>
      <w:r w:rsidR="00724581" w:rsidRPr="001D4BBD">
        <w:t>-</w:t>
      </w:r>
      <w:r w:rsidR="00724581" w:rsidRPr="001D4BBD">
        <w:tab/>
      </w:r>
      <w:bookmarkEnd w:id="2070"/>
      <w:r w:rsidR="009F703F" w:rsidRPr="001D4BBD">
        <w:t>s</w:t>
      </w:r>
      <w:r w:rsidR="004B7AD9" w:rsidRPr="001D4BBD">
        <w:t xml:space="preserve">tep </w:t>
      </w:r>
      <w:r w:rsidR="00487DC7" w:rsidRPr="001D4BBD">
        <w:t>4</w:t>
      </w:r>
      <w:r w:rsidR="007E3304" w:rsidRPr="001D4BBD">
        <w:t>)</w:t>
      </w:r>
      <w:r w:rsidR="004B7AD9" w:rsidRPr="001D4BBD">
        <w:t xml:space="preserve"> </w:t>
      </w:r>
      <w:r w:rsidR="005C3CD6" w:rsidRPr="001D4BBD">
        <w:t xml:space="preserve">on </w:t>
      </w:r>
      <w:r w:rsidR="00724581" w:rsidRPr="001D4BBD">
        <w:t xml:space="preserve">the ME </w:t>
      </w:r>
      <w:r w:rsidR="005C3CD6" w:rsidRPr="001D4BBD">
        <w:t xml:space="preserve">by ensuring </w:t>
      </w:r>
      <w:r w:rsidR="00724581" w:rsidRPr="001D4BBD">
        <w:t xml:space="preserve">that </w:t>
      </w:r>
      <w:r w:rsidR="005C3CD6" w:rsidRPr="001D4BBD">
        <w:t>a</w:t>
      </w:r>
      <w:r w:rsidR="006C6A4C" w:rsidRPr="001D4BBD">
        <w:t>n</w:t>
      </w:r>
      <w:r w:rsidR="005C3CD6" w:rsidRPr="001D4BBD">
        <w:t xml:space="preserve"> indication </w:t>
      </w:r>
      <w:r w:rsidR="008C34B7" w:rsidRPr="001D4BBD">
        <w:t>of</w:t>
      </w:r>
      <w:r w:rsidR="005C3CD6" w:rsidRPr="001D4BBD">
        <w:t xml:space="preserve"> a successful execution of the command</w:t>
      </w:r>
      <w:r w:rsidR="00771964" w:rsidRPr="001D4BBD">
        <w:t xml:space="preserve"> and </w:t>
      </w:r>
      <w:r w:rsidR="00724581" w:rsidRPr="001D4BBD">
        <w:t xml:space="preserve">the acceptance </w:t>
      </w:r>
      <w:r w:rsidRPr="001D4BBD">
        <w:tab/>
      </w:r>
      <w:r w:rsidRPr="001D4BBD">
        <w:tab/>
        <w:t>of the new PIN is given;</w:t>
      </w:r>
    </w:p>
    <w:p w14:paraId="70A1291C" w14:textId="2AD335FF" w:rsidR="00A40319" w:rsidRPr="001D4BBD" w:rsidRDefault="00A40319" w:rsidP="00A40319">
      <w:r w:rsidRPr="001D4BBD">
        <w:tab/>
        <w:t>-</w:t>
      </w:r>
      <w:r w:rsidRPr="001D4BBD">
        <w:tab/>
      </w:r>
      <w:r w:rsidR="009F703F" w:rsidRPr="001D4BBD">
        <w:t>s</w:t>
      </w:r>
      <w:r w:rsidR="006C6A4C" w:rsidRPr="001D4BBD">
        <w:t xml:space="preserve">tep </w:t>
      </w:r>
      <w:r w:rsidR="00487DC7" w:rsidRPr="001D4BBD">
        <w:t>7</w:t>
      </w:r>
      <w:r w:rsidR="007E3304" w:rsidRPr="001D4BBD">
        <w:t>)</w:t>
      </w:r>
      <w:r w:rsidR="006C6A4C" w:rsidRPr="001D4BBD">
        <w:t xml:space="preserve"> on t</w:t>
      </w:r>
      <w:r w:rsidRPr="001D4BBD">
        <w:t>he ME</w:t>
      </w:r>
      <w:r w:rsidR="006C6A4C" w:rsidRPr="001D4BBD">
        <w:t xml:space="preserve"> by ensuring </w:t>
      </w:r>
      <w:r w:rsidRPr="001D4BBD">
        <w:t xml:space="preserve">that </w:t>
      </w:r>
      <w:r w:rsidR="006C6A4C" w:rsidRPr="001D4BBD">
        <w:t xml:space="preserve">an indication </w:t>
      </w:r>
      <w:r w:rsidRPr="001D4BBD">
        <w:t xml:space="preserve">of an unsuccessful </w:t>
      </w:r>
      <w:r w:rsidR="006C6A4C" w:rsidRPr="001D4BBD">
        <w:t>execution of the command</w:t>
      </w:r>
      <w:r w:rsidR="008C34B7" w:rsidRPr="001D4BBD">
        <w:t xml:space="preserve"> </w:t>
      </w:r>
      <w:r w:rsidRPr="001D4BBD">
        <w:t>is given;</w:t>
      </w:r>
    </w:p>
    <w:p w14:paraId="701D72D1" w14:textId="01A99D8B" w:rsidR="005C3CD6" w:rsidRPr="001D4BBD" w:rsidRDefault="00A40319" w:rsidP="00EE38A0">
      <w:r w:rsidRPr="001D4BBD">
        <w:tab/>
        <w:t>-</w:t>
      </w:r>
      <w:r w:rsidRPr="001D4BBD">
        <w:tab/>
      </w:r>
      <w:r w:rsidR="009F703F" w:rsidRPr="001D4BBD">
        <w:t>s</w:t>
      </w:r>
      <w:r w:rsidR="006C6A4C" w:rsidRPr="001D4BBD">
        <w:t xml:space="preserve">tep </w:t>
      </w:r>
      <w:r w:rsidR="00487DC7" w:rsidRPr="001D4BBD">
        <w:t>10</w:t>
      </w:r>
      <w:r w:rsidR="007E3304" w:rsidRPr="001D4BBD">
        <w:t>)</w:t>
      </w:r>
      <w:r w:rsidR="006C6A4C" w:rsidRPr="001D4BBD">
        <w:t xml:space="preserve"> on t</w:t>
      </w:r>
      <w:r w:rsidRPr="001D4BBD">
        <w:t xml:space="preserve">he ME </w:t>
      </w:r>
      <w:r w:rsidR="006C6A4C" w:rsidRPr="001D4BBD">
        <w:t xml:space="preserve">by ensuring </w:t>
      </w:r>
      <w:r w:rsidRPr="001D4BBD">
        <w:t>that</w:t>
      </w:r>
      <w:r w:rsidR="006C6A4C" w:rsidRPr="001D4BBD">
        <w:t xml:space="preserve"> an indication </w:t>
      </w:r>
      <w:r w:rsidR="008C34B7" w:rsidRPr="001D4BBD">
        <w:t>of</w:t>
      </w:r>
      <w:r w:rsidR="006C6A4C" w:rsidRPr="001D4BBD">
        <w:t xml:space="preserve"> a successful execution of the command</w:t>
      </w:r>
      <w:r w:rsidRPr="001D4BBD">
        <w:t xml:space="preserve"> is given</w:t>
      </w:r>
      <w:r w:rsidR="005C3CD6" w:rsidRPr="001D4BBD">
        <w:t>.</w:t>
      </w:r>
    </w:p>
    <w:p w14:paraId="727BDEFB" w14:textId="77777777" w:rsidR="001556CF" w:rsidRPr="001D4BBD" w:rsidRDefault="001556CF" w:rsidP="009A08A9">
      <w:pPr>
        <w:pStyle w:val="Heading3"/>
        <w:rPr>
          <w:rFonts w:eastAsia="TimesNewRoman"/>
        </w:rPr>
      </w:pPr>
      <w:bookmarkStart w:id="2071" w:name="_Toc103688459"/>
      <w:bookmarkStart w:id="2072" w:name="_Toc170301080"/>
      <w:r w:rsidRPr="001D4BBD">
        <w:rPr>
          <w:rFonts w:eastAsia="TimesNewRoman"/>
          <w:lang w:eastAsia="en-GB"/>
        </w:rPr>
        <w:t>6.1.3</w:t>
      </w:r>
      <w:r w:rsidRPr="001D4BBD">
        <w:rPr>
          <w:rFonts w:eastAsia="TimesNewRoman"/>
          <w:lang w:eastAsia="en-GB"/>
        </w:rPr>
        <w:tab/>
        <w:t>Unblock PIN</w:t>
      </w:r>
      <w:bookmarkEnd w:id="2071"/>
      <w:bookmarkEnd w:id="2072"/>
    </w:p>
    <w:p w14:paraId="032AE3B4" w14:textId="77777777" w:rsidR="00FB1704" w:rsidRPr="001D4BBD" w:rsidRDefault="00FB1704" w:rsidP="00FB1704">
      <w:pPr>
        <w:pStyle w:val="Heading4"/>
      </w:pPr>
      <w:bookmarkStart w:id="2073" w:name="_Toc109133971"/>
      <w:bookmarkStart w:id="2074" w:name="_Toc170301081"/>
      <w:r w:rsidRPr="001D4BBD">
        <w:t>6.1.3.1</w:t>
      </w:r>
      <w:r w:rsidRPr="001D4BBD">
        <w:tab/>
        <w:t>Definition and applicability</w:t>
      </w:r>
      <w:bookmarkEnd w:id="2073"/>
      <w:bookmarkEnd w:id="2074"/>
    </w:p>
    <w:p w14:paraId="1F6E21FF" w14:textId="1A0E83FF" w:rsidR="00FB1704" w:rsidRPr="001D4BBD" w:rsidRDefault="00FB1704" w:rsidP="00FB1704">
      <w:r w:rsidRPr="001D4BBD">
        <w:t>After three consecutive wrong entries of the PIN, the PIN shall become blocked. The Unblock PIN command is used to unblock the PIN. This function may be performed whether or not the PIN is blocked.</w:t>
      </w:r>
    </w:p>
    <w:p w14:paraId="5F1AF08E" w14:textId="77777777" w:rsidR="00FB1704" w:rsidRPr="001D4BBD" w:rsidRDefault="00FB1704" w:rsidP="00FB1704">
      <w:pPr>
        <w:pStyle w:val="Heading4"/>
      </w:pPr>
      <w:bookmarkStart w:id="2075" w:name="_Toc109133972"/>
      <w:bookmarkStart w:id="2076" w:name="_Toc170301082"/>
      <w:r w:rsidRPr="001D4BBD">
        <w:t>6.1.3.2</w:t>
      </w:r>
      <w:r w:rsidRPr="001D4BBD">
        <w:tab/>
        <w:t>Conformance requirement</w:t>
      </w:r>
      <w:bookmarkEnd w:id="2075"/>
      <w:bookmarkEnd w:id="2076"/>
    </w:p>
    <w:p w14:paraId="278B5BEB" w14:textId="59A9E94B" w:rsidR="00FB1704" w:rsidRPr="001D4BBD" w:rsidRDefault="007039AA" w:rsidP="00F91695">
      <w:pPr>
        <w:ind w:left="567" w:hanging="567"/>
      </w:pPr>
      <w:r w:rsidRPr="001D4BBD">
        <w:t>CR</w:t>
      </w:r>
      <w:r w:rsidR="00F91695" w:rsidRPr="001D4BBD">
        <w:t> </w:t>
      </w:r>
      <w:r w:rsidRPr="001D4BBD">
        <w:t>1</w:t>
      </w:r>
      <w:r w:rsidR="00F91695" w:rsidRPr="001D4BBD">
        <w:tab/>
      </w:r>
      <w:r w:rsidR="00FB1704" w:rsidRPr="001D4BBD">
        <w:t xml:space="preserve">The </w:t>
      </w:r>
      <w:r w:rsidR="003D7009" w:rsidRPr="001D4BBD">
        <w:t>UE</w:t>
      </w:r>
      <w:r w:rsidR="00FB1704" w:rsidRPr="001D4BBD">
        <w:t xml:space="preserve"> shall support the Unblock PIN command, as defined in ETSI TS 102 221 </w:t>
      </w:r>
      <w:bookmarkStart w:id="2077" w:name="MCCQCTEMPBM_00000869"/>
      <w:r w:rsidR="00607549" w:rsidRPr="001D4BBD">
        <w:fldChar w:fldCharType="begin"/>
      </w:r>
      <w:r w:rsidR="00607549" w:rsidRPr="001D4BBD">
        <w:instrText xml:space="preserve"> REF _Ref72137167 \r \h </w:instrText>
      </w:r>
      <w:r w:rsidR="00607549" w:rsidRPr="001D4BBD">
        <w:fldChar w:fldCharType="separate"/>
      </w:r>
      <w:r w:rsidR="00607549" w:rsidRPr="001D4BBD">
        <w:t>[8]</w:t>
      </w:r>
      <w:r w:rsidR="00607549" w:rsidRPr="001D4BBD">
        <w:fldChar w:fldCharType="end"/>
      </w:r>
      <w:bookmarkEnd w:id="2077"/>
      <w:r w:rsidR="00FB1704" w:rsidRPr="001D4BBD">
        <w:t xml:space="preserve">, </w:t>
      </w:r>
      <w:r w:rsidR="00523917" w:rsidRPr="001D4BBD">
        <w:t>clause</w:t>
      </w:r>
      <w:r w:rsidR="00523917">
        <w:t> </w:t>
      </w:r>
      <w:r w:rsidR="00523917" w:rsidRPr="001D4BBD">
        <w:t>1</w:t>
      </w:r>
      <w:r w:rsidR="00FB1704" w:rsidRPr="001D4BBD">
        <w:t>1.1.13.</w:t>
      </w:r>
    </w:p>
    <w:p w14:paraId="12800B6E" w14:textId="43B5B499" w:rsidR="007F3B0E" w:rsidRPr="001D4BBD" w:rsidRDefault="007039AA" w:rsidP="00F91695">
      <w:pPr>
        <w:ind w:left="567" w:hanging="567"/>
      </w:pPr>
      <w:r w:rsidRPr="001D4BBD">
        <w:t>CR</w:t>
      </w:r>
      <w:r w:rsidR="00F91695" w:rsidRPr="001D4BBD">
        <w:t> </w:t>
      </w:r>
      <w:r w:rsidRPr="001D4BBD">
        <w:t>2</w:t>
      </w:r>
      <w:r w:rsidR="00F91695" w:rsidRPr="001D4BBD">
        <w:tab/>
      </w:r>
      <w:r w:rsidRPr="001D4BBD">
        <w:t>Indication of a successful and unsuccessful unblock PIN is presented to user</w:t>
      </w:r>
    </w:p>
    <w:p w14:paraId="6BB85E64" w14:textId="39EA853C" w:rsidR="007039AA" w:rsidRPr="001D4BBD" w:rsidRDefault="007F3B0E" w:rsidP="00F91695">
      <w:pPr>
        <w:ind w:left="567" w:hanging="567"/>
      </w:pPr>
      <w:r w:rsidRPr="001D4BBD">
        <w:t>CR</w:t>
      </w:r>
      <w:r w:rsidR="00F91695" w:rsidRPr="001D4BBD">
        <w:t> </w:t>
      </w:r>
      <w:r w:rsidRPr="001D4BBD">
        <w:t>3</w:t>
      </w:r>
      <w:r w:rsidR="00F91695" w:rsidRPr="001D4BBD">
        <w:tab/>
      </w:r>
      <w:r w:rsidRPr="001D4BBD">
        <w:t>O</w:t>
      </w:r>
      <w:r w:rsidR="007039AA" w:rsidRPr="001D4BBD">
        <w:t>nly the new pin shall be accepted for further PIN verification.</w:t>
      </w:r>
    </w:p>
    <w:p w14:paraId="02464357" w14:textId="41669A5F" w:rsidR="007F3B0E" w:rsidRPr="001D4BBD" w:rsidRDefault="007F3B0E" w:rsidP="00F91695">
      <w:pPr>
        <w:ind w:left="567" w:hanging="567"/>
      </w:pPr>
      <w:r w:rsidRPr="001D4BBD">
        <w:t>CR</w:t>
      </w:r>
      <w:r w:rsidR="00F91695" w:rsidRPr="001D4BBD">
        <w:t> </w:t>
      </w:r>
      <w:r w:rsidRPr="001D4BBD">
        <w:t>4</w:t>
      </w:r>
      <w:r w:rsidR="00F91695" w:rsidRPr="001D4BBD">
        <w:tab/>
      </w:r>
      <w:r w:rsidRPr="001D4BBD">
        <w:t xml:space="preserve">Indication of a successful and unsuccessful pin verification is presented to </w:t>
      </w:r>
      <w:r w:rsidR="004B1946" w:rsidRPr="001D4BBD">
        <w:t xml:space="preserve">the </w:t>
      </w:r>
      <w:r w:rsidRPr="001D4BBD">
        <w:t>user and only the new pin shall be accepted for further PIN verification.</w:t>
      </w:r>
    </w:p>
    <w:p w14:paraId="2852022A" w14:textId="77777777" w:rsidR="00FB1704" w:rsidRPr="001D4BBD" w:rsidRDefault="00FB1704" w:rsidP="007E3304">
      <w:pPr>
        <w:pStyle w:val="B10"/>
      </w:pPr>
      <w:r w:rsidRPr="001D4BBD">
        <w:t>Reference:</w:t>
      </w:r>
    </w:p>
    <w:p w14:paraId="6D29DD25" w14:textId="369B5A88" w:rsidR="00FB1704" w:rsidRPr="001D4BBD" w:rsidRDefault="00FB1704" w:rsidP="00E02FD0">
      <w:pPr>
        <w:pStyle w:val="B10"/>
      </w:pPr>
      <w:r w:rsidRPr="001D4BBD">
        <w:t>-</w:t>
      </w:r>
      <w:r w:rsidRPr="001D4BBD">
        <w:tab/>
        <w:t>ETSI TS 102 221 </w:t>
      </w:r>
      <w:bookmarkStart w:id="2078" w:name="MCCQCTEMPBM_00000870"/>
      <w:r w:rsidR="00607549" w:rsidRPr="001D4BBD">
        <w:fldChar w:fldCharType="begin"/>
      </w:r>
      <w:r w:rsidR="00607549" w:rsidRPr="001D4BBD">
        <w:instrText xml:space="preserve"> REF _Ref72137167 \r \h </w:instrText>
      </w:r>
      <w:r w:rsidR="00607549" w:rsidRPr="001D4BBD">
        <w:fldChar w:fldCharType="separate"/>
      </w:r>
      <w:r w:rsidR="00607549" w:rsidRPr="001D4BBD">
        <w:t>[8]</w:t>
      </w:r>
      <w:r w:rsidR="00607549" w:rsidRPr="001D4BBD">
        <w:fldChar w:fldCharType="end"/>
      </w:r>
      <w:bookmarkEnd w:id="2078"/>
      <w:r w:rsidRPr="001D4BBD">
        <w:t xml:space="preserve">, </w:t>
      </w:r>
      <w:r w:rsidR="00523917" w:rsidRPr="001D4BBD">
        <w:t>clause</w:t>
      </w:r>
      <w:r w:rsidR="00523917">
        <w:t> </w:t>
      </w:r>
      <w:r w:rsidR="00523917" w:rsidRPr="001D4BBD">
        <w:t>1</w:t>
      </w:r>
      <w:r w:rsidRPr="001D4BBD">
        <w:t>1.1.13;</w:t>
      </w:r>
    </w:p>
    <w:p w14:paraId="7A15D71D" w14:textId="0A5FC643" w:rsidR="00FB1704" w:rsidRPr="001D4BBD" w:rsidRDefault="00FB1704" w:rsidP="00E02FD0">
      <w:pPr>
        <w:pStyle w:val="B10"/>
      </w:pPr>
      <w:r w:rsidRPr="001D4BBD">
        <w:t>-</w:t>
      </w:r>
      <w:r w:rsidRPr="001D4BBD">
        <w:tab/>
        <w:t>TS 31.102 </w:t>
      </w:r>
      <w:bookmarkStart w:id="2079" w:name="MCCQCTEMPBM_00000871"/>
      <w:r w:rsidR="00607549" w:rsidRPr="001D4BBD">
        <w:fldChar w:fldCharType="begin"/>
      </w:r>
      <w:r w:rsidR="00607549" w:rsidRPr="001D4BBD">
        <w:instrText xml:space="preserve"> REF _Ref62649304 \r \h </w:instrText>
      </w:r>
      <w:r w:rsidR="00607549" w:rsidRPr="001D4BBD">
        <w:fldChar w:fldCharType="separate"/>
      </w:r>
      <w:r w:rsidR="00607549" w:rsidRPr="001D4BBD">
        <w:t>[19]</w:t>
      </w:r>
      <w:r w:rsidR="00607549" w:rsidRPr="001D4BBD">
        <w:fldChar w:fldCharType="end"/>
      </w:r>
      <w:bookmarkEnd w:id="2079"/>
      <w:r w:rsidRPr="001D4BBD">
        <w:t xml:space="preserve">, </w:t>
      </w:r>
      <w:r w:rsidR="00523917" w:rsidRPr="001D4BBD">
        <w:t>clause</w:t>
      </w:r>
      <w:r w:rsidR="00523917">
        <w:t> </w:t>
      </w:r>
      <w:r w:rsidR="00523917" w:rsidRPr="001D4BBD">
        <w:t>6</w:t>
      </w:r>
      <w:r w:rsidRPr="001D4BBD">
        <w:t>;</w:t>
      </w:r>
    </w:p>
    <w:p w14:paraId="32EA6B59" w14:textId="04958611" w:rsidR="00FB1704" w:rsidRPr="001D4BBD" w:rsidRDefault="00FB1704" w:rsidP="00E02FD0">
      <w:pPr>
        <w:pStyle w:val="B10"/>
      </w:pPr>
      <w:r w:rsidRPr="001D4BBD">
        <w:t>-</w:t>
      </w:r>
      <w:r w:rsidRPr="001D4BBD">
        <w:tab/>
        <w:t>TS 22.030 </w:t>
      </w:r>
      <w:bookmarkStart w:id="2080" w:name="MCCQCTEMPBM_00000872"/>
      <w:r w:rsidR="00607549" w:rsidRPr="001D4BBD">
        <w:fldChar w:fldCharType="begin"/>
      </w:r>
      <w:r w:rsidR="00607549" w:rsidRPr="001D4BBD">
        <w:instrText xml:space="preserve"> REF _Ref134708821 \r \h </w:instrText>
      </w:r>
      <w:r w:rsidR="00607549" w:rsidRPr="001D4BBD">
        <w:fldChar w:fldCharType="separate"/>
      </w:r>
      <w:r w:rsidR="00607549" w:rsidRPr="001D4BBD">
        <w:t>[44]</w:t>
      </w:r>
      <w:r w:rsidR="00607549" w:rsidRPr="001D4BBD">
        <w:fldChar w:fldCharType="end"/>
      </w:r>
      <w:bookmarkEnd w:id="2080"/>
      <w:r w:rsidRPr="001D4BBD">
        <w:t xml:space="preserve">, </w:t>
      </w:r>
      <w:r w:rsidR="00523917" w:rsidRPr="001D4BBD">
        <w:t>clause</w:t>
      </w:r>
      <w:r w:rsidR="00523917">
        <w:t> </w:t>
      </w:r>
      <w:r w:rsidR="00523917" w:rsidRPr="001D4BBD">
        <w:t>6</w:t>
      </w:r>
      <w:r w:rsidRPr="001D4BBD">
        <w:t>.6.3.</w:t>
      </w:r>
    </w:p>
    <w:p w14:paraId="6624F9E4" w14:textId="77777777" w:rsidR="00FB1704" w:rsidRPr="001D4BBD" w:rsidRDefault="00FB1704" w:rsidP="00FB1704">
      <w:pPr>
        <w:pStyle w:val="Heading4"/>
      </w:pPr>
      <w:bookmarkStart w:id="2081" w:name="_Toc109133973"/>
      <w:bookmarkStart w:id="2082" w:name="_Toc170301083"/>
      <w:r w:rsidRPr="001D4BBD">
        <w:t>6.1.3.3</w:t>
      </w:r>
      <w:r w:rsidRPr="001D4BBD">
        <w:tab/>
        <w:t>Test purpose</w:t>
      </w:r>
      <w:bookmarkEnd w:id="2081"/>
      <w:bookmarkEnd w:id="2082"/>
    </w:p>
    <w:p w14:paraId="55AAC842" w14:textId="52220121" w:rsidR="00364A22" w:rsidRPr="001D4BBD" w:rsidRDefault="00364A22" w:rsidP="000F3B44">
      <w:pPr>
        <w:overflowPunct w:val="0"/>
        <w:autoSpaceDE w:val="0"/>
        <w:autoSpaceDN w:val="0"/>
        <w:adjustRightInd w:val="0"/>
        <w:textAlignment w:val="baseline"/>
      </w:pPr>
      <w:r w:rsidRPr="001D4BBD">
        <w:t>The purpose of this test is to verify that:</w:t>
      </w:r>
    </w:p>
    <w:p w14:paraId="33938163" w14:textId="5A2B2561" w:rsidR="00FB1704" w:rsidRPr="001D4BBD" w:rsidRDefault="00FB1704" w:rsidP="00E02FD0">
      <w:pPr>
        <w:pStyle w:val="B10"/>
      </w:pPr>
      <w:r w:rsidRPr="001D4BBD">
        <w:t>1)</w:t>
      </w:r>
      <w:r w:rsidRPr="001D4BBD">
        <w:tab/>
        <w:t>the PIN unblocking procedure is performed correctly</w:t>
      </w:r>
      <w:r w:rsidR="00364A22" w:rsidRPr="001D4BBD">
        <w:t>,</w:t>
      </w:r>
    </w:p>
    <w:p w14:paraId="3CD77979" w14:textId="46F408C8" w:rsidR="00FB1704" w:rsidRPr="001D4BBD" w:rsidRDefault="00FB1704" w:rsidP="00E02FD0">
      <w:pPr>
        <w:pStyle w:val="B10"/>
      </w:pPr>
      <w:r w:rsidRPr="001D4BBD">
        <w:t>2)</w:t>
      </w:r>
      <w:r w:rsidRPr="001D4BBD">
        <w:tab/>
        <w:t>the basic public MMI string is supported</w:t>
      </w:r>
      <w:r w:rsidR="00364A22" w:rsidRPr="001D4BBD">
        <w:t>,</w:t>
      </w:r>
    </w:p>
    <w:p w14:paraId="315BEDE0" w14:textId="77777777" w:rsidR="00FB1704" w:rsidRPr="001D4BBD" w:rsidRDefault="00FB1704" w:rsidP="00FB1704">
      <w:pPr>
        <w:pStyle w:val="Heading4"/>
      </w:pPr>
      <w:bookmarkStart w:id="2083" w:name="_Toc109133974"/>
      <w:bookmarkStart w:id="2084" w:name="_Toc170301084"/>
      <w:r w:rsidRPr="001D4BBD">
        <w:t>6.1.3.4</w:t>
      </w:r>
      <w:r w:rsidRPr="001D4BBD">
        <w:tab/>
        <w:t>Method of test</w:t>
      </w:r>
      <w:bookmarkEnd w:id="2083"/>
      <w:bookmarkEnd w:id="2084"/>
    </w:p>
    <w:p w14:paraId="2EC178D4" w14:textId="77777777" w:rsidR="00FB1704" w:rsidRPr="001D4BBD" w:rsidRDefault="00FB1704" w:rsidP="00FB1704">
      <w:pPr>
        <w:pStyle w:val="Heading5"/>
      </w:pPr>
      <w:bookmarkStart w:id="2085" w:name="_Toc109133975"/>
      <w:bookmarkStart w:id="2086" w:name="_Toc170301085"/>
      <w:r w:rsidRPr="001D4BBD">
        <w:t>6.1.3.4.1</w:t>
      </w:r>
      <w:r w:rsidRPr="001D4BBD">
        <w:tab/>
        <w:t>Initial conditions</w:t>
      </w:r>
      <w:bookmarkEnd w:id="2085"/>
      <w:bookmarkEnd w:id="2086"/>
    </w:p>
    <w:p w14:paraId="1BCDE1A3" w14:textId="7ED5D0A0" w:rsidR="006B4F76" w:rsidRPr="001D4BBD" w:rsidRDefault="006B4F76" w:rsidP="006B4F76">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4455FB36" w14:textId="30B9AF93" w:rsidR="006B4F76" w:rsidRPr="001D4BBD" w:rsidRDefault="006B4F76" w:rsidP="006B4F7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074529DC" w14:textId="138756AE" w:rsidR="00FB1704" w:rsidRPr="001D4BBD" w:rsidRDefault="00FB1704" w:rsidP="00FB1704">
      <w:pPr>
        <w:pStyle w:val="Heading5"/>
      </w:pPr>
      <w:bookmarkStart w:id="2087" w:name="_Toc109133976"/>
      <w:bookmarkStart w:id="2088" w:name="_Toc170301086"/>
      <w:r w:rsidRPr="001D4BBD">
        <w:t>6.1.3.4.2</w:t>
      </w:r>
      <w:r w:rsidRPr="001D4BBD">
        <w:tab/>
        <w:t>Procedure</w:t>
      </w:r>
      <w:bookmarkEnd w:id="2087"/>
      <w:bookmarkEnd w:id="2088"/>
    </w:p>
    <w:p w14:paraId="7568C963" w14:textId="77777777" w:rsidR="003657C2" w:rsidRPr="001D4BBD" w:rsidRDefault="003657C2" w:rsidP="003657C2">
      <w:pPr>
        <w:pStyle w:val="Heading5"/>
      </w:pPr>
      <w:bookmarkStart w:id="2089" w:name="_Toc170301087"/>
      <w:bookmarkStart w:id="2090" w:name="MCCQCTEMPBM_00000325"/>
      <w:r w:rsidRPr="001D4BBD">
        <w:t>6.1.3.4.2</w:t>
      </w:r>
      <w:r w:rsidRPr="001D4BBD">
        <w:tab/>
        <w:t>Procedure</w:t>
      </w:r>
      <w:bookmarkEnd w:id="2089"/>
    </w:p>
    <w:p w14:paraId="5002D998" w14:textId="77777777" w:rsidR="003657C2" w:rsidRDefault="003657C2" w:rsidP="003657C2">
      <w:bookmarkStart w:id="2091" w:name="MCCQCTEMPBM_00000324"/>
      <w:r w:rsidRPr="001D4BBD">
        <w:t>Sequence A:</w:t>
      </w:r>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92"/>
        <w:gridCol w:w="3288"/>
        <w:gridCol w:w="3341"/>
        <w:gridCol w:w="680"/>
        <w:gridCol w:w="638"/>
      </w:tblGrid>
      <w:tr w:rsidR="003657C2" w:rsidRPr="001D4BBD" w14:paraId="122EBDDC" w14:textId="77777777" w:rsidTr="00A0234C">
        <w:trPr>
          <w:cantSplit/>
          <w:trHeight w:val="20"/>
          <w:tblHeader/>
        </w:trPr>
        <w:tc>
          <w:tcPr>
            <w:tcW w:w="282" w:type="pct"/>
            <w:shd w:val="clear" w:color="auto" w:fill="D9D9D9" w:themeFill="background1" w:themeFillShade="D9"/>
            <w:hideMark/>
          </w:tcPr>
          <w:bookmarkEnd w:id="2091"/>
          <w:p w14:paraId="18627529" w14:textId="77777777" w:rsidR="003657C2" w:rsidRPr="001D4BBD" w:rsidRDefault="003657C2" w:rsidP="00A0234C">
            <w:pPr>
              <w:pStyle w:val="TAH"/>
              <w:rPr>
                <w:rFonts w:eastAsia="Calibri"/>
                <w:lang w:val="en-US" w:eastAsia="de-DE"/>
              </w:rPr>
            </w:pPr>
            <w:r w:rsidRPr="001D4BBD">
              <w:rPr>
                <w:rFonts w:eastAsia="Calibri"/>
                <w:lang w:val="en-US" w:eastAsia="de-DE"/>
              </w:rPr>
              <w:t>Step</w:t>
            </w:r>
          </w:p>
        </w:tc>
        <w:tc>
          <w:tcPr>
            <w:tcW w:w="570" w:type="pct"/>
            <w:shd w:val="clear" w:color="auto" w:fill="D9D9D9" w:themeFill="background1" w:themeFillShade="D9"/>
            <w:hideMark/>
          </w:tcPr>
          <w:p w14:paraId="143570AD" w14:textId="77777777" w:rsidR="003657C2" w:rsidRPr="001D4BBD" w:rsidRDefault="003657C2" w:rsidP="00A0234C">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61305AF6" w14:textId="77777777" w:rsidR="003657C2" w:rsidRPr="001D4BBD" w:rsidRDefault="003657C2" w:rsidP="00A0234C">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171E7F76" w14:textId="77777777" w:rsidR="003657C2" w:rsidRPr="001D4BBD" w:rsidRDefault="003657C2" w:rsidP="00A0234C">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080CA185" w14:textId="77777777" w:rsidR="003657C2" w:rsidRPr="001D4BBD" w:rsidRDefault="003657C2" w:rsidP="00A0234C">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679D2203" w14:textId="77777777" w:rsidR="003657C2" w:rsidRPr="001D4BBD" w:rsidRDefault="003657C2" w:rsidP="00A0234C">
            <w:pPr>
              <w:pStyle w:val="TAH"/>
              <w:rPr>
                <w:rFonts w:eastAsia="Calibri"/>
                <w:lang w:val="en-US" w:eastAsia="de-DE"/>
              </w:rPr>
            </w:pPr>
            <w:r w:rsidRPr="001D4BBD">
              <w:rPr>
                <w:rFonts w:eastAsia="Calibri"/>
                <w:lang w:val="en-US" w:eastAsia="de-DE"/>
              </w:rPr>
              <w:t>SA</w:t>
            </w:r>
          </w:p>
        </w:tc>
      </w:tr>
      <w:tr w:rsidR="003657C2" w:rsidRPr="001D4BBD" w14:paraId="0B040367" w14:textId="77777777" w:rsidTr="00A0234C">
        <w:trPr>
          <w:trHeight w:val="202"/>
        </w:trPr>
        <w:tc>
          <w:tcPr>
            <w:tcW w:w="282" w:type="pct"/>
          </w:tcPr>
          <w:p w14:paraId="26366290" w14:textId="77777777" w:rsidR="003657C2" w:rsidRPr="001D4BBD" w:rsidRDefault="003657C2" w:rsidP="00A0234C">
            <w:pPr>
              <w:pStyle w:val="TAC"/>
              <w:rPr>
                <w:rFonts w:eastAsia="SimSun"/>
                <w:lang w:eastAsia="ja-JP"/>
              </w:rPr>
            </w:pPr>
            <w:r w:rsidRPr="001D4BBD">
              <w:rPr>
                <w:rFonts w:eastAsia="SimSun" w:cs="Arial"/>
                <w:szCs w:val="18"/>
                <w:lang w:eastAsia="ja-JP"/>
              </w:rPr>
              <w:t>1</w:t>
            </w:r>
          </w:p>
        </w:tc>
        <w:tc>
          <w:tcPr>
            <w:tcW w:w="570" w:type="pct"/>
          </w:tcPr>
          <w:p w14:paraId="0F6FE64A" w14:textId="77777777" w:rsidR="003657C2" w:rsidRPr="001D4BBD" w:rsidRDefault="003657C2" w:rsidP="00A0234C">
            <w:pPr>
              <w:pStyle w:val="TAC"/>
              <w:rPr>
                <w:rFonts w:eastAsia="SimSun"/>
                <w:lang w:eastAsia="ja-JP"/>
              </w:rPr>
            </w:pPr>
            <w:r w:rsidRPr="001D4BBD">
              <w:rPr>
                <w:rFonts w:eastAsia="SimSun" w:cs="Arial"/>
                <w:szCs w:val="18"/>
                <w:lang w:eastAsia="ja-JP"/>
              </w:rPr>
              <w:t>UE</w:t>
            </w:r>
          </w:p>
        </w:tc>
        <w:tc>
          <w:tcPr>
            <w:tcW w:w="1716" w:type="pct"/>
          </w:tcPr>
          <w:p w14:paraId="52E24C4B" w14:textId="77777777" w:rsidR="003657C2" w:rsidRPr="001D4BBD" w:rsidRDefault="003657C2" w:rsidP="00A0234C">
            <w:pPr>
              <w:pStyle w:val="TAL"/>
              <w:rPr>
                <w:rFonts w:eastAsia="SimSun"/>
                <w:lang w:eastAsia="de-DE"/>
              </w:rPr>
            </w:pPr>
            <w:r w:rsidRPr="001D4BBD">
              <w:t>Run an initial activation</w:t>
            </w:r>
          </w:p>
        </w:tc>
        <w:tc>
          <w:tcPr>
            <w:tcW w:w="1744" w:type="pct"/>
          </w:tcPr>
          <w:p w14:paraId="4E95C7EA" w14:textId="77777777" w:rsidR="003657C2" w:rsidRPr="001D4BBD" w:rsidRDefault="003657C2" w:rsidP="00A0234C">
            <w:pPr>
              <w:pStyle w:val="TAL"/>
              <w:rPr>
                <w:rFonts w:eastAsia="SimSun"/>
                <w:lang w:eastAsia="de-DE"/>
              </w:rPr>
            </w:pPr>
          </w:p>
        </w:tc>
        <w:tc>
          <w:tcPr>
            <w:tcW w:w="355" w:type="pct"/>
          </w:tcPr>
          <w:p w14:paraId="632340B6" w14:textId="77777777" w:rsidR="003657C2" w:rsidRPr="001D4BBD" w:rsidRDefault="003657C2" w:rsidP="00A0234C">
            <w:pPr>
              <w:pStyle w:val="TAC"/>
              <w:rPr>
                <w:rFonts w:eastAsia="SimSun"/>
                <w:lang w:eastAsia="de-DE"/>
              </w:rPr>
            </w:pPr>
          </w:p>
        </w:tc>
        <w:tc>
          <w:tcPr>
            <w:tcW w:w="333" w:type="pct"/>
          </w:tcPr>
          <w:p w14:paraId="5A7664C0" w14:textId="77777777" w:rsidR="003657C2" w:rsidRPr="001D4BBD" w:rsidRDefault="003657C2" w:rsidP="00A0234C">
            <w:pPr>
              <w:pStyle w:val="TAC"/>
              <w:rPr>
                <w:rFonts w:eastAsia="SimSun"/>
                <w:lang w:eastAsia="de-DE"/>
              </w:rPr>
            </w:pPr>
          </w:p>
        </w:tc>
      </w:tr>
      <w:tr w:rsidR="003657C2" w:rsidRPr="001D4BBD" w14:paraId="552698C5" w14:textId="77777777" w:rsidTr="00A0234C">
        <w:trPr>
          <w:trHeight w:val="20"/>
        </w:trPr>
        <w:tc>
          <w:tcPr>
            <w:tcW w:w="282" w:type="pct"/>
          </w:tcPr>
          <w:p w14:paraId="34033E3E" w14:textId="77777777" w:rsidR="003657C2" w:rsidRPr="001D4BBD" w:rsidRDefault="003657C2" w:rsidP="00A0234C">
            <w:pPr>
              <w:pStyle w:val="TAC"/>
              <w:rPr>
                <w:rFonts w:eastAsia="SimSun"/>
                <w:lang w:eastAsia="ja-JP"/>
              </w:rPr>
            </w:pPr>
            <w:r w:rsidRPr="001D4BBD">
              <w:rPr>
                <w:rFonts w:eastAsia="SimSun"/>
                <w:lang w:eastAsia="ja-JP"/>
              </w:rPr>
              <w:t>2</w:t>
            </w:r>
          </w:p>
        </w:tc>
        <w:tc>
          <w:tcPr>
            <w:tcW w:w="570" w:type="pct"/>
          </w:tcPr>
          <w:p w14:paraId="7B77905C" w14:textId="77777777" w:rsidR="003657C2" w:rsidRPr="001D4BBD" w:rsidRDefault="003657C2" w:rsidP="00A0234C">
            <w:pPr>
              <w:pStyle w:val="TAC"/>
              <w:rPr>
                <w:rFonts w:eastAsia="SimSun"/>
                <w:lang w:eastAsia="ja-JP"/>
              </w:rPr>
            </w:pPr>
            <w:r w:rsidRPr="001D4BBD">
              <w:rPr>
                <w:rFonts w:eastAsia="SimSun"/>
                <w:lang w:eastAsia="ja-JP"/>
              </w:rPr>
              <w:t xml:space="preserve">USER &gt; UE </w:t>
            </w:r>
          </w:p>
        </w:tc>
        <w:tc>
          <w:tcPr>
            <w:tcW w:w="1716" w:type="pct"/>
          </w:tcPr>
          <w:p w14:paraId="34EA1056" w14:textId="77777777" w:rsidR="003657C2" w:rsidRPr="001D4BBD" w:rsidRDefault="003657C2" w:rsidP="00A0234C">
            <w:pPr>
              <w:pStyle w:val="TAL"/>
              <w:rPr>
                <w:rFonts w:eastAsia="SimSun"/>
                <w:lang w:eastAsia="de-DE"/>
              </w:rPr>
            </w:pPr>
            <w:r w:rsidRPr="001D4BBD">
              <w:t>Enter the correct PIN</w:t>
            </w:r>
          </w:p>
        </w:tc>
        <w:tc>
          <w:tcPr>
            <w:tcW w:w="1744" w:type="pct"/>
          </w:tcPr>
          <w:p w14:paraId="128170E9" w14:textId="77777777" w:rsidR="003657C2" w:rsidRPr="001D4BBD" w:rsidRDefault="003657C2" w:rsidP="00A0234C">
            <w:pPr>
              <w:pStyle w:val="TAL"/>
              <w:rPr>
                <w:rFonts w:eastAsia="SimSun"/>
                <w:lang w:eastAsia="de-DE"/>
              </w:rPr>
            </w:pPr>
            <w:r w:rsidRPr="001D4BBD">
              <w:rPr>
                <w:rFonts w:eastAsia="SimSun"/>
              </w:rPr>
              <w:t xml:space="preserve">(If test 6.1.2 has been executed before this probably is </w:t>
            </w:r>
            <w:r w:rsidRPr="001D4BBD">
              <w:t>"01234567#")</w:t>
            </w:r>
            <w:r w:rsidRPr="001D4BBD" w:rsidDel="00CC10B7">
              <w:rPr>
                <w:rFonts w:eastAsia="SimSun"/>
              </w:rPr>
              <w:t xml:space="preserve"> </w:t>
            </w:r>
          </w:p>
        </w:tc>
        <w:tc>
          <w:tcPr>
            <w:tcW w:w="355" w:type="pct"/>
          </w:tcPr>
          <w:p w14:paraId="0AD560EE" w14:textId="77777777" w:rsidR="003657C2" w:rsidRPr="001D4BBD" w:rsidRDefault="003657C2" w:rsidP="00A0234C">
            <w:pPr>
              <w:pStyle w:val="TAC"/>
              <w:rPr>
                <w:rFonts w:eastAsia="SimSun"/>
                <w:lang w:eastAsia="de-DE"/>
              </w:rPr>
            </w:pPr>
          </w:p>
        </w:tc>
        <w:tc>
          <w:tcPr>
            <w:tcW w:w="333" w:type="pct"/>
          </w:tcPr>
          <w:p w14:paraId="36F44C79" w14:textId="77777777" w:rsidR="003657C2" w:rsidRPr="001D4BBD" w:rsidRDefault="003657C2" w:rsidP="00A0234C">
            <w:pPr>
              <w:pStyle w:val="TAC"/>
              <w:rPr>
                <w:rFonts w:eastAsia="SimSun"/>
                <w:lang w:eastAsia="de-DE"/>
              </w:rPr>
            </w:pPr>
          </w:p>
        </w:tc>
      </w:tr>
      <w:tr w:rsidR="003657C2" w:rsidRPr="001D4BBD" w14:paraId="20BE68A5" w14:textId="77777777" w:rsidTr="00A0234C">
        <w:trPr>
          <w:trHeight w:val="20"/>
        </w:trPr>
        <w:tc>
          <w:tcPr>
            <w:tcW w:w="282" w:type="pct"/>
          </w:tcPr>
          <w:p w14:paraId="44BF9D1A" w14:textId="77777777" w:rsidR="003657C2" w:rsidRPr="001D4BBD" w:rsidRDefault="003657C2" w:rsidP="00A0234C">
            <w:pPr>
              <w:pStyle w:val="TAC"/>
              <w:rPr>
                <w:rFonts w:eastAsia="SimSun"/>
                <w:lang w:eastAsia="ja-JP"/>
              </w:rPr>
            </w:pPr>
            <w:r w:rsidRPr="001D4BBD">
              <w:rPr>
                <w:rFonts w:eastAsia="SimSun"/>
                <w:lang w:eastAsia="ja-JP"/>
              </w:rPr>
              <w:t>3</w:t>
            </w:r>
          </w:p>
        </w:tc>
        <w:tc>
          <w:tcPr>
            <w:tcW w:w="570" w:type="pct"/>
          </w:tcPr>
          <w:p w14:paraId="05FAB8A1" w14:textId="77777777" w:rsidR="003657C2" w:rsidRPr="001D4BBD" w:rsidRDefault="003657C2" w:rsidP="00A0234C">
            <w:pPr>
              <w:pStyle w:val="TAC"/>
              <w:rPr>
                <w:rFonts w:eastAsia="SimSun"/>
                <w:lang w:eastAsia="ja-JP"/>
              </w:rPr>
            </w:pPr>
            <w:r w:rsidRPr="001D4BBD">
              <w:rPr>
                <w:rFonts w:eastAsia="SimSun"/>
                <w:lang w:eastAsia="ja-JP"/>
              </w:rPr>
              <w:t xml:space="preserve">USER &gt; UE </w:t>
            </w:r>
          </w:p>
        </w:tc>
        <w:tc>
          <w:tcPr>
            <w:tcW w:w="1716" w:type="pct"/>
          </w:tcPr>
          <w:p w14:paraId="7E89A538" w14:textId="77777777" w:rsidR="003657C2" w:rsidRPr="001D4BBD" w:rsidRDefault="003657C2" w:rsidP="00A0234C">
            <w:pPr>
              <w:pStyle w:val="TAL"/>
              <w:rPr>
                <w:rFonts w:eastAsia="SimSun"/>
                <w:lang w:eastAsia="de-DE"/>
              </w:rPr>
            </w:pPr>
            <w:r w:rsidRPr="001D4BBD">
              <w:rPr>
                <w:rFonts w:eastAsia="SimSun"/>
              </w:rPr>
              <w:t xml:space="preserve">After USIM initialisation is completed, enter </w:t>
            </w:r>
            <w:r w:rsidRPr="001D4BBD">
              <w:t xml:space="preserve">"**05*11111111*1234*1234#" </w:t>
            </w:r>
          </w:p>
        </w:tc>
        <w:tc>
          <w:tcPr>
            <w:tcW w:w="1744" w:type="pct"/>
          </w:tcPr>
          <w:p w14:paraId="0194400C" w14:textId="77777777" w:rsidR="003657C2" w:rsidRPr="001D4BBD" w:rsidRDefault="003657C2" w:rsidP="00A0234C">
            <w:pPr>
              <w:pStyle w:val="TAL"/>
              <w:rPr>
                <w:rFonts w:eastAsia="SimSun"/>
                <w:lang w:eastAsia="de-DE"/>
              </w:rPr>
            </w:pPr>
            <w:r w:rsidRPr="001D4BBD">
              <w:rPr>
                <w:rFonts w:eastAsia="SimSun" w:cs="Arial"/>
                <w:szCs w:val="18"/>
              </w:rPr>
              <w:t>The UE initiates the</w:t>
            </w:r>
            <w:r w:rsidRPr="001D4BBD">
              <w:rPr>
                <w:rFonts w:eastAsia="SimSun"/>
              </w:rPr>
              <w:t xml:space="preserve"> UNBLOCK PIN</w:t>
            </w:r>
            <w:r w:rsidRPr="001D4BBD">
              <w:rPr>
                <w:rFonts w:eastAsia="SimSun" w:cs="Arial"/>
                <w:szCs w:val="18"/>
              </w:rPr>
              <w:t xml:space="preserve"> command on the UICC and gets a confirmation from the UICC</w:t>
            </w:r>
          </w:p>
        </w:tc>
        <w:tc>
          <w:tcPr>
            <w:tcW w:w="355" w:type="pct"/>
          </w:tcPr>
          <w:p w14:paraId="2F69B2A6" w14:textId="77777777" w:rsidR="003657C2" w:rsidRPr="001D4BBD" w:rsidRDefault="003657C2" w:rsidP="00A0234C">
            <w:pPr>
              <w:pStyle w:val="TAC"/>
              <w:rPr>
                <w:rFonts w:eastAsia="SimSun"/>
                <w:lang w:eastAsia="de-DE"/>
              </w:rPr>
            </w:pPr>
            <w:r w:rsidRPr="001D4BBD">
              <w:rPr>
                <w:rFonts w:eastAsia="SimSun"/>
              </w:rPr>
              <w:t>CR 1</w:t>
            </w:r>
          </w:p>
        </w:tc>
        <w:tc>
          <w:tcPr>
            <w:tcW w:w="333" w:type="pct"/>
          </w:tcPr>
          <w:p w14:paraId="04F75D2E"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017417E1" w14:textId="77777777" w:rsidTr="00A0234C">
        <w:trPr>
          <w:trHeight w:val="20"/>
        </w:trPr>
        <w:tc>
          <w:tcPr>
            <w:tcW w:w="282" w:type="pct"/>
          </w:tcPr>
          <w:p w14:paraId="43C1433E" w14:textId="77777777" w:rsidR="003657C2" w:rsidRPr="001D4BBD" w:rsidRDefault="003657C2" w:rsidP="00A0234C">
            <w:pPr>
              <w:pStyle w:val="TAC"/>
              <w:rPr>
                <w:rFonts w:eastAsia="SimSun"/>
                <w:lang w:eastAsia="ja-JP"/>
              </w:rPr>
            </w:pPr>
            <w:r w:rsidRPr="001D4BBD">
              <w:rPr>
                <w:rFonts w:eastAsia="SimSun"/>
                <w:lang w:eastAsia="ja-JP"/>
              </w:rPr>
              <w:t>4</w:t>
            </w:r>
          </w:p>
        </w:tc>
        <w:tc>
          <w:tcPr>
            <w:tcW w:w="570" w:type="pct"/>
          </w:tcPr>
          <w:p w14:paraId="683D73AE"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16" w:type="pct"/>
          </w:tcPr>
          <w:p w14:paraId="188BCDC1" w14:textId="77777777" w:rsidR="003657C2" w:rsidRPr="001D4BBD" w:rsidRDefault="003657C2" w:rsidP="00A0234C">
            <w:pPr>
              <w:pStyle w:val="TAL"/>
              <w:rPr>
                <w:rFonts w:eastAsia="SimSun"/>
                <w:lang w:eastAsia="de-DE"/>
              </w:rPr>
            </w:pPr>
            <w:r w:rsidRPr="001D4BBD">
              <w:rPr>
                <w:lang w:val="en-US" w:eastAsia="en-GB"/>
              </w:rPr>
              <w:t>An indication is given to the user showing whether this procedure was successful</w:t>
            </w:r>
          </w:p>
        </w:tc>
        <w:tc>
          <w:tcPr>
            <w:tcW w:w="1744" w:type="pct"/>
          </w:tcPr>
          <w:p w14:paraId="46611C09" w14:textId="77777777" w:rsidR="003657C2" w:rsidRPr="001D4BBD" w:rsidRDefault="003657C2" w:rsidP="00A0234C">
            <w:pPr>
              <w:pStyle w:val="TAL"/>
              <w:rPr>
                <w:rFonts w:eastAsia="SimSun"/>
                <w:lang w:eastAsia="de-DE"/>
              </w:rPr>
            </w:pPr>
            <w:r w:rsidRPr="001D4BBD">
              <w:rPr>
                <w:rFonts w:eastAsia="SimSun"/>
              </w:rPr>
              <w:t>This procedure shall be successful</w:t>
            </w:r>
          </w:p>
        </w:tc>
        <w:tc>
          <w:tcPr>
            <w:tcW w:w="355" w:type="pct"/>
          </w:tcPr>
          <w:p w14:paraId="167D6495" w14:textId="77777777" w:rsidR="003657C2" w:rsidRPr="001D4BBD" w:rsidRDefault="003657C2" w:rsidP="00A0234C">
            <w:pPr>
              <w:pStyle w:val="TAC"/>
              <w:rPr>
                <w:rFonts w:eastAsia="SimSun"/>
                <w:lang w:eastAsia="de-DE"/>
              </w:rPr>
            </w:pPr>
            <w:r w:rsidRPr="001D4BBD">
              <w:rPr>
                <w:rFonts w:eastAsia="SimSun"/>
              </w:rPr>
              <w:t>CR 2</w:t>
            </w:r>
          </w:p>
        </w:tc>
        <w:tc>
          <w:tcPr>
            <w:tcW w:w="333" w:type="pct"/>
          </w:tcPr>
          <w:p w14:paraId="63885D67" w14:textId="77777777" w:rsidR="003657C2" w:rsidRPr="001D4BBD" w:rsidRDefault="003657C2" w:rsidP="00A0234C">
            <w:pPr>
              <w:pStyle w:val="TAC"/>
              <w:rPr>
                <w:rFonts w:eastAsia="SimSun"/>
                <w:lang w:eastAsia="de-DE"/>
              </w:rPr>
            </w:pPr>
          </w:p>
        </w:tc>
      </w:tr>
      <w:tr w:rsidR="003657C2" w:rsidRPr="001D4BBD" w14:paraId="70D06B82" w14:textId="77777777" w:rsidTr="00A0234C">
        <w:trPr>
          <w:trHeight w:val="202"/>
        </w:trPr>
        <w:tc>
          <w:tcPr>
            <w:tcW w:w="282" w:type="pct"/>
          </w:tcPr>
          <w:p w14:paraId="5DC4D5F3" w14:textId="77777777" w:rsidR="003657C2" w:rsidRPr="001D4BBD" w:rsidRDefault="003657C2" w:rsidP="00A0234C">
            <w:pPr>
              <w:pStyle w:val="TAC"/>
              <w:rPr>
                <w:rFonts w:eastAsia="SimSun"/>
                <w:lang w:eastAsia="ja-JP"/>
              </w:rPr>
            </w:pPr>
            <w:r w:rsidRPr="001D4BBD">
              <w:rPr>
                <w:rFonts w:eastAsia="SimSun"/>
                <w:lang w:eastAsia="ja-JP"/>
              </w:rPr>
              <w:t>5</w:t>
            </w:r>
          </w:p>
        </w:tc>
        <w:tc>
          <w:tcPr>
            <w:tcW w:w="570" w:type="pct"/>
          </w:tcPr>
          <w:p w14:paraId="6350A27E" w14:textId="77777777" w:rsidR="003657C2" w:rsidRPr="001D4BBD" w:rsidRDefault="003657C2" w:rsidP="00A0234C">
            <w:pPr>
              <w:pStyle w:val="TAC"/>
              <w:rPr>
                <w:rFonts w:eastAsia="SimSun"/>
                <w:lang w:eastAsia="ja-JP"/>
              </w:rPr>
            </w:pPr>
            <w:r w:rsidRPr="001D4BBD">
              <w:rPr>
                <w:rFonts w:eastAsia="SimSun"/>
                <w:lang w:eastAsia="ja-JP"/>
              </w:rPr>
              <w:t>UE</w:t>
            </w:r>
          </w:p>
        </w:tc>
        <w:tc>
          <w:tcPr>
            <w:tcW w:w="1716" w:type="pct"/>
          </w:tcPr>
          <w:p w14:paraId="2776B190" w14:textId="77777777" w:rsidR="003657C2" w:rsidRPr="001D4BBD" w:rsidRDefault="003657C2" w:rsidP="00A0234C">
            <w:pPr>
              <w:pStyle w:val="TAL"/>
              <w:rPr>
                <w:rFonts w:eastAsia="SimSun"/>
                <w:lang w:eastAsia="de-DE"/>
              </w:rPr>
            </w:pPr>
            <w:r w:rsidRPr="001D4BBD">
              <w:rPr>
                <w:rFonts w:eastAsia="SimSun" w:cs="Arial"/>
                <w:szCs w:val="18"/>
                <w:lang w:eastAsia="de-DE"/>
              </w:rPr>
              <w:t>Deactivate and re-activate</w:t>
            </w:r>
            <w:r w:rsidRPr="001D4BBD" w:rsidDel="0062076B">
              <w:rPr>
                <w:rFonts w:eastAsia="SimSun"/>
              </w:rPr>
              <w:t xml:space="preserve"> </w:t>
            </w:r>
          </w:p>
        </w:tc>
        <w:tc>
          <w:tcPr>
            <w:tcW w:w="1744" w:type="pct"/>
          </w:tcPr>
          <w:p w14:paraId="0F86A979" w14:textId="77777777" w:rsidR="003657C2" w:rsidRPr="001D4BBD" w:rsidRDefault="003657C2" w:rsidP="00A0234C">
            <w:pPr>
              <w:pStyle w:val="TAL"/>
              <w:rPr>
                <w:rFonts w:eastAsia="SimSun"/>
                <w:lang w:eastAsia="de-DE"/>
              </w:rPr>
            </w:pPr>
          </w:p>
        </w:tc>
        <w:tc>
          <w:tcPr>
            <w:tcW w:w="355" w:type="pct"/>
          </w:tcPr>
          <w:p w14:paraId="3C20375C" w14:textId="77777777" w:rsidR="003657C2" w:rsidRPr="001D4BBD" w:rsidRDefault="003657C2" w:rsidP="00A0234C">
            <w:pPr>
              <w:pStyle w:val="TAC"/>
              <w:rPr>
                <w:rFonts w:eastAsia="SimSun"/>
                <w:lang w:eastAsia="de-DE"/>
              </w:rPr>
            </w:pPr>
          </w:p>
        </w:tc>
        <w:tc>
          <w:tcPr>
            <w:tcW w:w="333" w:type="pct"/>
          </w:tcPr>
          <w:p w14:paraId="3AF8AB4D" w14:textId="77777777" w:rsidR="003657C2" w:rsidRPr="001D4BBD" w:rsidRDefault="003657C2" w:rsidP="00A0234C">
            <w:pPr>
              <w:pStyle w:val="TAC"/>
              <w:rPr>
                <w:rFonts w:eastAsia="SimSun"/>
                <w:lang w:eastAsia="de-DE"/>
              </w:rPr>
            </w:pPr>
          </w:p>
        </w:tc>
      </w:tr>
      <w:tr w:rsidR="003657C2" w:rsidRPr="001D4BBD" w14:paraId="45EC2F76" w14:textId="77777777" w:rsidTr="00A0234C">
        <w:trPr>
          <w:trHeight w:val="20"/>
        </w:trPr>
        <w:tc>
          <w:tcPr>
            <w:tcW w:w="282" w:type="pct"/>
          </w:tcPr>
          <w:p w14:paraId="06B93F75" w14:textId="77777777" w:rsidR="003657C2" w:rsidRPr="001D4BBD" w:rsidRDefault="003657C2" w:rsidP="00A0234C">
            <w:pPr>
              <w:pStyle w:val="TAC"/>
              <w:rPr>
                <w:rFonts w:eastAsia="SimSun"/>
                <w:lang w:eastAsia="ja-JP"/>
              </w:rPr>
            </w:pPr>
            <w:r w:rsidRPr="001D4BBD">
              <w:rPr>
                <w:rFonts w:eastAsia="SimSun"/>
                <w:lang w:eastAsia="ja-JP"/>
              </w:rPr>
              <w:t>6</w:t>
            </w:r>
          </w:p>
        </w:tc>
        <w:tc>
          <w:tcPr>
            <w:tcW w:w="570" w:type="pct"/>
          </w:tcPr>
          <w:p w14:paraId="0BC42E45"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6" w:type="pct"/>
          </w:tcPr>
          <w:p w14:paraId="002FBA7A" w14:textId="77777777" w:rsidR="003657C2" w:rsidRPr="001D4BBD" w:rsidRDefault="003657C2" w:rsidP="00A0234C">
            <w:pPr>
              <w:pStyle w:val="TAL"/>
              <w:rPr>
                <w:rFonts w:eastAsia="SimSun"/>
                <w:lang w:eastAsia="de-DE"/>
              </w:rPr>
            </w:pPr>
            <w:r w:rsidRPr="001D4BBD">
              <w:t>When the UE is in the "PIN check" mode, enter the new PIN: "1234#"</w:t>
            </w:r>
          </w:p>
        </w:tc>
        <w:tc>
          <w:tcPr>
            <w:tcW w:w="1744" w:type="pct"/>
          </w:tcPr>
          <w:p w14:paraId="421190A5" w14:textId="77777777" w:rsidR="003657C2" w:rsidRPr="001D4BBD" w:rsidRDefault="003657C2" w:rsidP="00A0234C">
            <w:pPr>
              <w:pStyle w:val="TAL"/>
              <w:rPr>
                <w:rFonts w:eastAsia="SimSun"/>
                <w:lang w:eastAsia="de-DE"/>
              </w:rPr>
            </w:pPr>
            <w:r w:rsidRPr="001D4BBD">
              <w:rPr>
                <w:rFonts w:eastAsia="SimSun" w:cs="Arial"/>
                <w:szCs w:val="18"/>
              </w:rPr>
              <w:t>The UE verifies the entered PIN command on the UICC and gets a confirmation from the UICC</w:t>
            </w:r>
          </w:p>
        </w:tc>
        <w:tc>
          <w:tcPr>
            <w:tcW w:w="355" w:type="pct"/>
          </w:tcPr>
          <w:p w14:paraId="36E6D7DF" w14:textId="77777777" w:rsidR="003657C2" w:rsidRPr="001D4BBD" w:rsidRDefault="003657C2" w:rsidP="00A0234C">
            <w:pPr>
              <w:pStyle w:val="TAC"/>
              <w:rPr>
                <w:rFonts w:eastAsia="SimSun"/>
                <w:lang w:eastAsia="de-DE"/>
              </w:rPr>
            </w:pPr>
            <w:r w:rsidRPr="001D4BBD">
              <w:rPr>
                <w:rFonts w:eastAsia="SimSun"/>
              </w:rPr>
              <w:t>CR 3</w:t>
            </w:r>
          </w:p>
        </w:tc>
        <w:tc>
          <w:tcPr>
            <w:tcW w:w="333" w:type="pct"/>
          </w:tcPr>
          <w:p w14:paraId="50F44447"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3BDAA6ED" w14:textId="77777777" w:rsidTr="00A0234C">
        <w:trPr>
          <w:trHeight w:val="20"/>
        </w:trPr>
        <w:tc>
          <w:tcPr>
            <w:tcW w:w="282" w:type="pct"/>
          </w:tcPr>
          <w:p w14:paraId="10E58947" w14:textId="77777777" w:rsidR="003657C2" w:rsidRPr="001D4BBD" w:rsidRDefault="003657C2" w:rsidP="00A0234C">
            <w:pPr>
              <w:pStyle w:val="TAC"/>
              <w:rPr>
                <w:rFonts w:eastAsia="SimSun"/>
                <w:lang w:eastAsia="ja-JP"/>
              </w:rPr>
            </w:pPr>
            <w:r w:rsidRPr="001D4BBD">
              <w:rPr>
                <w:rFonts w:eastAsia="SimSun"/>
                <w:lang w:eastAsia="ja-JP"/>
              </w:rPr>
              <w:t>7</w:t>
            </w:r>
          </w:p>
        </w:tc>
        <w:tc>
          <w:tcPr>
            <w:tcW w:w="570" w:type="pct"/>
          </w:tcPr>
          <w:p w14:paraId="50D0203D" w14:textId="77777777" w:rsidR="003657C2" w:rsidRPr="001D4BBD" w:rsidRDefault="003657C2" w:rsidP="00A0234C">
            <w:pPr>
              <w:pStyle w:val="TAC"/>
              <w:rPr>
                <w:rFonts w:eastAsia="SimSun"/>
                <w:lang w:eastAsia="ja-JP"/>
              </w:rPr>
            </w:pPr>
            <w:r w:rsidRPr="001D4BBD">
              <w:rPr>
                <w:rFonts w:eastAsia="SimSun" w:cs="Arial"/>
                <w:szCs w:val="18"/>
                <w:lang w:eastAsia="ja-JP"/>
              </w:rPr>
              <w:t>UE &gt; USER</w:t>
            </w:r>
          </w:p>
        </w:tc>
        <w:tc>
          <w:tcPr>
            <w:tcW w:w="1716" w:type="pct"/>
          </w:tcPr>
          <w:p w14:paraId="5B71ADE2" w14:textId="77777777" w:rsidR="003657C2" w:rsidRPr="001D4BBD" w:rsidRDefault="003657C2" w:rsidP="00A0234C">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44" w:type="pct"/>
          </w:tcPr>
          <w:p w14:paraId="33289C42" w14:textId="77777777" w:rsidR="003657C2" w:rsidRPr="001D4BBD" w:rsidRDefault="003657C2" w:rsidP="00A0234C">
            <w:pPr>
              <w:pStyle w:val="TAL"/>
              <w:rPr>
                <w:rFonts w:eastAsia="SimSun"/>
                <w:lang w:eastAsia="de-DE"/>
              </w:rPr>
            </w:pPr>
            <w:r w:rsidRPr="001D4BBD">
              <w:rPr>
                <w:rFonts w:eastAsia="SimSun"/>
              </w:rPr>
              <w:t>This procedure shall be successful</w:t>
            </w:r>
          </w:p>
        </w:tc>
        <w:tc>
          <w:tcPr>
            <w:tcW w:w="355" w:type="pct"/>
          </w:tcPr>
          <w:p w14:paraId="37FF4BB2" w14:textId="77777777" w:rsidR="003657C2" w:rsidRPr="001D4BBD" w:rsidRDefault="003657C2" w:rsidP="00A0234C">
            <w:pPr>
              <w:pStyle w:val="TAC"/>
              <w:rPr>
                <w:rFonts w:eastAsia="SimSun"/>
                <w:lang w:eastAsia="de-DE"/>
              </w:rPr>
            </w:pPr>
            <w:r w:rsidRPr="001D4BBD">
              <w:rPr>
                <w:rFonts w:eastAsia="SimSun" w:cs="Arial"/>
                <w:szCs w:val="18"/>
              </w:rPr>
              <w:t>CR 4</w:t>
            </w:r>
          </w:p>
        </w:tc>
        <w:tc>
          <w:tcPr>
            <w:tcW w:w="333" w:type="pct"/>
          </w:tcPr>
          <w:p w14:paraId="5807BC96" w14:textId="77777777" w:rsidR="003657C2" w:rsidRPr="001D4BBD" w:rsidRDefault="003657C2" w:rsidP="00A0234C">
            <w:pPr>
              <w:pStyle w:val="TAC"/>
              <w:rPr>
                <w:rFonts w:eastAsia="SimSun"/>
                <w:lang w:eastAsia="de-DE"/>
              </w:rPr>
            </w:pPr>
          </w:p>
        </w:tc>
      </w:tr>
      <w:tr w:rsidR="003657C2" w:rsidRPr="001D4BBD" w14:paraId="4F3D009C" w14:textId="77777777" w:rsidTr="00A0234C">
        <w:trPr>
          <w:trHeight w:val="20"/>
        </w:trPr>
        <w:tc>
          <w:tcPr>
            <w:tcW w:w="282" w:type="pct"/>
          </w:tcPr>
          <w:p w14:paraId="4E42A32B" w14:textId="77777777" w:rsidR="003657C2" w:rsidRPr="001D4BBD" w:rsidRDefault="003657C2" w:rsidP="00A0234C">
            <w:pPr>
              <w:pStyle w:val="TAC"/>
              <w:rPr>
                <w:rFonts w:eastAsia="SimSun"/>
                <w:lang w:eastAsia="ja-JP"/>
              </w:rPr>
            </w:pPr>
            <w:r w:rsidRPr="001D4BBD">
              <w:rPr>
                <w:rFonts w:eastAsia="SimSun"/>
                <w:lang w:eastAsia="ja-JP"/>
              </w:rPr>
              <w:t>8</w:t>
            </w:r>
          </w:p>
        </w:tc>
        <w:tc>
          <w:tcPr>
            <w:tcW w:w="570" w:type="pct"/>
          </w:tcPr>
          <w:p w14:paraId="6D7A96FD" w14:textId="77777777" w:rsidR="003657C2" w:rsidRPr="001D4BBD" w:rsidRDefault="003657C2" w:rsidP="00A0234C">
            <w:pPr>
              <w:pStyle w:val="TAC"/>
              <w:rPr>
                <w:rFonts w:eastAsia="SimSun"/>
                <w:lang w:eastAsia="ja-JP"/>
              </w:rPr>
            </w:pPr>
            <w:r w:rsidRPr="001D4BBD">
              <w:rPr>
                <w:rFonts w:eastAsia="SimSun"/>
                <w:lang w:eastAsia="ja-JP"/>
              </w:rPr>
              <w:t>UE</w:t>
            </w:r>
          </w:p>
        </w:tc>
        <w:tc>
          <w:tcPr>
            <w:tcW w:w="1716" w:type="pct"/>
          </w:tcPr>
          <w:p w14:paraId="12FF571B" w14:textId="77777777" w:rsidR="003657C2" w:rsidRPr="001D4BBD" w:rsidRDefault="003657C2" w:rsidP="00A0234C">
            <w:pPr>
              <w:pStyle w:val="TAL"/>
              <w:rPr>
                <w:rFonts w:eastAsia="SimSun"/>
                <w:lang w:eastAsia="de-DE"/>
              </w:rPr>
            </w:pPr>
            <w:r w:rsidRPr="001D4BBD">
              <w:rPr>
                <w:rFonts w:eastAsia="SimSun" w:cs="Arial"/>
                <w:szCs w:val="18"/>
                <w:lang w:eastAsia="de-DE"/>
              </w:rPr>
              <w:t>Deactivate and re-activate</w:t>
            </w:r>
            <w:r w:rsidRPr="001D4BBD" w:rsidDel="0062076B">
              <w:rPr>
                <w:rFonts w:eastAsia="SimSun"/>
              </w:rPr>
              <w:t xml:space="preserve"> </w:t>
            </w:r>
            <w:r w:rsidRPr="001D4BBD">
              <w:rPr>
                <w:rFonts w:eastAsia="SimSun"/>
              </w:rPr>
              <w:t>the UE</w:t>
            </w:r>
          </w:p>
        </w:tc>
        <w:tc>
          <w:tcPr>
            <w:tcW w:w="1744" w:type="pct"/>
          </w:tcPr>
          <w:p w14:paraId="68BD6F90" w14:textId="77777777" w:rsidR="003657C2" w:rsidRPr="001D4BBD" w:rsidRDefault="003657C2" w:rsidP="00A0234C">
            <w:pPr>
              <w:pStyle w:val="TAL"/>
              <w:rPr>
                <w:rFonts w:eastAsia="SimSun"/>
                <w:lang w:eastAsia="de-DE"/>
              </w:rPr>
            </w:pPr>
          </w:p>
        </w:tc>
        <w:tc>
          <w:tcPr>
            <w:tcW w:w="355" w:type="pct"/>
          </w:tcPr>
          <w:p w14:paraId="466DCF76" w14:textId="77777777" w:rsidR="003657C2" w:rsidRPr="001D4BBD" w:rsidRDefault="003657C2" w:rsidP="00A0234C">
            <w:pPr>
              <w:pStyle w:val="TAC"/>
              <w:rPr>
                <w:rFonts w:eastAsia="SimSun"/>
                <w:lang w:eastAsia="de-DE"/>
              </w:rPr>
            </w:pPr>
          </w:p>
        </w:tc>
        <w:tc>
          <w:tcPr>
            <w:tcW w:w="333" w:type="pct"/>
          </w:tcPr>
          <w:p w14:paraId="7DBCCE23" w14:textId="77777777" w:rsidR="003657C2" w:rsidRPr="001D4BBD" w:rsidRDefault="003657C2" w:rsidP="00A0234C">
            <w:pPr>
              <w:pStyle w:val="TAC"/>
              <w:rPr>
                <w:rFonts w:eastAsia="SimSun"/>
                <w:lang w:eastAsia="de-DE"/>
              </w:rPr>
            </w:pPr>
          </w:p>
        </w:tc>
      </w:tr>
      <w:tr w:rsidR="003657C2" w:rsidRPr="001D4BBD" w14:paraId="6393EA21" w14:textId="77777777" w:rsidTr="00A0234C">
        <w:trPr>
          <w:trHeight w:val="20"/>
        </w:trPr>
        <w:tc>
          <w:tcPr>
            <w:tcW w:w="282" w:type="pct"/>
          </w:tcPr>
          <w:p w14:paraId="724D5016" w14:textId="77777777" w:rsidR="003657C2" w:rsidRPr="001D4BBD" w:rsidRDefault="003657C2" w:rsidP="00A0234C">
            <w:pPr>
              <w:pStyle w:val="TAC"/>
              <w:rPr>
                <w:rFonts w:eastAsia="SimSun"/>
                <w:lang w:eastAsia="ja-JP"/>
              </w:rPr>
            </w:pPr>
            <w:r w:rsidRPr="001D4BBD">
              <w:rPr>
                <w:rFonts w:eastAsia="SimSun"/>
                <w:lang w:eastAsia="ja-JP"/>
              </w:rPr>
              <w:t>9</w:t>
            </w:r>
          </w:p>
        </w:tc>
        <w:tc>
          <w:tcPr>
            <w:tcW w:w="570" w:type="pct"/>
          </w:tcPr>
          <w:p w14:paraId="1B066005"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6" w:type="pct"/>
          </w:tcPr>
          <w:p w14:paraId="5E9E5563" w14:textId="77777777" w:rsidR="003657C2" w:rsidRPr="001D4BBD" w:rsidRDefault="003657C2" w:rsidP="00A0234C">
            <w:pPr>
              <w:pStyle w:val="TAL"/>
              <w:rPr>
                <w:rFonts w:eastAsia="SimSun"/>
                <w:lang w:eastAsia="de-DE"/>
              </w:rPr>
            </w:pPr>
            <w:r w:rsidRPr="001D4BBD">
              <w:t>When the UE is in the "PIN check" mode, enter a wrong PIN three times</w:t>
            </w:r>
          </w:p>
        </w:tc>
        <w:tc>
          <w:tcPr>
            <w:tcW w:w="1744" w:type="pct"/>
          </w:tcPr>
          <w:p w14:paraId="7B3EB24B" w14:textId="77777777" w:rsidR="003657C2" w:rsidRPr="001D4BBD" w:rsidRDefault="003657C2" w:rsidP="00A0234C">
            <w:pPr>
              <w:pStyle w:val="TAL"/>
              <w:rPr>
                <w:rFonts w:eastAsia="SimSun"/>
                <w:lang w:eastAsia="de-DE"/>
              </w:rPr>
            </w:pPr>
            <w:r w:rsidRPr="001D4BBD">
              <w:rPr>
                <w:rFonts w:eastAsia="SimSun" w:cs="Arial"/>
                <w:szCs w:val="18"/>
              </w:rPr>
              <w:t>The UE verifies the entered PIN command on the UICC and gets a confirmation from the UICC</w:t>
            </w:r>
          </w:p>
        </w:tc>
        <w:tc>
          <w:tcPr>
            <w:tcW w:w="355" w:type="pct"/>
          </w:tcPr>
          <w:p w14:paraId="2F4AE6B3" w14:textId="77777777" w:rsidR="003657C2" w:rsidRPr="001D4BBD" w:rsidRDefault="003657C2" w:rsidP="00A0234C">
            <w:pPr>
              <w:pStyle w:val="TAC"/>
              <w:rPr>
                <w:rFonts w:eastAsia="SimSun"/>
                <w:lang w:eastAsia="de-DE"/>
              </w:rPr>
            </w:pPr>
            <w:r w:rsidRPr="001D4BBD">
              <w:rPr>
                <w:rFonts w:eastAsia="SimSun"/>
              </w:rPr>
              <w:t>CR 3</w:t>
            </w:r>
          </w:p>
        </w:tc>
        <w:tc>
          <w:tcPr>
            <w:tcW w:w="333" w:type="pct"/>
          </w:tcPr>
          <w:p w14:paraId="678139D1"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14159FDE" w14:textId="77777777" w:rsidTr="00A0234C">
        <w:trPr>
          <w:trHeight w:val="20"/>
        </w:trPr>
        <w:tc>
          <w:tcPr>
            <w:tcW w:w="282" w:type="pct"/>
          </w:tcPr>
          <w:p w14:paraId="3C89E0B6" w14:textId="77777777" w:rsidR="003657C2" w:rsidRPr="001D4BBD" w:rsidRDefault="003657C2" w:rsidP="00A0234C">
            <w:pPr>
              <w:pStyle w:val="TAC"/>
              <w:rPr>
                <w:rFonts w:eastAsia="SimSun"/>
                <w:lang w:eastAsia="ja-JP"/>
              </w:rPr>
            </w:pPr>
            <w:r w:rsidRPr="001D4BBD">
              <w:rPr>
                <w:rFonts w:eastAsia="SimSun"/>
                <w:lang w:eastAsia="ja-JP"/>
              </w:rPr>
              <w:t>10</w:t>
            </w:r>
          </w:p>
        </w:tc>
        <w:tc>
          <w:tcPr>
            <w:tcW w:w="570" w:type="pct"/>
          </w:tcPr>
          <w:p w14:paraId="107E6F1A" w14:textId="77777777" w:rsidR="003657C2" w:rsidRPr="001D4BBD" w:rsidRDefault="003657C2" w:rsidP="00A0234C">
            <w:pPr>
              <w:pStyle w:val="TAC"/>
              <w:rPr>
                <w:rFonts w:eastAsia="SimSun"/>
                <w:lang w:eastAsia="ja-JP"/>
              </w:rPr>
            </w:pPr>
            <w:r w:rsidRPr="001D4BBD">
              <w:rPr>
                <w:rFonts w:eastAsia="SimSun" w:cs="Arial"/>
                <w:szCs w:val="18"/>
                <w:lang w:eastAsia="ja-JP"/>
              </w:rPr>
              <w:t>UE &gt; USER</w:t>
            </w:r>
          </w:p>
        </w:tc>
        <w:tc>
          <w:tcPr>
            <w:tcW w:w="1716" w:type="pct"/>
          </w:tcPr>
          <w:p w14:paraId="5D78E8C6" w14:textId="77777777" w:rsidR="003657C2" w:rsidRPr="001D4BBD" w:rsidRDefault="003657C2" w:rsidP="00A0234C">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44" w:type="pct"/>
          </w:tcPr>
          <w:p w14:paraId="0286D3D8" w14:textId="77777777" w:rsidR="003657C2" w:rsidRPr="001D4BBD" w:rsidRDefault="003657C2" w:rsidP="00A0234C">
            <w:pPr>
              <w:pStyle w:val="TAL"/>
              <w:rPr>
                <w:rFonts w:eastAsia="SimSun"/>
                <w:lang w:eastAsia="de-DE"/>
              </w:rPr>
            </w:pPr>
            <w:r w:rsidRPr="001D4BBD">
              <w:rPr>
                <w:rFonts w:eastAsia="SimSun"/>
              </w:rPr>
              <w:t>This procedure shall be unsuccessful</w:t>
            </w:r>
          </w:p>
        </w:tc>
        <w:tc>
          <w:tcPr>
            <w:tcW w:w="355" w:type="pct"/>
          </w:tcPr>
          <w:p w14:paraId="0979A5C4" w14:textId="77777777" w:rsidR="003657C2" w:rsidRPr="001D4BBD" w:rsidRDefault="003657C2" w:rsidP="00A0234C">
            <w:pPr>
              <w:pStyle w:val="TAC"/>
              <w:rPr>
                <w:rFonts w:eastAsia="SimSun"/>
                <w:lang w:eastAsia="de-DE"/>
              </w:rPr>
            </w:pPr>
            <w:r w:rsidRPr="001D4BBD">
              <w:rPr>
                <w:rFonts w:eastAsia="SimSun" w:cs="Arial"/>
                <w:szCs w:val="18"/>
              </w:rPr>
              <w:t>CR 4</w:t>
            </w:r>
          </w:p>
        </w:tc>
        <w:tc>
          <w:tcPr>
            <w:tcW w:w="333" w:type="pct"/>
          </w:tcPr>
          <w:p w14:paraId="1AD90EB3" w14:textId="77777777" w:rsidR="003657C2" w:rsidRPr="001D4BBD" w:rsidRDefault="003657C2" w:rsidP="00A0234C">
            <w:pPr>
              <w:pStyle w:val="TAC"/>
              <w:rPr>
                <w:rFonts w:eastAsia="SimSun"/>
                <w:lang w:eastAsia="de-DE"/>
              </w:rPr>
            </w:pPr>
          </w:p>
        </w:tc>
      </w:tr>
      <w:tr w:rsidR="003657C2" w:rsidRPr="001D4BBD" w14:paraId="41AD79C5" w14:textId="77777777" w:rsidTr="00A0234C">
        <w:trPr>
          <w:trHeight w:val="20"/>
        </w:trPr>
        <w:tc>
          <w:tcPr>
            <w:tcW w:w="282" w:type="pct"/>
          </w:tcPr>
          <w:p w14:paraId="1CA2D0BE" w14:textId="77777777" w:rsidR="003657C2" w:rsidRPr="001D4BBD" w:rsidRDefault="003657C2" w:rsidP="00A0234C">
            <w:pPr>
              <w:pStyle w:val="TAC"/>
              <w:rPr>
                <w:rFonts w:eastAsia="SimSun"/>
                <w:lang w:eastAsia="ja-JP"/>
              </w:rPr>
            </w:pPr>
            <w:r w:rsidRPr="001D4BBD">
              <w:rPr>
                <w:rFonts w:eastAsia="SimSun"/>
                <w:lang w:eastAsia="ja-JP"/>
              </w:rPr>
              <w:t>11</w:t>
            </w:r>
          </w:p>
        </w:tc>
        <w:tc>
          <w:tcPr>
            <w:tcW w:w="570" w:type="pct"/>
          </w:tcPr>
          <w:p w14:paraId="2D2ED6FD"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6" w:type="pct"/>
          </w:tcPr>
          <w:p w14:paraId="78FA6E74" w14:textId="77777777" w:rsidR="003657C2" w:rsidRPr="001D4BBD" w:rsidRDefault="003657C2" w:rsidP="00A0234C">
            <w:pPr>
              <w:pStyle w:val="TAL"/>
              <w:rPr>
                <w:rFonts w:eastAsia="SimSun"/>
                <w:lang w:eastAsia="de-DE"/>
              </w:rPr>
            </w:pPr>
            <w:r w:rsidRPr="001D4BBD">
              <w:t>Enter "**05*11111111*2468*2468#"</w:t>
            </w:r>
          </w:p>
        </w:tc>
        <w:tc>
          <w:tcPr>
            <w:tcW w:w="1744" w:type="pct"/>
          </w:tcPr>
          <w:p w14:paraId="3A6C45B9" w14:textId="77777777" w:rsidR="003657C2" w:rsidRPr="001D4BBD" w:rsidRDefault="003657C2" w:rsidP="00A0234C">
            <w:pPr>
              <w:pStyle w:val="TAL"/>
              <w:rPr>
                <w:rFonts w:eastAsia="SimSun"/>
                <w:lang w:eastAsia="de-DE"/>
              </w:rPr>
            </w:pPr>
            <w:r w:rsidRPr="001D4BBD">
              <w:rPr>
                <w:rFonts w:eastAsia="SimSun" w:cs="Arial"/>
                <w:szCs w:val="18"/>
              </w:rPr>
              <w:t xml:space="preserve">The UE verifies the entered </w:t>
            </w:r>
            <w:r w:rsidRPr="001D4BBD">
              <w:rPr>
                <w:rFonts w:eastAsia="SimSun"/>
              </w:rPr>
              <w:t>UNBLOCK</w:t>
            </w:r>
            <w:r w:rsidRPr="001D4BBD">
              <w:t xml:space="preserve"> PIN </w:t>
            </w:r>
            <w:r w:rsidRPr="001D4BBD">
              <w:rPr>
                <w:rFonts w:eastAsia="SimSun" w:cs="Arial"/>
                <w:szCs w:val="18"/>
              </w:rPr>
              <w:t>command on the UICC and gets a confirmation from the UICC</w:t>
            </w:r>
          </w:p>
        </w:tc>
        <w:tc>
          <w:tcPr>
            <w:tcW w:w="355" w:type="pct"/>
          </w:tcPr>
          <w:p w14:paraId="66BBA9E3" w14:textId="77777777" w:rsidR="003657C2" w:rsidRPr="001D4BBD" w:rsidRDefault="003657C2" w:rsidP="00A0234C">
            <w:pPr>
              <w:pStyle w:val="TAC"/>
              <w:rPr>
                <w:rFonts w:eastAsia="SimSun"/>
                <w:lang w:eastAsia="de-DE"/>
              </w:rPr>
            </w:pPr>
            <w:r w:rsidRPr="001D4BBD">
              <w:rPr>
                <w:rFonts w:eastAsia="SimSun"/>
              </w:rPr>
              <w:t>CR 1</w:t>
            </w:r>
          </w:p>
        </w:tc>
        <w:tc>
          <w:tcPr>
            <w:tcW w:w="333" w:type="pct"/>
          </w:tcPr>
          <w:p w14:paraId="487167F2"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6FA69B6E" w14:textId="77777777" w:rsidTr="00A0234C">
        <w:trPr>
          <w:trHeight w:val="20"/>
        </w:trPr>
        <w:tc>
          <w:tcPr>
            <w:tcW w:w="282" w:type="pct"/>
          </w:tcPr>
          <w:p w14:paraId="37253FA7" w14:textId="77777777" w:rsidR="003657C2" w:rsidRPr="001D4BBD" w:rsidRDefault="003657C2" w:rsidP="00A0234C">
            <w:pPr>
              <w:pStyle w:val="TAC"/>
              <w:rPr>
                <w:rFonts w:eastAsia="SimSun"/>
                <w:lang w:eastAsia="ja-JP"/>
              </w:rPr>
            </w:pPr>
            <w:r w:rsidRPr="001D4BBD">
              <w:rPr>
                <w:rFonts w:eastAsia="SimSun"/>
                <w:lang w:eastAsia="ja-JP"/>
              </w:rPr>
              <w:t>12</w:t>
            </w:r>
          </w:p>
        </w:tc>
        <w:tc>
          <w:tcPr>
            <w:tcW w:w="570" w:type="pct"/>
          </w:tcPr>
          <w:p w14:paraId="2B07AF47" w14:textId="77777777" w:rsidR="003657C2" w:rsidRPr="001D4BBD" w:rsidRDefault="003657C2" w:rsidP="00A0234C">
            <w:pPr>
              <w:pStyle w:val="TAC"/>
              <w:rPr>
                <w:rFonts w:eastAsia="SimSun"/>
                <w:lang w:eastAsia="ja-JP"/>
              </w:rPr>
            </w:pPr>
            <w:r w:rsidRPr="001D4BBD">
              <w:rPr>
                <w:rFonts w:eastAsia="SimSun" w:cs="Arial"/>
                <w:szCs w:val="18"/>
                <w:lang w:eastAsia="ja-JP"/>
              </w:rPr>
              <w:t>UE &gt; USER</w:t>
            </w:r>
          </w:p>
        </w:tc>
        <w:tc>
          <w:tcPr>
            <w:tcW w:w="1716" w:type="pct"/>
          </w:tcPr>
          <w:p w14:paraId="60DC06D1" w14:textId="77777777" w:rsidR="003657C2" w:rsidRPr="001D4BBD" w:rsidRDefault="003657C2" w:rsidP="00A0234C">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44" w:type="pct"/>
          </w:tcPr>
          <w:p w14:paraId="73FE5976" w14:textId="77777777" w:rsidR="003657C2" w:rsidRPr="001D4BBD" w:rsidRDefault="003657C2" w:rsidP="00A0234C">
            <w:pPr>
              <w:pStyle w:val="TAL"/>
              <w:rPr>
                <w:rFonts w:eastAsia="SimSun"/>
                <w:lang w:eastAsia="de-DE"/>
              </w:rPr>
            </w:pPr>
            <w:r w:rsidRPr="001D4BBD">
              <w:rPr>
                <w:rFonts w:eastAsia="SimSun"/>
              </w:rPr>
              <w:t>This procedure shall be successful</w:t>
            </w:r>
          </w:p>
        </w:tc>
        <w:tc>
          <w:tcPr>
            <w:tcW w:w="355" w:type="pct"/>
          </w:tcPr>
          <w:p w14:paraId="7FBB0664" w14:textId="77777777" w:rsidR="003657C2" w:rsidRPr="001D4BBD" w:rsidRDefault="003657C2" w:rsidP="00A0234C">
            <w:pPr>
              <w:pStyle w:val="TAC"/>
              <w:rPr>
                <w:rFonts w:eastAsia="SimSun"/>
                <w:lang w:eastAsia="de-DE"/>
              </w:rPr>
            </w:pPr>
            <w:r w:rsidRPr="001D4BBD">
              <w:rPr>
                <w:rFonts w:eastAsia="SimSun" w:cs="Arial"/>
                <w:szCs w:val="18"/>
              </w:rPr>
              <w:t>CR 2</w:t>
            </w:r>
          </w:p>
        </w:tc>
        <w:tc>
          <w:tcPr>
            <w:tcW w:w="333" w:type="pct"/>
          </w:tcPr>
          <w:p w14:paraId="44F1145A" w14:textId="77777777" w:rsidR="003657C2" w:rsidRPr="001D4BBD" w:rsidRDefault="003657C2" w:rsidP="00A0234C">
            <w:pPr>
              <w:pStyle w:val="TAC"/>
              <w:rPr>
                <w:rFonts w:eastAsia="SimSun"/>
                <w:lang w:eastAsia="de-DE"/>
              </w:rPr>
            </w:pPr>
          </w:p>
        </w:tc>
      </w:tr>
      <w:tr w:rsidR="003657C2" w:rsidRPr="001D4BBD" w14:paraId="3753C289" w14:textId="77777777" w:rsidTr="00A0234C">
        <w:trPr>
          <w:trHeight w:val="20"/>
        </w:trPr>
        <w:tc>
          <w:tcPr>
            <w:tcW w:w="282" w:type="pct"/>
          </w:tcPr>
          <w:p w14:paraId="65A5C9E3" w14:textId="77777777" w:rsidR="003657C2" w:rsidRPr="001D4BBD" w:rsidRDefault="003657C2" w:rsidP="00A0234C">
            <w:pPr>
              <w:pStyle w:val="TAC"/>
              <w:rPr>
                <w:rFonts w:eastAsia="SimSun"/>
                <w:lang w:eastAsia="ja-JP"/>
              </w:rPr>
            </w:pPr>
            <w:r>
              <w:rPr>
                <w:rFonts w:eastAsia="SimSun"/>
                <w:lang w:eastAsia="ja-JP"/>
              </w:rPr>
              <w:t>13</w:t>
            </w:r>
          </w:p>
        </w:tc>
        <w:tc>
          <w:tcPr>
            <w:tcW w:w="570" w:type="pct"/>
          </w:tcPr>
          <w:p w14:paraId="243EFE48" w14:textId="77777777" w:rsidR="003657C2" w:rsidRPr="001D4BBD" w:rsidRDefault="003657C2" w:rsidP="00A0234C">
            <w:pPr>
              <w:pStyle w:val="TAC"/>
              <w:rPr>
                <w:rFonts w:eastAsia="SimSun" w:cs="Arial"/>
                <w:szCs w:val="18"/>
                <w:lang w:eastAsia="ja-JP"/>
              </w:rPr>
            </w:pPr>
            <w:r w:rsidRPr="001D4BBD">
              <w:rPr>
                <w:rFonts w:eastAsia="SimSun"/>
                <w:lang w:eastAsia="ja-JP"/>
              </w:rPr>
              <w:t>UE</w:t>
            </w:r>
          </w:p>
        </w:tc>
        <w:tc>
          <w:tcPr>
            <w:tcW w:w="1716" w:type="pct"/>
          </w:tcPr>
          <w:p w14:paraId="1FADCA74" w14:textId="77777777" w:rsidR="003657C2" w:rsidRPr="001D4BBD" w:rsidRDefault="003657C2" w:rsidP="00A0234C">
            <w:pPr>
              <w:pStyle w:val="TAL"/>
              <w:rPr>
                <w:rFonts w:eastAsia="SimSun" w:cs="Arial"/>
                <w:szCs w:val="18"/>
                <w:lang w:eastAsia="de-DE"/>
              </w:rPr>
            </w:pPr>
            <w:r w:rsidRPr="001D4BBD">
              <w:rPr>
                <w:rFonts w:eastAsia="SimSun" w:cs="Arial"/>
                <w:szCs w:val="18"/>
                <w:lang w:eastAsia="de-DE"/>
              </w:rPr>
              <w:t>Deactivate and re-activate</w:t>
            </w:r>
            <w:r w:rsidRPr="001D4BBD" w:rsidDel="0062076B">
              <w:rPr>
                <w:rFonts w:eastAsia="SimSun"/>
              </w:rPr>
              <w:t xml:space="preserve"> </w:t>
            </w:r>
            <w:r w:rsidRPr="001D4BBD">
              <w:rPr>
                <w:rFonts w:eastAsia="SimSun"/>
              </w:rPr>
              <w:t>the UE</w:t>
            </w:r>
          </w:p>
        </w:tc>
        <w:tc>
          <w:tcPr>
            <w:tcW w:w="1744" w:type="pct"/>
          </w:tcPr>
          <w:p w14:paraId="693C83C1" w14:textId="77777777" w:rsidR="003657C2" w:rsidRPr="001D4BBD" w:rsidRDefault="003657C2" w:rsidP="00A0234C">
            <w:pPr>
              <w:pStyle w:val="TAL"/>
              <w:rPr>
                <w:rFonts w:eastAsia="SimSun"/>
              </w:rPr>
            </w:pPr>
          </w:p>
        </w:tc>
        <w:tc>
          <w:tcPr>
            <w:tcW w:w="355" w:type="pct"/>
          </w:tcPr>
          <w:p w14:paraId="5197651E" w14:textId="77777777" w:rsidR="003657C2" w:rsidRPr="001D4BBD" w:rsidRDefault="003657C2" w:rsidP="00A0234C">
            <w:pPr>
              <w:pStyle w:val="TAC"/>
              <w:rPr>
                <w:rFonts w:eastAsia="SimSun" w:cs="Arial"/>
                <w:szCs w:val="18"/>
              </w:rPr>
            </w:pPr>
          </w:p>
        </w:tc>
        <w:tc>
          <w:tcPr>
            <w:tcW w:w="333" w:type="pct"/>
          </w:tcPr>
          <w:p w14:paraId="380F2037" w14:textId="77777777" w:rsidR="003657C2" w:rsidRPr="001D4BBD" w:rsidRDefault="003657C2" w:rsidP="00A0234C">
            <w:pPr>
              <w:pStyle w:val="TAC"/>
              <w:rPr>
                <w:rFonts w:eastAsia="SimSun"/>
                <w:lang w:eastAsia="de-DE"/>
              </w:rPr>
            </w:pPr>
          </w:p>
        </w:tc>
      </w:tr>
      <w:tr w:rsidR="003657C2" w:rsidRPr="001D4BBD" w14:paraId="3595F7D7" w14:textId="77777777" w:rsidTr="00A0234C">
        <w:trPr>
          <w:trHeight w:val="20"/>
        </w:trPr>
        <w:tc>
          <w:tcPr>
            <w:tcW w:w="282" w:type="pct"/>
          </w:tcPr>
          <w:p w14:paraId="235AD278" w14:textId="13F83BB4" w:rsidR="003657C2" w:rsidRPr="001D4BBD" w:rsidRDefault="003657C2" w:rsidP="00A0234C">
            <w:pPr>
              <w:pStyle w:val="TAC"/>
              <w:rPr>
                <w:rFonts w:eastAsia="SimSun"/>
                <w:lang w:eastAsia="ja-JP"/>
              </w:rPr>
            </w:pPr>
            <w:r>
              <w:rPr>
                <w:rFonts w:eastAsia="SimSun"/>
                <w:lang w:eastAsia="ja-JP"/>
              </w:rPr>
              <w:t>14</w:t>
            </w:r>
          </w:p>
        </w:tc>
        <w:tc>
          <w:tcPr>
            <w:tcW w:w="570" w:type="pct"/>
          </w:tcPr>
          <w:p w14:paraId="6E49111E"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6" w:type="pct"/>
          </w:tcPr>
          <w:p w14:paraId="0422AFB4" w14:textId="3517314C" w:rsidR="003657C2" w:rsidRPr="001D4BBD" w:rsidRDefault="003657C2" w:rsidP="00A0234C">
            <w:pPr>
              <w:pStyle w:val="TAL"/>
              <w:rPr>
                <w:rFonts w:eastAsia="SimSun"/>
                <w:lang w:eastAsia="de-DE"/>
              </w:rPr>
            </w:pPr>
            <w:r w:rsidRPr="001D4BBD">
              <w:t>When the UE is in the "PIN check" mode, enter th</w:t>
            </w:r>
            <w:r>
              <w:t>e</w:t>
            </w:r>
            <w:r w:rsidRPr="001D4BBD">
              <w:t xml:space="preserve"> new PIN "2468#"</w:t>
            </w:r>
          </w:p>
        </w:tc>
        <w:tc>
          <w:tcPr>
            <w:tcW w:w="1744" w:type="pct"/>
          </w:tcPr>
          <w:p w14:paraId="41BB2CFC" w14:textId="77777777" w:rsidR="003657C2" w:rsidRPr="001D4BBD" w:rsidRDefault="003657C2" w:rsidP="00A0234C">
            <w:pPr>
              <w:pStyle w:val="TAL"/>
              <w:rPr>
                <w:rFonts w:eastAsia="SimSun"/>
                <w:lang w:eastAsia="de-DE"/>
              </w:rPr>
            </w:pPr>
            <w:r w:rsidRPr="001D4BBD">
              <w:rPr>
                <w:rFonts w:eastAsia="SimSun" w:cs="Arial"/>
                <w:szCs w:val="18"/>
              </w:rPr>
              <w:t>The UE verifies the entered PIN command on the UICC and gets a confirmation from the UICC</w:t>
            </w:r>
          </w:p>
        </w:tc>
        <w:tc>
          <w:tcPr>
            <w:tcW w:w="355" w:type="pct"/>
          </w:tcPr>
          <w:p w14:paraId="44B999E9" w14:textId="77777777" w:rsidR="003657C2" w:rsidRPr="001D4BBD" w:rsidRDefault="003657C2" w:rsidP="00A0234C">
            <w:pPr>
              <w:pStyle w:val="TAC"/>
              <w:rPr>
                <w:rFonts w:eastAsia="SimSun"/>
                <w:lang w:eastAsia="de-DE"/>
              </w:rPr>
            </w:pPr>
            <w:r w:rsidRPr="001D4BBD">
              <w:rPr>
                <w:rFonts w:eastAsia="SimSun"/>
              </w:rPr>
              <w:t>CR 3</w:t>
            </w:r>
          </w:p>
        </w:tc>
        <w:tc>
          <w:tcPr>
            <w:tcW w:w="333" w:type="pct"/>
          </w:tcPr>
          <w:p w14:paraId="1F525BBC"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17549959" w14:textId="77777777" w:rsidTr="00A0234C">
        <w:trPr>
          <w:trHeight w:val="20"/>
        </w:trPr>
        <w:tc>
          <w:tcPr>
            <w:tcW w:w="282" w:type="pct"/>
          </w:tcPr>
          <w:p w14:paraId="5551C3F4" w14:textId="2D5A88D9" w:rsidR="003657C2" w:rsidRPr="001D4BBD" w:rsidRDefault="003657C2" w:rsidP="00A0234C">
            <w:pPr>
              <w:pStyle w:val="TAC"/>
              <w:rPr>
                <w:rFonts w:eastAsia="SimSun"/>
                <w:lang w:eastAsia="ja-JP"/>
              </w:rPr>
            </w:pPr>
            <w:r>
              <w:rPr>
                <w:rFonts w:eastAsia="SimSun"/>
                <w:lang w:eastAsia="ja-JP"/>
              </w:rPr>
              <w:t>15</w:t>
            </w:r>
          </w:p>
        </w:tc>
        <w:tc>
          <w:tcPr>
            <w:tcW w:w="570" w:type="pct"/>
          </w:tcPr>
          <w:p w14:paraId="3CD7411B" w14:textId="77777777" w:rsidR="003657C2" w:rsidRPr="001D4BBD" w:rsidRDefault="003657C2" w:rsidP="00A0234C">
            <w:pPr>
              <w:pStyle w:val="TAC"/>
              <w:rPr>
                <w:rFonts w:eastAsia="SimSun"/>
                <w:lang w:eastAsia="ja-JP"/>
              </w:rPr>
            </w:pPr>
            <w:r w:rsidRPr="001D4BBD">
              <w:rPr>
                <w:rFonts w:eastAsia="SimSun" w:cs="Arial"/>
                <w:szCs w:val="18"/>
                <w:lang w:eastAsia="ja-JP"/>
              </w:rPr>
              <w:t>UE &gt; USER</w:t>
            </w:r>
          </w:p>
        </w:tc>
        <w:tc>
          <w:tcPr>
            <w:tcW w:w="1716" w:type="pct"/>
          </w:tcPr>
          <w:p w14:paraId="28E97E01" w14:textId="77777777" w:rsidR="003657C2" w:rsidRPr="001D4BBD" w:rsidRDefault="003657C2" w:rsidP="00A0234C">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44" w:type="pct"/>
          </w:tcPr>
          <w:p w14:paraId="2093B3FF" w14:textId="77777777" w:rsidR="003657C2" w:rsidRPr="001D4BBD" w:rsidRDefault="003657C2" w:rsidP="00A0234C">
            <w:pPr>
              <w:pStyle w:val="TAL"/>
              <w:rPr>
                <w:rFonts w:eastAsia="SimSun"/>
                <w:lang w:eastAsia="de-DE"/>
              </w:rPr>
            </w:pPr>
            <w:r w:rsidRPr="001D4BBD">
              <w:rPr>
                <w:rFonts w:eastAsia="SimSun"/>
              </w:rPr>
              <w:t>This procedure shall be successful</w:t>
            </w:r>
          </w:p>
        </w:tc>
        <w:tc>
          <w:tcPr>
            <w:tcW w:w="355" w:type="pct"/>
          </w:tcPr>
          <w:p w14:paraId="5D6D09FD" w14:textId="77777777" w:rsidR="003657C2" w:rsidRPr="001D4BBD" w:rsidRDefault="003657C2" w:rsidP="00A0234C">
            <w:pPr>
              <w:pStyle w:val="TAC"/>
              <w:rPr>
                <w:rFonts w:eastAsia="SimSun"/>
                <w:lang w:eastAsia="de-DE"/>
              </w:rPr>
            </w:pPr>
            <w:r w:rsidRPr="001D4BBD">
              <w:rPr>
                <w:rFonts w:eastAsia="SimSun" w:cs="Arial"/>
                <w:szCs w:val="18"/>
              </w:rPr>
              <w:t>CR 4</w:t>
            </w:r>
          </w:p>
        </w:tc>
        <w:tc>
          <w:tcPr>
            <w:tcW w:w="333" w:type="pct"/>
          </w:tcPr>
          <w:p w14:paraId="3B250C45" w14:textId="77777777" w:rsidR="003657C2" w:rsidRPr="001D4BBD" w:rsidRDefault="003657C2" w:rsidP="00A0234C">
            <w:pPr>
              <w:pStyle w:val="TAC"/>
              <w:rPr>
                <w:rFonts w:eastAsia="SimSun"/>
                <w:lang w:eastAsia="de-DE"/>
              </w:rPr>
            </w:pPr>
          </w:p>
        </w:tc>
      </w:tr>
    </w:tbl>
    <w:p w14:paraId="238B9C7D" w14:textId="03CB5F32" w:rsidR="003657C2" w:rsidRDefault="003657C2" w:rsidP="003657C2"/>
    <w:p w14:paraId="7302984C" w14:textId="6AC3A0C9" w:rsidR="006638F1" w:rsidRPr="001D4BBD" w:rsidRDefault="006638F1" w:rsidP="006638F1">
      <w:r w:rsidRPr="001D4BBD">
        <w:t>Sequence B:</w:t>
      </w:r>
    </w:p>
    <w:tbl>
      <w:tblPr>
        <w:tblpPr w:leftFromText="181" w:rightFromText="181" w:vertAnchor="text" w:tblpY="1"/>
        <w:tblOverlap w:val="neve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1"/>
        <w:gridCol w:w="1091"/>
        <w:gridCol w:w="3288"/>
        <w:gridCol w:w="3341"/>
        <w:gridCol w:w="680"/>
        <w:gridCol w:w="638"/>
      </w:tblGrid>
      <w:tr w:rsidR="00B220D0" w:rsidRPr="001D4BBD" w14:paraId="06520534" w14:textId="77777777" w:rsidTr="00771AF7">
        <w:trPr>
          <w:cantSplit/>
          <w:trHeight w:val="20"/>
          <w:tblHeader/>
        </w:trPr>
        <w:tc>
          <w:tcPr>
            <w:tcW w:w="282" w:type="pct"/>
            <w:shd w:val="clear" w:color="auto" w:fill="D9D9D9" w:themeFill="background1" w:themeFillShade="D9"/>
            <w:hideMark/>
          </w:tcPr>
          <w:bookmarkEnd w:id="2090"/>
          <w:p w14:paraId="01EB129A" w14:textId="77777777" w:rsidR="00B220D0" w:rsidRPr="001D4BBD" w:rsidRDefault="00B220D0" w:rsidP="00771AF7">
            <w:pPr>
              <w:pStyle w:val="TAH"/>
              <w:rPr>
                <w:rFonts w:eastAsia="Calibri"/>
                <w:lang w:val="en-US" w:eastAsia="de-DE"/>
              </w:rPr>
            </w:pPr>
            <w:r w:rsidRPr="001D4BBD">
              <w:rPr>
                <w:rFonts w:eastAsia="Calibri"/>
                <w:lang w:val="en-US" w:eastAsia="de-DE"/>
              </w:rPr>
              <w:t>Step</w:t>
            </w:r>
          </w:p>
        </w:tc>
        <w:tc>
          <w:tcPr>
            <w:tcW w:w="569" w:type="pct"/>
            <w:shd w:val="clear" w:color="auto" w:fill="D9D9D9" w:themeFill="background1" w:themeFillShade="D9"/>
            <w:hideMark/>
          </w:tcPr>
          <w:p w14:paraId="32356188" w14:textId="77777777" w:rsidR="00B220D0" w:rsidRPr="001D4BBD" w:rsidRDefault="00B220D0" w:rsidP="00771AF7">
            <w:pPr>
              <w:pStyle w:val="TAH"/>
              <w:rPr>
                <w:rFonts w:eastAsia="Calibri"/>
                <w:lang w:val="en-US" w:eastAsia="de-DE"/>
              </w:rPr>
            </w:pPr>
            <w:r w:rsidRPr="001D4BBD">
              <w:rPr>
                <w:rFonts w:eastAsia="Calibri"/>
                <w:lang w:val="en-US" w:eastAsia="de-DE"/>
              </w:rPr>
              <w:t>Direction</w:t>
            </w:r>
          </w:p>
        </w:tc>
        <w:tc>
          <w:tcPr>
            <w:tcW w:w="1716" w:type="pct"/>
            <w:shd w:val="clear" w:color="auto" w:fill="D9D9D9" w:themeFill="background1" w:themeFillShade="D9"/>
            <w:hideMark/>
          </w:tcPr>
          <w:p w14:paraId="44EB721B" w14:textId="77777777" w:rsidR="00B220D0" w:rsidRPr="001D4BBD" w:rsidRDefault="00B220D0" w:rsidP="00771AF7">
            <w:pPr>
              <w:pStyle w:val="TAH"/>
              <w:rPr>
                <w:rFonts w:eastAsia="Calibri"/>
                <w:lang w:val="en-US" w:eastAsia="de-DE"/>
              </w:rPr>
            </w:pPr>
            <w:r w:rsidRPr="001D4BBD">
              <w:rPr>
                <w:rFonts w:eastAsia="Calibri"/>
                <w:lang w:val="en-US" w:eastAsia="de-DE"/>
              </w:rPr>
              <w:t>Action</w:t>
            </w:r>
          </w:p>
        </w:tc>
        <w:tc>
          <w:tcPr>
            <w:tcW w:w="1744" w:type="pct"/>
            <w:shd w:val="clear" w:color="auto" w:fill="D9D9D9" w:themeFill="background1" w:themeFillShade="D9"/>
            <w:hideMark/>
          </w:tcPr>
          <w:p w14:paraId="17853C2B" w14:textId="77777777" w:rsidR="00B220D0" w:rsidRPr="001D4BBD" w:rsidRDefault="00B220D0" w:rsidP="00771AF7">
            <w:pPr>
              <w:pStyle w:val="TAH"/>
              <w:rPr>
                <w:rFonts w:eastAsia="Calibri"/>
                <w:lang w:val="en-US" w:eastAsia="de-DE"/>
              </w:rPr>
            </w:pPr>
            <w:r w:rsidRPr="001D4BBD">
              <w:rPr>
                <w:rFonts w:eastAsia="Calibri"/>
                <w:lang w:val="en-US" w:eastAsia="de-DE"/>
              </w:rPr>
              <w:t>Information</w:t>
            </w:r>
          </w:p>
        </w:tc>
        <w:tc>
          <w:tcPr>
            <w:tcW w:w="355" w:type="pct"/>
            <w:shd w:val="clear" w:color="auto" w:fill="D9D9D9" w:themeFill="background1" w:themeFillShade="D9"/>
          </w:tcPr>
          <w:p w14:paraId="6D620699" w14:textId="77777777" w:rsidR="00B220D0" w:rsidRPr="001D4BBD" w:rsidRDefault="00B220D0" w:rsidP="00771AF7">
            <w:pPr>
              <w:pStyle w:val="TAH"/>
              <w:rPr>
                <w:rFonts w:eastAsia="Calibri"/>
                <w:lang w:val="en-US" w:eastAsia="de-DE"/>
              </w:rPr>
            </w:pPr>
            <w:r w:rsidRPr="001D4BBD">
              <w:rPr>
                <w:rFonts w:eastAsia="Calibri"/>
                <w:lang w:val="en-US" w:eastAsia="de-DE"/>
              </w:rPr>
              <w:t>REQ</w:t>
            </w:r>
          </w:p>
        </w:tc>
        <w:tc>
          <w:tcPr>
            <w:tcW w:w="333" w:type="pct"/>
            <w:shd w:val="clear" w:color="auto" w:fill="D9D9D9" w:themeFill="background1" w:themeFillShade="D9"/>
          </w:tcPr>
          <w:p w14:paraId="64A418A3" w14:textId="77777777" w:rsidR="00B220D0" w:rsidRPr="001D4BBD" w:rsidRDefault="00B220D0" w:rsidP="00771AF7">
            <w:pPr>
              <w:pStyle w:val="TAH"/>
              <w:rPr>
                <w:rFonts w:eastAsia="Calibri"/>
                <w:lang w:val="en-US" w:eastAsia="de-DE"/>
              </w:rPr>
            </w:pPr>
            <w:r w:rsidRPr="001D4BBD">
              <w:rPr>
                <w:rFonts w:eastAsia="Calibri"/>
                <w:lang w:val="en-US" w:eastAsia="de-DE"/>
              </w:rPr>
              <w:t>SA</w:t>
            </w:r>
          </w:p>
        </w:tc>
      </w:tr>
      <w:tr w:rsidR="00B220D0" w:rsidRPr="001D4BBD" w14:paraId="6AAB3923" w14:textId="77777777" w:rsidTr="00771AF7">
        <w:trPr>
          <w:trHeight w:val="202"/>
        </w:trPr>
        <w:tc>
          <w:tcPr>
            <w:tcW w:w="282" w:type="pct"/>
          </w:tcPr>
          <w:p w14:paraId="139E4328" w14:textId="77777777" w:rsidR="00B220D0" w:rsidRPr="001D4BBD" w:rsidRDefault="00B220D0" w:rsidP="00771AF7">
            <w:pPr>
              <w:pStyle w:val="TAC"/>
              <w:rPr>
                <w:rFonts w:eastAsia="SimSun"/>
                <w:lang w:eastAsia="ja-JP"/>
              </w:rPr>
            </w:pPr>
            <w:r w:rsidRPr="001D4BBD">
              <w:rPr>
                <w:rFonts w:eastAsia="SimSun" w:cs="Arial"/>
                <w:szCs w:val="18"/>
                <w:lang w:eastAsia="ja-JP"/>
              </w:rPr>
              <w:t>1</w:t>
            </w:r>
          </w:p>
        </w:tc>
        <w:tc>
          <w:tcPr>
            <w:tcW w:w="569" w:type="pct"/>
          </w:tcPr>
          <w:p w14:paraId="39830FE7" w14:textId="77777777" w:rsidR="00B220D0" w:rsidRPr="001D4BBD" w:rsidRDefault="00B220D0" w:rsidP="00771AF7">
            <w:pPr>
              <w:pStyle w:val="TAC"/>
              <w:rPr>
                <w:rFonts w:eastAsia="SimSun"/>
                <w:lang w:eastAsia="ja-JP"/>
              </w:rPr>
            </w:pPr>
            <w:r w:rsidRPr="001D4BBD">
              <w:rPr>
                <w:rFonts w:eastAsia="SimSun" w:cs="Arial"/>
                <w:szCs w:val="18"/>
                <w:lang w:eastAsia="ja-JP"/>
              </w:rPr>
              <w:t>UE</w:t>
            </w:r>
          </w:p>
        </w:tc>
        <w:tc>
          <w:tcPr>
            <w:tcW w:w="1716" w:type="pct"/>
          </w:tcPr>
          <w:p w14:paraId="7405D77F" w14:textId="77777777" w:rsidR="00B220D0" w:rsidRPr="001D4BBD" w:rsidRDefault="00B220D0" w:rsidP="00771AF7">
            <w:pPr>
              <w:pStyle w:val="TAL"/>
              <w:rPr>
                <w:rFonts w:eastAsia="SimSun"/>
                <w:lang w:eastAsia="de-DE"/>
              </w:rPr>
            </w:pPr>
            <w:r w:rsidRPr="001D4BBD">
              <w:t>Run an initial activation</w:t>
            </w:r>
          </w:p>
        </w:tc>
        <w:tc>
          <w:tcPr>
            <w:tcW w:w="1744" w:type="pct"/>
          </w:tcPr>
          <w:p w14:paraId="1F292763" w14:textId="77777777" w:rsidR="00B220D0" w:rsidRPr="001D4BBD" w:rsidRDefault="00B220D0" w:rsidP="00771AF7">
            <w:pPr>
              <w:pStyle w:val="TAL"/>
              <w:rPr>
                <w:rFonts w:eastAsia="SimSun"/>
                <w:lang w:eastAsia="de-DE"/>
              </w:rPr>
            </w:pPr>
          </w:p>
        </w:tc>
        <w:tc>
          <w:tcPr>
            <w:tcW w:w="355" w:type="pct"/>
          </w:tcPr>
          <w:p w14:paraId="08D8CB5F" w14:textId="77777777" w:rsidR="00B220D0" w:rsidRPr="001D4BBD" w:rsidRDefault="00B220D0" w:rsidP="00771AF7">
            <w:pPr>
              <w:pStyle w:val="TAC"/>
              <w:rPr>
                <w:rFonts w:eastAsia="SimSun"/>
                <w:lang w:eastAsia="de-DE"/>
              </w:rPr>
            </w:pPr>
          </w:p>
        </w:tc>
        <w:tc>
          <w:tcPr>
            <w:tcW w:w="333" w:type="pct"/>
          </w:tcPr>
          <w:p w14:paraId="7FFEBD25" w14:textId="77777777" w:rsidR="00B220D0" w:rsidRPr="001D4BBD" w:rsidRDefault="00B220D0" w:rsidP="00771AF7">
            <w:pPr>
              <w:pStyle w:val="TAC"/>
              <w:rPr>
                <w:rFonts w:eastAsia="SimSun"/>
                <w:lang w:eastAsia="de-DE"/>
              </w:rPr>
            </w:pPr>
          </w:p>
        </w:tc>
      </w:tr>
      <w:tr w:rsidR="00B220D0" w:rsidRPr="001D4BBD" w14:paraId="4334EDA1" w14:textId="77777777" w:rsidTr="00771AF7">
        <w:trPr>
          <w:trHeight w:val="20"/>
        </w:trPr>
        <w:tc>
          <w:tcPr>
            <w:tcW w:w="282" w:type="pct"/>
          </w:tcPr>
          <w:p w14:paraId="45BBE7EE" w14:textId="77777777" w:rsidR="00B220D0" w:rsidRPr="001D4BBD" w:rsidRDefault="00B220D0" w:rsidP="00771AF7">
            <w:pPr>
              <w:pStyle w:val="TAC"/>
              <w:rPr>
                <w:rFonts w:eastAsia="SimSun"/>
                <w:lang w:eastAsia="ja-JP"/>
              </w:rPr>
            </w:pPr>
            <w:r w:rsidRPr="001D4BBD">
              <w:rPr>
                <w:rFonts w:eastAsia="SimSun"/>
                <w:lang w:eastAsia="ja-JP"/>
              </w:rPr>
              <w:t>2</w:t>
            </w:r>
          </w:p>
        </w:tc>
        <w:tc>
          <w:tcPr>
            <w:tcW w:w="569" w:type="pct"/>
          </w:tcPr>
          <w:p w14:paraId="54BD64BC" w14:textId="196DCC2F" w:rsidR="00B220D0" w:rsidRPr="001D4BBD" w:rsidRDefault="005870F4" w:rsidP="00771AF7">
            <w:pPr>
              <w:pStyle w:val="TAC"/>
              <w:rPr>
                <w:rFonts w:eastAsia="SimSun"/>
                <w:lang w:eastAsia="ja-JP"/>
              </w:rPr>
            </w:pPr>
            <w:r w:rsidRPr="001D4BBD">
              <w:rPr>
                <w:rFonts w:eastAsia="SimSun"/>
                <w:lang w:eastAsia="ja-JP"/>
              </w:rPr>
              <w:t>USER &gt;</w:t>
            </w:r>
            <w:r w:rsidR="00B220D0" w:rsidRPr="001D4BBD">
              <w:rPr>
                <w:rFonts w:eastAsia="SimSun"/>
                <w:lang w:eastAsia="ja-JP"/>
              </w:rPr>
              <w:t xml:space="preserve"> UE </w:t>
            </w:r>
          </w:p>
        </w:tc>
        <w:tc>
          <w:tcPr>
            <w:tcW w:w="1716" w:type="pct"/>
          </w:tcPr>
          <w:p w14:paraId="00CE60E2" w14:textId="576BADA5" w:rsidR="00B220D0" w:rsidRPr="001D4BBD" w:rsidRDefault="00B220D0" w:rsidP="00771AF7">
            <w:pPr>
              <w:pStyle w:val="TAL"/>
              <w:rPr>
                <w:rFonts w:eastAsia="SimSun"/>
                <w:lang w:eastAsia="de-DE"/>
              </w:rPr>
            </w:pPr>
            <w:r w:rsidRPr="001D4BBD">
              <w:t xml:space="preserve">Enter the </w:t>
            </w:r>
            <w:r w:rsidR="001964B8" w:rsidRPr="001D4BBD">
              <w:t>wrong</w:t>
            </w:r>
            <w:r w:rsidRPr="001D4BBD">
              <w:t xml:space="preserve"> PIN</w:t>
            </w:r>
            <w:r w:rsidR="001964B8" w:rsidRPr="001D4BBD">
              <w:t xml:space="preserve"> three times</w:t>
            </w:r>
          </w:p>
        </w:tc>
        <w:tc>
          <w:tcPr>
            <w:tcW w:w="1744" w:type="pct"/>
          </w:tcPr>
          <w:p w14:paraId="086776C0" w14:textId="3F3E6D9B" w:rsidR="00B220D0" w:rsidRPr="001D4BBD" w:rsidRDefault="00B220D0" w:rsidP="00771AF7">
            <w:pPr>
              <w:pStyle w:val="TAL"/>
              <w:rPr>
                <w:rFonts w:eastAsia="SimSun"/>
                <w:lang w:eastAsia="de-DE"/>
              </w:rPr>
            </w:pPr>
          </w:p>
        </w:tc>
        <w:tc>
          <w:tcPr>
            <w:tcW w:w="355" w:type="pct"/>
          </w:tcPr>
          <w:p w14:paraId="04436385" w14:textId="77777777" w:rsidR="00B220D0" w:rsidRPr="001D4BBD" w:rsidRDefault="00B220D0" w:rsidP="00771AF7">
            <w:pPr>
              <w:pStyle w:val="TAC"/>
              <w:rPr>
                <w:rFonts w:eastAsia="SimSun"/>
                <w:lang w:eastAsia="de-DE"/>
              </w:rPr>
            </w:pPr>
          </w:p>
        </w:tc>
        <w:tc>
          <w:tcPr>
            <w:tcW w:w="333" w:type="pct"/>
          </w:tcPr>
          <w:p w14:paraId="284D9409" w14:textId="77777777" w:rsidR="00B220D0" w:rsidRPr="001D4BBD" w:rsidRDefault="00B220D0" w:rsidP="00771AF7">
            <w:pPr>
              <w:pStyle w:val="TAC"/>
              <w:rPr>
                <w:rFonts w:eastAsia="SimSun"/>
                <w:lang w:eastAsia="de-DE"/>
              </w:rPr>
            </w:pPr>
          </w:p>
        </w:tc>
      </w:tr>
      <w:tr w:rsidR="00B220D0" w:rsidRPr="001D4BBD" w14:paraId="4418027A" w14:textId="77777777" w:rsidTr="00771AF7">
        <w:trPr>
          <w:trHeight w:val="20"/>
        </w:trPr>
        <w:tc>
          <w:tcPr>
            <w:tcW w:w="282" w:type="pct"/>
          </w:tcPr>
          <w:p w14:paraId="608D1F34" w14:textId="77777777" w:rsidR="00B220D0" w:rsidRPr="001D4BBD" w:rsidRDefault="00B220D0" w:rsidP="00771AF7">
            <w:pPr>
              <w:pStyle w:val="TAC"/>
              <w:rPr>
                <w:rFonts w:eastAsia="SimSun"/>
                <w:lang w:eastAsia="ja-JP"/>
              </w:rPr>
            </w:pPr>
            <w:r w:rsidRPr="001D4BBD">
              <w:rPr>
                <w:rFonts w:eastAsia="SimSun"/>
                <w:lang w:eastAsia="ja-JP"/>
              </w:rPr>
              <w:t>3</w:t>
            </w:r>
          </w:p>
        </w:tc>
        <w:tc>
          <w:tcPr>
            <w:tcW w:w="569" w:type="pct"/>
          </w:tcPr>
          <w:p w14:paraId="20F2EAA7" w14:textId="560CF212" w:rsidR="00B220D0" w:rsidRPr="001D4BBD" w:rsidRDefault="005870F4" w:rsidP="00771AF7">
            <w:pPr>
              <w:pStyle w:val="TAC"/>
              <w:rPr>
                <w:rFonts w:eastAsia="SimSun"/>
                <w:lang w:eastAsia="ja-JP"/>
              </w:rPr>
            </w:pPr>
            <w:r w:rsidRPr="001D4BBD">
              <w:rPr>
                <w:rFonts w:eastAsia="SimSun"/>
                <w:lang w:eastAsia="ja-JP"/>
              </w:rPr>
              <w:t>USER &gt;</w:t>
            </w:r>
            <w:r w:rsidR="00B220D0" w:rsidRPr="001D4BBD">
              <w:rPr>
                <w:rFonts w:eastAsia="SimSun"/>
                <w:lang w:eastAsia="ja-JP"/>
              </w:rPr>
              <w:t xml:space="preserve"> UE </w:t>
            </w:r>
          </w:p>
        </w:tc>
        <w:tc>
          <w:tcPr>
            <w:tcW w:w="1716" w:type="pct"/>
          </w:tcPr>
          <w:p w14:paraId="2220DD90" w14:textId="4569704D" w:rsidR="00B220D0" w:rsidRPr="001D4BBD" w:rsidRDefault="001964B8" w:rsidP="00771AF7">
            <w:pPr>
              <w:pStyle w:val="TAL"/>
              <w:rPr>
                <w:rFonts w:eastAsia="SimSun"/>
                <w:lang w:eastAsia="de-DE"/>
              </w:rPr>
            </w:pPr>
            <w:r w:rsidRPr="001D4BBD">
              <w:t xml:space="preserve">The user shall initiate an MMI dependent procedure to unblock the PIN with unblock code '11111111' and a new PIN '2468' </w:t>
            </w:r>
            <w:r w:rsidRPr="001D4BBD">
              <w:rPr>
                <w:rFonts w:eastAsia="SimSun"/>
              </w:rPr>
              <w:t>(</w:t>
            </w:r>
            <w:r w:rsidR="00B220D0" w:rsidRPr="001D4BBD">
              <w:t>"**05*11111111*1234*1234#"</w:t>
            </w:r>
            <w:r w:rsidRPr="001D4BBD">
              <w:t>)</w:t>
            </w:r>
          </w:p>
        </w:tc>
        <w:tc>
          <w:tcPr>
            <w:tcW w:w="1744" w:type="pct"/>
          </w:tcPr>
          <w:p w14:paraId="61E0AF6F" w14:textId="77777777" w:rsidR="00B220D0" w:rsidRPr="001D4BBD" w:rsidRDefault="00B220D0" w:rsidP="00771AF7">
            <w:pPr>
              <w:pStyle w:val="TAL"/>
              <w:rPr>
                <w:rFonts w:eastAsia="SimSun"/>
                <w:lang w:eastAsia="de-DE"/>
              </w:rPr>
            </w:pPr>
            <w:r w:rsidRPr="001D4BBD">
              <w:rPr>
                <w:rFonts w:eastAsia="SimSun" w:cs="Arial"/>
                <w:szCs w:val="18"/>
              </w:rPr>
              <w:t>The UE initiates the</w:t>
            </w:r>
            <w:r w:rsidRPr="001D4BBD">
              <w:rPr>
                <w:rFonts w:eastAsia="SimSun"/>
              </w:rPr>
              <w:t xml:space="preserve"> UNBLOCK PIN</w:t>
            </w:r>
            <w:r w:rsidRPr="001D4BBD">
              <w:rPr>
                <w:rFonts w:eastAsia="SimSun" w:cs="Arial"/>
                <w:szCs w:val="18"/>
              </w:rPr>
              <w:t xml:space="preserve"> command on the UICC and gets a confirmation from the UICC</w:t>
            </w:r>
          </w:p>
        </w:tc>
        <w:tc>
          <w:tcPr>
            <w:tcW w:w="355" w:type="pct"/>
          </w:tcPr>
          <w:p w14:paraId="03B7122A" w14:textId="038C387C" w:rsidR="00B220D0" w:rsidRPr="001D4BBD" w:rsidRDefault="00B220D0" w:rsidP="00771AF7">
            <w:pPr>
              <w:pStyle w:val="TAC"/>
              <w:rPr>
                <w:rFonts w:eastAsia="SimSun"/>
                <w:lang w:eastAsia="de-DE"/>
              </w:rPr>
            </w:pPr>
            <w:r w:rsidRPr="001D4BBD">
              <w:rPr>
                <w:rFonts w:eastAsia="SimSun"/>
              </w:rPr>
              <w:t>CR</w:t>
            </w:r>
            <w:r w:rsidR="00E31CDB" w:rsidRPr="001D4BBD">
              <w:rPr>
                <w:rFonts w:eastAsia="SimSun"/>
              </w:rPr>
              <w:t> </w:t>
            </w:r>
            <w:r w:rsidRPr="001D4BBD">
              <w:rPr>
                <w:rFonts w:eastAsia="SimSun"/>
              </w:rPr>
              <w:t>1</w:t>
            </w:r>
          </w:p>
        </w:tc>
        <w:tc>
          <w:tcPr>
            <w:tcW w:w="333" w:type="pct"/>
          </w:tcPr>
          <w:p w14:paraId="21408AC2" w14:textId="77777777" w:rsidR="00B220D0" w:rsidRPr="001D4BBD" w:rsidRDefault="00B220D0" w:rsidP="00771AF7">
            <w:pPr>
              <w:pStyle w:val="TAC"/>
              <w:rPr>
                <w:rFonts w:eastAsia="SimSun"/>
                <w:lang w:eastAsia="de-DE"/>
              </w:rPr>
            </w:pPr>
            <w:r w:rsidRPr="001D4BBD">
              <w:rPr>
                <w:rFonts w:eastAsia="SimSun"/>
              </w:rPr>
              <w:t>A.2/1 OR A2/2</w:t>
            </w:r>
          </w:p>
        </w:tc>
      </w:tr>
      <w:tr w:rsidR="00B220D0" w:rsidRPr="001D4BBD" w14:paraId="2A279F34" w14:textId="77777777" w:rsidTr="00771AF7">
        <w:trPr>
          <w:trHeight w:val="20"/>
        </w:trPr>
        <w:tc>
          <w:tcPr>
            <w:tcW w:w="282" w:type="pct"/>
          </w:tcPr>
          <w:p w14:paraId="6823DF87" w14:textId="77777777" w:rsidR="00B220D0" w:rsidRPr="001D4BBD" w:rsidRDefault="00B220D0" w:rsidP="00771AF7">
            <w:pPr>
              <w:pStyle w:val="TAC"/>
              <w:rPr>
                <w:rFonts w:eastAsia="SimSun"/>
                <w:lang w:eastAsia="ja-JP"/>
              </w:rPr>
            </w:pPr>
            <w:r w:rsidRPr="001D4BBD">
              <w:rPr>
                <w:rFonts w:eastAsia="SimSun"/>
                <w:lang w:eastAsia="ja-JP"/>
              </w:rPr>
              <w:t>4</w:t>
            </w:r>
          </w:p>
        </w:tc>
        <w:tc>
          <w:tcPr>
            <w:tcW w:w="569" w:type="pct"/>
          </w:tcPr>
          <w:p w14:paraId="43433CBF" w14:textId="45030B6A" w:rsidR="00B220D0" w:rsidRPr="001D4BBD" w:rsidRDefault="00B220D0" w:rsidP="00771AF7">
            <w:pPr>
              <w:pStyle w:val="TAC"/>
              <w:rPr>
                <w:rFonts w:eastAsia="SimSun"/>
                <w:lang w:eastAsia="ja-JP"/>
              </w:rPr>
            </w:pPr>
            <w:r w:rsidRPr="001D4BBD">
              <w:rPr>
                <w:rFonts w:eastAsia="SimSun"/>
                <w:lang w:eastAsia="ja-JP"/>
              </w:rPr>
              <w:t xml:space="preserve">UE </w:t>
            </w:r>
            <w:r w:rsidR="005870F4" w:rsidRPr="001D4BBD">
              <w:rPr>
                <w:rFonts w:eastAsia="SimSun"/>
                <w:lang w:eastAsia="ja-JP"/>
              </w:rPr>
              <w:t>&gt; USER</w:t>
            </w:r>
          </w:p>
        </w:tc>
        <w:tc>
          <w:tcPr>
            <w:tcW w:w="1716" w:type="pct"/>
          </w:tcPr>
          <w:p w14:paraId="057E4B26" w14:textId="77777777" w:rsidR="00B220D0" w:rsidRPr="001D4BBD" w:rsidRDefault="00B220D0" w:rsidP="00771AF7">
            <w:pPr>
              <w:pStyle w:val="TAL"/>
              <w:rPr>
                <w:rFonts w:eastAsia="SimSun"/>
                <w:lang w:eastAsia="de-DE"/>
              </w:rPr>
            </w:pPr>
            <w:r w:rsidRPr="001D4BBD">
              <w:rPr>
                <w:lang w:val="en-US" w:eastAsia="en-GB"/>
              </w:rPr>
              <w:t>An indication is given to the user showing whether this procedure was successful</w:t>
            </w:r>
          </w:p>
        </w:tc>
        <w:tc>
          <w:tcPr>
            <w:tcW w:w="1744" w:type="pct"/>
          </w:tcPr>
          <w:p w14:paraId="5915A986" w14:textId="77777777" w:rsidR="00B220D0" w:rsidRPr="001D4BBD" w:rsidRDefault="00B220D0" w:rsidP="00771AF7">
            <w:pPr>
              <w:pStyle w:val="TAL"/>
              <w:rPr>
                <w:rFonts w:eastAsia="SimSun"/>
                <w:lang w:eastAsia="de-DE"/>
              </w:rPr>
            </w:pPr>
            <w:r w:rsidRPr="001D4BBD">
              <w:rPr>
                <w:rFonts w:eastAsia="SimSun"/>
              </w:rPr>
              <w:t>This procedure shall be successful</w:t>
            </w:r>
          </w:p>
        </w:tc>
        <w:tc>
          <w:tcPr>
            <w:tcW w:w="355" w:type="pct"/>
          </w:tcPr>
          <w:p w14:paraId="2F1566C7" w14:textId="77777777" w:rsidR="00B220D0" w:rsidRPr="001D4BBD" w:rsidRDefault="00B220D0" w:rsidP="00771AF7">
            <w:pPr>
              <w:pStyle w:val="TAC"/>
              <w:rPr>
                <w:rFonts w:eastAsia="SimSun"/>
                <w:lang w:eastAsia="de-DE"/>
              </w:rPr>
            </w:pPr>
            <w:r w:rsidRPr="001D4BBD">
              <w:rPr>
                <w:rFonts w:eastAsia="SimSun"/>
              </w:rPr>
              <w:t>CR 2</w:t>
            </w:r>
          </w:p>
        </w:tc>
        <w:tc>
          <w:tcPr>
            <w:tcW w:w="333" w:type="pct"/>
          </w:tcPr>
          <w:p w14:paraId="6314A5C0" w14:textId="77777777" w:rsidR="00B220D0" w:rsidRPr="001D4BBD" w:rsidRDefault="00B220D0" w:rsidP="00771AF7">
            <w:pPr>
              <w:pStyle w:val="TAC"/>
              <w:rPr>
                <w:rFonts w:eastAsia="SimSun"/>
                <w:lang w:eastAsia="de-DE"/>
              </w:rPr>
            </w:pPr>
          </w:p>
        </w:tc>
      </w:tr>
      <w:tr w:rsidR="00B220D0" w:rsidRPr="001D4BBD" w14:paraId="2F8AAB00" w14:textId="77777777" w:rsidTr="00771AF7">
        <w:trPr>
          <w:trHeight w:val="202"/>
        </w:trPr>
        <w:tc>
          <w:tcPr>
            <w:tcW w:w="282" w:type="pct"/>
          </w:tcPr>
          <w:p w14:paraId="4D13494F" w14:textId="77777777" w:rsidR="00B220D0" w:rsidRPr="001D4BBD" w:rsidRDefault="00B220D0" w:rsidP="00771AF7">
            <w:pPr>
              <w:pStyle w:val="TAC"/>
              <w:rPr>
                <w:rFonts w:eastAsia="SimSun"/>
                <w:lang w:eastAsia="ja-JP"/>
              </w:rPr>
            </w:pPr>
            <w:r w:rsidRPr="001D4BBD">
              <w:rPr>
                <w:rFonts w:eastAsia="SimSun"/>
                <w:lang w:eastAsia="ja-JP"/>
              </w:rPr>
              <w:t>5</w:t>
            </w:r>
          </w:p>
        </w:tc>
        <w:tc>
          <w:tcPr>
            <w:tcW w:w="569" w:type="pct"/>
          </w:tcPr>
          <w:p w14:paraId="77F0371C" w14:textId="77777777" w:rsidR="00B220D0" w:rsidRPr="001D4BBD" w:rsidRDefault="00B220D0" w:rsidP="00771AF7">
            <w:pPr>
              <w:pStyle w:val="TAC"/>
              <w:rPr>
                <w:rFonts w:eastAsia="SimSun"/>
                <w:lang w:eastAsia="ja-JP"/>
              </w:rPr>
            </w:pPr>
            <w:r w:rsidRPr="001D4BBD">
              <w:rPr>
                <w:rFonts w:eastAsia="SimSun"/>
                <w:lang w:eastAsia="ja-JP"/>
              </w:rPr>
              <w:t>UE</w:t>
            </w:r>
          </w:p>
        </w:tc>
        <w:tc>
          <w:tcPr>
            <w:tcW w:w="1716" w:type="pct"/>
          </w:tcPr>
          <w:p w14:paraId="557F1E16" w14:textId="77777777" w:rsidR="00B220D0" w:rsidRPr="001D4BBD" w:rsidRDefault="00B220D0" w:rsidP="00771AF7">
            <w:pPr>
              <w:pStyle w:val="TAL"/>
              <w:rPr>
                <w:rFonts w:eastAsia="SimSun"/>
                <w:lang w:eastAsia="de-DE"/>
              </w:rPr>
            </w:pPr>
            <w:r w:rsidRPr="001D4BBD">
              <w:rPr>
                <w:rFonts w:eastAsia="SimSun" w:cs="Arial"/>
                <w:szCs w:val="18"/>
                <w:lang w:eastAsia="de-DE"/>
              </w:rPr>
              <w:t>Deactivate and re-activate</w:t>
            </w:r>
            <w:r w:rsidRPr="001D4BBD" w:rsidDel="0062076B">
              <w:rPr>
                <w:rFonts w:eastAsia="SimSun"/>
              </w:rPr>
              <w:t xml:space="preserve"> </w:t>
            </w:r>
          </w:p>
        </w:tc>
        <w:tc>
          <w:tcPr>
            <w:tcW w:w="1744" w:type="pct"/>
          </w:tcPr>
          <w:p w14:paraId="08B22802" w14:textId="77777777" w:rsidR="00B220D0" w:rsidRPr="001D4BBD" w:rsidRDefault="00B220D0" w:rsidP="00771AF7">
            <w:pPr>
              <w:pStyle w:val="TAL"/>
              <w:rPr>
                <w:rFonts w:eastAsia="SimSun"/>
                <w:lang w:eastAsia="de-DE"/>
              </w:rPr>
            </w:pPr>
          </w:p>
        </w:tc>
        <w:tc>
          <w:tcPr>
            <w:tcW w:w="355" w:type="pct"/>
          </w:tcPr>
          <w:p w14:paraId="35B58B6D" w14:textId="77777777" w:rsidR="00B220D0" w:rsidRPr="001D4BBD" w:rsidRDefault="00B220D0" w:rsidP="00771AF7">
            <w:pPr>
              <w:pStyle w:val="TAC"/>
              <w:rPr>
                <w:rFonts w:eastAsia="SimSun"/>
                <w:lang w:eastAsia="de-DE"/>
              </w:rPr>
            </w:pPr>
          </w:p>
        </w:tc>
        <w:tc>
          <w:tcPr>
            <w:tcW w:w="333" w:type="pct"/>
          </w:tcPr>
          <w:p w14:paraId="10B29F01" w14:textId="77777777" w:rsidR="00B220D0" w:rsidRPr="001D4BBD" w:rsidRDefault="00B220D0" w:rsidP="00771AF7">
            <w:pPr>
              <w:pStyle w:val="TAC"/>
              <w:rPr>
                <w:rFonts w:eastAsia="SimSun"/>
                <w:lang w:eastAsia="de-DE"/>
              </w:rPr>
            </w:pPr>
          </w:p>
        </w:tc>
      </w:tr>
      <w:tr w:rsidR="00B220D0" w:rsidRPr="001D4BBD" w14:paraId="5909BD3F" w14:textId="77777777" w:rsidTr="00771AF7">
        <w:trPr>
          <w:trHeight w:val="20"/>
        </w:trPr>
        <w:tc>
          <w:tcPr>
            <w:tcW w:w="282" w:type="pct"/>
          </w:tcPr>
          <w:p w14:paraId="75CEFD55" w14:textId="77777777" w:rsidR="00B220D0" w:rsidRPr="001D4BBD" w:rsidRDefault="00B220D0" w:rsidP="00771AF7">
            <w:pPr>
              <w:pStyle w:val="TAC"/>
              <w:rPr>
                <w:rFonts w:eastAsia="SimSun"/>
                <w:lang w:eastAsia="ja-JP"/>
              </w:rPr>
            </w:pPr>
            <w:r w:rsidRPr="001D4BBD">
              <w:rPr>
                <w:rFonts w:eastAsia="SimSun"/>
                <w:lang w:eastAsia="ja-JP"/>
              </w:rPr>
              <w:t>6</w:t>
            </w:r>
          </w:p>
        </w:tc>
        <w:tc>
          <w:tcPr>
            <w:tcW w:w="569" w:type="pct"/>
          </w:tcPr>
          <w:p w14:paraId="20D99A05" w14:textId="7590B24C" w:rsidR="00B220D0" w:rsidRPr="001D4BBD" w:rsidRDefault="005870F4" w:rsidP="00771AF7">
            <w:pPr>
              <w:pStyle w:val="TAC"/>
              <w:rPr>
                <w:rFonts w:eastAsia="SimSun"/>
                <w:lang w:eastAsia="ja-JP"/>
              </w:rPr>
            </w:pPr>
            <w:r w:rsidRPr="001D4BBD">
              <w:rPr>
                <w:rFonts w:eastAsia="SimSun"/>
                <w:lang w:eastAsia="ja-JP"/>
              </w:rPr>
              <w:t>USER &gt;</w:t>
            </w:r>
            <w:r w:rsidR="00B220D0" w:rsidRPr="001D4BBD">
              <w:rPr>
                <w:rFonts w:eastAsia="SimSun"/>
                <w:lang w:eastAsia="ja-JP"/>
              </w:rPr>
              <w:t xml:space="preserve"> UE</w:t>
            </w:r>
          </w:p>
        </w:tc>
        <w:tc>
          <w:tcPr>
            <w:tcW w:w="1716" w:type="pct"/>
          </w:tcPr>
          <w:p w14:paraId="56F67A45" w14:textId="5B8A029C" w:rsidR="00B220D0" w:rsidRPr="001D4BBD" w:rsidRDefault="00B220D0" w:rsidP="00771AF7">
            <w:pPr>
              <w:pStyle w:val="TAL"/>
              <w:rPr>
                <w:rFonts w:eastAsia="SimSun"/>
                <w:lang w:eastAsia="de-DE"/>
              </w:rPr>
            </w:pPr>
            <w:r w:rsidRPr="001D4BBD">
              <w:t>When the UE is in the "PIN check" mode, enter the new PIN: "24</w:t>
            </w:r>
            <w:r w:rsidR="001964B8" w:rsidRPr="001D4BBD">
              <w:t>68</w:t>
            </w:r>
            <w:r w:rsidRPr="001D4BBD">
              <w:t>#"</w:t>
            </w:r>
          </w:p>
        </w:tc>
        <w:tc>
          <w:tcPr>
            <w:tcW w:w="1744" w:type="pct"/>
          </w:tcPr>
          <w:p w14:paraId="48BD9BB5" w14:textId="77777777" w:rsidR="00B220D0" w:rsidRPr="001D4BBD" w:rsidRDefault="00B220D0" w:rsidP="00771AF7">
            <w:pPr>
              <w:pStyle w:val="TAL"/>
              <w:rPr>
                <w:rFonts w:eastAsia="SimSun"/>
                <w:lang w:eastAsia="de-DE"/>
              </w:rPr>
            </w:pPr>
            <w:r w:rsidRPr="001D4BBD">
              <w:rPr>
                <w:rFonts w:eastAsia="SimSun" w:cs="Arial"/>
                <w:szCs w:val="18"/>
              </w:rPr>
              <w:t>The UE verifies the entered PIN command on the UICC and gets a confirmation from the UICC</w:t>
            </w:r>
          </w:p>
        </w:tc>
        <w:tc>
          <w:tcPr>
            <w:tcW w:w="355" w:type="pct"/>
          </w:tcPr>
          <w:p w14:paraId="2D0B4526" w14:textId="77777777" w:rsidR="00B220D0" w:rsidRPr="001D4BBD" w:rsidRDefault="00B220D0" w:rsidP="00771AF7">
            <w:pPr>
              <w:pStyle w:val="TAC"/>
              <w:rPr>
                <w:rFonts w:eastAsia="SimSun"/>
                <w:lang w:eastAsia="de-DE"/>
              </w:rPr>
            </w:pPr>
            <w:r w:rsidRPr="001D4BBD">
              <w:rPr>
                <w:rFonts w:eastAsia="SimSun"/>
              </w:rPr>
              <w:t>CR 3</w:t>
            </w:r>
          </w:p>
        </w:tc>
        <w:tc>
          <w:tcPr>
            <w:tcW w:w="333" w:type="pct"/>
          </w:tcPr>
          <w:p w14:paraId="246886D7" w14:textId="77777777" w:rsidR="00B220D0" w:rsidRPr="001D4BBD" w:rsidRDefault="00B220D0" w:rsidP="00771AF7">
            <w:pPr>
              <w:pStyle w:val="TAC"/>
              <w:rPr>
                <w:rFonts w:eastAsia="SimSun"/>
                <w:lang w:eastAsia="de-DE"/>
              </w:rPr>
            </w:pPr>
            <w:r w:rsidRPr="001D4BBD">
              <w:rPr>
                <w:rFonts w:eastAsia="SimSun"/>
              </w:rPr>
              <w:t>A.2/1 OR A2/2</w:t>
            </w:r>
          </w:p>
        </w:tc>
      </w:tr>
      <w:tr w:rsidR="00B220D0" w:rsidRPr="001D4BBD" w14:paraId="56CA08C4" w14:textId="77777777" w:rsidTr="00771AF7">
        <w:trPr>
          <w:trHeight w:val="20"/>
        </w:trPr>
        <w:tc>
          <w:tcPr>
            <w:tcW w:w="282" w:type="pct"/>
          </w:tcPr>
          <w:p w14:paraId="65ADFD3D" w14:textId="77777777" w:rsidR="00B220D0" w:rsidRPr="001D4BBD" w:rsidRDefault="00B220D0" w:rsidP="00771AF7">
            <w:pPr>
              <w:pStyle w:val="TAC"/>
              <w:rPr>
                <w:rFonts w:eastAsia="SimSun"/>
                <w:lang w:eastAsia="ja-JP"/>
              </w:rPr>
            </w:pPr>
            <w:r w:rsidRPr="001D4BBD">
              <w:rPr>
                <w:rFonts w:eastAsia="SimSun"/>
                <w:lang w:eastAsia="ja-JP"/>
              </w:rPr>
              <w:t>7</w:t>
            </w:r>
          </w:p>
        </w:tc>
        <w:tc>
          <w:tcPr>
            <w:tcW w:w="569" w:type="pct"/>
          </w:tcPr>
          <w:p w14:paraId="5ED907D1" w14:textId="11D93574" w:rsidR="00B220D0" w:rsidRPr="001D4BBD" w:rsidRDefault="00B220D0" w:rsidP="00771AF7">
            <w:pPr>
              <w:pStyle w:val="TAC"/>
              <w:rPr>
                <w:rFonts w:eastAsia="SimSun"/>
                <w:lang w:eastAsia="ja-JP"/>
              </w:rPr>
            </w:pPr>
            <w:r w:rsidRPr="001D4BBD">
              <w:rPr>
                <w:rFonts w:eastAsia="SimSun" w:cs="Arial"/>
                <w:szCs w:val="18"/>
                <w:lang w:eastAsia="ja-JP"/>
              </w:rPr>
              <w:t xml:space="preserve">UE </w:t>
            </w:r>
            <w:r w:rsidR="005870F4" w:rsidRPr="001D4BBD">
              <w:rPr>
                <w:rFonts w:eastAsia="SimSun" w:cs="Arial"/>
                <w:szCs w:val="18"/>
                <w:lang w:eastAsia="ja-JP"/>
              </w:rPr>
              <w:t>&gt; USER</w:t>
            </w:r>
          </w:p>
        </w:tc>
        <w:tc>
          <w:tcPr>
            <w:tcW w:w="1716" w:type="pct"/>
          </w:tcPr>
          <w:p w14:paraId="470DC407" w14:textId="77777777" w:rsidR="00B220D0" w:rsidRPr="001D4BBD" w:rsidRDefault="00B220D0" w:rsidP="00771AF7">
            <w:pPr>
              <w:pStyle w:val="TAL"/>
              <w:rPr>
                <w:rFonts w:eastAsia="SimSun"/>
                <w:lang w:eastAsia="de-DE"/>
              </w:rPr>
            </w:pPr>
            <w:r w:rsidRPr="001D4BBD">
              <w:rPr>
                <w:rFonts w:eastAsia="SimSun" w:cs="Arial"/>
                <w:szCs w:val="18"/>
                <w:lang w:eastAsia="de-DE"/>
              </w:rPr>
              <w:t>An indication is given to the user showing whether this procedure was successful</w:t>
            </w:r>
          </w:p>
        </w:tc>
        <w:tc>
          <w:tcPr>
            <w:tcW w:w="1744" w:type="pct"/>
          </w:tcPr>
          <w:p w14:paraId="762617FB" w14:textId="77777777" w:rsidR="00B220D0" w:rsidRPr="001D4BBD" w:rsidRDefault="00B220D0" w:rsidP="00771AF7">
            <w:pPr>
              <w:pStyle w:val="TAL"/>
              <w:rPr>
                <w:rFonts w:eastAsia="SimSun"/>
                <w:lang w:eastAsia="de-DE"/>
              </w:rPr>
            </w:pPr>
            <w:r w:rsidRPr="001D4BBD">
              <w:rPr>
                <w:rFonts w:eastAsia="SimSun"/>
              </w:rPr>
              <w:t>This procedure shall be successful</w:t>
            </w:r>
          </w:p>
        </w:tc>
        <w:tc>
          <w:tcPr>
            <w:tcW w:w="355" w:type="pct"/>
          </w:tcPr>
          <w:p w14:paraId="2E72F76A" w14:textId="77777777" w:rsidR="00B220D0" w:rsidRPr="001D4BBD" w:rsidRDefault="00B220D0" w:rsidP="00771AF7">
            <w:pPr>
              <w:pStyle w:val="TAC"/>
              <w:rPr>
                <w:rFonts w:eastAsia="SimSun"/>
                <w:lang w:eastAsia="de-DE"/>
              </w:rPr>
            </w:pPr>
            <w:r w:rsidRPr="001D4BBD">
              <w:rPr>
                <w:rFonts w:eastAsia="SimSun" w:cs="Arial"/>
                <w:szCs w:val="18"/>
              </w:rPr>
              <w:t>CR 4</w:t>
            </w:r>
          </w:p>
        </w:tc>
        <w:tc>
          <w:tcPr>
            <w:tcW w:w="333" w:type="pct"/>
          </w:tcPr>
          <w:p w14:paraId="0B8A6179" w14:textId="77777777" w:rsidR="00B220D0" w:rsidRPr="001D4BBD" w:rsidRDefault="00B220D0" w:rsidP="00771AF7">
            <w:pPr>
              <w:pStyle w:val="TAC"/>
              <w:rPr>
                <w:rFonts w:eastAsia="SimSun"/>
                <w:lang w:eastAsia="de-DE"/>
              </w:rPr>
            </w:pPr>
          </w:p>
        </w:tc>
      </w:tr>
    </w:tbl>
    <w:p w14:paraId="69166DE7" w14:textId="77777777" w:rsidR="007039AA" w:rsidRPr="001D4BBD" w:rsidRDefault="007039AA" w:rsidP="006638F1"/>
    <w:p w14:paraId="2171D429" w14:textId="0DBA52E5" w:rsidR="007039AA" w:rsidRPr="001D4BBD" w:rsidRDefault="007039AA" w:rsidP="007039AA">
      <w:pPr>
        <w:pStyle w:val="Heading4"/>
      </w:pPr>
      <w:bookmarkStart w:id="2092" w:name="_Toc170301088"/>
      <w:r w:rsidRPr="001D4BBD">
        <w:t>6.1.</w:t>
      </w:r>
      <w:r w:rsidR="00CD6A5F" w:rsidRPr="001D4BBD">
        <w:t>3</w:t>
      </w:r>
      <w:r w:rsidRPr="001D4BBD">
        <w:t>.5</w:t>
      </w:r>
      <w:r w:rsidRPr="001D4BBD">
        <w:tab/>
        <w:t>Acceptance criteria</w:t>
      </w:r>
      <w:bookmarkEnd w:id="2092"/>
    </w:p>
    <w:p w14:paraId="1D5AD203" w14:textId="204A5067" w:rsidR="007039AA" w:rsidRPr="001D4BBD" w:rsidRDefault="007039AA" w:rsidP="008E7767">
      <w:pPr>
        <w:keepNext/>
      </w:pPr>
      <w:r w:rsidRPr="001D4BBD">
        <w:t>Sequence A:</w:t>
      </w:r>
    </w:p>
    <w:p w14:paraId="26E4FA32" w14:textId="75062017" w:rsidR="007039AA" w:rsidRPr="001D4BBD" w:rsidRDefault="007039AA" w:rsidP="007E732D">
      <w:r w:rsidRPr="001D4BBD">
        <w:t>CR</w:t>
      </w:r>
      <w:r w:rsidR="00AA0D95" w:rsidRPr="001D4BBD">
        <w:t> </w:t>
      </w:r>
      <w:r w:rsidRPr="001D4BBD">
        <w:t xml:space="preserve">1 is explicitly verified at </w:t>
      </w:r>
      <w:r w:rsidR="009F703F" w:rsidRPr="001D4BBD">
        <w:t>s</w:t>
      </w:r>
      <w:r w:rsidRPr="001D4BBD">
        <w:t xml:space="preserve">tep </w:t>
      </w:r>
      <w:r w:rsidR="001964B8" w:rsidRPr="001D4BBD">
        <w:t>3</w:t>
      </w:r>
      <w:r w:rsidR="00AA0D95" w:rsidRPr="001D4BBD">
        <w:t>)</w:t>
      </w:r>
      <w:r w:rsidRPr="001D4BBD">
        <w:t xml:space="preserve"> and </w:t>
      </w:r>
      <w:r w:rsidR="009F703F" w:rsidRPr="001D4BBD">
        <w:t>step</w:t>
      </w:r>
      <w:r w:rsidR="007F3B0E" w:rsidRPr="001D4BBD">
        <w:t xml:space="preserve"> </w:t>
      </w:r>
      <w:r w:rsidR="001964B8" w:rsidRPr="001D4BBD">
        <w:t>11</w:t>
      </w:r>
      <w:r w:rsidR="00AA0D95" w:rsidRPr="001D4BBD">
        <w:t>)</w:t>
      </w:r>
      <w:r w:rsidRPr="001D4BBD">
        <w:t xml:space="preserve"> by analy</w:t>
      </w:r>
      <w:r w:rsidR="00B5494C" w:rsidRPr="001D4BBD">
        <w:t>s</w:t>
      </w:r>
      <w:r w:rsidRPr="001D4BBD">
        <w:t xml:space="preserve">ing the UNBLOCK PIN command sent via </w:t>
      </w:r>
      <w:r w:rsidR="00CD6A5F" w:rsidRPr="001D4BBD">
        <w:t xml:space="preserve">the </w:t>
      </w:r>
      <w:r w:rsidR="003D7009" w:rsidRPr="001D4BBD">
        <w:t>ME</w:t>
      </w:r>
      <w:r w:rsidRPr="001D4BBD">
        <w:t xml:space="preserve"> to the UICC, with parameter P2 = "01" (via any supported options </w:t>
      </w:r>
      <w:r w:rsidR="00F4627C" w:rsidRPr="001D4BBD">
        <w:t>A.2/1 OR A</w:t>
      </w:r>
      <w:r w:rsidR="007E3304" w:rsidRPr="001D4BBD">
        <w:t>.</w:t>
      </w:r>
      <w:r w:rsidR="00F4627C" w:rsidRPr="001D4BBD">
        <w:t>2/2</w:t>
      </w:r>
      <w:r w:rsidRPr="001D4BBD">
        <w:t>).</w:t>
      </w:r>
    </w:p>
    <w:p w14:paraId="395F06B6" w14:textId="45793C2F" w:rsidR="007039AA" w:rsidRPr="001D4BBD" w:rsidRDefault="007039AA" w:rsidP="007E732D">
      <w:r w:rsidRPr="001D4BBD">
        <w:t>CR</w:t>
      </w:r>
      <w:r w:rsidR="00AA0D95" w:rsidRPr="001D4BBD">
        <w:t> </w:t>
      </w:r>
      <w:r w:rsidRPr="001D4BBD">
        <w:t xml:space="preserve">2 is verified at </w:t>
      </w:r>
      <w:r w:rsidR="009F703F" w:rsidRPr="001D4BBD">
        <w:t>step</w:t>
      </w:r>
      <w:r w:rsidRPr="001D4BBD">
        <w:t xml:space="preserve"> </w:t>
      </w:r>
      <w:r w:rsidR="001964B8" w:rsidRPr="001D4BBD">
        <w:t>4</w:t>
      </w:r>
      <w:r w:rsidR="00AA0D95" w:rsidRPr="001D4BBD">
        <w:t>)</w:t>
      </w:r>
      <w:r w:rsidR="007F3B0E" w:rsidRPr="001D4BBD">
        <w:t xml:space="preserve"> and </w:t>
      </w:r>
      <w:r w:rsidR="009F703F" w:rsidRPr="001D4BBD">
        <w:t>step</w:t>
      </w:r>
      <w:r w:rsidR="007F3B0E" w:rsidRPr="001D4BBD">
        <w:t xml:space="preserve"> </w:t>
      </w:r>
      <w:r w:rsidR="001964B8" w:rsidRPr="001D4BBD">
        <w:t>12</w:t>
      </w:r>
      <w:r w:rsidR="00AA0D95" w:rsidRPr="001D4BBD">
        <w:t>)</w:t>
      </w:r>
      <w:r w:rsidRPr="001D4BBD">
        <w:t xml:space="preserve"> on </w:t>
      </w:r>
      <w:r w:rsidR="001F3AB4" w:rsidRPr="001D4BBD">
        <w:t xml:space="preserve">the </w:t>
      </w:r>
      <w:r w:rsidR="003D7009" w:rsidRPr="001D4BBD">
        <w:t>UE</w:t>
      </w:r>
      <w:r w:rsidRPr="001D4BBD">
        <w:t xml:space="preserve"> by ensuring UE shall give a</w:t>
      </w:r>
      <w:r w:rsidR="00B5494C" w:rsidRPr="001D4BBD">
        <w:t xml:space="preserve">n </w:t>
      </w:r>
      <w:r w:rsidRPr="001D4BBD">
        <w:t xml:space="preserve">indication </w:t>
      </w:r>
      <w:r w:rsidR="001F3AB4" w:rsidRPr="001D4BBD">
        <w:t>following</w:t>
      </w:r>
      <w:r w:rsidRPr="001D4BBD">
        <w:t xml:space="preserve"> a successful execution of the command and new PIN is accepted.</w:t>
      </w:r>
    </w:p>
    <w:p w14:paraId="11FB6BD8" w14:textId="0540ACF9" w:rsidR="003657C2" w:rsidRPr="001D4BBD" w:rsidRDefault="003657C2" w:rsidP="003657C2">
      <w:r w:rsidRPr="001D4BBD">
        <w:t>CR 3 is explicitly verified at step 6), step 9) and step 1</w:t>
      </w:r>
      <w:r>
        <w:t>4</w:t>
      </w:r>
      <w:r w:rsidRPr="001D4BBD">
        <w:t>) by analysing the status word for both successful and unsuccessful PIN entry.</w:t>
      </w:r>
    </w:p>
    <w:p w14:paraId="7564FD01" w14:textId="27F48D23" w:rsidR="003657C2" w:rsidRPr="001D4BBD" w:rsidRDefault="003657C2" w:rsidP="003657C2">
      <w:r w:rsidRPr="001D4BBD">
        <w:t>CR 4 is verified at step 7) and step 1</w:t>
      </w:r>
      <w:r>
        <w:t>5</w:t>
      </w:r>
      <w:r w:rsidRPr="001D4BBD">
        <w:t>) on the UE by ensuring UE shall give an indication of a successful execution of the command and PIN is accepted, at step 10) on UE by ensuring UE shall give an indication that execution of the command failed.</w:t>
      </w:r>
    </w:p>
    <w:p w14:paraId="48F8E924" w14:textId="11C3D365" w:rsidR="007039AA" w:rsidRPr="001D4BBD" w:rsidRDefault="007039AA" w:rsidP="007039AA">
      <w:r w:rsidRPr="001D4BBD">
        <w:t>Sequence B:</w:t>
      </w:r>
    </w:p>
    <w:p w14:paraId="2B05194C" w14:textId="070A15A2" w:rsidR="001F3AB4" w:rsidRPr="001D4BBD" w:rsidRDefault="001F3AB4" w:rsidP="007E732D">
      <w:r w:rsidRPr="001D4BBD">
        <w:t>CR</w:t>
      </w:r>
      <w:r w:rsidR="007E3304" w:rsidRPr="001D4BBD">
        <w:t> </w:t>
      </w:r>
      <w:r w:rsidRPr="001D4BBD">
        <w:t xml:space="preserve">1 is explicitly verified at </w:t>
      </w:r>
      <w:r w:rsidR="009F703F" w:rsidRPr="001D4BBD">
        <w:t>s</w:t>
      </w:r>
      <w:r w:rsidRPr="001D4BBD">
        <w:t>tep 3</w:t>
      </w:r>
      <w:r w:rsidR="007E3304" w:rsidRPr="001D4BBD">
        <w:t>)</w:t>
      </w:r>
      <w:r w:rsidRPr="001D4BBD">
        <w:t xml:space="preserve"> by analy</w:t>
      </w:r>
      <w:r w:rsidR="00B5494C" w:rsidRPr="001D4BBD">
        <w:t>s</w:t>
      </w:r>
      <w:r w:rsidRPr="001D4BBD">
        <w:t xml:space="preserve">ing the UNBLOCK PIN command sent via </w:t>
      </w:r>
      <w:r w:rsidR="00CD6A5F" w:rsidRPr="001D4BBD">
        <w:t xml:space="preserve">the </w:t>
      </w:r>
      <w:r w:rsidR="00B5538B" w:rsidRPr="001D4BBD">
        <w:t>ME</w:t>
      </w:r>
      <w:r w:rsidRPr="001D4BBD">
        <w:t xml:space="preserve"> to the UICC, with parameter P2 = "01" (via any supported options </w:t>
      </w:r>
      <w:r w:rsidR="00F4627C" w:rsidRPr="001D4BBD">
        <w:rPr>
          <w:rFonts w:eastAsia="SimSun"/>
        </w:rPr>
        <w:t>A.2/1 OR A</w:t>
      </w:r>
      <w:r w:rsidR="007E3304" w:rsidRPr="001D4BBD">
        <w:rPr>
          <w:rFonts w:eastAsia="SimSun"/>
        </w:rPr>
        <w:t>.</w:t>
      </w:r>
      <w:r w:rsidR="00F4627C" w:rsidRPr="001D4BBD">
        <w:rPr>
          <w:rFonts w:eastAsia="SimSun"/>
        </w:rPr>
        <w:t>2/2</w:t>
      </w:r>
      <w:r w:rsidRPr="001D4BBD">
        <w:t>)</w:t>
      </w:r>
      <w:r w:rsidR="00001F87" w:rsidRPr="001D4BBD">
        <w:t xml:space="preserve"> after </w:t>
      </w:r>
      <w:r w:rsidR="003D7009" w:rsidRPr="001D4BBD">
        <w:t>UE</w:t>
      </w:r>
      <w:r w:rsidR="00001F87" w:rsidRPr="001D4BBD">
        <w:t xml:space="preserve"> indicates that PIN has been blocked in </w:t>
      </w:r>
      <w:r w:rsidR="009F703F" w:rsidRPr="001D4BBD">
        <w:t>s</w:t>
      </w:r>
      <w:r w:rsidR="00001F87" w:rsidRPr="001D4BBD">
        <w:t>tep</w:t>
      </w:r>
      <w:r w:rsidR="007E3304" w:rsidRPr="001D4BBD">
        <w:t xml:space="preserve"> </w:t>
      </w:r>
      <w:r w:rsidR="00001F87" w:rsidRPr="001D4BBD">
        <w:t>2</w:t>
      </w:r>
      <w:r w:rsidR="007E3304" w:rsidRPr="001D4BBD">
        <w:t>)</w:t>
      </w:r>
      <w:r w:rsidRPr="001D4BBD">
        <w:t>.</w:t>
      </w:r>
    </w:p>
    <w:p w14:paraId="7DA849E7" w14:textId="204CD905" w:rsidR="001F3AB4" w:rsidRPr="001D4BBD" w:rsidRDefault="001F3AB4" w:rsidP="007E732D">
      <w:r w:rsidRPr="001D4BBD">
        <w:t>CR</w:t>
      </w:r>
      <w:r w:rsidR="007E3304" w:rsidRPr="001D4BBD">
        <w:t> </w:t>
      </w:r>
      <w:r w:rsidRPr="001D4BBD">
        <w:t xml:space="preserve">2 is verified at </w:t>
      </w:r>
      <w:r w:rsidR="009F703F" w:rsidRPr="001D4BBD">
        <w:t>s</w:t>
      </w:r>
      <w:r w:rsidRPr="001D4BBD">
        <w:t xml:space="preserve">tep </w:t>
      </w:r>
      <w:r w:rsidR="001964B8" w:rsidRPr="001D4BBD">
        <w:t>4</w:t>
      </w:r>
      <w:r w:rsidR="007E3304" w:rsidRPr="001D4BBD">
        <w:t>)</w:t>
      </w:r>
      <w:r w:rsidRPr="001D4BBD">
        <w:t xml:space="preserve"> on the </w:t>
      </w:r>
      <w:r w:rsidR="00B5538B" w:rsidRPr="001D4BBD">
        <w:t>ME</w:t>
      </w:r>
      <w:r w:rsidRPr="001D4BBD">
        <w:t xml:space="preserve"> by ensuring UE shall give a</w:t>
      </w:r>
      <w:r w:rsidR="003F3886" w:rsidRPr="001D4BBD">
        <w:t xml:space="preserve">n </w:t>
      </w:r>
      <w:r w:rsidRPr="001D4BBD">
        <w:t>indication following a successful execution of the command and new PIN is accepted.</w:t>
      </w:r>
    </w:p>
    <w:p w14:paraId="3C282631" w14:textId="28ECA452" w:rsidR="001F3AB4" w:rsidRPr="001D4BBD" w:rsidRDefault="001F3AB4" w:rsidP="007E732D">
      <w:r w:rsidRPr="001D4BBD">
        <w:t>CR</w:t>
      </w:r>
      <w:r w:rsidR="007E3304" w:rsidRPr="001D4BBD">
        <w:t> </w:t>
      </w:r>
      <w:r w:rsidRPr="001D4BBD">
        <w:t xml:space="preserve">3 is explicitly verified at </w:t>
      </w:r>
      <w:r w:rsidR="009F703F" w:rsidRPr="001D4BBD">
        <w:t>s</w:t>
      </w:r>
      <w:r w:rsidRPr="001D4BBD">
        <w:t xml:space="preserve">tep </w:t>
      </w:r>
      <w:r w:rsidR="001964B8" w:rsidRPr="001D4BBD">
        <w:t>6</w:t>
      </w:r>
      <w:r w:rsidR="007E3304" w:rsidRPr="001D4BBD">
        <w:t>)</w:t>
      </w:r>
      <w:r w:rsidR="000F1C58" w:rsidRPr="001D4BBD">
        <w:t xml:space="preserve"> </w:t>
      </w:r>
      <w:r w:rsidRPr="001D4BBD">
        <w:t>by analy</w:t>
      </w:r>
      <w:r w:rsidR="00B5494C" w:rsidRPr="001D4BBD">
        <w:t>s</w:t>
      </w:r>
      <w:r w:rsidRPr="001D4BBD">
        <w:t xml:space="preserve">ing the </w:t>
      </w:r>
      <w:r w:rsidR="00B5538B" w:rsidRPr="001D4BBD">
        <w:t>s</w:t>
      </w:r>
      <w:r w:rsidRPr="001D4BBD">
        <w:t xml:space="preserve">tatus word for </w:t>
      </w:r>
      <w:r w:rsidR="00001F87" w:rsidRPr="001D4BBD">
        <w:t>s</w:t>
      </w:r>
      <w:r w:rsidRPr="001D4BBD">
        <w:t>uccessful PIN entry.</w:t>
      </w:r>
    </w:p>
    <w:p w14:paraId="6B4E08A1" w14:textId="67284826" w:rsidR="001F3AB4" w:rsidRPr="001D4BBD" w:rsidRDefault="001F3AB4" w:rsidP="007E732D">
      <w:r w:rsidRPr="001D4BBD">
        <w:t>CR</w:t>
      </w:r>
      <w:r w:rsidR="007E3304" w:rsidRPr="001D4BBD">
        <w:t> </w:t>
      </w:r>
      <w:r w:rsidRPr="001D4BBD">
        <w:t xml:space="preserve">4 is verified at </w:t>
      </w:r>
      <w:r w:rsidR="009F703F" w:rsidRPr="001D4BBD">
        <w:t>s</w:t>
      </w:r>
      <w:r w:rsidRPr="001D4BBD">
        <w:t xml:space="preserve">tep </w:t>
      </w:r>
      <w:r w:rsidR="001964B8" w:rsidRPr="001D4BBD">
        <w:t>7</w:t>
      </w:r>
      <w:r w:rsidR="007E3304" w:rsidRPr="001D4BBD">
        <w:t>)</w:t>
      </w:r>
      <w:r w:rsidRPr="001D4BBD">
        <w:t xml:space="preserve"> </w:t>
      </w:r>
      <w:r w:rsidR="00B5538B" w:rsidRPr="001D4BBD">
        <w:t xml:space="preserve">the requirement is met if the </w:t>
      </w:r>
      <w:r w:rsidRPr="001D4BBD">
        <w:t xml:space="preserve">UE </w:t>
      </w:r>
      <w:r w:rsidR="00B5538B" w:rsidRPr="001D4BBD">
        <w:t xml:space="preserve">gets an </w:t>
      </w:r>
      <w:r w:rsidRPr="001D4BBD">
        <w:t>indicat</w:t>
      </w:r>
      <w:r w:rsidR="00B5538B" w:rsidRPr="001D4BBD">
        <w:t>ion that the PIN is accepted after the</w:t>
      </w:r>
      <w:r w:rsidRPr="001D4BBD">
        <w:t xml:space="preserve"> successful </w:t>
      </w:r>
      <w:r w:rsidR="00B5538B" w:rsidRPr="001D4BBD">
        <w:t xml:space="preserve">entry of the correct </w:t>
      </w:r>
      <w:r w:rsidRPr="001D4BBD">
        <w:t>PI</w:t>
      </w:r>
      <w:r w:rsidR="00B5538B" w:rsidRPr="001D4BBD">
        <w:t>N value</w:t>
      </w:r>
      <w:r w:rsidRPr="001D4BBD">
        <w:t>.</w:t>
      </w:r>
    </w:p>
    <w:p w14:paraId="78CB9515" w14:textId="77777777" w:rsidR="001556CF" w:rsidRPr="001D4BBD" w:rsidRDefault="001556CF" w:rsidP="009A08A9">
      <w:pPr>
        <w:pStyle w:val="Heading3"/>
        <w:rPr>
          <w:rFonts w:eastAsia="TimesNewRoman"/>
        </w:rPr>
      </w:pPr>
      <w:bookmarkStart w:id="2093" w:name="_Toc103688460"/>
      <w:bookmarkStart w:id="2094" w:name="_Toc170301089"/>
      <w:r w:rsidRPr="001D4BBD">
        <w:rPr>
          <w:rFonts w:eastAsia="TimesNewRoman"/>
          <w:lang w:eastAsia="en-GB"/>
        </w:rPr>
        <w:t>6.1.4</w:t>
      </w:r>
      <w:r w:rsidRPr="001D4BBD">
        <w:rPr>
          <w:rFonts w:eastAsia="TimesNewRoman"/>
          <w:lang w:eastAsia="en-GB"/>
        </w:rPr>
        <w:tab/>
        <w:t>Entry of PIN2</w:t>
      </w:r>
      <w:bookmarkEnd w:id="2093"/>
      <w:bookmarkEnd w:id="2094"/>
    </w:p>
    <w:p w14:paraId="18E602AE" w14:textId="0FBF5BFB" w:rsidR="003D6699" w:rsidRPr="001D4BBD" w:rsidRDefault="003D6699" w:rsidP="003D6699">
      <w:pPr>
        <w:pStyle w:val="Heading4"/>
      </w:pPr>
      <w:bookmarkStart w:id="2095" w:name="_Toc109133979"/>
      <w:bookmarkStart w:id="2096" w:name="_Toc170301090"/>
      <w:r w:rsidRPr="001D4BBD">
        <w:t>6.1.4.1</w:t>
      </w:r>
      <w:r w:rsidRPr="001D4BBD">
        <w:tab/>
        <w:t>Definition and applicability</w:t>
      </w:r>
      <w:bookmarkEnd w:id="2095"/>
      <w:bookmarkEnd w:id="2096"/>
    </w:p>
    <w:p w14:paraId="4B018DE0" w14:textId="77777777" w:rsidR="003D6699" w:rsidRPr="001D4BBD" w:rsidRDefault="003D6699" w:rsidP="003D6699">
      <w:r w:rsidRPr="001D4BBD">
        <w:t>The PIN2 is a number used to authenticate the user to the UICC for security. Entry of the correct PIN2 allows PIN2</w:t>
      </w:r>
      <w:r w:rsidRPr="001D4BBD">
        <w:noBreakHyphen/>
        <w:t>protected data to be accessed over the UICC-Terminal interface.</w:t>
      </w:r>
    </w:p>
    <w:p w14:paraId="15AC9ADA" w14:textId="77777777" w:rsidR="003D6699" w:rsidRPr="001D4BBD" w:rsidRDefault="003D6699" w:rsidP="003D6699">
      <w:pPr>
        <w:pStyle w:val="Heading4"/>
      </w:pPr>
      <w:bookmarkStart w:id="2097" w:name="_Toc109133980"/>
      <w:bookmarkStart w:id="2098" w:name="_Toc170301091"/>
      <w:r w:rsidRPr="001D4BBD">
        <w:t>6.1.4.2</w:t>
      </w:r>
      <w:r w:rsidRPr="001D4BBD">
        <w:tab/>
        <w:t>Conformance requirement</w:t>
      </w:r>
      <w:bookmarkEnd w:id="2097"/>
      <w:bookmarkEnd w:id="2098"/>
    </w:p>
    <w:p w14:paraId="19BD53D2" w14:textId="13FD26B5" w:rsidR="003D6699" w:rsidRPr="001D4BBD" w:rsidRDefault="00796FA4" w:rsidP="00796FA4">
      <w:pPr>
        <w:overflowPunct w:val="0"/>
        <w:autoSpaceDE w:val="0"/>
        <w:autoSpaceDN w:val="0"/>
        <w:adjustRightInd w:val="0"/>
        <w:ind w:left="567" w:hanging="567"/>
        <w:textAlignment w:val="baseline"/>
      </w:pPr>
      <w:r w:rsidRPr="001D4BBD">
        <w:rPr>
          <w:color w:val="000000"/>
          <w:lang w:val="en-US" w:eastAsia="en-GB"/>
        </w:rPr>
        <w:t>CR 1</w:t>
      </w:r>
      <w:r w:rsidRPr="001D4BBD">
        <w:rPr>
          <w:color w:val="000000"/>
          <w:lang w:val="en-US" w:eastAsia="en-GB"/>
        </w:rPr>
        <w:tab/>
      </w:r>
      <w:r w:rsidR="003D6699" w:rsidRPr="001D4BBD">
        <w:t xml:space="preserve">Before allowing the access to PIN2 protected data, the </w:t>
      </w:r>
      <w:r w:rsidR="00B5538B" w:rsidRPr="001D4BBD">
        <w:t>ME</w:t>
      </w:r>
      <w:r w:rsidR="003D6699" w:rsidRPr="001D4BBD">
        <w:t xml:space="preserve"> shall ask the user for PIN2 verification. Only after presenting the PIN2, the user shall get access to these data.</w:t>
      </w:r>
    </w:p>
    <w:p w14:paraId="0F4562BA" w14:textId="72269C2B" w:rsidR="003D6699" w:rsidRPr="001D4BBD" w:rsidRDefault="003D6699" w:rsidP="003D6699">
      <w:r w:rsidRPr="001D4BBD">
        <w:t>CR</w:t>
      </w:r>
      <w:r w:rsidR="007E3304" w:rsidRPr="001D4BBD">
        <w:t> </w:t>
      </w:r>
      <w:r w:rsidRPr="001D4BBD">
        <w:t>2</w:t>
      </w:r>
      <w:r w:rsidR="007E3304" w:rsidRPr="001D4BBD">
        <w:tab/>
      </w:r>
      <w:r w:rsidRPr="001D4BBD">
        <w:t xml:space="preserve">The VERIFY PIN function verifies the PIN2 presented by the </w:t>
      </w:r>
      <w:r w:rsidR="00B5538B" w:rsidRPr="001D4BBD">
        <w:t>ME</w:t>
      </w:r>
      <w:r w:rsidRPr="001D4BBD">
        <w:t xml:space="preserve"> to the UICC.</w:t>
      </w:r>
    </w:p>
    <w:p w14:paraId="0EDF85C6" w14:textId="659C4BBC" w:rsidR="003D6699" w:rsidRPr="001D4BBD" w:rsidRDefault="003D6699" w:rsidP="003D6699">
      <w:r w:rsidRPr="001D4BBD">
        <w:t>CR</w:t>
      </w:r>
      <w:r w:rsidR="007E3304" w:rsidRPr="001D4BBD">
        <w:t> </w:t>
      </w:r>
      <w:r w:rsidRPr="001D4BBD">
        <w:t>3</w:t>
      </w:r>
      <w:r w:rsidR="007E3304" w:rsidRPr="001D4BBD">
        <w:tab/>
      </w:r>
      <w:r w:rsidRPr="001D4BBD">
        <w:t xml:space="preserve">Indication of a successful </w:t>
      </w:r>
      <w:r w:rsidR="007E3304" w:rsidRPr="001D4BBD">
        <w:t>PIN</w:t>
      </w:r>
      <w:r w:rsidRPr="001D4BBD">
        <w:t xml:space="preserve">2 verification is presented to </w:t>
      </w:r>
      <w:r w:rsidR="004B1946" w:rsidRPr="001D4BBD">
        <w:t xml:space="preserve">the </w:t>
      </w:r>
      <w:r w:rsidRPr="001D4BBD">
        <w:t>user.</w:t>
      </w:r>
    </w:p>
    <w:p w14:paraId="73E93F53" w14:textId="77777777" w:rsidR="003D6699" w:rsidRPr="001D4BBD" w:rsidRDefault="003D6699" w:rsidP="007E3304">
      <w:pPr>
        <w:pStyle w:val="B10"/>
      </w:pPr>
      <w:r w:rsidRPr="001D4BBD">
        <w:t>Reference:</w:t>
      </w:r>
    </w:p>
    <w:p w14:paraId="562F577A" w14:textId="51FEF5B6" w:rsidR="003D6699" w:rsidRPr="001D4BBD" w:rsidRDefault="003D6699" w:rsidP="00E02FD0">
      <w:pPr>
        <w:pStyle w:val="B10"/>
      </w:pPr>
      <w:r w:rsidRPr="001D4BBD">
        <w:t>-</w:t>
      </w:r>
      <w:r w:rsidRPr="001D4BBD">
        <w:tab/>
        <w:t>ETSI TS 102 221 </w:t>
      </w:r>
      <w:bookmarkStart w:id="2099" w:name="MCCQCTEMPBM_00000873"/>
      <w:r w:rsidR="00C64B82" w:rsidRPr="001D4BBD">
        <w:fldChar w:fldCharType="begin"/>
      </w:r>
      <w:r w:rsidR="00C64B82" w:rsidRPr="001D4BBD">
        <w:instrText xml:space="preserve"> REF _Ref72137167 \r \h </w:instrText>
      </w:r>
      <w:r w:rsidR="00C64B82" w:rsidRPr="001D4BBD">
        <w:fldChar w:fldCharType="separate"/>
      </w:r>
      <w:r w:rsidR="00C64B82" w:rsidRPr="001D4BBD">
        <w:t>[8]</w:t>
      </w:r>
      <w:r w:rsidR="00C64B82" w:rsidRPr="001D4BBD">
        <w:fldChar w:fldCharType="end"/>
      </w:r>
      <w:bookmarkEnd w:id="2099"/>
      <w:r w:rsidRPr="001D4BBD">
        <w:t>, clauses 9 and 11.1.9;</w:t>
      </w:r>
    </w:p>
    <w:p w14:paraId="713BB4C4" w14:textId="43618E46" w:rsidR="003D6699" w:rsidRPr="001D4BBD" w:rsidRDefault="003D6699" w:rsidP="00E02FD0">
      <w:pPr>
        <w:pStyle w:val="B10"/>
      </w:pPr>
      <w:r w:rsidRPr="001D4BBD">
        <w:t>-</w:t>
      </w:r>
      <w:r w:rsidRPr="001D4BBD">
        <w:tab/>
        <w:t>TS 31.102 </w:t>
      </w:r>
      <w:bookmarkStart w:id="2100" w:name="MCCQCTEMPBM_00000874"/>
      <w:r w:rsidR="00C64B82" w:rsidRPr="001D4BBD">
        <w:fldChar w:fldCharType="begin"/>
      </w:r>
      <w:r w:rsidR="00C64B82" w:rsidRPr="001D4BBD">
        <w:instrText xml:space="preserve"> REF _Ref62649304 \r \h </w:instrText>
      </w:r>
      <w:r w:rsidR="00C64B82" w:rsidRPr="001D4BBD">
        <w:fldChar w:fldCharType="separate"/>
      </w:r>
      <w:r w:rsidR="00C64B82" w:rsidRPr="001D4BBD">
        <w:t>[19]</w:t>
      </w:r>
      <w:r w:rsidR="00C64B82" w:rsidRPr="001D4BBD">
        <w:fldChar w:fldCharType="end"/>
      </w:r>
      <w:bookmarkEnd w:id="2100"/>
      <w:r w:rsidRPr="001D4BBD">
        <w:t xml:space="preserve">, </w:t>
      </w:r>
      <w:r w:rsidR="00523917" w:rsidRPr="001D4BBD">
        <w:t>clause</w:t>
      </w:r>
      <w:r w:rsidR="00523917">
        <w:t> </w:t>
      </w:r>
      <w:r w:rsidR="00523917" w:rsidRPr="001D4BBD">
        <w:t>6</w:t>
      </w:r>
      <w:r w:rsidRPr="001D4BBD">
        <w:t>;</w:t>
      </w:r>
    </w:p>
    <w:p w14:paraId="1A92AE0E" w14:textId="56992DE3" w:rsidR="003D6699" w:rsidRPr="001D4BBD" w:rsidRDefault="003D6699" w:rsidP="00E02FD0">
      <w:pPr>
        <w:pStyle w:val="B10"/>
      </w:pPr>
      <w:r w:rsidRPr="001D4BBD">
        <w:t>-</w:t>
      </w:r>
      <w:r w:rsidRPr="001D4BBD">
        <w:tab/>
        <w:t>TS 22.030 </w:t>
      </w:r>
      <w:bookmarkStart w:id="2101" w:name="MCCQCTEMPBM_00000875"/>
      <w:r w:rsidR="00C64B82" w:rsidRPr="001D4BBD">
        <w:fldChar w:fldCharType="begin"/>
      </w:r>
      <w:r w:rsidR="00C64B82" w:rsidRPr="001D4BBD">
        <w:instrText xml:space="preserve"> REF _Ref134708821 \r \h </w:instrText>
      </w:r>
      <w:r w:rsidR="00C64B82" w:rsidRPr="001D4BBD">
        <w:fldChar w:fldCharType="separate"/>
      </w:r>
      <w:r w:rsidR="00C64B82" w:rsidRPr="001D4BBD">
        <w:t>[44]</w:t>
      </w:r>
      <w:r w:rsidR="00C64B82" w:rsidRPr="001D4BBD">
        <w:fldChar w:fldCharType="end"/>
      </w:r>
      <w:bookmarkEnd w:id="2101"/>
      <w:r w:rsidRPr="001D4BBD">
        <w:t xml:space="preserve">, </w:t>
      </w:r>
      <w:r w:rsidR="00523917" w:rsidRPr="001D4BBD">
        <w:t>clause</w:t>
      </w:r>
      <w:r w:rsidR="00523917">
        <w:t> </w:t>
      </w:r>
      <w:r w:rsidR="00523917" w:rsidRPr="001D4BBD">
        <w:t>6</w:t>
      </w:r>
      <w:r w:rsidRPr="001D4BBD">
        <w:t>.6.1.</w:t>
      </w:r>
    </w:p>
    <w:p w14:paraId="082C0377" w14:textId="7DE73170" w:rsidR="003D6699" w:rsidRPr="001D4BBD" w:rsidRDefault="003D6699" w:rsidP="003D6699">
      <w:pPr>
        <w:pStyle w:val="Heading4"/>
      </w:pPr>
      <w:bookmarkStart w:id="2102" w:name="_Toc109133981"/>
      <w:bookmarkStart w:id="2103" w:name="_Toc170301092"/>
      <w:r w:rsidRPr="001D4BBD">
        <w:t>6.1.4.3</w:t>
      </w:r>
      <w:r w:rsidRPr="001D4BBD">
        <w:tab/>
        <w:t>Test purpose</w:t>
      </w:r>
      <w:bookmarkEnd w:id="2102"/>
      <w:bookmarkEnd w:id="2103"/>
    </w:p>
    <w:p w14:paraId="1E7F3A12" w14:textId="549103CB" w:rsidR="00065B07" w:rsidRPr="001D4BBD" w:rsidRDefault="00C64B82" w:rsidP="00C64B82">
      <w:pPr>
        <w:overflowPunct w:val="0"/>
        <w:autoSpaceDE w:val="0"/>
        <w:autoSpaceDN w:val="0"/>
        <w:adjustRightInd w:val="0"/>
        <w:textAlignment w:val="baseline"/>
      </w:pPr>
      <w:r w:rsidRPr="001D4BBD">
        <w:t>The purpose of this test is to verify that:</w:t>
      </w:r>
    </w:p>
    <w:p w14:paraId="1B8D9E6F" w14:textId="530698FF" w:rsidR="003D6699" w:rsidRPr="001D4BBD" w:rsidRDefault="003D6699" w:rsidP="00E02FD0">
      <w:pPr>
        <w:pStyle w:val="B10"/>
      </w:pPr>
      <w:r w:rsidRPr="001D4BBD">
        <w:t>1)</w:t>
      </w:r>
      <w:r w:rsidRPr="001D4BBD">
        <w:tab/>
        <w:t xml:space="preserve">the PIN2 verification procedure is performed by the </w:t>
      </w:r>
      <w:r w:rsidR="00065B07" w:rsidRPr="001D4BBD">
        <w:t xml:space="preserve">UE </w:t>
      </w:r>
      <w:r w:rsidRPr="001D4BBD">
        <w:t>correctly.</w:t>
      </w:r>
    </w:p>
    <w:p w14:paraId="2303D6A0" w14:textId="2C1B629B" w:rsidR="003D6699" w:rsidRPr="001D4BBD" w:rsidRDefault="003D6699" w:rsidP="00E02FD0">
      <w:pPr>
        <w:pStyle w:val="B10"/>
      </w:pPr>
      <w:r w:rsidRPr="001D4BBD">
        <w:t>2)</w:t>
      </w:r>
      <w:r w:rsidRPr="001D4BBD">
        <w:tab/>
        <w:t>the basic public MMI string is supported.</w:t>
      </w:r>
    </w:p>
    <w:p w14:paraId="654D8AD8" w14:textId="77777777" w:rsidR="003D6699" w:rsidRPr="001D4BBD" w:rsidRDefault="003D6699" w:rsidP="003D6699">
      <w:pPr>
        <w:pStyle w:val="Heading4"/>
      </w:pPr>
      <w:bookmarkStart w:id="2104" w:name="_Toc109133982"/>
      <w:bookmarkStart w:id="2105" w:name="_Toc170301093"/>
      <w:r w:rsidRPr="001D4BBD">
        <w:t>6.1.4.4</w:t>
      </w:r>
      <w:r w:rsidRPr="001D4BBD">
        <w:tab/>
        <w:t>Method of test</w:t>
      </w:r>
      <w:bookmarkEnd w:id="2104"/>
      <w:bookmarkEnd w:id="2105"/>
    </w:p>
    <w:p w14:paraId="6AD46EB0" w14:textId="77777777" w:rsidR="003D6699" w:rsidRPr="001D4BBD" w:rsidRDefault="003D6699" w:rsidP="003D6699">
      <w:pPr>
        <w:pStyle w:val="Heading5"/>
      </w:pPr>
      <w:bookmarkStart w:id="2106" w:name="_Toc109133983"/>
      <w:bookmarkStart w:id="2107" w:name="_Toc170301094"/>
      <w:r w:rsidRPr="001D4BBD">
        <w:t>6.1.4.4.1</w:t>
      </w:r>
      <w:r w:rsidRPr="001D4BBD">
        <w:tab/>
        <w:t>Initial conditions</w:t>
      </w:r>
      <w:bookmarkEnd w:id="2106"/>
      <w:bookmarkEnd w:id="2107"/>
    </w:p>
    <w:p w14:paraId="797D2919" w14:textId="7D5B92E0" w:rsidR="009F001B" w:rsidRPr="001D4BBD" w:rsidRDefault="009F001B" w:rsidP="009F001B">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1C8DD0AD" w14:textId="2A403217" w:rsidR="005A1C61" w:rsidRPr="001D4BBD" w:rsidRDefault="009F001B" w:rsidP="000F3B44">
      <w:pPr>
        <w:overflowPunct w:val="0"/>
        <w:autoSpaceDE w:val="0"/>
        <w:autoSpaceDN w:val="0"/>
        <w:adjustRightInd w:val="0"/>
        <w:textAlignment w:val="baseline"/>
        <w:rPr>
          <w:lang w:eastAsia="en-GB"/>
        </w:rPr>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r w:rsidR="006B4F76" w:rsidRPr="001D4BBD">
        <w:t>.</w:t>
      </w:r>
    </w:p>
    <w:p w14:paraId="7718AE1C" w14:textId="77777777" w:rsidR="003D6699" w:rsidRPr="001D4BBD" w:rsidRDefault="003D6699" w:rsidP="000F178A">
      <w:pPr>
        <w:pStyle w:val="NO"/>
        <w:keepLines w:val="0"/>
      </w:pPr>
      <w:r w:rsidRPr="001D4BBD">
        <w:t>NOTE:</w:t>
      </w:r>
      <w:r w:rsidRPr="001D4BBD">
        <w:tab/>
        <w:t>To perform the UPDATE FDN data (as described in the procedure below), the default FDN UICC may be used.</w:t>
      </w:r>
    </w:p>
    <w:p w14:paraId="6C8B2757" w14:textId="0A67D887" w:rsidR="007F40C9" w:rsidRPr="001D4BBD" w:rsidRDefault="003D6699" w:rsidP="008D785F">
      <w:pPr>
        <w:pStyle w:val="Heading5"/>
      </w:pPr>
      <w:bookmarkStart w:id="2108" w:name="_Toc109133984"/>
      <w:bookmarkStart w:id="2109" w:name="_Toc170301095"/>
      <w:bookmarkStart w:id="2110" w:name="MCCQCTEMPBM_00000326"/>
      <w:r w:rsidRPr="001D4BBD">
        <w:t>6.1.4.4.2</w:t>
      </w:r>
      <w:r w:rsidRPr="001D4BBD">
        <w:tab/>
        <w:t>Procedure</w:t>
      </w:r>
      <w:bookmarkEnd w:id="2108"/>
      <w:bookmarkEnd w:id="210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71"/>
        <w:gridCol w:w="1143"/>
        <w:gridCol w:w="3300"/>
        <w:gridCol w:w="3249"/>
        <w:gridCol w:w="684"/>
        <w:gridCol w:w="684"/>
      </w:tblGrid>
      <w:tr w:rsidR="00CF3260" w:rsidRPr="001D4BBD" w14:paraId="2D7FFBD9" w14:textId="77777777" w:rsidTr="00CF3260">
        <w:trPr>
          <w:trHeight w:val="20"/>
        </w:trPr>
        <w:tc>
          <w:tcPr>
            <w:tcW w:w="296" w:type="pct"/>
            <w:shd w:val="clear" w:color="auto" w:fill="D9D9D9" w:themeFill="background1" w:themeFillShade="D9"/>
            <w:hideMark/>
          </w:tcPr>
          <w:bookmarkEnd w:id="2110"/>
          <w:p w14:paraId="5A9EB6C1" w14:textId="77777777" w:rsidR="003D6699" w:rsidRPr="001D4BBD" w:rsidRDefault="003D6699" w:rsidP="000F178A">
            <w:pPr>
              <w:pStyle w:val="TAH"/>
              <w:rPr>
                <w:rFonts w:eastAsia="Calibri"/>
                <w:lang w:val="en-US" w:eastAsia="de-DE"/>
              </w:rPr>
            </w:pPr>
            <w:r w:rsidRPr="001D4BBD">
              <w:rPr>
                <w:rFonts w:eastAsia="Calibri"/>
                <w:lang w:val="en-US" w:eastAsia="de-DE"/>
              </w:rPr>
              <w:t>Step</w:t>
            </w:r>
          </w:p>
        </w:tc>
        <w:tc>
          <w:tcPr>
            <w:tcW w:w="593" w:type="pct"/>
            <w:shd w:val="clear" w:color="auto" w:fill="D9D9D9" w:themeFill="background1" w:themeFillShade="D9"/>
            <w:hideMark/>
          </w:tcPr>
          <w:p w14:paraId="15D5F4D0" w14:textId="77777777" w:rsidR="003D6699" w:rsidRPr="001D4BBD" w:rsidRDefault="003D6699" w:rsidP="000F178A">
            <w:pPr>
              <w:pStyle w:val="TAH"/>
              <w:rPr>
                <w:rFonts w:eastAsia="Calibri"/>
                <w:lang w:val="en-US" w:eastAsia="de-DE"/>
              </w:rPr>
            </w:pPr>
            <w:r w:rsidRPr="001D4BBD">
              <w:rPr>
                <w:rFonts w:eastAsia="Calibri"/>
                <w:lang w:val="en-US" w:eastAsia="de-DE"/>
              </w:rPr>
              <w:t>Direction</w:t>
            </w:r>
          </w:p>
        </w:tc>
        <w:tc>
          <w:tcPr>
            <w:tcW w:w="1713" w:type="pct"/>
            <w:shd w:val="clear" w:color="auto" w:fill="D9D9D9" w:themeFill="background1" w:themeFillShade="D9"/>
            <w:hideMark/>
          </w:tcPr>
          <w:p w14:paraId="4C1D9C37" w14:textId="77777777" w:rsidR="003D6699" w:rsidRPr="001D4BBD" w:rsidRDefault="003D6699" w:rsidP="000F178A">
            <w:pPr>
              <w:pStyle w:val="TAH"/>
              <w:rPr>
                <w:rFonts w:eastAsia="Calibri" w:cs="Arial"/>
                <w:szCs w:val="18"/>
                <w:lang w:val="en-US" w:eastAsia="de-DE"/>
              </w:rPr>
            </w:pPr>
            <w:r w:rsidRPr="001D4BBD">
              <w:rPr>
                <w:rFonts w:eastAsia="Calibri" w:cs="Arial"/>
                <w:szCs w:val="18"/>
                <w:lang w:val="en-US" w:eastAsia="de-DE"/>
              </w:rPr>
              <w:t>Action</w:t>
            </w:r>
          </w:p>
        </w:tc>
        <w:tc>
          <w:tcPr>
            <w:tcW w:w="1687" w:type="pct"/>
            <w:shd w:val="clear" w:color="auto" w:fill="D9D9D9" w:themeFill="background1" w:themeFillShade="D9"/>
            <w:hideMark/>
          </w:tcPr>
          <w:p w14:paraId="26FEBCDA" w14:textId="4F8BB1B2" w:rsidR="003D6699" w:rsidRPr="001D4BBD" w:rsidRDefault="002A6D47" w:rsidP="000F178A">
            <w:pPr>
              <w:pStyle w:val="TAH"/>
              <w:rPr>
                <w:rFonts w:eastAsia="Calibri" w:cs="Arial"/>
                <w:szCs w:val="18"/>
                <w:lang w:val="en-US" w:eastAsia="de-DE"/>
              </w:rPr>
            </w:pPr>
            <w:r w:rsidRPr="001D4BBD">
              <w:rPr>
                <w:rFonts w:eastAsia="Calibri" w:cs="Arial"/>
                <w:szCs w:val="18"/>
                <w:lang w:val="en-US" w:eastAsia="de-DE"/>
              </w:rPr>
              <w:t>Information</w:t>
            </w:r>
          </w:p>
        </w:tc>
        <w:tc>
          <w:tcPr>
            <w:tcW w:w="355" w:type="pct"/>
            <w:shd w:val="clear" w:color="auto" w:fill="D9D9D9" w:themeFill="background1" w:themeFillShade="D9"/>
          </w:tcPr>
          <w:p w14:paraId="159FCCFE" w14:textId="77777777" w:rsidR="003D6699" w:rsidRPr="001D4BBD" w:rsidRDefault="003D6699" w:rsidP="000F178A">
            <w:pPr>
              <w:pStyle w:val="TAH"/>
              <w:rPr>
                <w:rFonts w:eastAsia="Calibri" w:cs="Arial"/>
                <w:szCs w:val="18"/>
                <w:lang w:val="en-US" w:eastAsia="de-DE"/>
              </w:rPr>
            </w:pPr>
            <w:r w:rsidRPr="001D4BBD">
              <w:rPr>
                <w:rFonts w:eastAsia="Calibri" w:cs="Arial"/>
                <w:szCs w:val="18"/>
                <w:lang w:val="en-US" w:eastAsia="de-DE"/>
              </w:rPr>
              <w:t>REQ</w:t>
            </w:r>
          </w:p>
        </w:tc>
        <w:tc>
          <w:tcPr>
            <w:tcW w:w="355" w:type="pct"/>
            <w:shd w:val="clear" w:color="auto" w:fill="D9D9D9" w:themeFill="background1" w:themeFillShade="D9"/>
          </w:tcPr>
          <w:p w14:paraId="2E87DEED" w14:textId="77777777" w:rsidR="003D6699" w:rsidRPr="001D4BBD" w:rsidRDefault="003D6699" w:rsidP="000F178A">
            <w:pPr>
              <w:pStyle w:val="TAH"/>
              <w:rPr>
                <w:rFonts w:eastAsia="Calibri" w:cs="Arial"/>
                <w:szCs w:val="18"/>
                <w:lang w:val="en-US" w:eastAsia="de-DE"/>
              </w:rPr>
            </w:pPr>
            <w:r w:rsidRPr="001D4BBD">
              <w:rPr>
                <w:rFonts w:eastAsia="Calibri" w:cs="Arial"/>
                <w:szCs w:val="18"/>
                <w:lang w:val="en-US" w:eastAsia="de-DE"/>
              </w:rPr>
              <w:t>SA</w:t>
            </w:r>
          </w:p>
        </w:tc>
      </w:tr>
      <w:tr w:rsidR="00CF3260" w:rsidRPr="001D4BBD" w14:paraId="54105C23" w14:textId="77777777" w:rsidTr="00CF3260">
        <w:trPr>
          <w:trHeight w:val="20"/>
        </w:trPr>
        <w:tc>
          <w:tcPr>
            <w:tcW w:w="296" w:type="pct"/>
            <w:hideMark/>
          </w:tcPr>
          <w:p w14:paraId="21ED6DD4" w14:textId="77777777" w:rsidR="003D6699" w:rsidRPr="001D4BBD" w:rsidRDefault="003D6699" w:rsidP="00B06637">
            <w:pPr>
              <w:pStyle w:val="TAC"/>
              <w:rPr>
                <w:rFonts w:eastAsia="SimSun"/>
                <w:lang w:eastAsia="ja-JP"/>
              </w:rPr>
            </w:pPr>
            <w:r w:rsidRPr="001D4BBD">
              <w:rPr>
                <w:rFonts w:eastAsia="SimSun"/>
                <w:lang w:eastAsia="ja-JP"/>
              </w:rPr>
              <w:t>1</w:t>
            </w:r>
          </w:p>
        </w:tc>
        <w:tc>
          <w:tcPr>
            <w:tcW w:w="593" w:type="pct"/>
          </w:tcPr>
          <w:p w14:paraId="2C9B281F" w14:textId="77777777" w:rsidR="003D6699" w:rsidRPr="001D4BBD" w:rsidRDefault="003D6699" w:rsidP="00B06637">
            <w:pPr>
              <w:pStyle w:val="TAC"/>
              <w:rPr>
                <w:rFonts w:eastAsia="SimSun"/>
                <w:lang w:eastAsia="ja-JP"/>
              </w:rPr>
            </w:pPr>
            <w:r w:rsidRPr="001D4BBD">
              <w:rPr>
                <w:rFonts w:eastAsia="SimSun"/>
                <w:lang w:eastAsia="ja-JP"/>
              </w:rPr>
              <w:t>UE</w:t>
            </w:r>
          </w:p>
        </w:tc>
        <w:tc>
          <w:tcPr>
            <w:tcW w:w="1713" w:type="pct"/>
            <w:hideMark/>
          </w:tcPr>
          <w:p w14:paraId="575EF963" w14:textId="38D30176" w:rsidR="003D6699" w:rsidRPr="001D4BBD" w:rsidRDefault="00065B07" w:rsidP="00B06637">
            <w:pPr>
              <w:pStyle w:val="TAL"/>
              <w:rPr>
                <w:rFonts w:eastAsia="SimSun"/>
              </w:rPr>
            </w:pPr>
            <w:r w:rsidRPr="001D4BBD">
              <w:t>Run an initial activation</w:t>
            </w:r>
          </w:p>
        </w:tc>
        <w:tc>
          <w:tcPr>
            <w:tcW w:w="1687" w:type="pct"/>
          </w:tcPr>
          <w:p w14:paraId="719239C8" w14:textId="77777777" w:rsidR="003D6699" w:rsidRPr="001D4BBD" w:rsidRDefault="003D6699" w:rsidP="00B06637">
            <w:pPr>
              <w:pStyle w:val="TAL"/>
              <w:rPr>
                <w:rFonts w:eastAsia="SimSun"/>
              </w:rPr>
            </w:pPr>
          </w:p>
        </w:tc>
        <w:tc>
          <w:tcPr>
            <w:tcW w:w="355" w:type="pct"/>
          </w:tcPr>
          <w:p w14:paraId="11BFA04D" w14:textId="77777777" w:rsidR="003D6699" w:rsidRPr="001D4BBD" w:rsidRDefault="003D6699" w:rsidP="00B06637">
            <w:pPr>
              <w:pStyle w:val="TAC"/>
              <w:rPr>
                <w:rFonts w:eastAsia="SimSun"/>
              </w:rPr>
            </w:pPr>
          </w:p>
        </w:tc>
        <w:tc>
          <w:tcPr>
            <w:tcW w:w="355" w:type="pct"/>
          </w:tcPr>
          <w:p w14:paraId="7F755A26" w14:textId="77777777" w:rsidR="003D6699" w:rsidRPr="001D4BBD" w:rsidRDefault="003D6699" w:rsidP="00B06637">
            <w:pPr>
              <w:pStyle w:val="TAC"/>
              <w:rPr>
                <w:rFonts w:eastAsia="SimSun"/>
              </w:rPr>
            </w:pPr>
          </w:p>
        </w:tc>
      </w:tr>
      <w:tr w:rsidR="00CF3260" w:rsidRPr="001D4BBD" w14:paraId="4DE092F4" w14:textId="77777777" w:rsidTr="00CF3260">
        <w:trPr>
          <w:trHeight w:val="20"/>
        </w:trPr>
        <w:tc>
          <w:tcPr>
            <w:tcW w:w="296" w:type="pct"/>
          </w:tcPr>
          <w:p w14:paraId="12ABA021" w14:textId="77777777" w:rsidR="003D6699" w:rsidRPr="001D4BBD" w:rsidRDefault="003D6699" w:rsidP="00B06637">
            <w:pPr>
              <w:pStyle w:val="TAC"/>
              <w:rPr>
                <w:rFonts w:eastAsia="SimSun"/>
                <w:lang w:eastAsia="ja-JP"/>
              </w:rPr>
            </w:pPr>
            <w:r w:rsidRPr="001D4BBD">
              <w:rPr>
                <w:rFonts w:eastAsia="SimSun"/>
                <w:lang w:eastAsia="ja-JP"/>
              </w:rPr>
              <w:t>2</w:t>
            </w:r>
          </w:p>
        </w:tc>
        <w:tc>
          <w:tcPr>
            <w:tcW w:w="593" w:type="pct"/>
          </w:tcPr>
          <w:p w14:paraId="5D2ADDAA" w14:textId="22BEAFF7" w:rsidR="003D6699" w:rsidRPr="001D4BBD" w:rsidRDefault="005870F4" w:rsidP="00B06637">
            <w:pPr>
              <w:pStyle w:val="TAC"/>
              <w:rPr>
                <w:rFonts w:eastAsia="SimSun"/>
                <w:lang w:eastAsia="ja-JP"/>
              </w:rPr>
            </w:pPr>
            <w:r w:rsidRPr="001D4BBD">
              <w:rPr>
                <w:rFonts w:eastAsia="SimSun"/>
                <w:lang w:eastAsia="ja-JP"/>
              </w:rPr>
              <w:t>USER &gt;</w:t>
            </w:r>
            <w:r w:rsidR="003D6699" w:rsidRPr="001D4BBD">
              <w:rPr>
                <w:rFonts w:eastAsia="SimSun"/>
                <w:lang w:eastAsia="ja-JP"/>
              </w:rPr>
              <w:t xml:space="preserve"> UE</w:t>
            </w:r>
          </w:p>
        </w:tc>
        <w:tc>
          <w:tcPr>
            <w:tcW w:w="1713" w:type="pct"/>
          </w:tcPr>
          <w:p w14:paraId="5086AE21" w14:textId="469436AC" w:rsidR="003D6699" w:rsidRPr="001D4BBD" w:rsidRDefault="003D6699" w:rsidP="00B06637">
            <w:pPr>
              <w:pStyle w:val="TAL"/>
              <w:rPr>
                <w:rFonts w:eastAsia="SimSun"/>
              </w:rPr>
            </w:pPr>
            <w:r w:rsidRPr="001D4BBD">
              <w:t>When the UE is in the "PIN check" mode, correct PIN shall be entered</w:t>
            </w:r>
          </w:p>
        </w:tc>
        <w:tc>
          <w:tcPr>
            <w:tcW w:w="1687" w:type="pct"/>
          </w:tcPr>
          <w:p w14:paraId="59D30CFE" w14:textId="77777777" w:rsidR="003D6699" w:rsidRPr="001D4BBD" w:rsidRDefault="003D6699" w:rsidP="00B06637">
            <w:pPr>
              <w:pStyle w:val="TAL"/>
              <w:rPr>
                <w:rFonts w:eastAsia="SimSun"/>
              </w:rPr>
            </w:pPr>
          </w:p>
        </w:tc>
        <w:tc>
          <w:tcPr>
            <w:tcW w:w="355" w:type="pct"/>
          </w:tcPr>
          <w:p w14:paraId="10A6406C" w14:textId="0F0562CB" w:rsidR="003D6699" w:rsidRPr="001D4BBD" w:rsidRDefault="003D6699" w:rsidP="00B06637">
            <w:pPr>
              <w:pStyle w:val="TAC"/>
              <w:rPr>
                <w:rFonts w:eastAsia="SimSun"/>
              </w:rPr>
            </w:pPr>
          </w:p>
        </w:tc>
        <w:tc>
          <w:tcPr>
            <w:tcW w:w="355" w:type="pct"/>
          </w:tcPr>
          <w:p w14:paraId="55022209" w14:textId="77777777" w:rsidR="003D6699" w:rsidRPr="001D4BBD" w:rsidRDefault="003D6699" w:rsidP="00B06637">
            <w:pPr>
              <w:pStyle w:val="TAC"/>
              <w:rPr>
                <w:rFonts w:eastAsia="SimSun"/>
              </w:rPr>
            </w:pPr>
          </w:p>
        </w:tc>
      </w:tr>
      <w:tr w:rsidR="00CF3260" w:rsidRPr="001D4BBD" w14:paraId="4E70C00A" w14:textId="77777777" w:rsidTr="00CF3260">
        <w:trPr>
          <w:cantSplit/>
          <w:trHeight w:val="20"/>
        </w:trPr>
        <w:tc>
          <w:tcPr>
            <w:tcW w:w="296" w:type="pct"/>
          </w:tcPr>
          <w:p w14:paraId="63196FE2" w14:textId="07234F3F" w:rsidR="003D6699" w:rsidRPr="001D4BBD" w:rsidRDefault="003D6699" w:rsidP="00B06637">
            <w:pPr>
              <w:pStyle w:val="TAC"/>
              <w:rPr>
                <w:rFonts w:eastAsia="SimSun"/>
                <w:lang w:eastAsia="ja-JP"/>
              </w:rPr>
            </w:pPr>
            <w:r w:rsidRPr="001D4BBD">
              <w:rPr>
                <w:rFonts w:eastAsia="SimSun"/>
                <w:lang w:eastAsia="ja-JP"/>
              </w:rPr>
              <w:t>3</w:t>
            </w:r>
          </w:p>
        </w:tc>
        <w:tc>
          <w:tcPr>
            <w:tcW w:w="593" w:type="pct"/>
          </w:tcPr>
          <w:p w14:paraId="61E61C9F" w14:textId="26B5817B" w:rsidR="003D6699" w:rsidRPr="001D4BBD" w:rsidRDefault="005870F4" w:rsidP="00B06637">
            <w:pPr>
              <w:pStyle w:val="TAC"/>
              <w:rPr>
                <w:rFonts w:eastAsia="SimSun"/>
                <w:lang w:eastAsia="ja-JP"/>
              </w:rPr>
            </w:pPr>
            <w:r w:rsidRPr="001D4BBD">
              <w:rPr>
                <w:rFonts w:eastAsia="SimSun"/>
                <w:lang w:eastAsia="ja-JP"/>
              </w:rPr>
              <w:t>USER &gt;</w:t>
            </w:r>
            <w:r w:rsidR="00065B07" w:rsidRPr="001D4BBD">
              <w:rPr>
                <w:rFonts w:eastAsia="SimSun"/>
                <w:lang w:eastAsia="ja-JP"/>
              </w:rPr>
              <w:t xml:space="preserve"> UE</w:t>
            </w:r>
          </w:p>
        </w:tc>
        <w:tc>
          <w:tcPr>
            <w:tcW w:w="1713" w:type="pct"/>
          </w:tcPr>
          <w:p w14:paraId="53E4F2B3" w14:textId="611BAA10" w:rsidR="003D6699" w:rsidRPr="001D4BBD" w:rsidRDefault="007F40C9" w:rsidP="00B06637">
            <w:pPr>
              <w:pStyle w:val="TAL"/>
              <w:rPr>
                <w:rFonts w:eastAsia="SimSun"/>
              </w:rPr>
            </w:pPr>
            <w:r w:rsidRPr="001D4BBD">
              <w:t>The access to a PIN2 protected data field shall be performed (e.g. UPDATE FDN)</w:t>
            </w:r>
          </w:p>
        </w:tc>
        <w:tc>
          <w:tcPr>
            <w:tcW w:w="1687" w:type="pct"/>
          </w:tcPr>
          <w:p w14:paraId="113FAF4C" w14:textId="4FFCB92B" w:rsidR="003D6699" w:rsidRPr="001D4BBD" w:rsidRDefault="003D6699" w:rsidP="00B06637">
            <w:pPr>
              <w:pStyle w:val="TAL"/>
              <w:rPr>
                <w:rFonts w:eastAsia="SimSun"/>
              </w:rPr>
            </w:pPr>
          </w:p>
        </w:tc>
        <w:tc>
          <w:tcPr>
            <w:tcW w:w="355" w:type="pct"/>
          </w:tcPr>
          <w:p w14:paraId="5334AA29" w14:textId="77777777" w:rsidR="003D6699" w:rsidRPr="001D4BBD" w:rsidRDefault="003D6699" w:rsidP="00B06637">
            <w:pPr>
              <w:pStyle w:val="TAC"/>
              <w:rPr>
                <w:rFonts w:eastAsia="SimSun"/>
              </w:rPr>
            </w:pPr>
          </w:p>
        </w:tc>
        <w:tc>
          <w:tcPr>
            <w:tcW w:w="355" w:type="pct"/>
          </w:tcPr>
          <w:p w14:paraId="2670BF89" w14:textId="77777777" w:rsidR="003D6699" w:rsidRPr="001D4BBD" w:rsidRDefault="003D6699" w:rsidP="00B06637">
            <w:pPr>
              <w:pStyle w:val="TAC"/>
              <w:rPr>
                <w:rFonts w:eastAsia="SimSun"/>
              </w:rPr>
            </w:pPr>
          </w:p>
        </w:tc>
      </w:tr>
      <w:tr w:rsidR="00CF3260" w:rsidRPr="001D4BBD" w14:paraId="48F91710" w14:textId="77777777" w:rsidTr="00CF3260">
        <w:trPr>
          <w:cantSplit/>
          <w:trHeight w:val="20"/>
        </w:trPr>
        <w:tc>
          <w:tcPr>
            <w:tcW w:w="296" w:type="pct"/>
          </w:tcPr>
          <w:p w14:paraId="52355D13" w14:textId="6EFA6081" w:rsidR="00065B07" w:rsidRPr="001D4BBD" w:rsidRDefault="00065B07" w:rsidP="00065B07">
            <w:pPr>
              <w:pStyle w:val="TAC"/>
              <w:rPr>
                <w:rFonts w:eastAsia="SimSun"/>
                <w:lang w:eastAsia="ja-JP"/>
              </w:rPr>
            </w:pPr>
            <w:r w:rsidRPr="001D4BBD">
              <w:rPr>
                <w:rFonts w:eastAsia="SimSun"/>
                <w:lang w:eastAsia="ja-JP"/>
              </w:rPr>
              <w:t>4</w:t>
            </w:r>
          </w:p>
        </w:tc>
        <w:tc>
          <w:tcPr>
            <w:tcW w:w="593" w:type="pct"/>
          </w:tcPr>
          <w:p w14:paraId="6440893A" w14:textId="794F0F91" w:rsidR="00065B07" w:rsidRPr="001D4BBD" w:rsidRDefault="005870F4" w:rsidP="00065B07">
            <w:pPr>
              <w:pStyle w:val="TAC"/>
              <w:rPr>
                <w:rFonts w:eastAsia="SimSun"/>
                <w:lang w:eastAsia="ja-JP"/>
              </w:rPr>
            </w:pPr>
            <w:r w:rsidRPr="001D4BBD">
              <w:rPr>
                <w:rFonts w:eastAsia="SimSun"/>
                <w:lang w:eastAsia="ja-JP"/>
              </w:rPr>
              <w:t>USER &gt;</w:t>
            </w:r>
            <w:r w:rsidR="00065B07" w:rsidRPr="001D4BBD">
              <w:rPr>
                <w:rFonts w:eastAsia="SimSun"/>
                <w:lang w:eastAsia="ja-JP"/>
              </w:rPr>
              <w:t xml:space="preserve"> UE</w:t>
            </w:r>
          </w:p>
        </w:tc>
        <w:tc>
          <w:tcPr>
            <w:tcW w:w="1713" w:type="pct"/>
          </w:tcPr>
          <w:p w14:paraId="1ADD626B" w14:textId="09D24731" w:rsidR="00065B07" w:rsidRPr="001D4BBD" w:rsidRDefault="00065B07" w:rsidP="00065B07">
            <w:pPr>
              <w:pStyle w:val="TAL"/>
            </w:pPr>
            <w:r w:rsidRPr="001D4BBD">
              <w:t>Enter the sequence "9999#" in "PIN2 check" mode</w:t>
            </w:r>
          </w:p>
        </w:tc>
        <w:tc>
          <w:tcPr>
            <w:tcW w:w="1687" w:type="pct"/>
          </w:tcPr>
          <w:p w14:paraId="3A156F60" w14:textId="23A99426" w:rsidR="00065B07" w:rsidRPr="001D4BBD" w:rsidRDefault="00065B07" w:rsidP="00065B07">
            <w:pPr>
              <w:pStyle w:val="TAL"/>
              <w:rPr>
                <w:rFonts w:eastAsia="SimSun"/>
              </w:rPr>
            </w:pPr>
            <w:r w:rsidRPr="001D4BBD">
              <w:t>When the UE is in the "PIN2 check" mode, the sequence "9999#" shall be entered and the ME is verifying the command</w:t>
            </w:r>
          </w:p>
        </w:tc>
        <w:tc>
          <w:tcPr>
            <w:tcW w:w="355" w:type="pct"/>
          </w:tcPr>
          <w:p w14:paraId="635E7ACF" w14:textId="24D6D9EE" w:rsidR="00065B07" w:rsidRPr="001D4BBD" w:rsidRDefault="00065B07" w:rsidP="00065B07">
            <w:pPr>
              <w:pStyle w:val="TAC"/>
              <w:rPr>
                <w:rFonts w:eastAsia="SimSun"/>
              </w:rPr>
            </w:pPr>
            <w:r w:rsidRPr="001D4BBD">
              <w:rPr>
                <w:rFonts w:eastAsia="SimSun"/>
              </w:rPr>
              <w:t>CR 1</w:t>
            </w:r>
          </w:p>
        </w:tc>
        <w:tc>
          <w:tcPr>
            <w:tcW w:w="355" w:type="pct"/>
          </w:tcPr>
          <w:p w14:paraId="3A9A353C" w14:textId="617337F5" w:rsidR="00065B07" w:rsidRPr="001D4BBD" w:rsidRDefault="00065B07" w:rsidP="00065B07">
            <w:pPr>
              <w:pStyle w:val="TAC"/>
              <w:rPr>
                <w:rFonts w:eastAsia="SimSun"/>
              </w:rPr>
            </w:pPr>
            <w:r w:rsidRPr="001D4BBD">
              <w:rPr>
                <w:rFonts w:eastAsia="SimSun"/>
              </w:rPr>
              <w:t>A.2/1 OR A2/2</w:t>
            </w:r>
          </w:p>
        </w:tc>
      </w:tr>
      <w:tr w:rsidR="00CF3260" w:rsidRPr="001D4BBD" w14:paraId="7B721E2A" w14:textId="77777777" w:rsidTr="00CF3260">
        <w:trPr>
          <w:cantSplit/>
          <w:trHeight w:val="20"/>
        </w:trPr>
        <w:tc>
          <w:tcPr>
            <w:tcW w:w="296" w:type="pct"/>
          </w:tcPr>
          <w:p w14:paraId="45ACC365" w14:textId="452F33D9" w:rsidR="00065B07" w:rsidRPr="001D4BBD" w:rsidRDefault="00065B07" w:rsidP="00065B07">
            <w:pPr>
              <w:pStyle w:val="TAC"/>
              <w:rPr>
                <w:rFonts w:eastAsia="SimSun"/>
                <w:lang w:eastAsia="ja-JP"/>
              </w:rPr>
            </w:pPr>
            <w:r w:rsidRPr="001D4BBD">
              <w:rPr>
                <w:rFonts w:eastAsia="SimSun"/>
                <w:lang w:eastAsia="ja-JP"/>
              </w:rPr>
              <w:t>5</w:t>
            </w:r>
          </w:p>
        </w:tc>
        <w:tc>
          <w:tcPr>
            <w:tcW w:w="593" w:type="pct"/>
          </w:tcPr>
          <w:p w14:paraId="0FD0D688" w14:textId="0F1EC798" w:rsidR="00065B07" w:rsidRPr="001D4BBD" w:rsidRDefault="00065B07" w:rsidP="00065B07">
            <w:pPr>
              <w:pStyle w:val="TAC"/>
              <w:rPr>
                <w:rFonts w:eastAsia="SimSun"/>
                <w:lang w:eastAsia="ja-JP"/>
              </w:rPr>
            </w:pPr>
            <w:r w:rsidRPr="001D4BBD">
              <w:rPr>
                <w:rFonts w:eastAsia="SimSun"/>
                <w:lang w:eastAsia="ja-JP"/>
              </w:rPr>
              <w:t xml:space="preserve">UE </w:t>
            </w:r>
            <w:r w:rsidR="005870F4" w:rsidRPr="001D4BBD">
              <w:rPr>
                <w:rFonts w:eastAsia="SimSun"/>
                <w:lang w:eastAsia="ja-JP"/>
              </w:rPr>
              <w:t>&gt; USER</w:t>
            </w:r>
          </w:p>
        </w:tc>
        <w:tc>
          <w:tcPr>
            <w:tcW w:w="1713" w:type="pct"/>
          </w:tcPr>
          <w:p w14:paraId="59C2D4E7" w14:textId="0B22CF81" w:rsidR="00065B07" w:rsidRPr="001D4BBD" w:rsidRDefault="00065B07" w:rsidP="00065B07">
            <w:pPr>
              <w:pStyle w:val="TAL"/>
            </w:pPr>
            <w:r w:rsidRPr="001D4BBD">
              <w:rPr>
                <w:lang w:val="en-US" w:eastAsia="en-GB"/>
              </w:rPr>
              <w:t>An indication is given to the User showing whether this procedure was successful</w:t>
            </w:r>
          </w:p>
        </w:tc>
        <w:tc>
          <w:tcPr>
            <w:tcW w:w="1687" w:type="pct"/>
          </w:tcPr>
          <w:p w14:paraId="226E9649" w14:textId="517F3FE9" w:rsidR="00065B07" w:rsidRPr="001D4BBD" w:rsidRDefault="00065B07" w:rsidP="00065B07">
            <w:pPr>
              <w:pStyle w:val="TAL"/>
            </w:pPr>
            <w:r w:rsidRPr="001D4BBD">
              <w:rPr>
                <w:rFonts w:eastAsia="SimSun"/>
              </w:rPr>
              <w:t>This procedure shall be successful</w:t>
            </w:r>
          </w:p>
        </w:tc>
        <w:tc>
          <w:tcPr>
            <w:tcW w:w="355" w:type="pct"/>
          </w:tcPr>
          <w:p w14:paraId="0788255F" w14:textId="19C3A264" w:rsidR="00065B07" w:rsidRPr="001D4BBD" w:rsidRDefault="00065B07" w:rsidP="00065B07">
            <w:pPr>
              <w:pStyle w:val="TAC"/>
              <w:rPr>
                <w:rFonts w:eastAsia="SimSun"/>
              </w:rPr>
            </w:pPr>
            <w:r w:rsidRPr="001D4BBD">
              <w:rPr>
                <w:rFonts w:eastAsia="SimSun"/>
              </w:rPr>
              <w:t>CR 2</w:t>
            </w:r>
          </w:p>
        </w:tc>
        <w:tc>
          <w:tcPr>
            <w:tcW w:w="355" w:type="pct"/>
          </w:tcPr>
          <w:p w14:paraId="0D0E5F7E" w14:textId="77777777" w:rsidR="00065B07" w:rsidRPr="001D4BBD" w:rsidRDefault="00065B07" w:rsidP="00065B07">
            <w:pPr>
              <w:pStyle w:val="TAC"/>
              <w:rPr>
                <w:rFonts w:eastAsia="SimSun"/>
              </w:rPr>
            </w:pPr>
          </w:p>
        </w:tc>
      </w:tr>
    </w:tbl>
    <w:p w14:paraId="42D312C4" w14:textId="77777777" w:rsidR="00796FA4" w:rsidRPr="001D4BBD" w:rsidRDefault="00796FA4" w:rsidP="00796FA4">
      <w:bookmarkStart w:id="2111" w:name="_Toc109133985"/>
    </w:p>
    <w:p w14:paraId="681DC4BC" w14:textId="1BE5329B" w:rsidR="003D6699" w:rsidRPr="001D4BBD" w:rsidRDefault="003D6699" w:rsidP="003D6699">
      <w:pPr>
        <w:pStyle w:val="Heading4"/>
      </w:pPr>
      <w:bookmarkStart w:id="2112" w:name="_Toc170301096"/>
      <w:r w:rsidRPr="001D4BBD">
        <w:t>6.1.4.5</w:t>
      </w:r>
      <w:r w:rsidRPr="001D4BBD">
        <w:tab/>
        <w:t>Acceptance criteria</w:t>
      </w:r>
      <w:bookmarkEnd w:id="2111"/>
      <w:bookmarkEnd w:id="2112"/>
    </w:p>
    <w:p w14:paraId="29223C3A" w14:textId="36521211" w:rsidR="007F40C9" w:rsidRPr="001D4BBD" w:rsidRDefault="007F40C9" w:rsidP="00B06637">
      <w:r w:rsidRPr="001D4BBD">
        <w:t>CR</w:t>
      </w:r>
      <w:r w:rsidR="00B5538B" w:rsidRPr="001D4BBD">
        <w:t> </w:t>
      </w:r>
      <w:r w:rsidRPr="001D4BBD">
        <w:t xml:space="preserve">1 is explicitly verified </w:t>
      </w:r>
      <w:r w:rsidR="005B4EA2" w:rsidRPr="001D4BBD">
        <w:t xml:space="preserve">at </w:t>
      </w:r>
      <w:r w:rsidR="009F703F" w:rsidRPr="001D4BBD">
        <w:t>s</w:t>
      </w:r>
      <w:r w:rsidR="005B4EA2" w:rsidRPr="001D4BBD">
        <w:t>tep 4</w:t>
      </w:r>
      <w:r w:rsidR="00B5538B" w:rsidRPr="001D4BBD">
        <w:t>)</w:t>
      </w:r>
      <w:r w:rsidR="005B4EA2" w:rsidRPr="001D4BBD">
        <w:t xml:space="preserve"> </w:t>
      </w:r>
      <w:r w:rsidR="005A777E" w:rsidRPr="001D4BBD">
        <w:t xml:space="preserve">via supported options </w:t>
      </w:r>
      <w:r w:rsidR="00F4627C" w:rsidRPr="001D4BBD">
        <w:rPr>
          <w:rFonts w:eastAsia="SimSun"/>
        </w:rPr>
        <w:t>A.2/1 OR A</w:t>
      </w:r>
      <w:r w:rsidR="00B5538B" w:rsidRPr="001D4BBD">
        <w:rPr>
          <w:rFonts w:eastAsia="SimSun"/>
        </w:rPr>
        <w:t>.</w:t>
      </w:r>
      <w:r w:rsidR="00F4627C" w:rsidRPr="001D4BBD">
        <w:rPr>
          <w:rFonts w:eastAsia="SimSun"/>
        </w:rPr>
        <w:t>2/2</w:t>
      </w:r>
      <w:r w:rsidR="005A777E" w:rsidRPr="001D4BBD">
        <w:t xml:space="preserve">, ensuring that </w:t>
      </w:r>
      <w:r w:rsidRPr="001D4BBD">
        <w:t>the VERIFY PIN command</w:t>
      </w:r>
      <w:r w:rsidR="005A777E" w:rsidRPr="001D4BBD">
        <w:t xml:space="preserve"> is correctly</w:t>
      </w:r>
      <w:r w:rsidRPr="001D4BBD">
        <w:t xml:space="preserve"> sent via </w:t>
      </w:r>
      <w:r w:rsidR="005A777E" w:rsidRPr="001D4BBD">
        <w:t xml:space="preserve">the </w:t>
      </w:r>
      <w:r w:rsidR="00BC4C14" w:rsidRPr="001D4BBD">
        <w:t xml:space="preserve">ME </w:t>
      </w:r>
      <w:r w:rsidRPr="001D4BBD">
        <w:t>to the UICC, with parameter P2 = "81".</w:t>
      </w:r>
    </w:p>
    <w:p w14:paraId="54DC0CDB" w14:textId="696EB872" w:rsidR="003D6699" w:rsidRPr="001D4BBD" w:rsidRDefault="007F40C9" w:rsidP="00B5538B">
      <w:r w:rsidRPr="001D4BBD">
        <w:t>CR</w:t>
      </w:r>
      <w:r w:rsidR="00B5538B" w:rsidRPr="001D4BBD">
        <w:t> </w:t>
      </w:r>
      <w:r w:rsidRPr="001D4BBD">
        <w:t xml:space="preserve">2 is verified on </w:t>
      </w:r>
      <w:r w:rsidR="005A777E" w:rsidRPr="001D4BBD">
        <w:t xml:space="preserve">the </w:t>
      </w:r>
      <w:r w:rsidR="00BC4C14" w:rsidRPr="001D4BBD">
        <w:t>ME</w:t>
      </w:r>
      <w:r w:rsidR="002321CD" w:rsidRPr="001D4BBD">
        <w:t xml:space="preserve"> at step 5)</w:t>
      </w:r>
      <w:r w:rsidR="005A777E" w:rsidRPr="001D4BBD">
        <w:t xml:space="preserve">. </w:t>
      </w:r>
      <w:r w:rsidR="009A08C3" w:rsidRPr="001D4BBD">
        <w:t>CR </w:t>
      </w:r>
      <w:r w:rsidR="005A777E" w:rsidRPr="001D4BBD">
        <w:t>2</w:t>
      </w:r>
      <w:r w:rsidRPr="001D4BBD">
        <w:t xml:space="preserve"> </w:t>
      </w:r>
      <w:r w:rsidR="005A777E" w:rsidRPr="001D4BBD">
        <w:t>is met if an indication is given to the user showing that this procedure was executed successfully, e.g. by displaying "OK"</w:t>
      </w:r>
      <w:r w:rsidRPr="001D4BBD">
        <w:t>.</w:t>
      </w:r>
    </w:p>
    <w:p w14:paraId="271337AD" w14:textId="77777777" w:rsidR="001556CF" w:rsidRPr="001D4BBD" w:rsidRDefault="001556CF" w:rsidP="009A08A9">
      <w:pPr>
        <w:pStyle w:val="Heading3"/>
        <w:rPr>
          <w:rFonts w:eastAsia="TimesNewRoman"/>
        </w:rPr>
      </w:pPr>
      <w:bookmarkStart w:id="2113" w:name="_Toc103688461"/>
      <w:bookmarkStart w:id="2114" w:name="_Toc170301097"/>
      <w:r w:rsidRPr="001D4BBD">
        <w:rPr>
          <w:rFonts w:eastAsia="TimesNewRoman"/>
          <w:lang w:eastAsia="en-GB"/>
        </w:rPr>
        <w:t>6.1.5</w:t>
      </w:r>
      <w:r w:rsidRPr="001D4BBD">
        <w:rPr>
          <w:rFonts w:eastAsia="TimesNewRoman"/>
          <w:lang w:eastAsia="en-GB"/>
        </w:rPr>
        <w:tab/>
        <w:t>Change of PIN2</w:t>
      </w:r>
      <w:bookmarkEnd w:id="2113"/>
      <w:bookmarkEnd w:id="2114"/>
    </w:p>
    <w:p w14:paraId="76317FC8" w14:textId="41130929" w:rsidR="003D6699" w:rsidRPr="001D4BBD" w:rsidRDefault="003D6699" w:rsidP="003D6699">
      <w:pPr>
        <w:pStyle w:val="Heading4"/>
      </w:pPr>
      <w:bookmarkStart w:id="2115" w:name="_Toc109133987"/>
      <w:bookmarkStart w:id="2116" w:name="_Toc170301098"/>
      <w:r w:rsidRPr="001D4BBD">
        <w:t>6.1.5.1</w:t>
      </w:r>
      <w:r w:rsidRPr="001D4BBD">
        <w:tab/>
        <w:t>Definition and applicability</w:t>
      </w:r>
      <w:bookmarkEnd w:id="2115"/>
      <w:bookmarkEnd w:id="2116"/>
    </w:p>
    <w:p w14:paraId="64001A0F" w14:textId="77777777" w:rsidR="003D6699" w:rsidRPr="001D4BBD" w:rsidRDefault="003D6699" w:rsidP="003D6699">
      <w:r w:rsidRPr="001D4BBD">
        <w:t>The PIN2 may be changed by the user, by entering the old and new PIN2. The length of the PIN2 is between 4 and 8 digits.</w:t>
      </w:r>
    </w:p>
    <w:p w14:paraId="72F49BC5" w14:textId="32A9A260" w:rsidR="003D6699" w:rsidRPr="001D4BBD" w:rsidRDefault="003D6699" w:rsidP="003D6699">
      <w:pPr>
        <w:pStyle w:val="Heading4"/>
      </w:pPr>
      <w:bookmarkStart w:id="2117" w:name="_Toc109133988"/>
      <w:bookmarkStart w:id="2118" w:name="_Toc170301099"/>
      <w:r w:rsidRPr="001D4BBD">
        <w:t>6.1.5.2</w:t>
      </w:r>
      <w:r w:rsidRPr="001D4BBD">
        <w:tab/>
        <w:t>Conformance requirement</w:t>
      </w:r>
      <w:bookmarkEnd w:id="2117"/>
      <w:bookmarkEnd w:id="2118"/>
    </w:p>
    <w:p w14:paraId="2D08CB1B" w14:textId="03AA549D" w:rsidR="003D6699" w:rsidRPr="001D4BBD" w:rsidRDefault="00C66D10" w:rsidP="003D6699">
      <w:r w:rsidRPr="001D4BBD">
        <w:t>CR</w:t>
      </w:r>
      <w:r w:rsidR="00BD5ED5" w:rsidRPr="001D4BBD">
        <w:t> </w:t>
      </w:r>
      <w:r w:rsidRPr="001D4BBD">
        <w:t>1</w:t>
      </w:r>
      <w:r w:rsidR="00BD5ED5" w:rsidRPr="001D4BBD">
        <w:tab/>
      </w:r>
      <w:r w:rsidR="003D6699" w:rsidRPr="001D4BBD">
        <w:t xml:space="preserve">The </w:t>
      </w:r>
      <w:r w:rsidR="00A40319" w:rsidRPr="001D4BBD">
        <w:t xml:space="preserve">ME </w:t>
      </w:r>
      <w:r w:rsidR="003D6699" w:rsidRPr="001D4BBD">
        <w:t xml:space="preserve">shall support the change of PIN2 procedure as defined in ETSI TS 102 221 [5], </w:t>
      </w:r>
      <w:r w:rsidR="00523917" w:rsidRPr="001D4BBD">
        <w:t>clause</w:t>
      </w:r>
      <w:r w:rsidR="00523917">
        <w:t> </w:t>
      </w:r>
      <w:r w:rsidR="00523917" w:rsidRPr="001D4BBD">
        <w:t>1</w:t>
      </w:r>
      <w:r w:rsidR="003D6699" w:rsidRPr="001D4BBD">
        <w:t>1.1.10.</w:t>
      </w:r>
    </w:p>
    <w:p w14:paraId="6CEFD7B1" w14:textId="1968A7AC" w:rsidR="00C66D10" w:rsidRPr="001D4BBD" w:rsidRDefault="00C66D10" w:rsidP="00BD5ED5">
      <w:pPr>
        <w:ind w:left="567" w:hanging="567"/>
      </w:pPr>
      <w:r w:rsidRPr="001D4BBD">
        <w:t>CR</w:t>
      </w:r>
      <w:r w:rsidR="00BD5ED5" w:rsidRPr="001D4BBD">
        <w:t> </w:t>
      </w:r>
      <w:r w:rsidRPr="001D4BBD">
        <w:t>2</w:t>
      </w:r>
      <w:r w:rsidR="00BD5ED5" w:rsidRPr="001D4BBD">
        <w:tab/>
      </w:r>
      <w:r w:rsidRPr="001D4BBD">
        <w:t>Indication of a successful pin change is presented to user, and only the new pin shall be accepted for further PIN verification.</w:t>
      </w:r>
    </w:p>
    <w:p w14:paraId="45648C12" w14:textId="77777777" w:rsidR="003D6699" w:rsidRPr="001D4BBD" w:rsidRDefault="003D6699" w:rsidP="003D6699">
      <w:r w:rsidRPr="001D4BBD">
        <w:t>Reference:</w:t>
      </w:r>
    </w:p>
    <w:p w14:paraId="3D5E7065" w14:textId="3E5E666D" w:rsidR="003D6699" w:rsidRPr="001D4BBD" w:rsidRDefault="003D6699" w:rsidP="00E02FD0">
      <w:pPr>
        <w:pStyle w:val="B10"/>
      </w:pPr>
      <w:r w:rsidRPr="001D4BBD">
        <w:t>-</w:t>
      </w:r>
      <w:r w:rsidRPr="001D4BBD">
        <w:tab/>
        <w:t>ETSI TS 102 221 </w:t>
      </w:r>
      <w:bookmarkStart w:id="2119" w:name="MCCQCTEMPBM_00000876"/>
      <w:r w:rsidR="00C64B82" w:rsidRPr="001D4BBD">
        <w:fldChar w:fldCharType="begin"/>
      </w:r>
      <w:r w:rsidR="00C64B82" w:rsidRPr="001D4BBD">
        <w:instrText xml:space="preserve"> REF _Ref72137167 \r \h </w:instrText>
      </w:r>
      <w:r w:rsidR="00C64B82" w:rsidRPr="001D4BBD">
        <w:fldChar w:fldCharType="separate"/>
      </w:r>
      <w:r w:rsidR="00C64B82" w:rsidRPr="001D4BBD">
        <w:t>[8]</w:t>
      </w:r>
      <w:r w:rsidR="00C64B82" w:rsidRPr="001D4BBD">
        <w:fldChar w:fldCharType="end"/>
      </w:r>
      <w:bookmarkEnd w:id="2119"/>
      <w:r w:rsidRPr="001D4BBD">
        <w:t>, clauses 9 and 11.1.10;</w:t>
      </w:r>
    </w:p>
    <w:p w14:paraId="6B0AB512" w14:textId="256CD82C" w:rsidR="003D6699" w:rsidRPr="001D4BBD" w:rsidRDefault="003D6699" w:rsidP="00E02FD0">
      <w:pPr>
        <w:pStyle w:val="B10"/>
      </w:pPr>
      <w:r w:rsidRPr="001D4BBD">
        <w:t>-</w:t>
      </w:r>
      <w:r w:rsidRPr="001D4BBD">
        <w:tab/>
        <w:t>TS 31.102 </w:t>
      </w:r>
      <w:bookmarkStart w:id="2120" w:name="MCCQCTEMPBM_00000877"/>
      <w:r w:rsidR="00C64B82" w:rsidRPr="001D4BBD">
        <w:fldChar w:fldCharType="begin"/>
      </w:r>
      <w:r w:rsidR="00C64B82" w:rsidRPr="001D4BBD">
        <w:instrText xml:space="preserve"> REF _Ref62649304 \r \h </w:instrText>
      </w:r>
      <w:r w:rsidR="00C64B82" w:rsidRPr="001D4BBD">
        <w:fldChar w:fldCharType="separate"/>
      </w:r>
      <w:r w:rsidR="00C64B82" w:rsidRPr="001D4BBD">
        <w:t>[19]</w:t>
      </w:r>
      <w:r w:rsidR="00C64B82" w:rsidRPr="001D4BBD">
        <w:fldChar w:fldCharType="end"/>
      </w:r>
      <w:bookmarkEnd w:id="2120"/>
      <w:r w:rsidRPr="001D4BBD">
        <w:t xml:space="preserve">, </w:t>
      </w:r>
      <w:r w:rsidR="00523917" w:rsidRPr="001D4BBD">
        <w:t>clause</w:t>
      </w:r>
      <w:r w:rsidR="00523917">
        <w:t> </w:t>
      </w:r>
      <w:r w:rsidR="00523917" w:rsidRPr="001D4BBD">
        <w:t>6</w:t>
      </w:r>
      <w:r w:rsidRPr="001D4BBD">
        <w:t>;</w:t>
      </w:r>
    </w:p>
    <w:p w14:paraId="14D16057" w14:textId="4D3598E1" w:rsidR="003D6699" w:rsidRPr="001D4BBD" w:rsidRDefault="003D6699" w:rsidP="00E02FD0">
      <w:pPr>
        <w:pStyle w:val="B10"/>
      </w:pPr>
      <w:r w:rsidRPr="001D4BBD">
        <w:t>-</w:t>
      </w:r>
      <w:r w:rsidRPr="001D4BBD">
        <w:tab/>
        <w:t>TS 22.030 </w:t>
      </w:r>
      <w:bookmarkStart w:id="2121" w:name="MCCQCTEMPBM_00000878"/>
      <w:r w:rsidR="00C64B82" w:rsidRPr="001D4BBD">
        <w:fldChar w:fldCharType="begin"/>
      </w:r>
      <w:r w:rsidR="00C64B82" w:rsidRPr="001D4BBD">
        <w:instrText xml:space="preserve"> REF _Ref134708821 \r \h </w:instrText>
      </w:r>
      <w:r w:rsidR="00C64B82" w:rsidRPr="001D4BBD">
        <w:fldChar w:fldCharType="separate"/>
      </w:r>
      <w:r w:rsidR="00C64B82" w:rsidRPr="001D4BBD">
        <w:t>[44]</w:t>
      </w:r>
      <w:r w:rsidR="00C64B82" w:rsidRPr="001D4BBD">
        <w:fldChar w:fldCharType="end"/>
      </w:r>
      <w:bookmarkEnd w:id="2121"/>
      <w:r w:rsidRPr="001D4BBD">
        <w:t xml:space="preserve">, </w:t>
      </w:r>
      <w:r w:rsidR="00523917" w:rsidRPr="001D4BBD">
        <w:t>clause</w:t>
      </w:r>
      <w:r w:rsidR="00523917">
        <w:t> </w:t>
      </w:r>
      <w:r w:rsidR="00523917" w:rsidRPr="001D4BBD">
        <w:t>6</w:t>
      </w:r>
      <w:r w:rsidRPr="001D4BBD">
        <w:t>.6.2.</w:t>
      </w:r>
    </w:p>
    <w:p w14:paraId="3F699331" w14:textId="49446A0A" w:rsidR="003D6699" w:rsidRPr="001D4BBD" w:rsidRDefault="003D6699" w:rsidP="003D6699">
      <w:pPr>
        <w:pStyle w:val="Heading4"/>
      </w:pPr>
      <w:bookmarkStart w:id="2122" w:name="_Toc109133989"/>
      <w:bookmarkStart w:id="2123" w:name="_Toc170301100"/>
      <w:r w:rsidRPr="001D4BBD">
        <w:t>6.1.5.3</w:t>
      </w:r>
      <w:r w:rsidRPr="001D4BBD">
        <w:tab/>
        <w:t>Test purpose</w:t>
      </w:r>
      <w:bookmarkEnd w:id="2122"/>
      <w:bookmarkEnd w:id="2123"/>
    </w:p>
    <w:p w14:paraId="60A4CF68" w14:textId="6185683E" w:rsidR="00C64B82" w:rsidRPr="001D4BBD" w:rsidRDefault="00C64B82" w:rsidP="00C64B82">
      <w:pPr>
        <w:overflowPunct w:val="0"/>
        <w:autoSpaceDE w:val="0"/>
        <w:autoSpaceDN w:val="0"/>
        <w:adjustRightInd w:val="0"/>
        <w:textAlignment w:val="baseline"/>
      </w:pPr>
      <w:r w:rsidRPr="001D4BBD">
        <w:t>The purpose of this test is to verify that:</w:t>
      </w:r>
    </w:p>
    <w:p w14:paraId="5040915F" w14:textId="369C8732" w:rsidR="003D6699" w:rsidRPr="001D4BBD" w:rsidRDefault="003D6699" w:rsidP="00E02FD0">
      <w:pPr>
        <w:pStyle w:val="B10"/>
      </w:pPr>
      <w:r w:rsidRPr="001D4BBD">
        <w:t>1)</w:t>
      </w:r>
      <w:r w:rsidRPr="001D4BBD">
        <w:tab/>
        <w:t xml:space="preserve">the PIN2 substitution procedure is performed correctly by the </w:t>
      </w:r>
      <w:r w:rsidR="002321CD" w:rsidRPr="001D4BBD">
        <w:t>UE</w:t>
      </w:r>
      <w:r w:rsidRPr="001D4BBD">
        <w:t>.</w:t>
      </w:r>
    </w:p>
    <w:p w14:paraId="5815C9CB" w14:textId="1761A2FA" w:rsidR="003D6699" w:rsidRPr="001D4BBD" w:rsidRDefault="003D6699" w:rsidP="00E02FD0">
      <w:pPr>
        <w:pStyle w:val="B10"/>
      </w:pPr>
      <w:r w:rsidRPr="001D4BBD">
        <w:t>2)</w:t>
      </w:r>
      <w:r w:rsidRPr="001D4BBD">
        <w:tab/>
        <w:t>the basic public MMI string is supported.</w:t>
      </w:r>
    </w:p>
    <w:p w14:paraId="5192FB31" w14:textId="401CE0E8" w:rsidR="0034446B" w:rsidRPr="001D4BBD" w:rsidRDefault="0034446B" w:rsidP="00E02FD0">
      <w:pPr>
        <w:pStyle w:val="B10"/>
      </w:pPr>
      <w:r w:rsidRPr="001D4BBD">
        <w:t>3)</w:t>
      </w:r>
      <w:r w:rsidR="005A1C61" w:rsidRPr="001D4BBD">
        <w:tab/>
      </w:r>
      <w:r w:rsidRPr="001D4BBD">
        <w:t>the old PIN shall no longer be accepted.</w:t>
      </w:r>
    </w:p>
    <w:p w14:paraId="59B360BC" w14:textId="0C973250" w:rsidR="0034446B" w:rsidRPr="001D4BBD" w:rsidRDefault="0034446B" w:rsidP="00E02FD0">
      <w:pPr>
        <w:pStyle w:val="B10"/>
      </w:pPr>
      <w:r w:rsidRPr="001D4BBD">
        <w:t>4)</w:t>
      </w:r>
      <w:r w:rsidR="005A1C61" w:rsidRPr="001D4BBD">
        <w:tab/>
      </w:r>
      <w:r w:rsidRPr="001D4BBD">
        <w:t>the new PIN shall be accepted.</w:t>
      </w:r>
    </w:p>
    <w:p w14:paraId="56EB5A3E" w14:textId="39B0F42B" w:rsidR="003D6699" w:rsidRPr="001D4BBD" w:rsidRDefault="003D6699" w:rsidP="003D6699">
      <w:pPr>
        <w:pStyle w:val="Heading4"/>
      </w:pPr>
      <w:bookmarkStart w:id="2124" w:name="_Toc109133990"/>
      <w:bookmarkStart w:id="2125" w:name="_Toc170301101"/>
      <w:r w:rsidRPr="001D4BBD">
        <w:t>6.1.5.4</w:t>
      </w:r>
      <w:r w:rsidRPr="001D4BBD">
        <w:tab/>
        <w:t>Method of test</w:t>
      </w:r>
      <w:bookmarkEnd w:id="2124"/>
      <w:bookmarkEnd w:id="2125"/>
    </w:p>
    <w:p w14:paraId="1DF1F323" w14:textId="5AB5006B" w:rsidR="003D6699" w:rsidRPr="001D4BBD" w:rsidRDefault="003D6699" w:rsidP="003D6699">
      <w:pPr>
        <w:pStyle w:val="Heading5"/>
      </w:pPr>
      <w:bookmarkStart w:id="2126" w:name="_Toc109133991"/>
      <w:bookmarkStart w:id="2127" w:name="_Toc170301102"/>
      <w:r w:rsidRPr="001D4BBD">
        <w:t>6.1.5.4.1</w:t>
      </w:r>
      <w:r w:rsidRPr="001D4BBD">
        <w:tab/>
        <w:t>Initial conditions</w:t>
      </w:r>
      <w:bookmarkEnd w:id="2126"/>
      <w:bookmarkEnd w:id="2127"/>
    </w:p>
    <w:p w14:paraId="2330F799" w14:textId="19563952" w:rsidR="00110ACB" w:rsidRPr="001D4BBD" w:rsidRDefault="00110ACB"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63C9F8BE" w14:textId="4E473735" w:rsidR="00110ACB" w:rsidRPr="001D4BBD" w:rsidRDefault="00110ACB" w:rsidP="00110ACB">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 and runs an initial activation with the correct PIN entered.</w:t>
      </w:r>
    </w:p>
    <w:p w14:paraId="587E6147" w14:textId="77777777" w:rsidR="003D6699" w:rsidRPr="001D4BBD" w:rsidRDefault="003D6699" w:rsidP="003D6699">
      <w:pPr>
        <w:pStyle w:val="NO"/>
      </w:pPr>
      <w:r w:rsidRPr="001D4BBD">
        <w:t>NOTE:</w:t>
      </w:r>
      <w:r w:rsidRPr="001D4BBD">
        <w:tab/>
        <w:t>To perform the UPDATE FDN data (as described in the procedure below), the default FDN UICC may be used.</w:t>
      </w:r>
    </w:p>
    <w:p w14:paraId="6690C4AE" w14:textId="0D1ADD27" w:rsidR="003D6699" w:rsidRPr="001D4BBD" w:rsidRDefault="003D6699" w:rsidP="008D785F">
      <w:pPr>
        <w:pStyle w:val="Heading5"/>
      </w:pPr>
      <w:bookmarkStart w:id="2128" w:name="_Toc109133992"/>
      <w:bookmarkStart w:id="2129" w:name="_Toc170301103"/>
      <w:bookmarkStart w:id="2130" w:name="MCCQCTEMPBM_00000327"/>
      <w:r w:rsidRPr="001D4BBD">
        <w:t>6.1.5.4.2</w:t>
      </w:r>
      <w:r w:rsidRPr="001D4BBD">
        <w:tab/>
        <w:t>Procedure</w:t>
      </w:r>
      <w:bookmarkEnd w:id="2128"/>
      <w:bookmarkEnd w:id="212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71"/>
        <w:gridCol w:w="1137"/>
        <w:gridCol w:w="3283"/>
        <w:gridCol w:w="3284"/>
        <w:gridCol w:w="678"/>
        <w:gridCol w:w="678"/>
      </w:tblGrid>
      <w:tr w:rsidR="00CF3260" w:rsidRPr="001D4BBD" w14:paraId="4C588654" w14:textId="77777777" w:rsidTr="00612D5B">
        <w:trPr>
          <w:trHeight w:val="20"/>
        </w:trPr>
        <w:tc>
          <w:tcPr>
            <w:tcW w:w="296" w:type="pct"/>
            <w:shd w:val="clear" w:color="auto" w:fill="D9D9D9" w:themeFill="background1" w:themeFillShade="D9"/>
            <w:hideMark/>
          </w:tcPr>
          <w:bookmarkEnd w:id="2130"/>
          <w:p w14:paraId="58BBF57E" w14:textId="77777777" w:rsidR="00CF3260" w:rsidRPr="001D4BBD" w:rsidRDefault="00CF3260" w:rsidP="00612D5B">
            <w:pPr>
              <w:pStyle w:val="TAH"/>
              <w:rPr>
                <w:rFonts w:eastAsia="Calibri"/>
                <w:lang w:val="en-US" w:eastAsia="de-DE"/>
              </w:rPr>
            </w:pPr>
            <w:r w:rsidRPr="001D4BBD">
              <w:rPr>
                <w:rFonts w:eastAsia="Calibri"/>
                <w:lang w:val="en-US" w:eastAsia="de-DE"/>
              </w:rPr>
              <w:t>Step</w:t>
            </w:r>
          </w:p>
        </w:tc>
        <w:tc>
          <w:tcPr>
            <w:tcW w:w="590" w:type="pct"/>
            <w:shd w:val="clear" w:color="auto" w:fill="D9D9D9" w:themeFill="background1" w:themeFillShade="D9"/>
            <w:hideMark/>
          </w:tcPr>
          <w:p w14:paraId="3DC5CA40" w14:textId="77777777" w:rsidR="00CF3260" w:rsidRPr="001D4BBD" w:rsidRDefault="00CF3260" w:rsidP="00612D5B">
            <w:pPr>
              <w:pStyle w:val="TAH"/>
              <w:rPr>
                <w:rFonts w:eastAsia="Calibri"/>
                <w:lang w:val="en-US" w:eastAsia="de-DE"/>
              </w:rPr>
            </w:pPr>
            <w:r w:rsidRPr="001D4BBD">
              <w:rPr>
                <w:rFonts w:eastAsia="Calibri"/>
                <w:lang w:val="en-US" w:eastAsia="de-DE"/>
              </w:rPr>
              <w:t>Direction</w:t>
            </w:r>
          </w:p>
        </w:tc>
        <w:tc>
          <w:tcPr>
            <w:tcW w:w="1704" w:type="pct"/>
            <w:tcBorders>
              <w:bottom w:val="single" w:sz="4" w:space="0" w:color="auto"/>
            </w:tcBorders>
            <w:shd w:val="clear" w:color="auto" w:fill="D9D9D9" w:themeFill="background1" w:themeFillShade="D9"/>
            <w:hideMark/>
          </w:tcPr>
          <w:p w14:paraId="67ECCD2B" w14:textId="77777777" w:rsidR="00CF3260" w:rsidRPr="001D4BBD" w:rsidRDefault="00CF3260" w:rsidP="00612D5B">
            <w:pPr>
              <w:pStyle w:val="TAH"/>
              <w:rPr>
                <w:rFonts w:eastAsia="Calibri"/>
                <w:lang w:val="en-US" w:eastAsia="de-DE"/>
              </w:rPr>
            </w:pPr>
            <w:r w:rsidRPr="001D4BBD">
              <w:rPr>
                <w:rFonts w:eastAsia="Calibri"/>
                <w:lang w:val="en-US" w:eastAsia="de-DE"/>
              </w:rPr>
              <w:t>Action</w:t>
            </w:r>
          </w:p>
        </w:tc>
        <w:tc>
          <w:tcPr>
            <w:tcW w:w="1705" w:type="pct"/>
            <w:tcBorders>
              <w:bottom w:val="single" w:sz="4" w:space="0" w:color="auto"/>
            </w:tcBorders>
            <w:shd w:val="clear" w:color="auto" w:fill="D9D9D9" w:themeFill="background1" w:themeFillShade="D9"/>
            <w:hideMark/>
          </w:tcPr>
          <w:p w14:paraId="0287D540" w14:textId="4A4762A4" w:rsidR="00CF3260" w:rsidRPr="001D4BBD" w:rsidRDefault="00612D5B" w:rsidP="00612D5B">
            <w:pPr>
              <w:pStyle w:val="TAH"/>
              <w:rPr>
                <w:rFonts w:eastAsia="Calibri"/>
                <w:lang w:val="en-US" w:eastAsia="de-DE"/>
              </w:rPr>
            </w:pPr>
            <w:r w:rsidRPr="001D4BBD">
              <w:rPr>
                <w:rFonts w:eastAsia="Calibri"/>
                <w:lang w:val="en-US" w:eastAsia="de-DE"/>
              </w:rPr>
              <w:t>Information</w:t>
            </w:r>
          </w:p>
        </w:tc>
        <w:tc>
          <w:tcPr>
            <w:tcW w:w="352" w:type="pct"/>
            <w:tcBorders>
              <w:bottom w:val="single" w:sz="4" w:space="0" w:color="auto"/>
            </w:tcBorders>
            <w:shd w:val="clear" w:color="auto" w:fill="D9D9D9" w:themeFill="background1" w:themeFillShade="D9"/>
          </w:tcPr>
          <w:p w14:paraId="300C9792" w14:textId="77777777" w:rsidR="00CF3260" w:rsidRPr="001D4BBD" w:rsidRDefault="00CF3260" w:rsidP="00612D5B">
            <w:pPr>
              <w:pStyle w:val="TAH"/>
              <w:rPr>
                <w:rFonts w:eastAsia="Calibri"/>
                <w:lang w:val="en-US" w:eastAsia="de-DE"/>
              </w:rPr>
            </w:pPr>
            <w:r w:rsidRPr="001D4BBD">
              <w:rPr>
                <w:rFonts w:eastAsia="Calibri"/>
                <w:lang w:val="en-US" w:eastAsia="de-DE"/>
              </w:rPr>
              <w:t>REQ</w:t>
            </w:r>
          </w:p>
        </w:tc>
        <w:tc>
          <w:tcPr>
            <w:tcW w:w="352" w:type="pct"/>
            <w:tcBorders>
              <w:bottom w:val="single" w:sz="4" w:space="0" w:color="auto"/>
            </w:tcBorders>
            <w:shd w:val="clear" w:color="auto" w:fill="D9D9D9" w:themeFill="background1" w:themeFillShade="D9"/>
          </w:tcPr>
          <w:p w14:paraId="6E1F9308" w14:textId="77777777" w:rsidR="00CF3260" w:rsidRPr="001D4BBD" w:rsidRDefault="00CF3260" w:rsidP="00612D5B">
            <w:pPr>
              <w:pStyle w:val="TAH"/>
              <w:rPr>
                <w:rFonts w:eastAsia="Calibri"/>
                <w:lang w:val="en-US" w:eastAsia="de-DE"/>
              </w:rPr>
            </w:pPr>
            <w:r w:rsidRPr="001D4BBD">
              <w:rPr>
                <w:rFonts w:eastAsia="Calibri"/>
                <w:lang w:val="en-US" w:eastAsia="de-DE"/>
              </w:rPr>
              <w:t>SA</w:t>
            </w:r>
          </w:p>
        </w:tc>
      </w:tr>
      <w:tr w:rsidR="00F01FB2" w:rsidRPr="001D4BBD" w14:paraId="223BE11A" w14:textId="77777777" w:rsidTr="00612D5B">
        <w:trPr>
          <w:trHeight w:val="20"/>
        </w:trPr>
        <w:tc>
          <w:tcPr>
            <w:tcW w:w="296" w:type="pct"/>
          </w:tcPr>
          <w:p w14:paraId="7B26180F" w14:textId="402A516F" w:rsidR="00F01FB2" w:rsidRPr="001D4BBD" w:rsidRDefault="00F01FB2" w:rsidP="00F01FB2">
            <w:pPr>
              <w:pStyle w:val="TAC"/>
              <w:rPr>
                <w:rFonts w:eastAsia="SimSun"/>
                <w:lang w:eastAsia="ja-JP"/>
              </w:rPr>
            </w:pPr>
            <w:r w:rsidRPr="001D4BBD">
              <w:rPr>
                <w:rFonts w:eastAsia="SimSun"/>
                <w:lang w:eastAsia="ja-JP"/>
              </w:rPr>
              <w:t>1</w:t>
            </w:r>
          </w:p>
        </w:tc>
        <w:tc>
          <w:tcPr>
            <w:tcW w:w="590" w:type="pct"/>
          </w:tcPr>
          <w:p w14:paraId="7F75E597" w14:textId="6FBF42A8" w:rsidR="00F01FB2" w:rsidRPr="001D4BBD" w:rsidRDefault="005870F4" w:rsidP="00F01FB2">
            <w:pPr>
              <w:pStyle w:val="TAC"/>
              <w:rPr>
                <w:rFonts w:eastAsia="SimSun"/>
                <w:lang w:eastAsia="ja-JP"/>
              </w:rPr>
            </w:pPr>
            <w:r w:rsidRPr="001D4BBD">
              <w:rPr>
                <w:rFonts w:eastAsia="SimSun"/>
                <w:lang w:eastAsia="ja-JP"/>
              </w:rPr>
              <w:t>USER &gt;</w:t>
            </w:r>
            <w:r w:rsidR="00F01FB2" w:rsidRPr="001D4BBD">
              <w:rPr>
                <w:rFonts w:eastAsia="SimSun"/>
                <w:lang w:eastAsia="ja-JP"/>
              </w:rPr>
              <w:t xml:space="preserve"> UE </w:t>
            </w:r>
          </w:p>
        </w:tc>
        <w:tc>
          <w:tcPr>
            <w:tcW w:w="1704" w:type="pct"/>
          </w:tcPr>
          <w:p w14:paraId="68F5D2A8" w14:textId="4D438E19" w:rsidR="00F01FB2" w:rsidRPr="001D4BBD" w:rsidRDefault="00F01FB2" w:rsidP="00F01FB2">
            <w:pPr>
              <w:pStyle w:val="TAL"/>
              <w:rPr>
                <w:rFonts w:eastAsia="SimSun"/>
                <w:lang w:eastAsia="de-DE"/>
              </w:rPr>
            </w:pPr>
            <w:r w:rsidRPr="001D4BBD">
              <w:rPr>
                <w:rFonts w:eastAsia="SimSun"/>
              </w:rPr>
              <w:t xml:space="preserve">After USIM initialisation enter </w:t>
            </w:r>
            <w:r w:rsidRPr="001D4BBD">
              <w:t>"**042*9999*12345678*12345678#" or initiate an equivalent MMI dependent procedure to change the PIN2 from '9999' to '12345678'</w:t>
            </w:r>
          </w:p>
        </w:tc>
        <w:tc>
          <w:tcPr>
            <w:tcW w:w="1705" w:type="pct"/>
          </w:tcPr>
          <w:p w14:paraId="399F5A29" w14:textId="04A8DB2C" w:rsidR="00F01FB2" w:rsidRPr="001D4BBD" w:rsidRDefault="00F01FB2" w:rsidP="00F01FB2">
            <w:pPr>
              <w:pStyle w:val="TAL"/>
              <w:rPr>
                <w:rFonts w:eastAsia="SimSun"/>
                <w:lang w:eastAsia="de-DE"/>
              </w:rPr>
            </w:pPr>
            <w:r w:rsidRPr="001D4BBD">
              <w:rPr>
                <w:rFonts w:eastAsia="SimSun" w:cs="Arial"/>
                <w:szCs w:val="18"/>
              </w:rPr>
              <w:t>The UE initiates the CHANGE PIN command for PIN 2 on the UICC and gets a confirmation from the UICC.</w:t>
            </w:r>
          </w:p>
        </w:tc>
        <w:tc>
          <w:tcPr>
            <w:tcW w:w="352" w:type="pct"/>
          </w:tcPr>
          <w:p w14:paraId="3152BCA6" w14:textId="4196816C" w:rsidR="00F01FB2" w:rsidRPr="001D4BBD" w:rsidRDefault="00F01FB2" w:rsidP="00F01FB2">
            <w:pPr>
              <w:pStyle w:val="TAC"/>
              <w:rPr>
                <w:rFonts w:eastAsia="SimSun"/>
                <w:lang w:eastAsia="de-DE"/>
              </w:rPr>
            </w:pPr>
            <w:r w:rsidRPr="001D4BBD">
              <w:rPr>
                <w:rFonts w:eastAsia="SimSun" w:cs="Arial"/>
                <w:szCs w:val="18"/>
              </w:rPr>
              <w:t>CR 1</w:t>
            </w:r>
          </w:p>
        </w:tc>
        <w:tc>
          <w:tcPr>
            <w:tcW w:w="352" w:type="pct"/>
          </w:tcPr>
          <w:p w14:paraId="4E1BF968" w14:textId="45EFE5C6" w:rsidR="00F01FB2" w:rsidRPr="001D4BBD" w:rsidRDefault="00F01FB2" w:rsidP="00F01FB2">
            <w:pPr>
              <w:pStyle w:val="TAC"/>
              <w:rPr>
                <w:rFonts w:eastAsia="SimSun"/>
                <w:lang w:eastAsia="de-DE"/>
              </w:rPr>
            </w:pPr>
            <w:r w:rsidRPr="001D4BBD">
              <w:rPr>
                <w:rFonts w:eastAsia="SimSun" w:cs="Arial"/>
                <w:szCs w:val="18"/>
              </w:rPr>
              <w:t>A.2/1 OR A.2/2</w:t>
            </w:r>
          </w:p>
        </w:tc>
      </w:tr>
      <w:tr w:rsidR="00F01FB2" w:rsidRPr="001D4BBD" w14:paraId="3047EECD" w14:textId="77777777" w:rsidTr="00612D5B">
        <w:trPr>
          <w:trHeight w:val="20"/>
        </w:trPr>
        <w:tc>
          <w:tcPr>
            <w:tcW w:w="296" w:type="pct"/>
          </w:tcPr>
          <w:p w14:paraId="6E375F82" w14:textId="1F5C6A77" w:rsidR="00F01FB2" w:rsidRPr="001D4BBD" w:rsidRDefault="00F01FB2" w:rsidP="00F01FB2">
            <w:pPr>
              <w:pStyle w:val="TAC"/>
              <w:rPr>
                <w:rFonts w:eastAsia="SimSun"/>
                <w:lang w:eastAsia="ja-JP"/>
              </w:rPr>
            </w:pPr>
            <w:r w:rsidRPr="001D4BBD">
              <w:rPr>
                <w:rFonts w:eastAsia="SimSun"/>
                <w:lang w:eastAsia="ja-JP"/>
              </w:rPr>
              <w:t>2</w:t>
            </w:r>
          </w:p>
        </w:tc>
        <w:tc>
          <w:tcPr>
            <w:tcW w:w="590" w:type="pct"/>
          </w:tcPr>
          <w:p w14:paraId="5D57FFDA" w14:textId="5B415BC4" w:rsidR="00F01FB2" w:rsidRPr="001D4BBD" w:rsidRDefault="00F01FB2" w:rsidP="00F01FB2">
            <w:pPr>
              <w:pStyle w:val="TAC"/>
              <w:rPr>
                <w:rFonts w:eastAsia="SimSun"/>
                <w:lang w:eastAsia="ja-JP"/>
              </w:rPr>
            </w:pPr>
            <w:r w:rsidRPr="001D4BBD">
              <w:rPr>
                <w:rFonts w:eastAsia="SimSun"/>
                <w:lang w:eastAsia="ja-JP"/>
              </w:rPr>
              <w:t xml:space="preserve">UE </w:t>
            </w:r>
            <w:r w:rsidR="005870F4" w:rsidRPr="001D4BBD">
              <w:rPr>
                <w:rFonts w:eastAsia="SimSun"/>
                <w:lang w:eastAsia="ja-JP"/>
              </w:rPr>
              <w:t>&gt; USER</w:t>
            </w:r>
          </w:p>
        </w:tc>
        <w:tc>
          <w:tcPr>
            <w:tcW w:w="1704" w:type="pct"/>
          </w:tcPr>
          <w:p w14:paraId="13FF3154" w14:textId="22F66436" w:rsidR="00F01FB2" w:rsidRPr="001D4BBD" w:rsidRDefault="00F01FB2" w:rsidP="00F01FB2">
            <w:pPr>
              <w:pStyle w:val="TAL"/>
              <w:rPr>
                <w:rFonts w:eastAsia="SimSun"/>
                <w:lang w:eastAsia="de-DE"/>
              </w:rPr>
            </w:pPr>
            <w:r w:rsidRPr="001D4BBD">
              <w:rPr>
                <w:lang w:val="en-US" w:eastAsia="en-GB"/>
              </w:rPr>
              <w:t>An indication is given to the user showing whether this procedure was successful</w:t>
            </w:r>
          </w:p>
        </w:tc>
        <w:tc>
          <w:tcPr>
            <w:tcW w:w="1705" w:type="pct"/>
          </w:tcPr>
          <w:p w14:paraId="401422E8" w14:textId="616F3A24" w:rsidR="00F01FB2" w:rsidRPr="001D4BBD" w:rsidRDefault="00F01FB2" w:rsidP="00F01FB2">
            <w:pPr>
              <w:pStyle w:val="TAL"/>
              <w:rPr>
                <w:rFonts w:eastAsia="SimSun"/>
                <w:lang w:eastAsia="de-DE"/>
              </w:rPr>
            </w:pPr>
            <w:r w:rsidRPr="001D4BBD">
              <w:rPr>
                <w:rFonts w:eastAsia="SimSun"/>
              </w:rPr>
              <w:t>This procedure shall be successful</w:t>
            </w:r>
          </w:p>
        </w:tc>
        <w:tc>
          <w:tcPr>
            <w:tcW w:w="352" w:type="pct"/>
          </w:tcPr>
          <w:p w14:paraId="5F8BEB62" w14:textId="03165EB5" w:rsidR="00F01FB2" w:rsidRPr="001D4BBD" w:rsidRDefault="00F01FB2" w:rsidP="00F01FB2">
            <w:pPr>
              <w:pStyle w:val="TAC"/>
              <w:rPr>
                <w:rFonts w:eastAsia="SimSun"/>
                <w:lang w:eastAsia="de-DE"/>
              </w:rPr>
            </w:pPr>
            <w:r w:rsidRPr="001D4BBD">
              <w:rPr>
                <w:rFonts w:eastAsia="SimSun"/>
              </w:rPr>
              <w:t>CR 2</w:t>
            </w:r>
          </w:p>
        </w:tc>
        <w:tc>
          <w:tcPr>
            <w:tcW w:w="352" w:type="pct"/>
          </w:tcPr>
          <w:p w14:paraId="15D1E4EC" w14:textId="77777777" w:rsidR="00F01FB2" w:rsidRPr="001D4BBD" w:rsidRDefault="00F01FB2" w:rsidP="00F01FB2">
            <w:pPr>
              <w:pStyle w:val="TAC"/>
              <w:rPr>
                <w:rFonts w:eastAsia="SimSun"/>
                <w:lang w:eastAsia="de-DE"/>
              </w:rPr>
            </w:pPr>
          </w:p>
        </w:tc>
      </w:tr>
      <w:tr w:rsidR="00F01FB2" w:rsidRPr="001D4BBD" w14:paraId="36150578" w14:textId="77777777" w:rsidTr="00612D5B">
        <w:trPr>
          <w:trHeight w:val="20"/>
        </w:trPr>
        <w:tc>
          <w:tcPr>
            <w:tcW w:w="296" w:type="pct"/>
          </w:tcPr>
          <w:p w14:paraId="32F5BDF1" w14:textId="21F0A287" w:rsidR="00F01FB2" w:rsidRPr="001D4BBD" w:rsidRDefault="00F01FB2" w:rsidP="00F01FB2">
            <w:pPr>
              <w:pStyle w:val="TAC"/>
              <w:rPr>
                <w:rFonts w:eastAsia="SimSun"/>
                <w:lang w:eastAsia="ja-JP"/>
              </w:rPr>
            </w:pPr>
            <w:r w:rsidRPr="001D4BBD">
              <w:rPr>
                <w:rFonts w:eastAsia="SimSun"/>
                <w:lang w:eastAsia="ja-JP"/>
              </w:rPr>
              <w:t>3</w:t>
            </w:r>
          </w:p>
        </w:tc>
        <w:tc>
          <w:tcPr>
            <w:tcW w:w="590" w:type="pct"/>
          </w:tcPr>
          <w:p w14:paraId="188486EB" w14:textId="27957B73" w:rsidR="00F01FB2" w:rsidRPr="001D4BBD" w:rsidRDefault="00F01FB2" w:rsidP="00F01FB2">
            <w:pPr>
              <w:pStyle w:val="TAC"/>
              <w:rPr>
                <w:rFonts w:eastAsia="SimSun"/>
                <w:lang w:eastAsia="ja-JP"/>
              </w:rPr>
            </w:pPr>
            <w:r w:rsidRPr="001D4BBD">
              <w:rPr>
                <w:rFonts w:eastAsia="SimSun"/>
                <w:lang w:eastAsia="ja-JP"/>
              </w:rPr>
              <w:t>UE</w:t>
            </w:r>
          </w:p>
        </w:tc>
        <w:tc>
          <w:tcPr>
            <w:tcW w:w="1704" w:type="pct"/>
          </w:tcPr>
          <w:p w14:paraId="2F3899F9" w14:textId="1ED27B3D" w:rsidR="00F01FB2" w:rsidRPr="001D4BBD" w:rsidRDefault="00F01FB2" w:rsidP="00F01FB2">
            <w:pPr>
              <w:pStyle w:val="TAL"/>
              <w:rPr>
                <w:lang w:val="en-US" w:eastAsia="en-GB"/>
              </w:rPr>
            </w:pPr>
            <w:r w:rsidRPr="001D4BBD">
              <w:rPr>
                <w:rFonts w:eastAsia="SimSun" w:cs="Arial"/>
                <w:szCs w:val="18"/>
                <w:lang w:eastAsia="de-DE"/>
              </w:rPr>
              <w:t>Deactivate and re-activate</w:t>
            </w:r>
            <w:r w:rsidRPr="001D4BBD" w:rsidDel="0062076B">
              <w:rPr>
                <w:rFonts w:eastAsia="SimSun"/>
              </w:rPr>
              <w:t xml:space="preserve"> </w:t>
            </w:r>
            <w:r w:rsidR="006E1465" w:rsidRPr="001D4BBD">
              <w:rPr>
                <w:rFonts w:eastAsia="SimSun"/>
              </w:rPr>
              <w:t>the UE</w:t>
            </w:r>
          </w:p>
        </w:tc>
        <w:tc>
          <w:tcPr>
            <w:tcW w:w="1705" w:type="pct"/>
          </w:tcPr>
          <w:p w14:paraId="2977AC91" w14:textId="77777777" w:rsidR="00F01FB2" w:rsidRPr="001D4BBD" w:rsidRDefault="00F01FB2" w:rsidP="00F01FB2">
            <w:pPr>
              <w:pStyle w:val="TAL"/>
              <w:rPr>
                <w:rFonts w:eastAsia="SimSun"/>
              </w:rPr>
            </w:pPr>
          </w:p>
        </w:tc>
        <w:tc>
          <w:tcPr>
            <w:tcW w:w="352" w:type="pct"/>
          </w:tcPr>
          <w:p w14:paraId="6F23F89C" w14:textId="77777777" w:rsidR="00F01FB2" w:rsidRPr="001D4BBD" w:rsidRDefault="00F01FB2" w:rsidP="00F01FB2">
            <w:pPr>
              <w:pStyle w:val="TAC"/>
              <w:rPr>
                <w:rFonts w:eastAsia="SimSun"/>
              </w:rPr>
            </w:pPr>
          </w:p>
        </w:tc>
        <w:tc>
          <w:tcPr>
            <w:tcW w:w="352" w:type="pct"/>
          </w:tcPr>
          <w:p w14:paraId="520572E1" w14:textId="77777777" w:rsidR="00F01FB2" w:rsidRPr="001D4BBD" w:rsidRDefault="00F01FB2" w:rsidP="00F01FB2">
            <w:pPr>
              <w:pStyle w:val="TAC"/>
              <w:rPr>
                <w:rFonts w:eastAsia="SimSun"/>
                <w:lang w:eastAsia="de-DE"/>
              </w:rPr>
            </w:pPr>
          </w:p>
        </w:tc>
      </w:tr>
      <w:tr w:rsidR="00F01FB2" w:rsidRPr="001D4BBD" w14:paraId="1FBB0645" w14:textId="77777777" w:rsidTr="00612D5B">
        <w:trPr>
          <w:trHeight w:val="20"/>
        </w:trPr>
        <w:tc>
          <w:tcPr>
            <w:tcW w:w="296" w:type="pct"/>
          </w:tcPr>
          <w:p w14:paraId="4D7E51E5" w14:textId="32B54BB7" w:rsidR="00F01FB2" w:rsidRPr="001D4BBD" w:rsidRDefault="006E1465" w:rsidP="00F01FB2">
            <w:pPr>
              <w:pStyle w:val="TAC"/>
              <w:rPr>
                <w:rFonts w:eastAsia="SimSun"/>
                <w:lang w:eastAsia="ja-JP"/>
              </w:rPr>
            </w:pPr>
            <w:r w:rsidRPr="001D4BBD">
              <w:rPr>
                <w:rFonts w:eastAsia="SimSun"/>
                <w:lang w:eastAsia="ja-JP"/>
              </w:rPr>
              <w:t>4</w:t>
            </w:r>
          </w:p>
        </w:tc>
        <w:tc>
          <w:tcPr>
            <w:tcW w:w="590" w:type="pct"/>
          </w:tcPr>
          <w:p w14:paraId="0218AAC4" w14:textId="1BAE8502" w:rsidR="00F01FB2" w:rsidRPr="001D4BBD" w:rsidRDefault="005870F4" w:rsidP="00F01FB2">
            <w:pPr>
              <w:pStyle w:val="TAC"/>
              <w:rPr>
                <w:rFonts w:eastAsia="SimSun"/>
                <w:lang w:eastAsia="ja-JP"/>
              </w:rPr>
            </w:pPr>
            <w:r w:rsidRPr="001D4BBD">
              <w:rPr>
                <w:rFonts w:eastAsia="SimSun"/>
                <w:lang w:eastAsia="ja-JP"/>
              </w:rPr>
              <w:t>USER &gt;</w:t>
            </w:r>
            <w:r w:rsidR="006E1465" w:rsidRPr="001D4BBD">
              <w:rPr>
                <w:rFonts w:eastAsia="SimSun"/>
                <w:lang w:eastAsia="ja-JP"/>
              </w:rPr>
              <w:t xml:space="preserve"> UE</w:t>
            </w:r>
          </w:p>
        </w:tc>
        <w:tc>
          <w:tcPr>
            <w:tcW w:w="1704" w:type="pct"/>
          </w:tcPr>
          <w:p w14:paraId="075BDC40" w14:textId="257E61C4" w:rsidR="00F01FB2" w:rsidRPr="001D4BBD" w:rsidRDefault="006E1465" w:rsidP="00F01FB2">
            <w:pPr>
              <w:pStyle w:val="TAL"/>
              <w:rPr>
                <w:rFonts w:eastAsia="SimSun" w:cs="Arial"/>
                <w:szCs w:val="18"/>
                <w:lang w:eastAsia="de-DE"/>
              </w:rPr>
            </w:pPr>
            <w:r w:rsidRPr="001D4BBD">
              <w:rPr>
                <w:rFonts w:eastAsia="SimSun"/>
              </w:rPr>
              <w:t xml:space="preserve">Enter </w:t>
            </w:r>
            <w:r w:rsidR="00F01FB2" w:rsidRPr="001D4BBD">
              <w:rPr>
                <w:rFonts w:eastAsia="SimSun"/>
              </w:rPr>
              <w:t>the correct PIN</w:t>
            </w:r>
          </w:p>
        </w:tc>
        <w:tc>
          <w:tcPr>
            <w:tcW w:w="1705" w:type="pct"/>
          </w:tcPr>
          <w:p w14:paraId="6A1D3BD2" w14:textId="61923C05" w:rsidR="00F01FB2" w:rsidRPr="001D4BBD" w:rsidRDefault="00F01FB2" w:rsidP="00F01FB2">
            <w:pPr>
              <w:pStyle w:val="TAL"/>
              <w:rPr>
                <w:rFonts w:eastAsia="SimSun"/>
              </w:rPr>
            </w:pPr>
          </w:p>
        </w:tc>
        <w:tc>
          <w:tcPr>
            <w:tcW w:w="352" w:type="pct"/>
          </w:tcPr>
          <w:p w14:paraId="7E8CDD70" w14:textId="77777777" w:rsidR="00F01FB2" w:rsidRPr="001D4BBD" w:rsidRDefault="00F01FB2" w:rsidP="00F01FB2">
            <w:pPr>
              <w:pStyle w:val="TAC"/>
              <w:rPr>
                <w:rFonts w:eastAsia="SimSun"/>
              </w:rPr>
            </w:pPr>
          </w:p>
        </w:tc>
        <w:tc>
          <w:tcPr>
            <w:tcW w:w="352" w:type="pct"/>
          </w:tcPr>
          <w:p w14:paraId="7D1813C2" w14:textId="77777777" w:rsidR="00F01FB2" w:rsidRPr="001D4BBD" w:rsidRDefault="00F01FB2" w:rsidP="00F01FB2">
            <w:pPr>
              <w:pStyle w:val="TAC"/>
              <w:rPr>
                <w:rFonts w:eastAsia="SimSun"/>
                <w:lang w:eastAsia="de-DE"/>
              </w:rPr>
            </w:pPr>
          </w:p>
        </w:tc>
      </w:tr>
      <w:tr w:rsidR="00F01FB2" w:rsidRPr="001D4BBD" w14:paraId="48681AFE" w14:textId="77777777" w:rsidTr="00612D5B">
        <w:trPr>
          <w:trHeight w:val="20"/>
        </w:trPr>
        <w:tc>
          <w:tcPr>
            <w:tcW w:w="296" w:type="pct"/>
          </w:tcPr>
          <w:p w14:paraId="52A109BC" w14:textId="11C911F5" w:rsidR="00F01FB2" w:rsidRPr="001D4BBD" w:rsidRDefault="006E1465" w:rsidP="00F01FB2">
            <w:pPr>
              <w:pStyle w:val="TAC"/>
              <w:rPr>
                <w:rFonts w:eastAsia="SimSun"/>
                <w:lang w:eastAsia="ja-JP"/>
              </w:rPr>
            </w:pPr>
            <w:r w:rsidRPr="001D4BBD">
              <w:rPr>
                <w:rFonts w:eastAsia="SimSun"/>
                <w:lang w:eastAsia="ja-JP"/>
              </w:rPr>
              <w:t>5</w:t>
            </w:r>
          </w:p>
        </w:tc>
        <w:tc>
          <w:tcPr>
            <w:tcW w:w="590" w:type="pct"/>
          </w:tcPr>
          <w:p w14:paraId="06FF5448" w14:textId="728331E4" w:rsidR="00F01FB2" w:rsidRPr="001D4BBD" w:rsidRDefault="005870F4" w:rsidP="00F01FB2">
            <w:pPr>
              <w:pStyle w:val="TAC"/>
              <w:rPr>
                <w:rFonts w:eastAsia="SimSun"/>
                <w:lang w:eastAsia="ja-JP"/>
              </w:rPr>
            </w:pPr>
            <w:r w:rsidRPr="001D4BBD">
              <w:rPr>
                <w:rFonts w:eastAsia="SimSun"/>
                <w:lang w:eastAsia="ja-JP"/>
              </w:rPr>
              <w:t>USER &gt;</w:t>
            </w:r>
            <w:r w:rsidR="006E1465" w:rsidRPr="001D4BBD">
              <w:rPr>
                <w:rFonts w:eastAsia="SimSun"/>
                <w:lang w:eastAsia="ja-JP"/>
              </w:rPr>
              <w:t xml:space="preserve"> UE</w:t>
            </w:r>
          </w:p>
        </w:tc>
        <w:tc>
          <w:tcPr>
            <w:tcW w:w="1704" w:type="pct"/>
          </w:tcPr>
          <w:p w14:paraId="0C50FF9D" w14:textId="06CA61BF" w:rsidR="00F01FB2" w:rsidRPr="001D4BBD" w:rsidRDefault="006E1465" w:rsidP="00F01FB2">
            <w:pPr>
              <w:pStyle w:val="TAL"/>
              <w:rPr>
                <w:rFonts w:eastAsia="SimSun"/>
                <w:lang w:eastAsia="de-DE"/>
              </w:rPr>
            </w:pPr>
            <w:r w:rsidRPr="001D4BBD">
              <w:t>Access a PIN2 protected data field (e.g. perform an UPDATE FDN)</w:t>
            </w:r>
          </w:p>
        </w:tc>
        <w:tc>
          <w:tcPr>
            <w:tcW w:w="1705" w:type="pct"/>
          </w:tcPr>
          <w:p w14:paraId="1A6AD905" w14:textId="24EBBB11" w:rsidR="00F01FB2" w:rsidRPr="001D4BBD" w:rsidRDefault="00F01FB2" w:rsidP="00F01FB2">
            <w:pPr>
              <w:pStyle w:val="TAL"/>
              <w:rPr>
                <w:rFonts w:eastAsia="SimSun" w:cs="Arial"/>
                <w:szCs w:val="18"/>
              </w:rPr>
            </w:pPr>
          </w:p>
        </w:tc>
        <w:tc>
          <w:tcPr>
            <w:tcW w:w="352" w:type="pct"/>
          </w:tcPr>
          <w:p w14:paraId="10144406" w14:textId="6C326B5B" w:rsidR="00F01FB2" w:rsidRPr="001D4BBD" w:rsidRDefault="00F01FB2" w:rsidP="00F01FB2">
            <w:pPr>
              <w:pStyle w:val="TAC"/>
              <w:rPr>
                <w:rFonts w:eastAsia="SimSun"/>
                <w:lang w:eastAsia="de-DE"/>
              </w:rPr>
            </w:pPr>
          </w:p>
        </w:tc>
        <w:tc>
          <w:tcPr>
            <w:tcW w:w="352" w:type="pct"/>
          </w:tcPr>
          <w:p w14:paraId="74825E49" w14:textId="5FE841D5" w:rsidR="00F01FB2" w:rsidRPr="001D4BBD" w:rsidRDefault="00F01FB2" w:rsidP="00F01FB2">
            <w:pPr>
              <w:pStyle w:val="TAC"/>
              <w:rPr>
                <w:rFonts w:eastAsia="SimSun"/>
                <w:lang w:eastAsia="de-DE"/>
              </w:rPr>
            </w:pPr>
          </w:p>
        </w:tc>
      </w:tr>
      <w:tr w:rsidR="0094763B" w:rsidRPr="001D4BBD" w14:paraId="37EECB55" w14:textId="77777777" w:rsidTr="00612D5B">
        <w:trPr>
          <w:trHeight w:val="20"/>
        </w:trPr>
        <w:tc>
          <w:tcPr>
            <w:tcW w:w="296" w:type="pct"/>
          </w:tcPr>
          <w:p w14:paraId="114B4732" w14:textId="245F541F" w:rsidR="0094763B" w:rsidRPr="001D4BBD" w:rsidDel="006E1465" w:rsidRDefault="0050293E" w:rsidP="0094763B">
            <w:pPr>
              <w:pStyle w:val="TAC"/>
              <w:rPr>
                <w:rFonts w:eastAsia="SimSun"/>
                <w:lang w:eastAsia="ja-JP"/>
              </w:rPr>
            </w:pPr>
            <w:r w:rsidRPr="001D4BBD">
              <w:rPr>
                <w:rFonts w:eastAsia="SimSun"/>
                <w:lang w:eastAsia="ja-JP"/>
              </w:rPr>
              <w:t>6</w:t>
            </w:r>
          </w:p>
        </w:tc>
        <w:tc>
          <w:tcPr>
            <w:tcW w:w="590" w:type="pct"/>
          </w:tcPr>
          <w:p w14:paraId="0FF70842" w14:textId="14CCBCB9" w:rsidR="0094763B" w:rsidRPr="001D4BBD" w:rsidRDefault="005870F4" w:rsidP="0094763B">
            <w:pPr>
              <w:pStyle w:val="TAC"/>
              <w:rPr>
                <w:rFonts w:eastAsia="SimSun"/>
                <w:lang w:eastAsia="ja-JP"/>
              </w:rPr>
            </w:pPr>
            <w:r w:rsidRPr="001D4BBD">
              <w:rPr>
                <w:rFonts w:eastAsia="SimSun"/>
                <w:lang w:eastAsia="ja-JP"/>
              </w:rPr>
              <w:t>USER &gt;</w:t>
            </w:r>
            <w:r w:rsidR="0094763B" w:rsidRPr="001D4BBD">
              <w:rPr>
                <w:rFonts w:eastAsia="SimSun"/>
                <w:lang w:eastAsia="ja-JP"/>
              </w:rPr>
              <w:t xml:space="preserve"> UE</w:t>
            </w:r>
          </w:p>
        </w:tc>
        <w:tc>
          <w:tcPr>
            <w:tcW w:w="1704" w:type="pct"/>
          </w:tcPr>
          <w:p w14:paraId="13047D35" w14:textId="414CAC32" w:rsidR="0094763B" w:rsidRPr="001D4BBD" w:rsidDel="006E1465" w:rsidRDefault="0094763B" w:rsidP="0094763B">
            <w:pPr>
              <w:pStyle w:val="TAL"/>
            </w:pPr>
            <w:r w:rsidRPr="001D4BBD">
              <w:t xml:space="preserve">When the UE is in the "PIN2 check" mode, enter "9999#" </w:t>
            </w:r>
          </w:p>
        </w:tc>
        <w:tc>
          <w:tcPr>
            <w:tcW w:w="1705" w:type="pct"/>
          </w:tcPr>
          <w:p w14:paraId="2E441AB2" w14:textId="3ED97EAF" w:rsidR="0094763B" w:rsidRPr="001D4BBD" w:rsidRDefault="00612D5B" w:rsidP="0094763B">
            <w:pPr>
              <w:pStyle w:val="TAL"/>
              <w:rPr>
                <w:rFonts w:eastAsia="SimSun" w:cs="Arial"/>
                <w:szCs w:val="18"/>
              </w:rPr>
            </w:pPr>
            <w:r w:rsidRPr="001D4BBD">
              <w:t>An</w:t>
            </w:r>
            <w:r w:rsidR="0094763B" w:rsidRPr="001D4BBD">
              <w:t xml:space="preserve"> incorrect PIN2 "9999#" is entered and cannot be verified</w:t>
            </w:r>
          </w:p>
        </w:tc>
        <w:tc>
          <w:tcPr>
            <w:tcW w:w="352" w:type="pct"/>
          </w:tcPr>
          <w:p w14:paraId="05C0DA3C" w14:textId="2AFD33EC" w:rsidR="0094763B" w:rsidRPr="001D4BBD" w:rsidRDefault="0094763B" w:rsidP="0094763B">
            <w:pPr>
              <w:pStyle w:val="TAC"/>
              <w:rPr>
                <w:rFonts w:eastAsia="SimSun"/>
                <w:lang w:eastAsia="de-DE"/>
              </w:rPr>
            </w:pPr>
            <w:r w:rsidRPr="001D4BBD">
              <w:rPr>
                <w:rFonts w:eastAsia="SimSun"/>
              </w:rPr>
              <w:t>CR 1</w:t>
            </w:r>
          </w:p>
        </w:tc>
        <w:tc>
          <w:tcPr>
            <w:tcW w:w="352" w:type="pct"/>
          </w:tcPr>
          <w:p w14:paraId="5280F2C8" w14:textId="4EBDA04D" w:rsidR="0094763B" w:rsidRPr="001D4BBD" w:rsidRDefault="0094763B" w:rsidP="0094763B">
            <w:pPr>
              <w:pStyle w:val="TAC"/>
              <w:rPr>
                <w:rFonts w:eastAsia="SimSun"/>
                <w:lang w:eastAsia="de-DE"/>
              </w:rPr>
            </w:pPr>
            <w:r w:rsidRPr="001D4BBD">
              <w:rPr>
                <w:rFonts w:eastAsia="SimSun"/>
              </w:rPr>
              <w:t>A.2/1 OR A2/2</w:t>
            </w:r>
          </w:p>
        </w:tc>
      </w:tr>
      <w:tr w:rsidR="0094763B" w:rsidRPr="001D4BBD" w14:paraId="2BAA2471" w14:textId="77777777" w:rsidTr="00612D5B">
        <w:trPr>
          <w:trHeight w:val="20"/>
        </w:trPr>
        <w:tc>
          <w:tcPr>
            <w:tcW w:w="296" w:type="pct"/>
          </w:tcPr>
          <w:p w14:paraId="3D134788" w14:textId="1EB7EBC3" w:rsidR="0094763B" w:rsidRPr="001D4BBD" w:rsidDel="006E1465" w:rsidRDefault="0050293E" w:rsidP="0094763B">
            <w:pPr>
              <w:pStyle w:val="TAC"/>
              <w:rPr>
                <w:rFonts w:eastAsia="SimSun"/>
                <w:lang w:eastAsia="ja-JP"/>
              </w:rPr>
            </w:pPr>
            <w:r w:rsidRPr="001D4BBD">
              <w:rPr>
                <w:rFonts w:eastAsia="SimSun"/>
                <w:lang w:eastAsia="ja-JP"/>
              </w:rPr>
              <w:t>7</w:t>
            </w:r>
          </w:p>
        </w:tc>
        <w:tc>
          <w:tcPr>
            <w:tcW w:w="590" w:type="pct"/>
          </w:tcPr>
          <w:p w14:paraId="27AC008D" w14:textId="6BC7D25F" w:rsidR="0094763B" w:rsidRPr="001D4BBD" w:rsidRDefault="0094763B" w:rsidP="0094763B">
            <w:pPr>
              <w:pStyle w:val="TAC"/>
              <w:rPr>
                <w:rFonts w:eastAsia="SimSun"/>
                <w:lang w:eastAsia="ja-JP"/>
              </w:rPr>
            </w:pPr>
            <w:r w:rsidRPr="001D4BBD">
              <w:rPr>
                <w:rFonts w:eastAsia="SimSun"/>
                <w:lang w:eastAsia="ja-JP"/>
              </w:rPr>
              <w:t xml:space="preserve">UE </w:t>
            </w:r>
            <w:r w:rsidR="005870F4" w:rsidRPr="001D4BBD">
              <w:rPr>
                <w:rFonts w:eastAsia="SimSun"/>
                <w:lang w:eastAsia="ja-JP"/>
              </w:rPr>
              <w:t>&gt; USER</w:t>
            </w:r>
          </w:p>
        </w:tc>
        <w:tc>
          <w:tcPr>
            <w:tcW w:w="1704" w:type="pct"/>
          </w:tcPr>
          <w:p w14:paraId="0C9DFA64" w14:textId="7EF367C0" w:rsidR="0094763B" w:rsidRPr="001D4BBD" w:rsidRDefault="0094763B" w:rsidP="0094763B">
            <w:pPr>
              <w:pStyle w:val="TAL"/>
            </w:pPr>
            <w:r w:rsidRPr="001D4BBD">
              <w:rPr>
                <w:lang w:val="en-US" w:eastAsia="en-GB"/>
              </w:rPr>
              <w:t>An indication is given to the user showing whether this procedure was successful</w:t>
            </w:r>
          </w:p>
        </w:tc>
        <w:tc>
          <w:tcPr>
            <w:tcW w:w="1705" w:type="pct"/>
          </w:tcPr>
          <w:p w14:paraId="239B87A6" w14:textId="5AE021E4" w:rsidR="0094763B" w:rsidRPr="001D4BBD" w:rsidDel="0094763B" w:rsidRDefault="0094763B" w:rsidP="0094763B">
            <w:pPr>
              <w:pStyle w:val="TAL"/>
            </w:pPr>
            <w:r w:rsidRPr="001D4BBD">
              <w:rPr>
                <w:rFonts w:eastAsia="SimSun"/>
              </w:rPr>
              <w:t>This procedure shall be unsuccessful</w:t>
            </w:r>
          </w:p>
        </w:tc>
        <w:tc>
          <w:tcPr>
            <w:tcW w:w="352" w:type="pct"/>
          </w:tcPr>
          <w:p w14:paraId="20AFC36C" w14:textId="63810C74" w:rsidR="0094763B" w:rsidRPr="001D4BBD" w:rsidRDefault="0094763B" w:rsidP="0094763B">
            <w:pPr>
              <w:pStyle w:val="TAC"/>
              <w:rPr>
                <w:rFonts w:eastAsia="SimSun"/>
              </w:rPr>
            </w:pPr>
            <w:r w:rsidRPr="001D4BBD">
              <w:rPr>
                <w:rFonts w:eastAsia="SimSun"/>
              </w:rPr>
              <w:t>CR 2</w:t>
            </w:r>
          </w:p>
        </w:tc>
        <w:tc>
          <w:tcPr>
            <w:tcW w:w="352" w:type="pct"/>
          </w:tcPr>
          <w:p w14:paraId="11E8D117" w14:textId="77777777" w:rsidR="0094763B" w:rsidRPr="001D4BBD" w:rsidRDefault="0094763B" w:rsidP="0094763B">
            <w:pPr>
              <w:pStyle w:val="TAC"/>
              <w:rPr>
                <w:rFonts w:eastAsia="SimSun"/>
              </w:rPr>
            </w:pPr>
          </w:p>
        </w:tc>
      </w:tr>
      <w:tr w:rsidR="0094763B" w:rsidRPr="001D4BBD" w14:paraId="2E989AF7" w14:textId="77777777" w:rsidTr="00612D5B">
        <w:trPr>
          <w:trHeight w:val="20"/>
        </w:trPr>
        <w:tc>
          <w:tcPr>
            <w:tcW w:w="296" w:type="pct"/>
          </w:tcPr>
          <w:p w14:paraId="736678AA" w14:textId="348643CB" w:rsidR="0094763B" w:rsidRPr="001D4BBD" w:rsidDel="0094763B" w:rsidRDefault="0050293E" w:rsidP="0094763B">
            <w:pPr>
              <w:pStyle w:val="TAC"/>
              <w:rPr>
                <w:rFonts w:eastAsia="SimSun"/>
                <w:lang w:eastAsia="ja-JP"/>
              </w:rPr>
            </w:pPr>
            <w:r w:rsidRPr="001D4BBD">
              <w:rPr>
                <w:rFonts w:eastAsia="SimSun"/>
                <w:lang w:eastAsia="ja-JP"/>
              </w:rPr>
              <w:t>8</w:t>
            </w:r>
          </w:p>
        </w:tc>
        <w:tc>
          <w:tcPr>
            <w:tcW w:w="590" w:type="pct"/>
          </w:tcPr>
          <w:p w14:paraId="3D2FFCFB" w14:textId="6C1FFB28" w:rsidR="0094763B" w:rsidRPr="001D4BBD" w:rsidRDefault="0094763B" w:rsidP="0094763B">
            <w:pPr>
              <w:pStyle w:val="TAC"/>
              <w:rPr>
                <w:rFonts w:eastAsia="SimSun"/>
                <w:lang w:eastAsia="ja-JP"/>
              </w:rPr>
            </w:pPr>
            <w:r w:rsidRPr="001D4BBD">
              <w:rPr>
                <w:rFonts w:eastAsia="SimSun"/>
                <w:lang w:eastAsia="ja-JP"/>
              </w:rPr>
              <w:t>UE</w:t>
            </w:r>
          </w:p>
        </w:tc>
        <w:tc>
          <w:tcPr>
            <w:tcW w:w="1704" w:type="pct"/>
          </w:tcPr>
          <w:p w14:paraId="75090053" w14:textId="6FF9ECF0" w:rsidR="0094763B" w:rsidRPr="001D4BBD" w:rsidRDefault="0094763B" w:rsidP="0094763B">
            <w:pPr>
              <w:pStyle w:val="TAL"/>
              <w:rPr>
                <w:lang w:val="en-US" w:eastAsia="en-GB"/>
              </w:rPr>
            </w:pPr>
            <w:r w:rsidRPr="001D4BBD">
              <w:rPr>
                <w:rFonts w:eastAsia="SimSun" w:cs="Arial"/>
                <w:szCs w:val="18"/>
                <w:lang w:eastAsia="de-DE"/>
              </w:rPr>
              <w:t>Deactivate and re-activate</w:t>
            </w:r>
            <w:r w:rsidRPr="001D4BBD" w:rsidDel="0062076B">
              <w:rPr>
                <w:rFonts w:eastAsia="SimSun"/>
              </w:rPr>
              <w:t xml:space="preserve"> </w:t>
            </w:r>
            <w:r w:rsidRPr="001D4BBD">
              <w:rPr>
                <w:rFonts w:eastAsia="SimSun"/>
              </w:rPr>
              <w:t>the UE</w:t>
            </w:r>
          </w:p>
        </w:tc>
        <w:tc>
          <w:tcPr>
            <w:tcW w:w="1705" w:type="pct"/>
          </w:tcPr>
          <w:p w14:paraId="755E5381" w14:textId="77777777" w:rsidR="0094763B" w:rsidRPr="001D4BBD" w:rsidRDefault="0094763B" w:rsidP="0094763B">
            <w:pPr>
              <w:pStyle w:val="TAL"/>
              <w:rPr>
                <w:rFonts w:eastAsia="SimSun"/>
              </w:rPr>
            </w:pPr>
          </w:p>
        </w:tc>
        <w:tc>
          <w:tcPr>
            <w:tcW w:w="352" w:type="pct"/>
          </w:tcPr>
          <w:p w14:paraId="3EB676AC" w14:textId="77777777" w:rsidR="0094763B" w:rsidRPr="001D4BBD" w:rsidRDefault="0094763B" w:rsidP="0094763B">
            <w:pPr>
              <w:pStyle w:val="TAC"/>
              <w:rPr>
                <w:rFonts w:eastAsia="SimSun"/>
              </w:rPr>
            </w:pPr>
          </w:p>
        </w:tc>
        <w:tc>
          <w:tcPr>
            <w:tcW w:w="352" w:type="pct"/>
          </w:tcPr>
          <w:p w14:paraId="78F3733B" w14:textId="77777777" w:rsidR="0094763B" w:rsidRPr="001D4BBD" w:rsidRDefault="0094763B" w:rsidP="0094763B">
            <w:pPr>
              <w:pStyle w:val="TAC"/>
              <w:rPr>
                <w:rFonts w:eastAsia="SimSun"/>
              </w:rPr>
            </w:pPr>
          </w:p>
        </w:tc>
      </w:tr>
      <w:tr w:rsidR="008A715A" w:rsidRPr="001D4BBD" w14:paraId="06DA2EE9" w14:textId="77777777" w:rsidTr="00612D5B">
        <w:trPr>
          <w:trHeight w:val="20"/>
        </w:trPr>
        <w:tc>
          <w:tcPr>
            <w:tcW w:w="296" w:type="pct"/>
          </w:tcPr>
          <w:p w14:paraId="54D3809B" w14:textId="721916F3" w:rsidR="008A715A" w:rsidRPr="001D4BBD" w:rsidRDefault="0050293E" w:rsidP="008A715A">
            <w:pPr>
              <w:pStyle w:val="TAC"/>
              <w:rPr>
                <w:rFonts w:eastAsia="SimSun"/>
                <w:lang w:eastAsia="ja-JP"/>
              </w:rPr>
            </w:pPr>
            <w:r w:rsidRPr="001D4BBD">
              <w:rPr>
                <w:rFonts w:eastAsia="SimSun"/>
                <w:lang w:eastAsia="ja-JP"/>
              </w:rPr>
              <w:t>9</w:t>
            </w:r>
          </w:p>
        </w:tc>
        <w:tc>
          <w:tcPr>
            <w:tcW w:w="590" w:type="pct"/>
          </w:tcPr>
          <w:p w14:paraId="50F9ADFF" w14:textId="551BB646" w:rsidR="008A715A" w:rsidRPr="001D4BBD" w:rsidRDefault="005870F4" w:rsidP="008A715A">
            <w:pPr>
              <w:pStyle w:val="TAC"/>
              <w:rPr>
                <w:rFonts w:eastAsia="SimSun"/>
                <w:lang w:eastAsia="ja-JP"/>
              </w:rPr>
            </w:pPr>
            <w:r w:rsidRPr="001D4BBD">
              <w:rPr>
                <w:rFonts w:eastAsia="SimSun"/>
                <w:lang w:eastAsia="ja-JP"/>
              </w:rPr>
              <w:t>USER &gt;</w:t>
            </w:r>
            <w:r w:rsidR="008A715A" w:rsidRPr="001D4BBD">
              <w:rPr>
                <w:rFonts w:eastAsia="SimSun"/>
                <w:lang w:eastAsia="ja-JP"/>
              </w:rPr>
              <w:t xml:space="preserve"> UE</w:t>
            </w:r>
          </w:p>
        </w:tc>
        <w:tc>
          <w:tcPr>
            <w:tcW w:w="1704" w:type="pct"/>
          </w:tcPr>
          <w:p w14:paraId="1594FADD" w14:textId="77777777" w:rsidR="008A715A" w:rsidRPr="001D4BBD" w:rsidRDefault="008A715A" w:rsidP="008A715A">
            <w:pPr>
              <w:pStyle w:val="TAL"/>
              <w:rPr>
                <w:rFonts w:eastAsia="SimSun" w:cs="Arial"/>
                <w:szCs w:val="18"/>
                <w:lang w:eastAsia="de-DE"/>
              </w:rPr>
            </w:pPr>
            <w:r w:rsidRPr="001D4BBD">
              <w:rPr>
                <w:rFonts w:eastAsia="SimSun"/>
              </w:rPr>
              <w:t>Enter the correct PIN</w:t>
            </w:r>
          </w:p>
        </w:tc>
        <w:tc>
          <w:tcPr>
            <w:tcW w:w="1705" w:type="pct"/>
          </w:tcPr>
          <w:p w14:paraId="0F68A0FE" w14:textId="77777777" w:rsidR="008A715A" w:rsidRPr="001D4BBD" w:rsidRDefault="008A715A" w:rsidP="008A715A">
            <w:pPr>
              <w:pStyle w:val="TAL"/>
              <w:rPr>
                <w:rFonts w:eastAsia="SimSun"/>
              </w:rPr>
            </w:pPr>
          </w:p>
        </w:tc>
        <w:tc>
          <w:tcPr>
            <w:tcW w:w="352" w:type="pct"/>
          </w:tcPr>
          <w:p w14:paraId="3BF4E64C" w14:textId="77777777" w:rsidR="008A715A" w:rsidRPr="001D4BBD" w:rsidRDefault="008A715A" w:rsidP="008A715A">
            <w:pPr>
              <w:pStyle w:val="TAC"/>
              <w:rPr>
                <w:rFonts w:eastAsia="SimSun"/>
              </w:rPr>
            </w:pPr>
          </w:p>
        </w:tc>
        <w:tc>
          <w:tcPr>
            <w:tcW w:w="352" w:type="pct"/>
          </w:tcPr>
          <w:p w14:paraId="3D33CA06" w14:textId="77777777" w:rsidR="008A715A" w:rsidRPr="001D4BBD" w:rsidRDefault="008A715A" w:rsidP="008A715A">
            <w:pPr>
              <w:pStyle w:val="TAC"/>
              <w:rPr>
                <w:rFonts w:eastAsia="SimSun"/>
                <w:lang w:eastAsia="de-DE"/>
              </w:rPr>
            </w:pPr>
          </w:p>
        </w:tc>
      </w:tr>
      <w:tr w:rsidR="0094763B" w:rsidRPr="001D4BBD" w14:paraId="42138FD2" w14:textId="77777777" w:rsidTr="00612D5B">
        <w:trPr>
          <w:trHeight w:val="20"/>
        </w:trPr>
        <w:tc>
          <w:tcPr>
            <w:tcW w:w="296" w:type="pct"/>
          </w:tcPr>
          <w:p w14:paraId="6E8E384C" w14:textId="3E1F48A2" w:rsidR="0094763B" w:rsidRPr="001D4BBD" w:rsidDel="0094763B" w:rsidRDefault="0050293E" w:rsidP="0094763B">
            <w:pPr>
              <w:pStyle w:val="TAC"/>
              <w:rPr>
                <w:rFonts w:eastAsia="SimSun"/>
                <w:lang w:eastAsia="ja-JP"/>
              </w:rPr>
            </w:pPr>
            <w:r w:rsidRPr="001D4BBD">
              <w:rPr>
                <w:rFonts w:eastAsia="SimSun"/>
                <w:lang w:eastAsia="ja-JP"/>
              </w:rPr>
              <w:t>10</w:t>
            </w:r>
          </w:p>
        </w:tc>
        <w:tc>
          <w:tcPr>
            <w:tcW w:w="590" w:type="pct"/>
          </w:tcPr>
          <w:p w14:paraId="61129F43" w14:textId="41CD450F" w:rsidR="0094763B" w:rsidRPr="001D4BBD" w:rsidRDefault="005870F4" w:rsidP="0094763B">
            <w:pPr>
              <w:pStyle w:val="TAC"/>
              <w:rPr>
                <w:rFonts w:eastAsia="SimSun"/>
                <w:lang w:eastAsia="ja-JP"/>
              </w:rPr>
            </w:pPr>
            <w:r w:rsidRPr="001D4BBD">
              <w:rPr>
                <w:rFonts w:eastAsia="SimSun"/>
                <w:lang w:eastAsia="ja-JP"/>
              </w:rPr>
              <w:t>USER &gt;</w:t>
            </w:r>
            <w:r w:rsidR="00612D5B" w:rsidRPr="001D4BBD">
              <w:rPr>
                <w:rFonts w:eastAsia="SimSun"/>
                <w:lang w:eastAsia="ja-JP"/>
              </w:rPr>
              <w:t xml:space="preserve"> UE</w:t>
            </w:r>
          </w:p>
        </w:tc>
        <w:tc>
          <w:tcPr>
            <w:tcW w:w="1704" w:type="pct"/>
          </w:tcPr>
          <w:p w14:paraId="2274BDA9" w14:textId="0DF36FA1" w:rsidR="0094763B" w:rsidRPr="001D4BBD" w:rsidRDefault="00612D5B" w:rsidP="0094763B">
            <w:pPr>
              <w:pStyle w:val="TAL"/>
              <w:rPr>
                <w:lang w:val="en-US" w:eastAsia="en-GB"/>
              </w:rPr>
            </w:pPr>
            <w:r w:rsidRPr="001D4BBD">
              <w:t>Access a PIN2 protected data field (e.g. perform an UPDATE FDN)</w:t>
            </w:r>
          </w:p>
        </w:tc>
        <w:tc>
          <w:tcPr>
            <w:tcW w:w="1705" w:type="pct"/>
          </w:tcPr>
          <w:p w14:paraId="739CBA95" w14:textId="77777777" w:rsidR="0094763B" w:rsidRPr="001D4BBD" w:rsidRDefault="0094763B" w:rsidP="0094763B">
            <w:pPr>
              <w:pStyle w:val="TAL"/>
              <w:rPr>
                <w:rFonts w:eastAsia="SimSun"/>
              </w:rPr>
            </w:pPr>
          </w:p>
        </w:tc>
        <w:tc>
          <w:tcPr>
            <w:tcW w:w="352" w:type="pct"/>
          </w:tcPr>
          <w:p w14:paraId="5EAEDD30" w14:textId="77777777" w:rsidR="0094763B" w:rsidRPr="001D4BBD" w:rsidRDefault="0094763B" w:rsidP="0094763B">
            <w:pPr>
              <w:pStyle w:val="TAC"/>
              <w:rPr>
                <w:rFonts w:eastAsia="SimSun"/>
              </w:rPr>
            </w:pPr>
          </w:p>
        </w:tc>
        <w:tc>
          <w:tcPr>
            <w:tcW w:w="352" w:type="pct"/>
          </w:tcPr>
          <w:p w14:paraId="75686C67" w14:textId="77777777" w:rsidR="0094763B" w:rsidRPr="001D4BBD" w:rsidRDefault="0094763B" w:rsidP="0094763B">
            <w:pPr>
              <w:pStyle w:val="TAC"/>
              <w:rPr>
                <w:rFonts w:eastAsia="SimSun"/>
              </w:rPr>
            </w:pPr>
          </w:p>
        </w:tc>
      </w:tr>
      <w:tr w:rsidR="00612D5B" w:rsidRPr="001D4BBD" w14:paraId="3A588942" w14:textId="77777777" w:rsidTr="00612D5B">
        <w:trPr>
          <w:trHeight w:val="20"/>
        </w:trPr>
        <w:tc>
          <w:tcPr>
            <w:tcW w:w="296" w:type="pct"/>
          </w:tcPr>
          <w:p w14:paraId="66C7B900" w14:textId="3D0686F1" w:rsidR="00612D5B" w:rsidRPr="001D4BBD" w:rsidRDefault="0050293E" w:rsidP="00612D5B">
            <w:pPr>
              <w:pStyle w:val="TAC"/>
              <w:rPr>
                <w:rFonts w:eastAsia="SimSun"/>
                <w:lang w:eastAsia="ja-JP"/>
              </w:rPr>
            </w:pPr>
            <w:r w:rsidRPr="001D4BBD">
              <w:rPr>
                <w:rFonts w:eastAsia="SimSun"/>
                <w:lang w:eastAsia="ja-JP"/>
              </w:rPr>
              <w:t>11</w:t>
            </w:r>
          </w:p>
        </w:tc>
        <w:tc>
          <w:tcPr>
            <w:tcW w:w="590" w:type="pct"/>
          </w:tcPr>
          <w:p w14:paraId="17112F83" w14:textId="21DC4A88" w:rsidR="00612D5B" w:rsidRPr="001D4BBD" w:rsidRDefault="005870F4" w:rsidP="00612D5B">
            <w:pPr>
              <w:pStyle w:val="TAC"/>
              <w:rPr>
                <w:rFonts w:eastAsia="SimSun"/>
                <w:lang w:eastAsia="ja-JP"/>
              </w:rPr>
            </w:pPr>
            <w:r w:rsidRPr="001D4BBD">
              <w:rPr>
                <w:rFonts w:eastAsia="SimSun"/>
                <w:lang w:eastAsia="ja-JP"/>
              </w:rPr>
              <w:t>USER &gt;</w:t>
            </w:r>
            <w:r w:rsidR="00612D5B" w:rsidRPr="001D4BBD">
              <w:rPr>
                <w:rFonts w:eastAsia="SimSun"/>
                <w:lang w:eastAsia="ja-JP"/>
              </w:rPr>
              <w:t xml:space="preserve"> UE</w:t>
            </w:r>
          </w:p>
        </w:tc>
        <w:tc>
          <w:tcPr>
            <w:tcW w:w="1704" w:type="pct"/>
          </w:tcPr>
          <w:p w14:paraId="09586765" w14:textId="52646BA8" w:rsidR="00612D5B" w:rsidRPr="001D4BBD" w:rsidDel="00612D5B" w:rsidRDefault="00612D5B" w:rsidP="00612D5B">
            <w:pPr>
              <w:pStyle w:val="TAL"/>
            </w:pPr>
            <w:r w:rsidRPr="001D4BBD">
              <w:t>When the UE is in the "PIN2 check" mode, enter "12345678#"</w:t>
            </w:r>
          </w:p>
        </w:tc>
        <w:tc>
          <w:tcPr>
            <w:tcW w:w="1705" w:type="pct"/>
          </w:tcPr>
          <w:p w14:paraId="1F834704" w14:textId="44748D0A" w:rsidR="00612D5B" w:rsidRPr="001D4BBD" w:rsidRDefault="00612D5B" w:rsidP="00612D5B">
            <w:pPr>
              <w:pStyle w:val="TAL"/>
              <w:rPr>
                <w:rFonts w:eastAsia="SimSun"/>
              </w:rPr>
            </w:pPr>
            <w:r w:rsidRPr="001D4BBD">
              <w:t>The correct PIN2 is entered and shall be verified</w:t>
            </w:r>
          </w:p>
        </w:tc>
        <w:tc>
          <w:tcPr>
            <w:tcW w:w="352" w:type="pct"/>
          </w:tcPr>
          <w:p w14:paraId="0A481636" w14:textId="64B96503" w:rsidR="00612D5B" w:rsidRPr="001D4BBD" w:rsidRDefault="00612D5B" w:rsidP="00612D5B">
            <w:pPr>
              <w:pStyle w:val="TAC"/>
              <w:rPr>
                <w:rFonts w:eastAsia="SimSun"/>
              </w:rPr>
            </w:pPr>
            <w:r w:rsidRPr="001D4BBD">
              <w:rPr>
                <w:rFonts w:eastAsia="SimSun"/>
              </w:rPr>
              <w:t>CR 1</w:t>
            </w:r>
          </w:p>
        </w:tc>
        <w:tc>
          <w:tcPr>
            <w:tcW w:w="352" w:type="pct"/>
          </w:tcPr>
          <w:p w14:paraId="0A88BA1C" w14:textId="37651083" w:rsidR="00612D5B" w:rsidRPr="001D4BBD" w:rsidRDefault="00612D5B" w:rsidP="00612D5B">
            <w:pPr>
              <w:pStyle w:val="TAC"/>
              <w:rPr>
                <w:rFonts w:eastAsia="SimSun"/>
              </w:rPr>
            </w:pPr>
            <w:r w:rsidRPr="001D4BBD">
              <w:rPr>
                <w:rFonts w:eastAsia="SimSun"/>
              </w:rPr>
              <w:t>A.2/1 OR A2/2</w:t>
            </w:r>
          </w:p>
        </w:tc>
      </w:tr>
      <w:tr w:rsidR="00612D5B" w:rsidRPr="001D4BBD" w14:paraId="5F50C21D" w14:textId="77777777" w:rsidTr="00612D5B">
        <w:trPr>
          <w:trHeight w:val="20"/>
        </w:trPr>
        <w:tc>
          <w:tcPr>
            <w:tcW w:w="296" w:type="pct"/>
          </w:tcPr>
          <w:p w14:paraId="7E35A02A" w14:textId="05DEC0F1" w:rsidR="00612D5B" w:rsidRPr="001D4BBD" w:rsidDel="006E1465" w:rsidRDefault="0050293E" w:rsidP="00612D5B">
            <w:pPr>
              <w:pStyle w:val="TAC"/>
              <w:rPr>
                <w:rFonts w:eastAsia="SimSun"/>
                <w:lang w:eastAsia="ja-JP"/>
              </w:rPr>
            </w:pPr>
            <w:r w:rsidRPr="001D4BBD">
              <w:rPr>
                <w:rFonts w:eastAsia="SimSun"/>
                <w:lang w:eastAsia="ja-JP"/>
              </w:rPr>
              <w:t>12</w:t>
            </w:r>
          </w:p>
        </w:tc>
        <w:tc>
          <w:tcPr>
            <w:tcW w:w="590" w:type="pct"/>
          </w:tcPr>
          <w:p w14:paraId="6A4E6A42" w14:textId="32545901" w:rsidR="00612D5B" w:rsidRPr="001D4BBD" w:rsidRDefault="00612D5B" w:rsidP="00612D5B">
            <w:pPr>
              <w:pStyle w:val="TAC"/>
              <w:rPr>
                <w:rFonts w:eastAsia="SimSun"/>
                <w:lang w:eastAsia="ja-JP"/>
              </w:rPr>
            </w:pPr>
            <w:r w:rsidRPr="001D4BBD">
              <w:rPr>
                <w:rFonts w:eastAsia="SimSun"/>
                <w:lang w:eastAsia="ja-JP"/>
              </w:rPr>
              <w:t xml:space="preserve">UE </w:t>
            </w:r>
            <w:r w:rsidR="005870F4" w:rsidRPr="001D4BBD">
              <w:rPr>
                <w:rFonts w:eastAsia="SimSun"/>
                <w:lang w:eastAsia="ja-JP"/>
              </w:rPr>
              <w:t>&gt; USER</w:t>
            </w:r>
          </w:p>
        </w:tc>
        <w:tc>
          <w:tcPr>
            <w:tcW w:w="1704" w:type="pct"/>
          </w:tcPr>
          <w:p w14:paraId="5D4F61AF" w14:textId="77777777" w:rsidR="00612D5B" w:rsidRPr="001D4BBD" w:rsidRDefault="00612D5B" w:rsidP="00612D5B">
            <w:pPr>
              <w:pStyle w:val="TAL"/>
            </w:pPr>
            <w:r w:rsidRPr="001D4BBD">
              <w:rPr>
                <w:lang w:val="en-US" w:eastAsia="en-GB"/>
              </w:rPr>
              <w:t>An indication is given to the user showing whether this procedure was successful</w:t>
            </w:r>
          </w:p>
        </w:tc>
        <w:tc>
          <w:tcPr>
            <w:tcW w:w="1705" w:type="pct"/>
          </w:tcPr>
          <w:p w14:paraId="49634C24" w14:textId="151D6B7D" w:rsidR="00612D5B" w:rsidRPr="001D4BBD" w:rsidDel="0094763B" w:rsidRDefault="00612D5B" w:rsidP="00612D5B">
            <w:pPr>
              <w:pStyle w:val="TAL"/>
            </w:pPr>
            <w:r w:rsidRPr="001D4BBD">
              <w:rPr>
                <w:rFonts w:eastAsia="SimSun"/>
              </w:rPr>
              <w:t>This procedure shall be successful</w:t>
            </w:r>
          </w:p>
        </w:tc>
        <w:tc>
          <w:tcPr>
            <w:tcW w:w="352" w:type="pct"/>
          </w:tcPr>
          <w:p w14:paraId="016CEB8E" w14:textId="77777777" w:rsidR="00612D5B" w:rsidRPr="001D4BBD" w:rsidRDefault="00612D5B" w:rsidP="00612D5B">
            <w:pPr>
              <w:pStyle w:val="TAC"/>
              <w:rPr>
                <w:rFonts w:eastAsia="SimSun"/>
              </w:rPr>
            </w:pPr>
            <w:r w:rsidRPr="001D4BBD">
              <w:rPr>
                <w:rFonts w:eastAsia="SimSun"/>
              </w:rPr>
              <w:t>CR 2</w:t>
            </w:r>
          </w:p>
        </w:tc>
        <w:tc>
          <w:tcPr>
            <w:tcW w:w="352" w:type="pct"/>
          </w:tcPr>
          <w:p w14:paraId="4A955E55" w14:textId="77777777" w:rsidR="00612D5B" w:rsidRPr="001D4BBD" w:rsidRDefault="00612D5B" w:rsidP="00612D5B">
            <w:pPr>
              <w:pStyle w:val="TAC"/>
              <w:rPr>
                <w:rFonts w:eastAsia="SimSun"/>
              </w:rPr>
            </w:pPr>
          </w:p>
        </w:tc>
      </w:tr>
    </w:tbl>
    <w:p w14:paraId="283D5C2B" w14:textId="09E0B032" w:rsidR="00CF3260" w:rsidRPr="001D4BBD" w:rsidRDefault="00CF3260" w:rsidP="00CF3260"/>
    <w:p w14:paraId="5AD632F5" w14:textId="066F6B5B" w:rsidR="003D6699" w:rsidRPr="001D4BBD" w:rsidRDefault="003D6699" w:rsidP="003D6699">
      <w:pPr>
        <w:pStyle w:val="Heading4"/>
      </w:pPr>
      <w:bookmarkStart w:id="2131" w:name="_Toc109133993"/>
      <w:bookmarkStart w:id="2132" w:name="_Toc170301104"/>
      <w:r w:rsidRPr="001D4BBD">
        <w:t>6.1.5.5</w:t>
      </w:r>
      <w:r w:rsidRPr="001D4BBD">
        <w:tab/>
        <w:t>Acceptance criteria</w:t>
      </w:r>
      <w:bookmarkEnd w:id="2131"/>
      <w:bookmarkEnd w:id="2132"/>
    </w:p>
    <w:p w14:paraId="119A5831" w14:textId="4B2087CA" w:rsidR="00A40319" w:rsidRPr="001D4BBD" w:rsidRDefault="00796FA4" w:rsidP="00BD5ED5">
      <w:r w:rsidRPr="001D4BBD">
        <w:t>CR </w:t>
      </w:r>
      <w:r w:rsidR="00C66D10" w:rsidRPr="001D4BBD">
        <w:t>1 is explicitly verified at</w:t>
      </w:r>
      <w:r w:rsidR="00A40319" w:rsidRPr="001D4BBD">
        <w:t>:</w:t>
      </w:r>
    </w:p>
    <w:p w14:paraId="23EF944D" w14:textId="0B815CA4" w:rsidR="008E7767" w:rsidRPr="001D4BBD" w:rsidRDefault="008E7767" w:rsidP="008E7767">
      <w:r w:rsidRPr="001D4BBD">
        <w:tab/>
        <w:t>-</w:t>
      </w:r>
      <w:r w:rsidRPr="001D4BBD">
        <w:tab/>
        <w:t>step 1) by analysing the CHANGE PIN command</w:t>
      </w:r>
      <w:r w:rsidR="00E60F14" w:rsidRPr="001D4BBD">
        <w:t>;</w:t>
      </w:r>
    </w:p>
    <w:p w14:paraId="39192424" w14:textId="36EC6858" w:rsidR="008E7767" w:rsidRPr="001D4BBD" w:rsidRDefault="008E7767" w:rsidP="008E7767">
      <w:r w:rsidRPr="001D4BBD">
        <w:tab/>
        <w:t>-</w:t>
      </w:r>
      <w:r w:rsidRPr="001D4BBD">
        <w:tab/>
        <w:t xml:space="preserve">step </w:t>
      </w:r>
      <w:r w:rsidR="0050293E" w:rsidRPr="001D4BBD">
        <w:t>6</w:t>
      </w:r>
      <w:r w:rsidRPr="001D4BBD">
        <w:t xml:space="preserve">) and step </w:t>
      </w:r>
      <w:r w:rsidR="0050293E" w:rsidRPr="001D4BBD">
        <w:t>11</w:t>
      </w:r>
      <w:r w:rsidRPr="001D4BBD">
        <w:t>) by analysing the VERIFY PIN sent via the ME to the UICC, with parameter P2</w:t>
      </w:r>
      <w:r w:rsidR="00796FA4" w:rsidRPr="001D4BBD">
        <w:t> </w:t>
      </w:r>
      <w:r w:rsidRPr="001D4BBD">
        <w:t>=</w:t>
      </w:r>
      <w:r w:rsidR="00796FA4" w:rsidRPr="001D4BBD">
        <w:t> "81"</w:t>
      </w:r>
      <w:r w:rsidRPr="001D4BBD">
        <w:br/>
      </w:r>
      <w:r w:rsidRPr="001D4BBD">
        <w:tab/>
      </w:r>
      <w:r w:rsidRPr="001D4BBD">
        <w:tab/>
        <w:t xml:space="preserve"> (via any supported options </w:t>
      </w:r>
      <w:r w:rsidRPr="001D4BBD">
        <w:rPr>
          <w:rFonts w:eastAsia="SimSun"/>
        </w:rPr>
        <w:t>A.2/1 OR A.2/2</w:t>
      </w:r>
      <w:r w:rsidRPr="001D4BBD">
        <w:t>).</w:t>
      </w:r>
    </w:p>
    <w:p w14:paraId="61C9FD58" w14:textId="1DC73DF7" w:rsidR="008E7767" w:rsidRPr="001D4BBD" w:rsidRDefault="00796FA4" w:rsidP="00BD5ED5">
      <w:r w:rsidRPr="001D4BBD">
        <w:t>CR </w:t>
      </w:r>
      <w:r w:rsidR="006C6A4C" w:rsidRPr="001D4BBD">
        <w:t>2 is verified (i) at</w:t>
      </w:r>
      <w:r w:rsidR="008E7767" w:rsidRPr="001D4BBD">
        <w:t>:</w:t>
      </w:r>
    </w:p>
    <w:p w14:paraId="51790F7C" w14:textId="6489ABB8" w:rsidR="00E60F14" w:rsidRPr="001D4BBD" w:rsidRDefault="008E7767" w:rsidP="00BD5ED5">
      <w:r w:rsidRPr="001D4BBD">
        <w:tab/>
        <w:t>-</w:t>
      </w:r>
      <w:r w:rsidRPr="001D4BBD">
        <w:tab/>
        <w:t xml:space="preserve">step </w:t>
      </w:r>
      <w:r w:rsidR="0050293E" w:rsidRPr="001D4BBD">
        <w:t>2</w:t>
      </w:r>
      <w:r w:rsidRPr="001D4BBD">
        <w:t>)</w:t>
      </w:r>
      <w:r w:rsidR="00E60F14" w:rsidRPr="001D4BBD">
        <w:t>.</w:t>
      </w:r>
      <w:r w:rsidRPr="001D4BBD">
        <w:t xml:space="preserve"> CR 2 is met if an indication is given to the user showing that this procedure was executed successfully,</w:t>
      </w:r>
      <w:r w:rsidRPr="001D4BBD">
        <w:br/>
      </w:r>
      <w:r w:rsidRPr="001D4BBD">
        <w:tab/>
      </w:r>
      <w:r w:rsidRPr="001D4BBD">
        <w:tab/>
      </w:r>
      <w:r w:rsidR="00E60F14" w:rsidRPr="001D4BBD">
        <w:t xml:space="preserve">and new PIN is accepted, </w:t>
      </w:r>
      <w:r w:rsidRPr="001D4BBD">
        <w:t>e.g. by displaying "OK"</w:t>
      </w:r>
      <w:r w:rsidR="00E60F14" w:rsidRPr="001D4BBD">
        <w:t>;</w:t>
      </w:r>
    </w:p>
    <w:p w14:paraId="1BA4A833" w14:textId="11E54929" w:rsidR="00E60F14" w:rsidRPr="001D4BBD" w:rsidRDefault="00E60F14" w:rsidP="00E60F14">
      <w:r w:rsidRPr="001D4BBD">
        <w:tab/>
        <w:t>-</w:t>
      </w:r>
      <w:r w:rsidRPr="001D4BBD">
        <w:tab/>
        <w:t xml:space="preserve">step </w:t>
      </w:r>
      <w:r w:rsidR="0050293E" w:rsidRPr="001D4BBD">
        <w:t>7</w:t>
      </w:r>
      <w:r w:rsidRPr="001D4BBD">
        <w:t>). CR 2 is met if an indication is given to the user showing that the command failed;</w:t>
      </w:r>
    </w:p>
    <w:p w14:paraId="5AF95092" w14:textId="302C6D54" w:rsidR="008C34B7" w:rsidRPr="001D4BBD" w:rsidRDefault="00E60F14" w:rsidP="00BD5ED5">
      <w:r w:rsidRPr="001D4BBD">
        <w:tab/>
        <w:t>-</w:t>
      </w:r>
      <w:r w:rsidRPr="001D4BBD">
        <w:tab/>
        <w:t xml:space="preserve">step </w:t>
      </w:r>
      <w:r w:rsidR="0050293E" w:rsidRPr="001D4BBD">
        <w:t>12</w:t>
      </w:r>
      <w:r w:rsidRPr="001D4BBD">
        <w:t>). CR 2 is met if an indication is given to the user showing that the command was executed successfully</w:t>
      </w:r>
      <w:r w:rsidR="006C6A4C" w:rsidRPr="001D4BBD">
        <w:t>.</w:t>
      </w:r>
    </w:p>
    <w:p w14:paraId="1B532829" w14:textId="16BDDA96" w:rsidR="001556CF" w:rsidRPr="001D4BBD" w:rsidRDefault="001556CF" w:rsidP="009A08A9">
      <w:pPr>
        <w:pStyle w:val="Heading3"/>
        <w:rPr>
          <w:rFonts w:eastAsia="TimesNewRoman"/>
        </w:rPr>
      </w:pPr>
      <w:bookmarkStart w:id="2133" w:name="_Toc103688462"/>
      <w:bookmarkStart w:id="2134" w:name="_Toc170301105"/>
      <w:r w:rsidRPr="001D4BBD">
        <w:rPr>
          <w:rFonts w:eastAsia="TimesNewRoman"/>
          <w:lang w:eastAsia="en-GB"/>
        </w:rPr>
        <w:t>6.1.6</w:t>
      </w:r>
      <w:r w:rsidRPr="001D4BBD">
        <w:rPr>
          <w:rFonts w:eastAsia="TimesNewRoman"/>
          <w:lang w:eastAsia="en-GB"/>
        </w:rPr>
        <w:tab/>
        <w:t>Unblock PIN2</w:t>
      </w:r>
      <w:bookmarkEnd w:id="2133"/>
      <w:bookmarkEnd w:id="2134"/>
    </w:p>
    <w:p w14:paraId="51196AFF" w14:textId="2324D9FC" w:rsidR="003D6699" w:rsidRPr="001D4BBD" w:rsidRDefault="003D6699" w:rsidP="003D6699">
      <w:pPr>
        <w:pStyle w:val="Heading4"/>
      </w:pPr>
      <w:bookmarkStart w:id="2135" w:name="_Toc109133995"/>
      <w:bookmarkStart w:id="2136" w:name="_Toc170301106"/>
      <w:r w:rsidRPr="001D4BBD">
        <w:t>6.1.6.1</w:t>
      </w:r>
      <w:r w:rsidRPr="001D4BBD">
        <w:tab/>
        <w:t>Definition and applicability</w:t>
      </w:r>
      <w:bookmarkEnd w:id="2135"/>
      <w:bookmarkEnd w:id="2136"/>
    </w:p>
    <w:p w14:paraId="572A9686" w14:textId="77777777" w:rsidR="003D6699" w:rsidRPr="001D4BBD" w:rsidRDefault="003D6699" w:rsidP="003D6699">
      <w:r w:rsidRPr="001D4BBD">
        <w:t>After three consecutive wrong entries of the PIN2, the PIN2 shall become blocked. The Unblock PIN2 command is used to unblock the PIN2. This function may be performed whether or not the PIN2 is blocked.</w:t>
      </w:r>
    </w:p>
    <w:p w14:paraId="17DD7404" w14:textId="644FD988" w:rsidR="003D6699" w:rsidRPr="001D4BBD" w:rsidRDefault="003D6699" w:rsidP="003D6699">
      <w:pPr>
        <w:pStyle w:val="Heading4"/>
      </w:pPr>
      <w:bookmarkStart w:id="2137" w:name="_Toc109133996"/>
      <w:bookmarkStart w:id="2138" w:name="_Toc170301107"/>
      <w:r w:rsidRPr="001D4BBD">
        <w:t>6.1.6.</w:t>
      </w:r>
      <w:r w:rsidRPr="001D4BBD">
        <w:rPr>
          <w:rFonts w:hint="eastAsia"/>
          <w:lang w:eastAsia="zh-CN"/>
        </w:rPr>
        <w:t>2</w:t>
      </w:r>
      <w:r w:rsidRPr="001D4BBD">
        <w:tab/>
        <w:t>Conformance requirement</w:t>
      </w:r>
      <w:bookmarkEnd w:id="2137"/>
      <w:bookmarkEnd w:id="2138"/>
    </w:p>
    <w:p w14:paraId="25B86F0F" w14:textId="6FDD5EDA" w:rsidR="003D6699" w:rsidRPr="001D4BBD" w:rsidRDefault="00AA2539" w:rsidP="00BD5ED5">
      <w:r w:rsidRPr="001D4BBD">
        <w:t>CR</w:t>
      </w:r>
      <w:r w:rsidR="00BD5ED5" w:rsidRPr="001D4BBD">
        <w:t> </w:t>
      </w:r>
      <w:r w:rsidRPr="001D4BBD">
        <w:t>1</w:t>
      </w:r>
      <w:r w:rsidR="00BD5ED5" w:rsidRPr="001D4BBD">
        <w:tab/>
      </w:r>
      <w:r w:rsidR="003D6699" w:rsidRPr="001D4BBD">
        <w:t xml:space="preserve">The </w:t>
      </w:r>
      <w:r w:rsidR="003D7009" w:rsidRPr="001D4BBD">
        <w:t>UE</w:t>
      </w:r>
      <w:r w:rsidR="003D6699" w:rsidRPr="001D4BBD">
        <w:t xml:space="preserve"> shall support the Unblock PIN2 command, as defined in ETSI TS 102 221 [5], </w:t>
      </w:r>
      <w:r w:rsidR="00523917" w:rsidRPr="001D4BBD">
        <w:t>clause</w:t>
      </w:r>
      <w:r w:rsidR="00523917">
        <w:t> </w:t>
      </w:r>
      <w:r w:rsidR="00523917" w:rsidRPr="001D4BBD">
        <w:t>1</w:t>
      </w:r>
      <w:r w:rsidR="003D6699" w:rsidRPr="001D4BBD">
        <w:t>1.1.13.</w:t>
      </w:r>
    </w:p>
    <w:p w14:paraId="0F15BC70" w14:textId="3816C92E" w:rsidR="003E6FB2" w:rsidRPr="001D4BBD" w:rsidRDefault="003E6FB2" w:rsidP="00BD5ED5">
      <w:r w:rsidRPr="001D4BBD">
        <w:t>CR</w:t>
      </w:r>
      <w:r w:rsidR="00BD5ED5" w:rsidRPr="001D4BBD">
        <w:t> </w:t>
      </w:r>
      <w:r w:rsidRPr="001D4BBD">
        <w:t>2</w:t>
      </w:r>
      <w:r w:rsidR="00BD5ED5" w:rsidRPr="001D4BBD">
        <w:tab/>
      </w:r>
      <w:r w:rsidRPr="001D4BBD">
        <w:t xml:space="preserve">Indication of a successful </w:t>
      </w:r>
      <w:r w:rsidR="00645BA7" w:rsidRPr="001D4BBD">
        <w:t>unblock PIN</w:t>
      </w:r>
      <w:r w:rsidR="00887B5F" w:rsidRPr="001D4BBD">
        <w:t>2</w:t>
      </w:r>
      <w:r w:rsidRPr="001D4BBD">
        <w:t xml:space="preserve"> is presented to user</w:t>
      </w:r>
    </w:p>
    <w:p w14:paraId="24E81765" w14:textId="5EF528B4" w:rsidR="00AD1733" w:rsidRPr="001D4BBD" w:rsidRDefault="00AD1733" w:rsidP="00BD5ED5">
      <w:r w:rsidRPr="001D4BBD">
        <w:t>CR</w:t>
      </w:r>
      <w:r w:rsidR="00BD5ED5" w:rsidRPr="001D4BBD">
        <w:t> </w:t>
      </w:r>
      <w:r w:rsidR="00645BA7" w:rsidRPr="001D4BBD">
        <w:t>3</w:t>
      </w:r>
      <w:r w:rsidR="00BD5ED5" w:rsidRPr="001D4BBD">
        <w:tab/>
      </w:r>
      <w:r w:rsidRPr="001D4BBD">
        <w:t xml:space="preserve">Only the new </w:t>
      </w:r>
      <w:r w:rsidR="000F178A" w:rsidRPr="001D4BBD">
        <w:t xml:space="preserve">PIN2 </w:t>
      </w:r>
      <w:r w:rsidRPr="001D4BBD">
        <w:t>shall be accepted for further PIN</w:t>
      </w:r>
      <w:r w:rsidR="00A615E2" w:rsidRPr="001D4BBD">
        <w:t>2</w:t>
      </w:r>
      <w:r w:rsidRPr="001D4BBD">
        <w:t xml:space="preserve"> verification.</w:t>
      </w:r>
    </w:p>
    <w:p w14:paraId="1D797189" w14:textId="294E209D" w:rsidR="00AD1733" w:rsidRPr="001D4BBD" w:rsidRDefault="00AD1733" w:rsidP="00BD5ED5">
      <w:pPr>
        <w:ind w:left="567" w:hanging="567"/>
      </w:pPr>
      <w:r w:rsidRPr="001D4BBD">
        <w:t>CR</w:t>
      </w:r>
      <w:r w:rsidR="00BD5ED5" w:rsidRPr="001D4BBD">
        <w:t> </w:t>
      </w:r>
      <w:r w:rsidR="00645BA7" w:rsidRPr="001D4BBD">
        <w:t>4</w:t>
      </w:r>
      <w:r w:rsidR="00BD5ED5" w:rsidRPr="001D4BBD">
        <w:tab/>
      </w:r>
      <w:r w:rsidRPr="001D4BBD">
        <w:t xml:space="preserve">Indication of a successful and unsuccessful </w:t>
      </w:r>
      <w:r w:rsidR="000F178A" w:rsidRPr="001D4BBD">
        <w:t xml:space="preserve">PIN2 </w:t>
      </w:r>
      <w:r w:rsidRPr="001D4BBD">
        <w:t xml:space="preserve">verification is presented to user and only the new </w:t>
      </w:r>
      <w:r w:rsidR="000F178A" w:rsidRPr="001D4BBD">
        <w:t xml:space="preserve">PIN2 </w:t>
      </w:r>
      <w:r w:rsidRPr="001D4BBD">
        <w:t>shall be accepted for further PIN</w:t>
      </w:r>
      <w:r w:rsidR="00887B5F" w:rsidRPr="001D4BBD">
        <w:t>2</w:t>
      </w:r>
      <w:r w:rsidRPr="001D4BBD">
        <w:t xml:space="preserve"> verification.</w:t>
      </w:r>
    </w:p>
    <w:p w14:paraId="2F894F5E" w14:textId="77777777" w:rsidR="003D6699" w:rsidRPr="001D4BBD" w:rsidRDefault="003D6699" w:rsidP="003D6699">
      <w:r w:rsidRPr="001D4BBD">
        <w:t>Reference:</w:t>
      </w:r>
    </w:p>
    <w:p w14:paraId="41B6967A" w14:textId="6BCD717F" w:rsidR="003D6699" w:rsidRPr="001D4BBD" w:rsidRDefault="003D6699" w:rsidP="00E02FD0">
      <w:pPr>
        <w:pStyle w:val="B10"/>
      </w:pPr>
      <w:r w:rsidRPr="001D4BBD">
        <w:t>-</w:t>
      </w:r>
      <w:r w:rsidRPr="001D4BBD">
        <w:tab/>
        <w:t>ETSI TS 102 221 </w:t>
      </w:r>
      <w:bookmarkStart w:id="2139" w:name="MCCQCTEMPBM_00000879"/>
      <w:r w:rsidR="00C64B82" w:rsidRPr="001D4BBD">
        <w:fldChar w:fldCharType="begin"/>
      </w:r>
      <w:r w:rsidR="00C64B82" w:rsidRPr="001D4BBD">
        <w:instrText xml:space="preserve"> REF _Ref72137167 \r \h </w:instrText>
      </w:r>
      <w:r w:rsidR="00C64B82" w:rsidRPr="001D4BBD">
        <w:fldChar w:fldCharType="separate"/>
      </w:r>
      <w:r w:rsidR="00C64B82" w:rsidRPr="001D4BBD">
        <w:t>[8]</w:t>
      </w:r>
      <w:r w:rsidR="00C64B82" w:rsidRPr="001D4BBD">
        <w:fldChar w:fldCharType="end"/>
      </w:r>
      <w:bookmarkEnd w:id="2139"/>
      <w:r w:rsidRPr="001D4BBD">
        <w:t>, clauses 9 and 11.1.13;</w:t>
      </w:r>
    </w:p>
    <w:p w14:paraId="14B78B2F" w14:textId="228B8D36" w:rsidR="003D6699" w:rsidRPr="001D4BBD" w:rsidRDefault="003D6699" w:rsidP="00E02FD0">
      <w:pPr>
        <w:pStyle w:val="B10"/>
      </w:pPr>
      <w:r w:rsidRPr="001D4BBD">
        <w:t>-</w:t>
      </w:r>
      <w:r w:rsidRPr="001D4BBD">
        <w:tab/>
        <w:t>TS 31.102 </w:t>
      </w:r>
      <w:bookmarkStart w:id="2140" w:name="MCCQCTEMPBM_00000880"/>
      <w:r w:rsidR="00C64B82" w:rsidRPr="001D4BBD">
        <w:fldChar w:fldCharType="begin"/>
      </w:r>
      <w:r w:rsidR="00C64B82" w:rsidRPr="001D4BBD">
        <w:instrText xml:space="preserve"> REF _Ref62649304 \r \h </w:instrText>
      </w:r>
      <w:r w:rsidR="00C64B82" w:rsidRPr="001D4BBD">
        <w:fldChar w:fldCharType="separate"/>
      </w:r>
      <w:r w:rsidR="00C64B82" w:rsidRPr="001D4BBD">
        <w:t>[19]</w:t>
      </w:r>
      <w:r w:rsidR="00C64B82" w:rsidRPr="001D4BBD">
        <w:fldChar w:fldCharType="end"/>
      </w:r>
      <w:bookmarkEnd w:id="2140"/>
      <w:r w:rsidRPr="001D4BBD">
        <w:t xml:space="preserve">, </w:t>
      </w:r>
      <w:r w:rsidR="00523917" w:rsidRPr="001D4BBD">
        <w:t>clause</w:t>
      </w:r>
      <w:r w:rsidR="00523917">
        <w:t> </w:t>
      </w:r>
      <w:r w:rsidR="00523917" w:rsidRPr="001D4BBD">
        <w:t>6</w:t>
      </w:r>
      <w:r w:rsidRPr="001D4BBD">
        <w:t>;</w:t>
      </w:r>
    </w:p>
    <w:p w14:paraId="60633AC7" w14:textId="768492D3" w:rsidR="003D6699" w:rsidRPr="001D4BBD" w:rsidRDefault="003D6699" w:rsidP="00E02FD0">
      <w:pPr>
        <w:pStyle w:val="B10"/>
      </w:pPr>
      <w:r w:rsidRPr="001D4BBD">
        <w:t>-</w:t>
      </w:r>
      <w:r w:rsidRPr="001D4BBD">
        <w:tab/>
        <w:t>TS 22.030 </w:t>
      </w:r>
      <w:bookmarkStart w:id="2141" w:name="MCCQCTEMPBM_00000881"/>
      <w:r w:rsidR="00C64B82" w:rsidRPr="001D4BBD">
        <w:fldChar w:fldCharType="begin"/>
      </w:r>
      <w:r w:rsidR="00C64B82" w:rsidRPr="001D4BBD">
        <w:instrText xml:space="preserve"> REF _Ref134708821 \r \h </w:instrText>
      </w:r>
      <w:r w:rsidR="00C64B82" w:rsidRPr="001D4BBD">
        <w:fldChar w:fldCharType="separate"/>
      </w:r>
      <w:r w:rsidR="00C64B82" w:rsidRPr="001D4BBD">
        <w:t>[44]</w:t>
      </w:r>
      <w:r w:rsidR="00C64B82" w:rsidRPr="001D4BBD">
        <w:fldChar w:fldCharType="end"/>
      </w:r>
      <w:bookmarkEnd w:id="2141"/>
      <w:r w:rsidRPr="001D4BBD">
        <w:t xml:space="preserve">, </w:t>
      </w:r>
      <w:r w:rsidR="00523917" w:rsidRPr="001D4BBD">
        <w:t>clause</w:t>
      </w:r>
      <w:r w:rsidR="00523917">
        <w:t> </w:t>
      </w:r>
      <w:r w:rsidR="00523917" w:rsidRPr="001D4BBD">
        <w:t>6</w:t>
      </w:r>
      <w:r w:rsidRPr="001D4BBD">
        <w:t>.6.3.</w:t>
      </w:r>
    </w:p>
    <w:p w14:paraId="59D2C0AE" w14:textId="6D9EE085" w:rsidR="003D6699" w:rsidRPr="001D4BBD" w:rsidRDefault="003D6699" w:rsidP="003D6699">
      <w:pPr>
        <w:pStyle w:val="Heading4"/>
      </w:pPr>
      <w:bookmarkStart w:id="2142" w:name="_Toc109133997"/>
      <w:bookmarkStart w:id="2143" w:name="_Toc170301108"/>
      <w:r w:rsidRPr="001D4BBD">
        <w:t>6.1.6.3</w:t>
      </w:r>
      <w:r w:rsidRPr="001D4BBD">
        <w:tab/>
        <w:t>Test purpose</w:t>
      </w:r>
      <w:bookmarkEnd w:id="2142"/>
      <w:bookmarkEnd w:id="2143"/>
    </w:p>
    <w:p w14:paraId="03184B9A" w14:textId="574AEC60" w:rsidR="00C64B82" w:rsidRPr="001D4BBD" w:rsidRDefault="00C64B82" w:rsidP="00C64B82">
      <w:pPr>
        <w:overflowPunct w:val="0"/>
        <w:autoSpaceDE w:val="0"/>
        <w:autoSpaceDN w:val="0"/>
        <w:adjustRightInd w:val="0"/>
        <w:textAlignment w:val="baseline"/>
      </w:pPr>
      <w:r w:rsidRPr="001D4BBD">
        <w:t>The purpose of this test is to verify that:</w:t>
      </w:r>
    </w:p>
    <w:p w14:paraId="0536ABA1" w14:textId="5B91529F" w:rsidR="003D6699" w:rsidRPr="001D4BBD" w:rsidRDefault="003D6699" w:rsidP="00E02FD0">
      <w:pPr>
        <w:pStyle w:val="B10"/>
      </w:pPr>
      <w:r w:rsidRPr="001D4BBD">
        <w:t>1)</w:t>
      </w:r>
      <w:r w:rsidRPr="001D4BBD">
        <w:tab/>
        <w:t>the PIN2 unblocking procedure is performed correctly.</w:t>
      </w:r>
    </w:p>
    <w:p w14:paraId="1D62FFDB" w14:textId="6F9A18CD" w:rsidR="003D6699" w:rsidRPr="001D4BBD" w:rsidRDefault="003D6699" w:rsidP="00E02FD0">
      <w:pPr>
        <w:pStyle w:val="B10"/>
      </w:pPr>
      <w:r w:rsidRPr="001D4BBD">
        <w:t>2)</w:t>
      </w:r>
      <w:r w:rsidRPr="001D4BBD">
        <w:tab/>
        <w:t>the basic public MMI string is supported.</w:t>
      </w:r>
    </w:p>
    <w:p w14:paraId="79FE2928" w14:textId="0294C213" w:rsidR="003D6699" w:rsidRPr="001D4BBD" w:rsidRDefault="003D6699" w:rsidP="003D6699">
      <w:pPr>
        <w:pStyle w:val="Heading4"/>
      </w:pPr>
      <w:bookmarkStart w:id="2144" w:name="_Toc109133998"/>
      <w:bookmarkStart w:id="2145" w:name="_Toc170301109"/>
      <w:r w:rsidRPr="001D4BBD">
        <w:t>6.1.6.4</w:t>
      </w:r>
      <w:r w:rsidRPr="001D4BBD">
        <w:tab/>
        <w:t>Method of test</w:t>
      </w:r>
      <w:bookmarkEnd w:id="2144"/>
      <w:bookmarkEnd w:id="2145"/>
    </w:p>
    <w:p w14:paraId="267DD101" w14:textId="4D5D9DAA" w:rsidR="003D6699" w:rsidRPr="001D4BBD" w:rsidRDefault="003D6699" w:rsidP="003D6699">
      <w:pPr>
        <w:pStyle w:val="Heading5"/>
      </w:pPr>
      <w:bookmarkStart w:id="2146" w:name="_Toc109133999"/>
      <w:bookmarkStart w:id="2147" w:name="_Toc170301110"/>
      <w:r w:rsidRPr="001D4BBD">
        <w:t>6.1.6.4.1</w:t>
      </w:r>
      <w:r w:rsidRPr="001D4BBD">
        <w:tab/>
        <w:t>Initial conditions</w:t>
      </w:r>
      <w:bookmarkEnd w:id="2146"/>
      <w:bookmarkEnd w:id="2147"/>
    </w:p>
    <w:p w14:paraId="3EEE2E02" w14:textId="424866D0" w:rsidR="00110ACB" w:rsidRPr="001D4BBD" w:rsidRDefault="00110ACB"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17E26F30" w14:textId="14B97534" w:rsidR="00110ACB" w:rsidRPr="001D4BBD" w:rsidRDefault="00110ACB" w:rsidP="00110ACB">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PIN2 enabled.</w:t>
      </w:r>
    </w:p>
    <w:p w14:paraId="2A41A579" w14:textId="77777777" w:rsidR="003D6699" w:rsidRPr="001D4BBD" w:rsidRDefault="003D6699" w:rsidP="003D6699">
      <w:pPr>
        <w:pStyle w:val="NO"/>
      </w:pPr>
      <w:r w:rsidRPr="001D4BBD">
        <w:t>NOTE:</w:t>
      </w:r>
      <w:r w:rsidRPr="001D4BBD">
        <w:tab/>
        <w:t>To perform the UPDATE FDN data (as described in the procedure below), the default FDN UICC may be used.</w:t>
      </w:r>
    </w:p>
    <w:p w14:paraId="3375DD23" w14:textId="43001975" w:rsidR="003D6699" w:rsidRPr="001D4BBD" w:rsidRDefault="003D6699" w:rsidP="003D6699">
      <w:pPr>
        <w:pStyle w:val="Heading5"/>
      </w:pPr>
      <w:bookmarkStart w:id="2148" w:name="_Toc109134000"/>
      <w:bookmarkStart w:id="2149" w:name="_Toc170301111"/>
      <w:r w:rsidRPr="001D4BBD">
        <w:t>6.1.6.4.2</w:t>
      </w:r>
      <w:r w:rsidRPr="001D4BBD">
        <w:tab/>
        <w:t>Procedure</w:t>
      </w:r>
      <w:bookmarkEnd w:id="2148"/>
      <w:bookmarkEnd w:id="2149"/>
    </w:p>
    <w:p w14:paraId="168840FF" w14:textId="77777777" w:rsidR="003657C2" w:rsidRPr="001D4BBD" w:rsidRDefault="003657C2" w:rsidP="003657C2">
      <w:bookmarkStart w:id="2150" w:name="MCCQCTEMPBM_00000328"/>
      <w:bookmarkStart w:id="2151" w:name="_Toc109134001"/>
      <w:r w:rsidRPr="001D4BBD">
        <w:t>Sequence A:</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9"/>
        <w:gridCol w:w="1132"/>
        <w:gridCol w:w="3435"/>
        <w:gridCol w:w="3153"/>
        <w:gridCol w:w="674"/>
        <w:gridCol w:w="668"/>
      </w:tblGrid>
      <w:tr w:rsidR="003657C2" w:rsidRPr="001D4BBD" w14:paraId="3D93E728" w14:textId="77777777" w:rsidTr="00A0234C">
        <w:trPr>
          <w:trHeight w:val="20"/>
        </w:trPr>
        <w:tc>
          <w:tcPr>
            <w:tcW w:w="295" w:type="pct"/>
            <w:shd w:val="clear" w:color="auto" w:fill="D9D9D9" w:themeFill="background1" w:themeFillShade="D9"/>
            <w:hideMark/>
          </w:tcPr>
          <w:bookmarkEnd w:id="2150"/>
          <w:p w14:paraId="04322E16" w14:textId="77777777" w:rsidR="003657C2" w:rsidRPr="001D4BBD" w:rsidRDefault="003657C2" w:rsidP="00A0234C">
            <w:pPr>
              <w:pStyle w:val="TAH"/>
              <w:rPr>
                <w:rFonts w:eastAsia="Calibri"/>
                <w:lang w:val="en-US" w:eastAsia="de-DE"/>
              </w:rPr>
            </w:pPr>
            <w:r w:rsidRPr="001D4BBD">
              <w:rPr>
                <w:rFonts w:eastAsia="Calibri"/>
                <w:lang w:val="en-US" w:eastAsia="de-DE"/>
              </w:rPr>
              <w:t>Step</w:t>
            </w:r>
          </w:p>
        </w:tc>
        <w:tc>
          <w:tcPr>
            <w:tcW w:w="587" w:type="pct"/>
            <w:shd w:val="clear" w:color="auto" w:fill="D9D9D9" w:themeFill="background1" w:themeFillShade="D9"/>
            <w:hideMark/>
          </w:tcPr>
          <w:p w14:paraId="141EC55B" w14:textId="77777777" w:rsidR="003657C2" w:rsidRPr="001D4BBD" w:rsidRDefault="003657C2" w:rsidP="00A0234C">
            <w:pPr>
              <w:pStyle w:val="TAH"/>
              <w:rPr>
                <w:rFonts w:eastAsia="Calibri"/>
                <w:lang w:val="en-US" w:eastAsia="de-DE"/>
              </w:rPr>
            </w:pPr>
            <w:r w:rsidRPr="001D4BBD">
              <w:rPr>
                <w:rFonts w:eastAsia="Calibri"/>
                <w:lang w:val="en-US" w:eastAsia="de-DE"/>
              </w:rPr>
              <w:t>Direction</w:t>
            </w:r>
          </w:p>
        </w:tc>
        <w:tc>
          <w:tcPr>
            <w:tcW w:w="1783" w:type="pct"/>
            <w:tcBorders>
              <w:bottom w:val="single" w:sz="4" w:space="0" w:color="auto"/>
            </w:tcBorders>
            <w:shd w:val="clear" w:color="auto" w:fill="D9D9D9" w:themeFill="background1" w:themeFillShade="D9"/>
            <w:hideMark/>
          </w:tcPr>
          <w:p w14:paraId="7B85F2D8" w14:textId="77777777" w:rsidR="003657C2" w:rsidRPr="001D4BBD" w:rsidRDefault="003657C2" w:rsidP="00A0234C">
            <w:pPr>
              <w:pStyle w:val="TAH"/>
              <w:rPr>
                <w:rFonts w:eastAsia="Calibri"/>
                <w:lang w:val="en-US" w:eastAsia="de-DE"/>
              </w:rPr>
            </w:pPr>
            <w:r w:rsidRPr="001D4BBD">
              <w:rPr>
                <w:rFonts w:eastAsia="Calibri"/>
                <w:lang w:val="en-US" w:eastAsia="de-DE"/>
              </w:rPr>
              <w:t>Action</w:t>
            </w:r>
          </w:p>
        </w:tc>
        <w:tc>
          <w:tcPr>
            <w:tcW w:w="1637" w:type="pct"/>
            <w:tcBorders>
              <w:bottom w:val="single" w:sz="4" w:space="0" w:color="auto"/>
            </w:tcBorders>
            <w:shd w:val="clear" w:color="auto" w:fill="D9D9D9" w:themeFill="background1" w:themeFillShade="D9"/>
            <w:hideMark/>
          </w:tcPr>
          <w:p w14:paraId="5CC250E9" w14:textId="77777777" w:rsidR="003657C2" w:rsidRPr="001D4BBD" w:rsidRDefault="003657C2" w:rsidP="00A0234C">
            <w:pPr>
              <w:pStyle w:val="TAH"/>
              <w:rPr>
                <w:rFonts w:eastAsia="Calibri"/>
                <w:lang w:val="en-US" w:eastAsia="de-DE"/>
              </w:rPr>
            </w:pPr>
            <w:r w:rsidRPr="001D4BBD">
              <w:rPr>
                <w:rFonts w:eastAsia="Calibri"/>
                <w:lang w:val="en-US" w:eastAsia="de-DE"/>
              </w:rPr>
              <w:t>Information</w:t>
            </w:r>
          </w:p>
        </w:tc>
        <w:tc>
          <w:tcPr>
            <w:tcW w:w="350" w:type="pct"/>
            <w:tcBorders>
              <w:bottom w:val="single" w:sz="4" w:space="0" w:color="auto"/>
            </w:tcBorders>
            <w:shd w:val="clear" w:color="auto" w:fill="D9D9D9" w:themeFill="background1" w:themeFillShade="D9"/>
          </w:tcPr>
          <w:p w14:paraId="25A6F202" w14:textId="77777777" w:rsidR="003657C2" w:rsidRPr="001D4BBD" w:rsidRDefault="003657C2" w:rsidP="00A0234C">
            <w:pPr>
              <w:pStyle w:val="TAH"/>
              <w:rPr>
                <w:rFonts w:eastAsia="Calibri"/>
                <w:lang w:val="en-US" w:eastAsia="de-DE"/>
              </w:rPr>
            </w:pPr>
            <w:r w:rsidRPr="001D4BBD">
              <w:rPr>
                <w:rFonts w:eastAsia="Calibri"/>
                <w:lang w:val="en-US" w:eastAsia="de-DE"/>
              </w:rPr>
              <w:t>REQ</w:t>
            </w:r>
          </w:p>
        </w:tc>
        <w:tc>
          <w:tcPr>
            <w:tcW w:w="347" w:type="pct"/>
            <w:tcBorders>
              <w:bottom w:val="single" w:sz="4" w:space="0" w:color="auto"/>
            </w:tcBorders>
            <w:shd w:val="clear" w:color="auto" w:fill="D9D9D9" w:themeFill="background1" w:themeFillShade="D9"/>
          </w:tcPr>
          <w:p w14:paraId="109EF7C4" w14:textId="77777777" w:rsidR="003657C2" w:rsidRPr="001D4BBD" w:rsidRDefault="003657C2" w:rsidP="00A0234C">
            <w:pPr>
              <w:pStyle w:val="TAH"/>
              <w:rPr>
                <w:rFonts w:eastAsia="Calibri"/>
                <w:lang w:val="en-US" w:eastAsia="de-DE"/>
              </w:rPr>
            </w:pPr>
            <w:r w:rsidRPr="001D4BBD">
              <w:rPr>
                <w:rFonts w:eastAsia="Calibri"/>
                <w:lang w:val="en-US" w:eastAsia="de-DE"/>
              </w:rPr>
              <w:t>SA</w:t>
            </w:r>
          </w:p>
        </w:tc>
      </w:tr>
      <w:tr w:rsidR="003657C2" w:rsidRPr="001D4BBD" w14:paraId="6FFB400D" w14:textId="77777777" w:rsidTr="00A0234C">
        <w:trPr>
          <w:trHeight w:val="20"/>
        </w:trPr>
        <w:tc>
          <w:tcPr>
            <w:tcW w:w="295" w:type="pct"/>
          </w:tcPr>
          <w:p w14:paraId="6E17B1E9" w14:textId="77777777" w:rsidR="003657C2" w:rsidRPr="001D4BBD" w:rsidRDefault="003657C2" w:rsidP="00A0234C">
            <w:pPr>
              <w:pStyle w:val="TAC"/>
              <w:rPr>
                <w:rFonts w:eastAsia="SimSun"/>
                <w:lang w:eastAsia="ja-JP"/>
              </w:rPr>
            </w:pPr>
            <w:r w:rsidRPr="001D4BBD">
              <w:rPr>
                <w:rFonts w:eastAsia="SimSun"/>
                <w:lang w:eastAsia="ja-JP"/>
              </w:rPr>
              <w:t>1</w:t>
            </w:r>
          </w:p>
        </w:tc>
        <w:tc>
          <w:tcPr>
            <w:tcW w:w="587" w:type="pct"/>
          </w:tcPr>
          <w:p w14:paraId="1E112352"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1284B504" w14:textId="77777777" w:rsidR="003657C2" w:rsidRPr="001D4BBD" w:rsidRDefault="003657C2" w:rsidP="00A0234C">
            <w:pPr>
              <w:pStyle w:val="TAL"/>
              <w:rPr>
                <w:rFonts w:eastAsia="SimSun"/>
                <w:lang w:eastAsia="de-DE"/>
              </w:rPr>
            </w:pPr>
            <w:r w:rsidRPr="001D4BBD">
              <w:t>Run an initial activation of the UE and enter the correct PIN</w:t>
            </w:r>
          </w:p>
        </w:tc>
        <w:tc>
          <w:tcPr>
            <w:tcW w:w="1637" w:type="pct"/>
          </w:tcPr>
          <w:p w14:paraId="08212516" w14:textId="77777777" w:rsidR="003657C2" w:rsidRPr="001D4BBD" w:rsidRDefault="003657C2" w:rsidP="00A0234C">
            <w:pPr>
              <w:pStyle w:val="TAL"/>
              <w:rPr>
                <w:rFonts w:eastAsia="SimSun"/>
                <w:lang w:eastAsia="de-DE"/>
              </w:rPr>
            </w:pPr>
          </w:p>
        </w:tc>
        <w:tc>
          <w:tcPr>
            <w:tcW w:w="350" w:type="pct"/>
          </w:tcPr>
          <w:p w14:paraId="7A986D2B" w14:textId="77777777" w:rsidR="003657C2" w:rsidRPr="001D4BBD" w:rsidRDefault="003657C2" w:rsidP="00A0234C">
            <w:pPr>
              <w:pStyle w:val="TAC"/>
              <w:rPr>
                <w:rFonts w:eastAsia="SimSun"/>
                <w:lang w:eastAsia="de-DE"/>
              </w:rPr>
            </w:pPr>
          </w:p>
        </w:tc>
        <w:tc>
          <w:tcPr>
            <w:tcW w:w="347" w:type="pct"/>
          </w:tcPr>
          <w:p w14:paraId="44A102F5" w14:textId="77777777" w:rsidR="003657C2" w:rsidRPr="001D4BBD" w:rsidRDefault="003657C2" w:rsidP="00A0234C">
            <w:pPr>
              <w:pStyle w:val="TAC"/>
              <w:rPr>
                <w:rFonts w:eastAsia="SimSun"/>
                <w:lang w:eastAsia="de-DE"/>
              </w:rPr>
            </w:pPr>
          </w:p>
        </w:tc>
      </w:tr>
      <w:tr w:rsidR="003657C2" w:rsidRPr="001D4BBD" w14:paraId="71A13A02" w14:textId="77777777" w:rsidTr="00A0234C">
        <w:trPr>
          <w:trHeight w:val="20"/>
        </w:trPr>
        <w:tc>
          <w:tcPr>
            <w:tcW w:w="295" w:type="pct"/>
          </w:tcPr>
          <w:p w14:paraId="14D524C4" w14:textId="77777777" w:rsidR="003657C2" w:rsidRPr="001D4BBD" w:rsidRDefault="003657C2" w:rsidP="00A0234C">
            <w:pPr>
              <w:pStyle w:val="TAC"/>
              <w:rPr>
                <w:rFonts w:eastAsia="SimSun"/>
                <w:lang w:eastAsia="ja-JP"/>
              </w:rPr>
            </w:pPr>
            <w:r w:rsidRPr="001D4BBD">
              <w:rPr>
                <w:rFonts w:eastAsia="SimSun"/>
                <w:lang w:eastAsia="ja-JP"/>
              </w:rPr>
              <w:t>2</w:t>
            </w:r>
          </w:p>
        </w:tc>
        <w:tc>
          <w:tcPr>
            <w:tcW w:w="587" w:type="pct"/>
          </w:tcPr>
          <w:p w14:paraId="4FF0385C"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4DAF145D" w14:textId="77777777" w:rsidR="003657C2" w:rsidRPr="001D4BBD" w:rsidRDefault="003657C2" w:rsidP="00A0234C">
            <w:pPr>
              <w:pStyle w:val="TAL"/>
              <w:rPr>
                <w:rFonts w:eastAsia="SimSun"/>
                <w:lang w:eastAsia="de-DE"/>
              </w:rPr>
            </w:pPr>
            <w:r w:rsidRPr="001D4BBD">
              <w:rPr>
                <w:rFonts w:eastAsia="SimSun"/>
              </w:rPr>
              <w:t xml:space="preserve">After USIM initialisation enter </w:t>
            </w:r>
            <w:r w:rsidRPr="001D4BBD">
              <w:t xml:space="preserve">"**052*22222222*1234*1234#" </w:t>
            </w:r>
          </w:p>
        </w:tc>
        <w:tc>
          <w:tcPr>
            <w:tcW w:w="1637" w:type="pct"/>
          </w:tcPr>
          <w:p w14:paraId="50ACFFB0" w14:textId="77777777" w:rsidR="003657C2" w:rsidRPr="001D4BBD" w:rsidRDefault="003657C2" w:rsidP="00A0234C">
            <w:pPr>
              <w:pStyle w:val="TAL"/>
              <w:rPr>
                <w:rFonts w:eastAsia="SimSun"/>
                <w:lang w:eastAsia="de-DE"/>
              </w:rPr>
            </w:pPr>
            <w:r w:rsidRPr="001D4BBD">
              <w:rPr>
                <w:rFonts w:eastAsia="SimSun" w:cs="Arial"/>
                <w:szCs w:val="18"/>
              </w:rPr>
              <w:t>The UE sends the UNBLOCK PIN command with parameter P2 = </w:t>
            </w:r>
            <w:r w:rsidRPr="001D4BBD">
              <w:t>"81"</w:t>
            </w:r>
            <w:r>
              <w:t xml:space="preserve"> and gets a confirmation from the UICC</w:t>
            </w:r>
          </w:p>
        </w:tc>
        <w:tc>
          <w:tcPr>
            <w:tcW w:w="350" w:type="pct"/>
          </w:tcPr>
          <w:p w14:paraId="17D9DCDB" w14:textId="77777777" w:rsidR="003657C2" w:rsidRPr="001D4BBD" w:rsidRDefault="003657C2" w:rsidP="00A0234C">
            <w:pPr>
              <w:pStyle w:val="TAC"/>
              <w:rPr>
                <w:rFonts w:eastAsia="SimSun"/>
                <w:lang w:eastAsia="de-DE"/>
              </w:rPr>
            </w:pPr>
            <w:r w:rsidRPr="001D4BBD">
              <w:rPr>
                <w:rFonts w:eastAsia="SimSun" w:cs="Arial"/>
                <w:szCs w:val="18"/>
              </w:rPr>
              <w:t>CR 1</w:t>
            </w:r>
          </w:p>
        </w:tc>
        <w:tc>
          <w:tcPr>
            <w:tcW w:w="347" w:type="pct"/>
          </w:tcPr>
          <w:p w14:paraId="1BFA6FD7" w14:textId="77777777" w:rsidR="003657C2" w:rsidRPr="001D4BBD" w:rsidRDefault="003657C2" w:rsidP="00A0234C">
            <w:pPr>
              <w:pStyle w:val="TAC"/>
              <w:rPr>
                <w:rFonts w:eastAsia="SimSun"/>
                <w:lang w:eastAsia="de-DE"/>
              </w:rPr>
            </w:pPr>
            <w:r w:rsidRPr="001D4BBD">
              <w:rPr>
                <w:rFonts w:eastAsia="SimSun" w:cs="Arial"/>
                <w:szCs w:val="18"/>
              </w:rPr>
              <w:t>A.2/1 OR A.2/2</w:t>
            </w:r>
          </w:p>
        </w:tc>
      </w:tr>
      <w:tr w:rsidR="003657C2" w:rsidRPr="001D4BBD" w14:paraId="7BA45939" w14:textId="77777777" w:rsidTr="00A0234C">
        <w:trPr>
          <w:trHeight w:val="20"/>
        </w:trPr>
        <w:tc>
          <w:tcPr>
            <w:tcW w:w="295" w:type="pct"/>
          </w:tcPr>
          <w:p w14:paraId="513B53B0" w14:textId="77777777" w:rsidR="003657C2" w:rsidRPr="001D4BBD" w:rsidRDefault="003657C2" w:rsidP="00A0234C">
            <w:pPr>
              <w:pStyle w:val="TAC"/>
              <w:rPr>
                <w:rFonts w:eastAsia="SimSun"/>
                <w:lang w:eastAsia="ja-JP"/>
              </w:rPr>
            </w:pPr>
            <w:r w:rsidRPr="001D4BBD">
              <w:rPr>
                <w:rFonts w:eastAsia="SimSun"/>
                <w:lang w:eastAsia="ja-JP"/>
              </w:rPr>
              <w:t>3</w:t>
            </w:r>
          </w:p>
        </w:tc>
        <w:tc>
          <w:tcPr>
            <w:tcW w:w="587" w:type="pct"/>
          </w:tcPr>
          <w:p w14:paraId="6C06759B"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83" w:type="pct"/>
          </w:tcPr>
          <w:p w14:paraId="4EDAA003" w14:textId="77777777" w:rsidR="003657C2" w:rsidRPr="001D4BBD" w:rsidRDefault="003657C2" w:rsidP="00A0234C">
            <w:pPr>
              <w:pStyle w:val="TAL"/>
              <w:rPr>
                <w:rFonts w:eastAsia="SimSun"/>
                <w:lang w:eastAsia="de-DE"/>
              </w:rPr>
            </w:pPr>
            <w:r w:rsidRPr="001D4BBD">
              <w:rPr>
                <w:lang w:val="en-US" w:eastAsia="en-GB"/>
              </w:rPr>
              <w:t>An indication is given to the user showing whether this procedure was successful</w:t>
            </w:r>
          </w:p>
        </w:tc>
        <w:tc>
          <w:tcPr>
            <w:tcW w:w="1637" w:type="pct"/>
          </w:tcPr>
          <w:p w14:paraId="343971BA" w14:textId="77777777" w:rsidR="003657C2" w:rsidRPr="001D4BBD" w:rsidRDefault="003657C2" w:rsidP="00A0234C">
            <w:pPr>
              <w:pStyle w:val="TAL"/>
              <w:rPr>
                <w:rFonts w:eastAsia="SimSun" w:cs="Arial"/>
                <w:szCs w:val="18"/>
              </w:rPr>
            </w:pPr>
            <w:r w:rsidRPr="001D4BBD">
              <w:rPr>
                <w:rFonts w:eastAsia="SimSun"/>
              </w:rPr>
              <w:t>This procedure shall be successful</w:t>
            </w:r>
          </w:p>
        </w:tc>
        <w:tc>
          <w:tcPr>
            <w:tcW w:w="350" w:type="pct"/>
          </w:tcPr>
          <w:p w14:paraId="1ACCAFDC" w14:textId="77777777" w:rsidR="003657C2" w:rsidRPr="001D4BBD" w:rsidRDefault="003657C2" w:rsidP="00A0234C">
            <w:pPr>
              <w:pStyle w:val="TAC"/>
              <w:rPr>
                <w:rFonts w:eastAsia="SimSun"/>
                <w:lang w:eastAsia="de-DE"/>
              </w:rPr>
            </w:pPr>
            <w:r w:rsidRPr="001D4BBD">
              <w:rPr>
                <w:rFonts w:eastAsia="SimSun"/>
              </w:rPr>
              <w:t>CR 2</w:t>
            </w:r>
          </w:p>
        </w:tc>
        <w:tc>
          <w:tcPr>
            <w:tcW w:w="347" w:type="pct"/>
          </w:tcPr>
          <w:p w14:paraId="398342BF" w14:textId="77777777" w:rsidR="003657C2" w:rsidRPr="001D4BBD" w:rsidRDefault="003657C2" w:rsidP="00A0234C">
            <w:pPr>
              <w:pStyle w:val="TAC"/>
              <w:rPr>
                <w:rFonts w:eastAsia="SimSun"/>
                <w:lang w:eastAsia="de-DE"/>
              </w:rPr>
            </w:pPr>
          </w:p>
        </w:tc>
      </w:tr>
      <w:tr w:rsidR="003657C2" w:rsidRPr="001D4BBD" w14:paraId="2756F75E" w14:textId="77777777" w:rsidTr="00A0234C">
        <w:trPr>
          <w:trHeight w:val="20"/>
        </w:trPr>
        <w:tc>
          <w:tcPr>
            <w:tcW w:w="295" w:type="pct"/>
          </w:tcPr>
          <w:p w14:paraId="6AFFD69E" w14:textId="77777777" w:rsidR="003657C2" w:rsidRPr="001D4BBD" w:rsidRDefault="003657C2" w:rsidP="00A0234C">
            <w:pPr>
              <w:pStyle w:val="TAC"/>
              <w:rPr>
                <w:rFonts w:eastAsia="SimSun"/>
                <w:lang w:eastAsia="ja-JP"/>
              </w:rPr>
            </w:pPr>
            <w:r w:rsidRPr="001D4BBD">
              <w:rPr>
                <w:rFonts w:eastAsia="SimSun"/>
                <w:lang w:eastAsia="ja-JP"/>
              </w:rPr>
              <w:t>4</w:t>
            </w:r>
          </w:p>
        </w:tc>
        <w:tc>
          <w:tcPr>
            <w:tcW w:w="587" w:type="pct"/>
          </w:tcPr>
          <w:p w14:paraId="73D94F6D" w14:textId="77777777" w:rsidR="003657C2" w:rsidRPr="001D4BBD" w:rsidRDefault="003657C2" w:rsidP="00A0234C">
            <w:pPr>
              <w:pStyle w:val="TAC"/>
              <w:rPr>
                <w:rFonts w:eastAsia="SimSun"/>
                <w:lang w:eastAsia="ja-JP"/>
              </w:rPr>
            </w:pPr>
            <w:r w:rsidRPr="001D4BBD">
              <w:rPr>
                <w:rFonts w:eastAsia="SimSun"/>
                <w:lang w:eastAsia="ja-JP"/>
              </w:rPr>
              <w:t>UE</w:t>
            </w:r>
          </w:p>
        </w:tc>
        <w:tc>
          <w:tcPr>
            <w:tcW w:w="1783" w:type="pct"/>
          </w:tcPr>
          <w:p w14:paraId="72C8F551" w14:textId="77777777" w:rsidR="003657C2" w:rsidRPr="001D4BBD" w:rsidRDefault="003657C2" w:rsidP="00A0234C">
            <w:pPr>
              <w:pStyle w:val="TAL"/>
            </w:pPr>
            <w:r w:rsidRPr="001D4BBD">
              <w:rPr>
                <w:rFonts w:eastAsia="SimSun" w:cs="Arial"/>
                <w:szCs w:val="18"/>
                <w:lang w:eastAsia="de-DE"/>
              </w:rPr>
              <w:t>Deactivate and re-activate</w:t>
            </w:r>
            <w:r w:rsidRPr="001D4BBD" w:rsidDel="0062076B">
              <w:rPr>
                <w:rFonts w:eastAsia="SimSun"/>
              </w:rPr>
              <w:t xml:space="preserve"> </w:t>
            </w:r>
            <w:r w:rsidRPr="001D4BBD">
              <w:rPr>
                <w:rFonts w:eastAsia="SimSun"/>
              </w:rPr>
              <w:t>the UE</w:t>
            </w:r>
          </w:p>
        </w:tc>
        <w:tc>
          <w:tcPr>
            <w:tcW w:w="1637" w:type="pct"/>
          </w:tcPr>
          <w:p w14:paraId="227813D9" w14:textId="77777777" w:rsidR="003657C2" w:rsidRPr="001D4BBD" w:rsidRDefault="003657C2" w:rsidP="00A0234C">
            <w:pPr>
              <w:pStyle w:val="TAL"/>
              <w:rPr>
                <w:rFonts w:eastAsia="SimSun" w:cs="Arial"/>
                <w:szCs w:val="18"/>
              </w:rPr>
            </w:pPr>
          </w:p>
        </w:tc>
        <w:tc>
          <w:tcPr>
            <w:tcW w:w="350" w:type="pct"/>
          </w:tcPr>
          <w:p w14:paraId="739E2334" w14:textId="77777777" w:rsidR="003657C2" w:rsidRPr="001D4BBD" w:rsidRDefault="003657C2" w:rsidP="00A0234C">
            <w:pPr>
              <w:pStyle w:val="TAC"/>
              <w:rPr>
                <w:rFonts w:eastAsia="SimSun"/>
                <w:lang w:eastAsia="de-DE"/>
              </w:rPr>
            </w:pPr>
          </w:p>
        </w:tc>
        <w:tc>
          <w:tcPr>
            <w:tcW w:w="347" w:type="pct"/>
          </w:tcPr>
          <w:p w14:paraId="14B964A6" w14:textId="77777777" w:rsidR="003657C2" w:rsidRPr="001D4BBD" w:rsidRDefault="003657C2" w:rsidP="00A0234C">
            <w:pPr>
              <w:pStyle w:val="TAC"/>
              <w:rPr>
                <w:rFonts w:eastAsia="SimSun"/>
                <w:lang w:eastAsia="de-DE"/>
              </w:rPr>
            </w:pPr>
          </w:p>
        </w:tc>
      </w:tr>
      <w:tr w:rsidR="003657C2" w:rsidRPr="001D4BBD" w14:paraId="4E5468D1" w14:textId="77777777" w:rsidTr="00A0234C">
        <w:trPr>
          <w:trHeight w:val="20"/>
        </w:trPr>
        <w:tc>
          <w:tcPr>
            <w:tcW w:w="295" w:type="pct"/>
          </w:tcPr>
          <w:p w14:paraId="4E5C9A6E" w14:textId="77777777" w:rsidR="003657C2" w:rsidRPr="001D4BBD" w:rsidRDefault="003657C2" w:rsidP="00A0234C">
            <w:pPr>
              <w:pStyle w:val="TAC"/>
              <w:rPr>
                <w:rFonts w:eastAsia="SimSun"/>
                <w:lang w:eastAsia="ja-JP"/>
              </w:rPr>
            </w:pPr>
            <w:r w:rsidRPr="001D4BBD">
              <w:rPr>
                <w:rFonts w:eastAsia="SimSun"/>
                <w:lang w:eastAsia="ja-JP"/>
              </w:rPr>
              <w:t>5</w:t>
            </w:r>
          </w:p>
        </w:tc>
        <w:tc>
          <w:tcPr>
            <w:tcW w:w="587" w:type="pct"/>
          </w:tcPr>
          <w:p w14:paraId="519D3A2A"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17CD2CAF" w14:textId="77777777" w:rsidR="003657C2" w:rsidRPr="001D4BBD" w:rsidRDefault="003657C2" w:rsidP="00A0234C">
            <w:pPr>
              <w:pStyle w:val="TAL"/>
            </w:pPr>
            <w:r w:rsidRPr="001D4BBD">
              <w:t>Access a PIN2 protected data field (e.g. UPDATE FDN)</w:t>
            </w:r>
          </w:p>
        </w:tc>
        <w:tc>
          <w:tcPr>
            <w:tcW w:w="1637" w:type="pct"/>
          </w:tcPr>
          <w:p w14:paraId="3537FDBB" w14:textId="77777777" w:rsidR="003657C2" w:rsidRPr="001D4BBD" w:rsidRDefault="003657C2" w:rsidP="00A0234C">
            <w:pPr>
              <w:pStyle w:val="TAL"/>
              <w:rPr>
                <w:rFonts w:eastAsia="SimSun" w:cs="Arial"/>
                <w:szCs w:val="18"/>
              </w:rPr>
            </w:pPr>
          </w:p>
        </w:tc>
        <w:tc>
          <w:tcPr>
            <w:tcW w:w="350" w:type="pct"/>
          </w:tcPr>
          <w:p w14:paraId="400DC5B3" w14:textId="77777777" w:rsidR="003657C2" w:rsidRPr="001D4BBD" w:rsidRDefault="003657C2" w:rsidP="00A0234C">
            <w:pPr>
              <w:pStyle w:val="TAC"/>
              <w:rPr>
                <w:rFonts w:eastAsia="SimSun"/>
                <w:lang w:eastAsia="de-DE"/>
              </w:rPr>
            </w:pPr>
          </w:p>
        </w:tc>
        <w:tc>
          <w:tcPr>
            <w:tcW w:w="347" w:type="pct"/>
          </w:tcPr>
          <w:p w14:paraId="6B664AE7" w14:textId="77777777" w:rsidR="003657C2" w:rsidRPr="001D4BBD" w:rsidRDefault="003657C2" w:rsidP="00A0234C">
            <w:pPr>
              <w:pStyle w:val="TAC"/>
              <w:rPr>
                <w:rFonts w:eastAsia="SimSun"/>
                <w:lang w:eastAsia="de-DE"/>
              </w:rPr>
            </w:pPr>
          </w:p>
        </w:tc>
      </w:tr>
      <w:tr w:rsidR="003657C2" w:rsidRPr="001D4BBD" w14:paraId="226FF380" w14:textId="77777777" w:rsidTr="00A0234C">
        <w:trPr>
          <w:trHeight w:val="20"/>
        </w:trPr>
        <w:tc>
          <w:tcPr>
            <w:tcW w:w="295" w:type="pct"/>
          </w:tcPr>
          <w:p w14:paraId="1745FF28" w14:textId="77777777" w:rsidR="003657C2" w:rsidRPr="001D4BBD" w:rsidRDefault="003657C2" w:rsidP="00A0234C">
            <w:pPr>
              <w:pStyle w:val="TAC"/>
              <w:rPr>
                <w:rFonts w:eastAsia="SimSun"/>
                <w:lang w:eastAsia="ja-JP"/>
              </w:rPr>
            </w:pPr>
            <w:r w:rsidRPr="001D4BBD">
              <w:rPr>
                <w:rFonts w:eastAsia="SimSun"/>
                <w:lang w:eastAsia="ja-JP"/>
              </w:rPr>
              <w:t>6</w:t>
            </w:r>
          </w:p>
        </w:tc>
        <w:tc>
          <w:tcPr>
            <w:tcW w:w="587" w:type="pct"/>
          </w:tcPr>
          <w:p w14:paraId="735A6437"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6DC38525" w14:textId="77777777" w:rsidR="003657C2" w:rsidRPr="001D4BBD" w:rsidRDefault="003657C2" w:rsidP="00A0234C">
            <w:pPr>
              <w:pStyle w:val="TAL"/>
            </w:pPr>
            <w:r w:rsidRPr="001D4BBD">
              <w:t>Enter the new PIN2: "1234#"</w:t>
            </w:r>
          </w:p>
        </w:tc>
        <w:tc>
          <w:tcPr>
            <w:tcW w:w="1637" w:type="pct"/>
          </w:tcPr>
          <w:p w14:paraId="00D7BD54" w14:textId="46759A50" w:rsidR="003657C2" w:rsidRPr="001D4BBD" w:rsidRDefault="003657C2" w:rsidP="00A0234C">
            <w:pPr>
              <w:pStyle w:val="TAL"/>
              <w:rPr>
                <w:rFonts w:eastAsia="SimSun" w:cs="Arial"/>
                <w:szCs w:val="18"/>
              </w:rPr>
            </w:pPr>
            <w:r w:rsidRPr="001D4BBD">
              <w:t xml:space="preserve">The correct new PIN2 is entered </w:t>
            </w:r>
            <w:r>
              <w:t>The UE</w:t>
            </w:r>
            <w:r w:rsidRPr="001D4BBD">
              <w:t xml:space="preserve"> verifie</w:t>
            </w:r>
            <w:r>
              <w:t>s the entered PIN2 command on the UICC and gets a confirmation from the UICC</w:t>
            </w:r>
          </w:p>
        </w:tc>
        <w:tc>
          <w:tcPr>
            <w:tcW w:w="350" w:type="pct"/>
          </w:tcPr>
          <w:p w14:paraId="6F86EDBE" w14:textId="2F6C2B2F" w:rsidR="003657C2" w:rsidRPr="001D4BBD" w:rsidRDefault="003657C2" w:rsidP="00A0234C">
            <w:pPr>
              <w:pStyle w:val="TAC"/>
              <w:rPr>
                <w:rFonts w:eastAsia="SimSun"/>
                <w:lang w:eastAsia="de-DE"/>
              </w:rPr>
            </w:pPr>
            <w:r w:rsidRPr="001D4BBD">
              <w:rPr>
                <w:rFonts w:eastAsia="SimSun"/>
              </w:rPr>
              <w:t>CR </w:t>
            </w:r>
            <w:r>
              <w:rPr>
                <w:rFonts w:eastAsia="SimSun"/>
              </w:rPr>
              <w:t>3</w:t>
            </w:r>
          </w:p>
        </w:tc>
        <w:tc>
          <w:tcPr>
            <w:tcW w:w="347" w:type="pct"/>
          </w:tcPr>
          <w:p w14:paraId="265B9500"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5A07E794" w14:textId="77777777" w:rsidTr="00A0234C">
        <w:trPr>
          <w:trHeight w:val="20"/>
        </w:trPr>
        <w:tc>
          <w:tcPr>
            <w:tcW w:w="295" w:type="pct"/>
          </w:tcPr>
          <w:p w14:paraId="3BDD2874" w14:textId="77777777" w:rsidR="003657C2" w:rsidRPr="001D4BBD" w:rsidRDefault="003657C2" w:rsidP="00A0234C">
            <w:pPr>
              <w:pStyle w:val="TAC"/>
              <w:rPr>
                <w:rFonts w:eastAsia="SimSun"/>
                <w:lang w:eastAsia="ja-JP"/>
              </w:rPr>
            </w:pPr>
            <w:r w:rsidRPr="001D4BBD">
              <w:rPr>
                <w:rFonts w:eastAsia="SimSun"/>
                <w:lang w:eastAsia="ja-JP"/>
              </w:rPr>
              <w:t>7</w:t>
            </w:r>
          </w:p>
        </w:tc>
        <w:tc>
          <w:tcPr>
            <w:tcW w:w="587" w:type="pct"/>
          </w:tcPr>
          <w:p w14:paraId="2E65B166"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83" w:type="pct"/>
          </w:tcPr>
          <w:p w14:paraId="0E5365EE"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37" w:type="pct"/>
          </w:tcPr>
          <w:p w14:paraId="307A2711" w14:textId="77777777" w:rsidR="003657C2" w:rsidRPr="001D4BBD" w:rsidRDefault="003657C2" w:rsidP="00A0234C">
            <w:pPr>
              <w:pStyle w:val="TAL"/>
              <w:rPr>
                <w:rFonts w:eastAsia="SimSun" w:cs="Arial"/>
                <w:szCs w:val="18"/>
              </w:rPr>
            </w:pPr>
            <w:r w:rsidRPr="001D4BBD">
              <w:rPr>
                <w:rFonts w:eastAsia="SimSun"/>
              </w:rPr>
              <w:t>This procedure shall be successful</w:t>
            </w:r>
          </w:p>
        </w:tc>
        <w:tc>
          <w:tcPr>
            <w:tcW w:w="350" w:type="pct"/>
          </w:tcPr>
          <w:p w14:paraId="59397537" w14:textId="77777777" w:rsidR="003657C2" w:rsidRPr="001D4BBD" w:rsidRDefault="003657C2" w:rsidP="00A0234C">
            <w:pPr>
              <w:pStyle w:val="TAC"/>
              <w:rPr>
                <w:rFonts w:eastAsia="SimSun"/>
                <w:lang w:eastAsia="de-DE"/>
              </w:rPr>
            </w:pPr>
            <w:r w:rsidRPr="001D4BBD">
              <w:rPr>
                <w:rFonts w:eastAsia="SimSun"/>
              </w:rPr>
              <w:t>CR 2 CR 3 CR 4</w:t>
            </w:r>
          </w:p>
        </w:tc>
        <w:tc>
          <w:tcPr>
            <w:tcW w:w="347" w:type="pct"/>
          </w:tcPr>
          <w:p w14:paraId="0C52A81C" w14:textId="77777777" w:rsidR="003657C2" w:rsidRPr="001D4BBD" w:rsidRDefault="003657C2" w:rsidP="00A0234C">
            <w:pPr>
              <w:pStyle w:val="TAC"/>
              <w:rPr>
                <w:rFonts w:eastAsia="SimSun"/>
                <w:lang w:eastAsia="de-DE"/>
              </w:rPr>
            </w:pPr>
          </w:p>
        </w:tc>
      </w:tr>
      <w:tr w:rsidR="003657C2" w:rsidRPr="001D4BBD" w14:paraId="57F72F40" w14:textId="77777777" w:rsidTr="00A0234C">
        <w:trPr>
          <w:trHeight w:val="20"/>
        </w:trPr>
        <w:tc>
          <w:tcPr>
            <w:tcW w:w="295" w:type="pct"/>
          </w:tcPr>
          <w:p w14:paraId="7C4BF573" w14:textId="77777777" w:rsidR="003657C2" w:rsidRPr="001D4BBD" w:rsidRDefault="003657C2" w:rsidP="00A0234C">
            <w:pPr>
              <w:pStyle w:val="TAC"/>
              <w:rPr>
                <w:rFonts w:eastAsia="SimSun"/>
                <w:lang w:eastAsia="ja-JP"/>
              </w:rPr>
            </w:pPr>
            <w:r w:rsidRPr="001D4BBD">
              <w:rPr>
                <w:rFonts w:eastAsia="SimSun"/>
                <w:lang w:eastAsia="ja-JP"/>
              </w:rPr>
              <w:t>8</w:t>
            </w:r>
          </w:p>
        </w:tc>
        <w:tc>
          <w:tcPr>
            <w:tcW w:w="587" w:type="pct"/>
          </w:tcPr>
          <w:p w14:paraId="09143112" w14:textId="77777777" w:rsidR="003657C2" w:rsidRPr="001D4BBD" w:rsidRDefault="003657C2" w:rsidP="00A0234C">
            <w:pPr>
              <w:pStyle w:val="TAC"/>
              <w:rPr>
                <w:rFonts w:eastAsia="SimSun"/>
                <w:lang w:eastAsia="ja-JP"/>
              </w:rPr>
            </w:pPr>
            <w:r w:rsidRPr="001D4BBD">
              <w:rPr>
                <w:rFonts w:eastAsia="SimSun"/>
                <w:lang w:eastAsia="ja-JP"/>
              </w:rPr>
              <w:t>UE</w:t>
            </w:r>
          </w:p>
        </w:tc>
        <w:tc>
          <w:tcPr>
            <w:tcW w:w="1783" w:type="pct"/>
          </w:tcPr>
          <w:p w14:paraId="66AB2F6B" w14:textId="77777777" w:rsidR="003657C2" w:rsidRPr="001D4BBD" w:rsidRDefault="003657C2" w:rsidP="00A0234C">
            <w:pPr>
              <w:pStyle w:val="TAL"/>
            </w:pPr>
            <w:r w:rsidRPr="001D4BBD">
              <w:rPr>
                <w:rFonts w:eastAsia="SimSun" w:cs="Arial"/>
                <w:szCs w:val="18"/>
                <w:lang w:eastAsia="de-DE"/>
              </w:rPr>
              <w:t>Deactivate and re-activate</w:t>
            </w:r>
            <w:r w:rsidRPr="001D4BBD" w:rsidDel="0062076B">
              <w:rPr>
                <w:rFonts w:eastAsia="SimSun"/>
              </w:rPr>
              <w:t xml:space="preserve"> </w:t>
            </w:r>
            <w:r w:rsidRPr="001D4BBD">
              <w:rPr>
                <w:rFonts w:eastAsia="SimSun"/>
              </w:rPr>
              <w:t>the UE</w:t>
            </w:r>
          </w:p>
        </w:tc>
        <w:tc>
          <w:tcPr>
            <w:tcW w:w="1637" w:type="pct"/>
          </w:tcPr>
          <w:p w14:paraId="5046F855" w14:textId="77777777" w:rsidR="003657C2" w:rsidRPr="001D4BBD" w:rsidRDefault="003657C2" w:rsidP="00A0234C">
            <w:pPr>
              <w:pStyle w:val="TAL"/>
              <w:rPr>
                <w:rFonts w:eastAsia="SimSun" w:cs="Arial"/>
                <w:szCs w:val="18"/>
              </w:rPr>
            </w:pPr>
          </w:p>
        </w:tc>
        <w:tc>
          <w:tcPr>
            <w:tcW w:w="350" w:type="pct"/>
          </w:tcPr>
          <w:p w14:paraId="4DB1B443" w14:textId="77777777" w:rsidR="003657C2" w:rsidRPr="001D4BBD" w:rsidRDefault="003657C2" w:rsidP="00A0234C">
            <w:pPr>
              <w:pStyle w:val="TAC"/>
              <w:rPr>
                <w:rFonts w:eastAsia="SimSun"/>
                <w:lang w:eastAsia="de-DE"/>
              </w:rPr>
            </w:pPr>
          </w:p>
        </w:tc>
        <w:tc>
          <w:tcPr>
            <w:tcW w:w="347" w:type="pct"/>
          </w:tcPr>
          <w:p w14:paraId="355D50F2" w14:textId="77777777" w:rsidR="003657C2" w:rsidRPr="001D4BBD" w:rsidRDefault="003657C2" w:rsidP="00A0234C">
            <w:pPr>
              <w:pStyle w:val="TAC"/>
              <w:rPr>
                <w:rFonts w:eastAsia="SimSun"/>
                <w:lang w:eastAsia="de-DE"/>
              </w:rPr>
            </w:pPr>
          </w:p>
        </w:tc>
      </w:tr>
      <w:tr w:rsidR="003657C2" w:rsidRPr="001D4BBD" w14:paraId="7F0EFFB2" w14:textId="77777777" w:rsidTr="00A0234C">
        <w:trPr>
          <w:trHeight w:val="20"/>
        </w:trPr>
        <w:tc>
          <w:tcPr>
            <w:tcW w:w="295" w:type="pct"/>
          </w:tcPr>
          <w:p w14:paraId="40DC9433" w14:textId="77777777" w:rsidR="003657C2" w:rsidRPr="001D4BBD" w:rsidRDefault="003657C2" w:rsidP="00A0234C">
            <w:pPr>
              <w:pStyle w:val="TAC"/>
              <w:rPr>
                <w:rFonts w:eastAsia="SimSun"/>
                <w:lang w:eastAsia="ja-JP"/>
              </w:rPr>
            </w:pPr>
            <w:r w:rsidRPr="001D4BBD">
              <w:rPr>
                <w:rFonts w:eastAsia="SimSun"/>
                <w:lang w:eastAsia="ja-JP"/>
              </w:rPr>
              <w:t>9</w:t>
            </w:r>
          </w:p>
        </w:tc>
        <w:tc>
          <w:tcPr>
            <w:tcW w:w="587" w:type="pct"/>
          </w:tcPr>
          <w:p w14:paraId="692E3C38" w14:textId="77777777" w:rsidR="003657C2" w:rsidRPr="001D4BBD" w:rsidRDefault="003657C2" w:rsidP="00A0234C">
            <w:pPr>
              <w:pStyle w:val="TAC"/>
              <w:rPr>
                <w:rFonts w:eastAsia="SimSun"/>
                <w:lang w:eastAsia="ja-JP"/>
              </w:rPr>
            </w:pPr>
            <w:r w:rsidRPr="001D4BBD">
              <w:rPr>
                <w:rFonts w:eastAsia="SimSun"/>
                <w:lang w:eastAsia="ja-JP"/>
              </w:rPr>
              <w:t>USER</w:t>
            </w:r>
          </w:p>
        </w:tc>
        <w:tc>
          <w:tcPr>
            <w:tcW w:w="1783" w:type="pct"/>
          </w:tcPr>
          <w:p w14:paraId="2DC92C6D" w14:textId="77777777" w:rsidR="003657C2" w:rsidRPr="001D4BBD" w:rsidRDefault="003657C2" w:rsidP="00A0234C">
            <w:pPr>
              <w:pStyle w:val="TAL"/>
              <w:rPr>
                <w:rFonts w:eastAsia="SimSun"/>
              </w:rPr>
            </w:pPr>
            <w:r w:rsidRPr="001D4BBD">
              <w:t>The access to a PIN2 protected data field shall be performed (e.g. UPDATE FDN)</w:t>
            </w:r>
          </w:p>
        </w:tc>
        <w:tc>
          <w:tcPr>
            <w:tcW w:w="1637" w:type="pct"/>
          </w:tcPr>
          <w:p w14:paraId="19BA23A6" w14:textId="77777777" w:rsidR="003657C2" w:rsidRPr="001D4BBD" w:rsidRDefault="003657C2" w:rsidP="00A0234C">
            <w:pPr>
              <w:pStyle w:val="TAL"/>
              <w:rPr>
                <w:rFonts w:eastAsia="SimSun" w:cs="Arial"/>
                <w:szCs w:val="18"/>
              </w:rPr>
            </w:pPr>
          </w:p>
        </w:tc>
        <w:tc>
          <w:tcPr>
            <w:tcW w:w="350" w:type="pct"/>
          </w:tcPr>
          <w:p w14:paraId="14F646D0" w14:textId="77777777" w:rsidR="003657C2" w:rsidRPr="001D4BBD" w:rsidRDefault="003657C2" w:rsidP="00A0234C">
            <w:pPr>
              <w:pStyle w:val="TAC"/>
              <w:rPr>
                <w:rFonts w:eastAsia="SimSun"/>
                <w:lang w:eastAsia="de-DE"/>
              </w:rPr>
            </w:pPr>
          </w:p>
        </w:tc>
        <w:tc>
          <w:tcPr>
            <w:tcW w:w="347" w:type="pct"/>
          </w:tcPr>
          <w:p w14:paraId="4707532F" w14:textId="77777777" w:rsidR="003657C2" w:rsidRPr="001D4BBD" w:rsidRDefault="003657C2" w:rsidP="00A0234C">
            <w:pPr>
              <w:pStyle w:val="TAC"/>
              <w:rPr>
                <w:rFonts w:eastAsia="SimSun"/>
                <w:lang w:eastAsia="de-DE"/>
              </w:rPr>
            </w:pPr>
          </w:p>
        </w:tc>
      </w:tr>
      <w:tr w:rsidR="003657C2" w:rsidRPr="001D4BBD" w14:paraId="6131B913" w14:textId="77777777" w:rsidTr="00A0234C">
        <w:trPr>
          <w:trHeight w:val="20"/>
        </w:trPr>
        <w:tc>
          <w:tcPr>
            <w:tcW w:w="295" w:type="pct"/>
          </w:tcPr>
          <w:p w14:paraId="7D7456C2" w14:textId="77777777" w:rsidR="003657C2" w:rsidRPr="001D4BBD" w:rsidRDefault="003657C2" w:rsidP="00A0234C">
            <w:pPr>
              <w:pStyle w:val="TAC"/>
              <w:rPr>
                <w:rFonts w:eastAsia="SimSun"/>
                <w:lang w:eastAsia="ja-JP"/>
              </w:rPr>
            </w:pPr>
            <w:r w:rsidRPr="001D4BBD">
              <w:rPr>
                <w:rFonts w:eastAsia="SimSun"/>
                <w:lang w:eastAsia="ja-JP"/>
              </w:rPr>
              <w:t>10</w:t>
            </w:r>
          </w:p>
        </w:tc>
        <w:tc>
          <w:tcPr>
            <w:tcW w:w="587" w:type="pct"/>
          </w:tcPr>
          <w:p w14:paraId="73313D7F"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43111611" w14:textId="77777777" w:rsidR="003657C2" w:rsidRPr="001D4BBD" w:rsidRDefault="003657C2" w:rsidP="00A0234C">
            <w:pPr>
              <w:pStyle w:val="TAL"/>
            </w:pPr>
            <w:r w:rsidRPr="001D4BBD">
              <w:t>Enter a wrong PIN2 three times.</w:t>
            </w:r>
          </w:p>
        </w:tc>
        <w:tc>
          <w:tcPr>
            <w:tcW w:w="1637" w:type="pct"/>
          </w:tcPr>
          <w:p w14:paraId="0188576E" w14:textId="77777777" w:rsidR="003657C2" w:rsidRPr="001D4BBD" w:rsidRDefault="003657C2" w:rsidP="00A0234C">
            <w:pPr>
              <w:pStyle w:val="TAL"/>
              <w:rPr>
                <w:rFonts w:eastAsia="SimSun" w:cs="Arial"/>
                <w:szCs w:val="18"/>
              </w:rPr>
            </w:pPr>
            <w:r w:rsidRPr="001D4BBD">
              <w:rPr>
                <w:rFonts w:eastAsia="SimSun" w:cs="Arial"/>
                <w:szCs w:val="18"/>
              </w:rPr>
              <w:t>The UE verifies the entered PIN command on the UICC and gets a confirmation from the UICC</w:t>
            </w:r>
          </w:p>
        </w:tc>
        <w:tc>
          <w:tcPr>
            <w:tcW w:w="350" w:type="pct"/>
          </w:tcPr>
          <w:p w14:paraId="668ED4DA" w14:textId="77777777" w:rsidR="003657C2" w:rsidRPr="001D4BBD" w:rsidRDefault="003657C2" w:rsidP="00A0234C">
            <w:pPr>
              <w:pStyle w:val="TAC"/>
              <w:rPr>
                <w:rFonts w:eastAsia="SimSun"/>
                <w:lang w:eastAsia="de-DE"/>
              </w:rPr>
            </w:pPr>
            <w:r w:rsidRPr="001D4BBD">
              <w:rPr>
                <w:rFonts w:eastAsia="SimSun"/>
              </w:rPr>
              <w:t>CR 3</w:t>
            </w:r>
          </w:p>
        </w:tc>
        <w:tc>
          <w:tcPr>
            <w:tcW w:w="347" w:type="pct"/>
          </w:tcPr>
          <w:p w14:paraId="10888A63" w14:textId="77777777" w:rsidR="003657C2" w:rsidRPr="001D4BBD" w:rsidRDefault="003657C2" w:rsidP="00A0234C">
            <w:pPr>
              <w:pStyle w:val="TAC"/>
              <w:rPr>
                <w:rFonts w:eastAsia="SimSun"/>
                <w:lang w:eastAsia="de-DE"/>
              </w:rPr>
            </w:pPr>
            <w:r w:rsidRPr="001D4BBD">
              <w:rPr>
                <w:rFonts w:eastAsia="SimSun"/>
              </w:rPr>
              <w:t>A.2/1 OR A.2/2</w:t>
            </w:r>
          </w:p>
        </w:tc>
      </w:tr>
      <w:tr w:rsidR="003657C2" w:rsidRPr="001D4BBD" w14:paraId="1AFC32DE" w14:textId="77777777" w:rsidTr="00A0234C">
        <w:trPr>
          <w:trHeight w:val="20"/>
        </w:trPr>
        <w:tc>
          <w:tcPr>
            <w:tcW w:w="295" w:type="pct"/>
          </w:tcPr>
          <w:p w14:paraId="35279494" w14:textId="77777777" w:rsidR="003657C2" w:rsidRPr="001D4BBD" w:rsidRDefault="003657C2" w:rsidP="00A0234C">
            <w:pPr>
              <w:pStyle w:val="TAC"/>
              <w:rPr>
                <w:rFonts w:eastAsia="SimSun"/>
                <w:lang w:eastAsia="ja-JP"/>
              </w:rPr>
            </w:pPr>
            <w:r>
              <w:rPr>
                <w:rFonts w:eastAsia="SimSun"/>
                <w:lang w:eastAsia="ja-JP"/>
              </w:rPr>
              <w:t>11</w:t>
            </w:r>
          </w:p>
        </w:tc>
        <w:tc>
          <w:tcPr>
            <w:tcW w:w="587" w:type="pct"/>
          </w:tcPr>
          <w:p w14:paraId="4A7BD352"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83" w:type="pct"/>
          </w:tcPr>
          <w:p w14:paraId="0B66DDAA"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37" w:type="pct"/>
          </w:tcPr>
          <w:p w14:paraId="04527351" w14:textId="77777777" w:rsidR="003657C2" w:rsidRPr="001D4BBD" w:rsidRDefault="003657C2" w:rsidP="00A0234C">
            <w:pPr>
              <w:pStyle w:val="TAL"/>
              <w:rPr>
                <w:rFonts w:eastAsia="SimSun"/>
              </w:rPr>
            </w:pPr>
            <w:r w:rsidRPr="001D4BBD">
              <w:rPr>
                <w:rFonts w:eastAsia="SimSun"/>
              </w:rPr>
              <w:t>This procedure shall be unsuccessful</w:t>
            </w:r>
          </w:p>
        </w:tc>
        <w:tc>
          <w:tcPr>
            <w:tcW w:w="350" w:type="pct"/>
          </w:tcPr>
          <w:p w14:paraId="6A1E9283" w14:textId="77777777" w:rsidR="003657C2" w:rsidRPr="001D4BBD" w:rsidRDefault="003657C2" w:rsidP="00A0234C">
            <w:pPr>
              <w:pStyle w:val="TAC"/>
              <w:rPr>
                <w:rFonts w:eastAsia="SimSun"/>
              </w:rPr>
            </w:pPr>
            <w:r w:rsidRPr="001D4BBD">
              <w:rPr>
                <w:rFonts w:eastAsia="SimSun"/>
              </w:rPr>
              <w:t xml:space="preserve">CR 4 </w:t>
            </w:r>
          </w:p>
        </w:tc>
        <w:tc>
          <w:tcPr>
            <w:tcW w:w="347" w:type="pct"/>
          </w:tcPr>
          <w:p w14:paraId="31E78C40" w14:textId="77777777" w:rsidR="003657C2" w:rsidRPr="001D4BBD" w:rsidRDefault="003657C2" w:rsidP="00A0234C">
            <w:pPr>
              <w:pStyle w:val="TAC"/>
              <w:rPr>
                <w:rFonts w:eastAsia="SimSun"/>
              </w:rPr>
            </w:pPr>
          </w:p>
        </w:tc>
      </w:tr>
      <w:tr w:rsidR="003657C2" w:rsidRPr="001D4BBD" w14:paraId="0E1C8E5B" w14:textId="77777777" w:rsidTr="00A0234C">
        <w:trPr>
          <w:trHeight w:val="20"/>
        </w:trPr>
        <w:tc>
          <w:tcPr>
            <w:tcW w:w="295" w:type="pct"/>
          </w:tcPr>
          <w:p w14:paraId="58382A4A" w14:textId="15FC2AC3" w:rsidR="003657C2" w:rsidRPr="001D4BBD" w:rsidRDefault="003657C2" w:rsidP="00A0234C">
            <w:pPr>
              <w:pStyle w:val="TAC"/>
              <w:rPr>
                <w:rFonts w:eastAsia="SimSun"/>
                <w:lang w:eastAsia="ja-JP"/>
              </w:rPr>
            </w:pPr>
            <w:r>
              <w:rPr>
                <w:rFonts w:eastAsia="SimSun"/>
                <w:lang w:eastAsia="ja-JP"/>
              </w:rPr>
              <w:t>12</w:t>
            </w:r>
          </w:p>
        </w:tc>
        <w:tc>
          <w:tcPr>
            <w:tcW w:w="587" w:type="pct"/>
          </w:tcPr>
          <w:p w14:paraId="7DBB4932"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14F40E16" w14:textId="77777777" w:rsidR="003657C2" w:rsidRPr="001D4BBD" w:rsidRDefault="003657C2" w:rsidP="00A0234C">
            <w:pPr>
              <w:pStyle w:val="TAL"/>
              <w:rPr>
                <w:lang w:val="en-US" w:eastAsia="en-GB"/>
              </w:rPr>
            </w:pPr>
            <w:r w:rsidRPr="001D4BBD">
              <w:t>Enter "**052*22222222*3579*3579#".</w:t>
            </w:r>
          </w:p>
        </w:tc>
        <w:tc>
          <w:tcPr>
            <w:tcW w:w="1637" w:type="pct"/>
          </w:tcPr>
          <w:p w14:paraId="71CD0C79" w14:textId="77777777" w:rsidR="003657C2" w:rsidRPr="001D4BBD" w:rsidRDefault="003657C2" w:rsidP="00A0234C">
            <w:pPr>
              <w:pStyle w:val="TAL"/>
              <w:rPr>
                <w:rFonts w:eastAsia="SimSun"/>
              </w:rPr>
            </w:pPr>
            <w:r w:rsidRPr="001D4BBD">
              <w:rPr>
                <w:rFonts w:eastAsia="SimSun" w:cs="Arial"/>
                <w:szCs w:val="18"/>
              </w:rPr>
              <w:t>The UE sends the UNBLOCK PIN command with parameter P2 = </w:t>
            </w:r>
            <w:r w:rsidRPr="001D4BBD">
              <w:t>"81"</w:t>
            </w:r>
            <w:r>
              <w:t xml:space="preserve"> to the UICC and gets a confirmation from the UICC</w:t>
            </w:r>
          </w:p>
        </w:tc>
        <w:tc>
          <w:tcPr>
            <w:tcW w:w="350" w:type="pct"/>
          </w:tcPr>
          <w:p w14:paraId="62647DC8" w14:textId="77777777" w:rsidR="003657C2" w:rsidRPr="001D4BBD" w:rsidRDefault="003657C2" w:rsidP="00A0234C">
            <w:pPr>
              <w:pStyle w:val="TAC"/>
              <w:rPr>
                <w:rFonts w:eastAsia="SimSun"/>
              </w:rPr>
            </w:pPr>
            <w:r w:rsidRPr="001D4BBD">
              <w:rPr>
                <w:rFonts w:eastAsia="SimSun"/>
              </w:rPr>
              <w:t>CR 1</w:t>
            </w:r>
          </w:p>
        </w:tc>
        <w:tc>
          <w:tcPr>
            <w:tcW w:w="347" w:type="pct"/>
          </w:tcPr>
          <w:p w14:paraId="443A5D5D" w14:textId="77777777" w:rsidR="003657C2" w:rsidRPr="001D4BBD" w:rsidRDefault="003657C2" w:rsidP="00A0234C">
            <w:pPr>
              <w:pStyle w:val="TAC"/>
              <w:rPr>
                <w:rFonts w:eastAsia="SimSun"/>
              </w:rPr>
            </w:pPr>
            <w:r w:rsidRPr="001D4BBD">
              <w:rPr>
                <w:rFonts w:eastAsia="SimSun"/>
              </w:rPr>
              <w:t>A.2/1 OR A.2/2</w:t>
            </w:r>
          </w:p>
        </w:tc>
      </w:tr>
      <w:tr w:rsidR="003657C2" w:rsidRPr="001D4BBD" w14:paraId="09973D14" w14:textId="77777777" w:rsidTr="00A0234C">
        <w:trPr>
          <w:trHeight w:val="699"/>
        </w:trPr>
        <w:tc>
          <w:tcPr>
            <w:tcW w:w="295" w:type="pct"/>
          </w:tcPr>
          <w:p w14:paraId="3B0870D5" w14:textId="77777777" w:rsidR="003657C2" w:rsidRPr="001D4BBD" w:rsidRDefault="003657C2" w:rsidP="00A0234C">
            <w:pPr>
              <w:pStyle w:val="TAC"/>
              <w:rPr>
                <w:rFonts w:eastAsia="SimSun"/>
                <w:lang w:eastAsia="ja-JP"/>
              </w:rPr>
            </w:pPr>
            <w:r>
              <w:rPr>
                <w:rFonts w:eastAsia="SimSun"/>
                <w:lang w:eastAsia="ja-JP"/>
              </w:rPr>
              <w:t>13</w:t>
            </w:r>
          </w:p>
        </w:tc>
        <w:tc>
          <w:tcPr>
            <w:tcW w:w="587" w:type="pct"/>
          </w:tcPr>
          <w:p w14:paraId="4DDD6C3A"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83" w:type="pct"/>
          </w:tcPr>
          <w:p w14:paraId="428DC689"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37" w:type="pct"/>
          </w:tcPr>
          <w:p w14:paraId="54064AF6" w14:textId="77777777" w:rsidR="003657C2" w:rsidRPr="001D4BBD" w:rsidRDefault="003657C2" w:rsidP="00A0234C">
            <w:pPr>
              <w:pStyle w:val="TAL"/>
              <w:rPr>
                <w:rFonts w:eastAsia="SimSun"/>
              </w:rPr>
            </w:pPr>
            <w:r w:rsidRPr="001D4BBD">
              <w:rPr>
                <w:rFonts w:eastAsia="SimSun"/>
              </w:rPr>
              <w:t>This procedure shall be successful</w:t>
            </w:r>
          </w:p>
        </w:tc>
        <w:tc>
          <w:tcPr>
            <w:tcW w:w="350" w:type="pct"/>
          </w:tcPr>
          <w:p w14:paraId="1076AD5D" w14:textId="77777777" w:rsidR="003657C2" w:rsidRPr="001D4BBD" w:rsidRDefault="003657C2" w:rsidP="00A0234C">
            <w:pPr>
              <w:pStyle w:val="TAC"/>
              <w:rPr>
                <w:rFonts w:eastAsia="SimSun"/>
              </w:rPr>
            </w:pPr>
            <w:r w:rsidRPr="001D4BBD">
              <w:rPr>
                <w:rFonts w:eastAsia="SimSun"/>
              </w:rPr>
              <w:t>CR 2</w:t>
            </w:r>
          </w:p>
        </w:tc>
        <w:tc>
          <w:tcPr>
            <w:tcW w:w="347" w:type="pct"/>
          </w:tcPr>
          <w:p w14:paraId="33E59523" w14:textId="77777777" w:rsidR="003657C2" w:rsidRPr="001D4BBD" w:rsidRDefault="003657C2" w:rsidP="00A0234C">
            <w:pPr>
              <w:pStyle w:val="TAC"/>
              <w:rPr>
                <w:rFonts w:eastAsia="SimSun"/>
              </w:rPr>
            </w:pPr>
          </w:p>
        </w:tc>
      </w:tr>
      <w:tr w:rsidR="003657C2" w:rsidRPr="001D4BBD" w14:paraId="1E47C7A5" w14:textId="77777777" w:rsidTr="00A0234C">
        <w:trPr>
          <w:trHeight w:val="20"/>
        </w:trPr>
        <w:tc>
          <w:tcPr>
            <w:tcW w:w="295" w:type="pct"/>
          </w:tcPr>
          <w:p w14:paraId="0A0EE82F" w14:textId="56699FFF" w:rsidR="003657C2" w:rsidRPr="001D4BBD" w:rsidRDefault="003657C2" w:rsidP="00A0234C">
            <w:pPr>
              <w:pStyle w:val="TAC"/>
              <w:rPr>
                <w:rFonts w:eastAsia="SimSun"/>
                <w:lang w:eastAsia="ja-JP"/>
              </w:rPr>
            </w:pPr>
            <w:r>
              <w:rPr>
                <w:rFonts w:eastAsia="SimSun"/>
                <w:lang w:eastAsia="ja-JP"/>
              </w:rPr>
              <w:t>14</w:t>
            </w:r>
          </w:p>
        </w:tc>
        <w:tc>
          <w:tcPr>
            <w:tcW w:w="587" w:type="pct"/>
          </w:tcPr>
          <w:p w14:paraId="78EE0439" w14:textId="77777777" w:rsidR="003657C2" w:rsidRPr="001D4BBD" w:rsidRDefault="003657C2" w:rsidP="00A0234C">
            <w:pPr>
              <w:pStyle w:val="TAC"/>
              <w:rPr>
                <w:rFonts w:eastAsia="SimSun"/>
                <w:lang w:eastAsia="ja-JP"/>
              </w:rPr>
            </w:pPr>
            <w:r w:rsidRPr="001D4BBD">
              <w:rPr>
                <w:rFonts w:eastAsia="SimSun"/>
                <w:lang w:eastAsia="ja-JP"/>
              </w:rPr>
              <w:t>UE</w:t>
            </w:r>
          </w:p>
        </w:tc>
        <w:tc>
          <w:tcPr>
            <w:tcW w:w="1783" w:type="pct"/>
          </w:tcPr>
          <w:p w14:paraId="5E2504E7" w14:textId="54FEBAD2" w:rsidR="003657C2" w:rsidRPr="001D4BBD" w:rsidRDefault="003657C2" w:rsidP="00A0234C">
            <w:pPr>
              <w:pStyle w:val="TAL"/>
              <w:rPr>
                <w:lang w:val="en-US" w:eastAsia="en-GB"/>
              </w:rPr>
            </w:pPr>
            <w:r w:rsidRPr="001D4BBD">
              <w:rPr>
                <w:rFonts w:eastAsia="SimSun"/>
              </w:rPr>
              <w:t>The UE is powered off and on and the correct PIN is entered</w:t>
            </w:r>
          </w:p>
        </w:tc>
        <w:tc>
          <w:tcPr>
            <w:tcW w:w="1637" w:type="pct"/>
          </w:tcPr>
          <w:p w14:paraId="4D39F80B" w14:textId="77777777" w:rsidR="003657C2" w:rsidRPr="001D4BBD" w:rsidRDefault="003657C2" w:rsidP="00A0234C">
            <w:pPr>
              <w:pStyle w:val="TAL"/>
              <w:rPr>
                <w:rFonts w:eastAsia="SimSun"/>
              </w:rPr>
            </w:pPr>
          </w:p>
        </w:tc>
        <w:tc>
          <w:tcPr>
            <w:tcW w:w="350" w:type="pct"/>
          </w:tcPr>
          <w:p w14:paraId="43EDADF0" w14:textId="77777777" w:rsidR="003657C2" w:rsidRPr="001D4BBD" w:rsidRDefault="003657C2" w:rsidP="00A0234C">
            <w:pPr>
              <w:pStyle w:val="TAC"/>
              <w:rPr>
                <w:rFonts w:eastAsia="SimSun"/>
              </w:rPr>
            </w:pPr>
          </w:p>
        </w:tc>
        <w:tc>
          <w:tcPr>
            <w:tcW w:w="347" w:type="pct"/>
          </w:tcPr>
          <w:p w14:paraId="1036B844" w14:textId="77777777" w:rsidR="003657C2" w:rsidRPr="001D4BBD" w:rsidRDefault="003657C2" w:rsidP="00A0234C">
            <w:pPr>
              <w:pStyle w:val="TAC"/>
              <w:rPr>
                <w:rFonts w:eastAsia="SimSun"/>
              </w:rPr>
            </w:pPr>
          </w:p>
        </w:tc>
      </w:tr>
      <w:tr w:rsidR="003657C2" w:rsidRPr="001D4BBD" w14:paraId="4A432890" w14:textId="77777777" w:rsidTr="00A0234C">
        <w:trPr>
          <w:trHeight w:val="20"/>
        </w:trPr>
        <w:tc>
          <w:tcPr>
            <w:tcW w:w="295" w:type="pct"/>
          </w:tcPr>
          <w:p w14:paraId="42C2CE99" w14:textId="4B51EB3F" w:rsidR="003657C2" w:rsidRPr="001D4BBD" w:rsidRDefault="003657C2" w:rsidP="00A0234C">
            <w:pPr>
              <w:pStyle w:val="TAC"/>
              <w:rPr>
                <w:rFonts w:eastAsia="SimSun"/>
                <w:lang w:eastAsia="ja-JP"/>
              </w:rPr>
            </w:pPr>
            <w:r w:rsidRPr="001D4BBD">
              <w:rPr>
                <w:rFonts w:eastAsia="SimSun"/>
                <w:lang w:eastAsia="ja-JP"/>
              </w:rPr>
              <w:t>1</w:t>
            </w:r>
            <w:r>
              <w:rPr>
                <w:rFonts w:eastAsia="SimSun"/>
                <w:lang w:eastAsia="ja-JP"/>
              </w:rPr>
              <w:t>5</w:t>
            </w:r>
          </w:p>
        </w:tc>
        <w:tc>
          <w:tcPr>
            <w:tcW w:w="587" w:type="pct"/>
          </w:tcPr>
          <w:p w14:paraId="467C8C43"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331DC786" w14:textId="77777777" w:rsidR="003657C2" w:rsidRPr="001D4BBD" w:rsidRDefault="003657C2" w:rsidP="00A0234C">
            <w:pPr>
              <w:pStyle w:val="TAL"/>
              <w:rPr>
                <w:rFonts w:eastAsia="SimSun"/>
              </w:rPr>
            </w:pPr>
            <w:r w:rsidRPr="001D4BBD">
              <w:t>The access to a PIN2 protected data field shall be performed (e.g. UPDATE FDN)</w:t>
            </w:r>
          </w:p>
        </w:tc>
        <w:tc>
          <w:tcPr>
            <w:tcW w:w="1637" w:type="pct"/>
          </w:tcPr>
          <w:p w14:paraId="187C29B6" w14:textId="77777777" w:rsidR="003657C2" w:rsidRPr="001D4BBD" w:rsidRDefault="003657C2" w:rsidP="00A0234C">
            <w:pPr>
              <w:pStyle w:val="TAL"/>
              <w:rPr>
                <w:rFonts w:eastAsia="SimSun"/>
              </w:rPr>
            </w:pPr>
          </w:p>
        </w:tc>
        <w:tc>
          <w:tcPr>
            <w:tcW w:w="350" w:type="pct"/>
          </w:tcPr>
          <w:p w14:paraId="6E58F046" w14:textId="77777777" w:rsidR="003657C2" w:rsidRPr="001D4BBD" w:rsidRDefault="003657C2" w:rsidP="00A0234C">
            <w:pPr>
              <w:pStyle w:val="TAC"/>
              <w:rPr>
                <w:rFonts w:eastAsia="SimSun"/>
              </w:rPr>
            </w:pPr>
          </w:p>
        </w:tc>
        <w:tc>
          <w:tcPr>
            <w:tcW w:w="347" w:type="pct"/>
          </w:tcPr>
          <w:p w14:paraId="6506A05E" w14:textId="77777777" w:rsidR="003657C2" w:rsidRPr="001D4BBD" w:rsidRDefault="003657C2" w:rsidP="00A0234C">
            <w:pPr>
              <w:pStyle w:val="TAC"/>
              <w:rPr>
                <w:rFonts w:eastAsia="SimSun"/>
              </w:rPr>
            </w:pPr>
          </w:p>
        </w:tc>
      </w:tr>
      <w:tr w:rsidR="003657C2" w:rsidRPr="001D4BBD" w14:paraId="413E68B3" w14:textId="77777777" w:rsidTr="00A0234C">
        <w:trPr>
          <w:trHeight w:val="20"/>
        </w:trPr>
        <w:tc>
          <w:tcPr>
            <w:tcW w:w="295" w:type="pct"/>
          </w:tcPr>
          <w:p w14:paraId="0D78042B" w14:textId="091537AC" w:rsidR="003657C2" w:rsidRPr="001D4BBD" w:rsidRDefault="003657C2" w:rsidP="00A0234C">
            <w:pPr>
              <w:pStyle w:val="TAC"/>
              <w:rPr>
                <w:rFonts w:eastAsia="SimSun"/>
                <w:lang w:eastAsia="ja-JP"/>
              </w:rPr>
            </w:pPr>
            <w:r>
              <w:rPr>
                <w:rFonts w:eastAsia="SimSun"/>
                <w:lang w:eastAsia="ja-JP"/>
              </w:rPr>
              <w:t>16</w:t>
            </w:r>
          </w:p>
        </w:tc>
        <w:tc>
          <w:tcPr>
            <w:tcW w:w="587" w:type="pct"/>
          </w:tcPr>
          <w:p w14:paraId="50448FA8"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83" w:type="pct"/>
          </w:tcPr>
          <w:p w14:paraId="7147F60C" w14:textId="77777777" w:rsidR="003657C2" w:rsidRPr="001D4BBD" w:rsidRDefault="003657C2" w:rsidP="00A0234C">
            <w:pPr>
              <w:pStyle w:val="TAL"/>
            </w:pPr>
            <w:r w:rsidRPr="001D4BBD">
              <w:t>Enter the new PIN2: "3579#"</w:t>
            </w:r>
          </w:p>
        </w:tc>
        <w:tc>
          <w:tcPr>
            <w:tcW w:w="1637" w:type="pct"/>
          </w:tcPr>
          <w:p w14:paraId="70B71847" w14:textId="77777777" w:rsidR="003657C2" w:rsidRPr="001D4BBD" w:rsidRDefault="003657C2" w:rsidP="00A0234C">
            <w:pPr>
              <w:pStyle w:val="TAL"/>
              <w:rPr>
                <w:rFonts w:eastAsia="SimSun"/>
              </w:rPr>
            </w:pPr>
            <w:r w:rsidRPr="001D4BBD">
              <w:t xml:space="preserve">The correct new PIN2 is entered </w:t>
            </w:r>
            <w:r>
              <w:t>The UE</w:t>
            </w:r>
            <w:r w:rsidRPr="001D4BBD">
              <w:t xml:space="preserve"> verifie</w:t>
            </w:r>
            <w:r>
              <w:t>s the entered PIN2 command on the UICC and gets a confirmation from the UICC</w:t>
            </w:r>
          </w:p>
        </w:tc>
        <w:tc>
          <w:tcPr>
            <w:tcW w:w="350" w:type="pct"/>
          </w:tcPr>
          <w:p w14:paraId="3B2B479E" w14:textId="77777777" w:rsidR="003657C2" w:rsidRPr="001D4BBD" w:rsidRDefault="003657C2" w:rsidP="00A0234C">
            <w:pPr>
              <w:pStyle w:val="TAC"/>
              <w:rPr>
                <w:rFonts w:eastAsia="SimSun"/>
              </w:rPr>
            </w:pPr>
            <w:r w:rsidRPr="001D4BBD">
              <w:rPr>
                <w:rFonts w:eastAsia="SimSun"/>
              </w:rPr>
              <w:t>CR 3</w:t>
            </w:r>
          </w:p>
        </w:tc>
        <w:tc>
          <w:tcPr>
            <w:tcW w:w="347" w:type="pct"/>
          </w:tcPr>
          <w:p w14:paraId="06673A90" w14:textId="77777777" w:rsidR="003657C2" w:rsidRPr="001D4BBD" w:rsidRDefault="003657C2" w:rsidP="00A0234C">
            <w:pPr>
              <w:pStyle w:val="TAC"/>
              <w:rPr>
                <w:rFonts w:eastAsia="SimSun"/>
              </w:rPr>
            </w:pPr>
            <w:r w:rsidRPr="001D4BBD">
              <w:rPr>
                <w:rFonts w:eastAsia="SimSun"/>
              </w:rPr>
              <w:t>A.2/1 OR A.2/2</w:t>
            </w:r>
          </w:p>
        </w:tc>
      </w:tr>
      <w:tr w:rsidR="003657C2" w:rsidRPr="001D4BBD" w14:paraId="77237025" w14:textId="77777777" w:rsidTr="00A0234C">
        <w:trPr>
          <w:trHeight w:val="20"/>
        </w:trPr>
        <w:tc>
          <w:tcPr>
            <w:tcW w:w="295" w:type="pct"/>
          </w:tcPr>
          <w:p w14:paraId="7048DAC2" w14:textId="77777777" w:rsidR="003657C2" w:rsidRPr="001D4BBD" w:rsidRDefault="003657C2" w:rsidP="00A0234C">
            <w:pPr>
              <w:pStyle w:val="TAC"/>
              <w:rPr>
                <w:rFonts w:eastAsia="SimSun"/>
                <w:lang w:eastAsia="ja-JP"/>
              </w:rPr>
            </w:pPr>
            <w:r>
              <w:rPr>
                <w:rFonts w:eastAsia="SimSun"/>
                <w:lang w:eastAsia="ja-JP"/>
              </w:rPr>
              <w:t>17</w:t>
            </w:r>
          </w:p>
        </w:tc>
        <w:tc>
          <w:tcPr>
            <w:tcW w:w="587" w:type="pct"/>
          </w:tcPr>
          <w:p w14:paraId="35FD2C1A"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83" w:type="pct"/>
          </w:tcPr>
          <w:p w14:paraId="4C91C360"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37" w:type="pct"/>
          </w:tcPr>
          <w:p w14:paraId="0F01233A" w14:textId="77777777" w:rsidR="003657C2" w:rsidRPr="001D4BBD" w:rsidRDefault="003657C2" w:rsidP="00A0234C">
            <w:pPr>
              <w:pStyle w:val="TAL"/>
              <w:rPr>
                <w:rFonts w:eastAsia="SimSun"/>
              </w:rPr>
            </w:pPr>
            <w:r w:rsidRPr="001D4BBD">
              <w:rPr>
                <w:rFonts w:eastAsia="SimSun"/>
              </w:rPr>
              <w:t>This procedure shall be successful</w:t>
            </w:r>
          </w:p>
        </w:tc>
        <w:tc>
          <w:tcPr>
            <w:tcW w:w="350" w:type="pct"/>
          </w:tcPr>
          <w:p w14:paraId="39B12A62" w14:textId="77777777" w:rsidR="003657C2" w:rsidRPr="001D4BBD" w:rsidRDefault="003657C2" w:rsidP="00A0234C">
            <w:pPr>
              <w:pStyle w:val="TAC"/>
              <w:rPr>
                <w:rFonts w:eastAsia="SimSun"/>
              </w:rPr>
            </w:pPr>
            <w:r w:rsidRPr="001D4BBD">
              <w:rPr>
                <w:rFonts w:eastAsia="SimSun"/>
              </w:rPr>
              <w:t xml:space="preserve">CR 4 </w:t>
            </w:r>
          </w:p>
        </w:tc>
        <w:tc>
          <w:tcPr>
            <w:tcW w:w="347" w:type="pct"/>
          </w:tcPr>
          <w:p w14:paraId="5CB3C1EC" w14:textId="77777777" w:rsidR="003657C2" w:rsidRPr="001D4BBD" w:rsidRDefault="003657C2" w:rsidP="00A0234C">
            <w:pPr>
              <w:pStyle w:val="TAC"/>
              <w:rPr>
                <w:rFonts w:eastAsia="SimSun"/>
              </w:rPr>
            </w:pPr>
          </w:p>
        </w:tc>
      </w:tr>
    </w:tbl>
    <w:p w14:paraId="25922D7C" w14:textId="77777777" w:rsidR="003657C2" w:rsidRPr="001D4BBD" w:rsidRDefault="003657C2" w:rsidP="003657C2"/>
    <w:p w14:paraId="73E7B334" w14:textId="77777777" w:rsidR="003657C2" w:rsidRPr="001D4BBD" w:rsidRDefault="003657C2" w:rsidP="003657C2">
      <w:bookmarkStart w:id="2152" w:name="MCCQCTEMPBM_00000330"/>
      <w:r w:rsidRPr="001D4BBD">
        <w:t>Sequence B:</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41"/>
        <w:gridCol w:w="1083"/>
        <w:gridCol w:w="3296"/>
        <w:gridCol w:w="3242"/>
        <w:gridCol w:w="799"/>
        <w:gridCol w:w="670"/>
      </w:tblGrid>
      <w:tr w:rsidR="003657C2" w:rsidRPr="001D4BBD" w14:paraId="5308B710" w14:textId="77777777" w:rsidTr="00A0234C">
        <w:trPr>
          <w:trHeight w:val="20"/>
        </w:trPr>
        <w:tc>
          <w:tcPr>
            <w:tcW w:w="281" w:type="pct"/>
            <w:shd w:val="clear" w:color="auto" w:fill="D9D9D9" w:themeFill="background1" w:themeFillShade="D9"/>
            <w:hideMark/>
          </w:tcPr>
          <w:p w14:paraId="1AD2C4D5" w14:textId="77777777" w:rsidR="003657C2" w:rsidRPr="001D4BBD" w:rsidRDefault="003657C2" w:rsidP="00A0234C">
            <w:pPr>
              <w:pStyle w:val="TAH"/>
              <w:rPr>
                <w:rFonts w:eastAsia="Calibri"/>
                <w:lang w:val="en-US" w:eastAsia="de-DE"/>
              </w:rPr>
            </w:pPr>
            <w:bookmarkStart w:id="2153" w:name="MCCQCTEMPBM_00001088"/>
            <w:bookmarkEnd w:id="2152"/>
            <w:r w:rsidRPr="001D4BBD">
              <w:rPr>
                <w:rFonts w:eastAsia="Calibri"/>
                <w:lang w:val="en-US" w:eastAsia="de-DE"/>
              </w:rPr>
              <w:t>Step</w:t>
            </w:r>
          </w:p>
        </w:tc>
        <w:tc>
          <w:tcPr>
            <w:tcW w:w="562" w:type="pct"/>
            <w:shd w:val="clear" w:color="auto" w:fill="D9D9D9" w:themeFill="background1" w:themeFillShade="D9"/>
            <w:hideMark/>
          </w:tcPr>
          <w:p w14:paraId="22D5EB6F" w14:textId="77777777" w:rsidR="003657C2" w:rsidRPr="001D4BBD" w:rsidRDefault="003657C2" w:rsidP="00A0234C">
            <w:pPr>
              <w:pStyle w:val="TAH"/>
              <w:rPr>
                <w:rFonts w:eastAsia="Calibri"/>
                <w:lang w:val="en-US" w:eastAsia="de-DE"/>
              </w:rPr>
            </w:pPr>
            <w:r w:rsidRPr="001D4BBD">
              <w:rPr>
                <w:rFonts w:eastAsia="Calibri"/>
                <w:lang w:val="en-US" w:eastAsia="de-DE"/>
              </w:rPr>
              <w:t>Direction</w:t>
            </w:r>
          </w:p>
        </w:tc>
        <w:tc>
          <w:tcPr>
            <w:tcW w:w="1711" w:type="pct"/>
            <w:shd w:val="clear" w:color="auto" w:fill="D9D9D9" w:themeFill="background1" w:themeFillShade="D9"/>
            <w:hideMark/>
          </w:tcPr>
          <w:p w14:paraId="03B5C2D1" w14:textId="77777777" w:rsidR="003657C2" w:rsidRPr="001D4BBD" w:rsidRDefault="003657C2" w:rsidP="00A0234C">
            <w:pPr>
              <w:pStyle w:val="TAH"/>
              <w:rPr>
                <w:rFonts w:eastAsia="Calibri"/>
                <w:lang w:val="en-US" w:eastAsia="de-DE"/>
              </w:rPr>
            </w:pPr>
            <w:r w:rsidRPr="001D4BBD">
              <w:rPr>
                <w:rFonts w:eastAsia="Calibri"/>
                <w:lang w:val="en-US" w:eastAsia="de-DE"/>
              </w:rPr>
              <w:t>Action</w:t>
            </w:r>
          </w:p>
        </w:tc>
        <w:tc>
          <w:tcPr>
            <w:tcW w:w="1683" w:type="pct"/>
            <w:shd w:val="clear" w:color="auto" w:fill="D9D9D9" w:themeFill="background1" w:themeFillShade="D9"/>
            <w:hideMark/>
          </w:tcPr>
          <w:p w14:paraId="6EFF75F5" w14:textId="77777777" w:rsidR="003657C2" w:rsidRPr="001D4BBD" w:rsidRDefault="003657C2" w:rsidP="00A0234C">
            <w:pPr>
              <w:pStyle w:val="TAH"/>
              <w:rPr>
                <w:rFonts w:eastAsia="Calibri"/>
                <w:lang w:val="en-US" w:eastAsia="de-DE"/>
              </w:rPr>
            </w:pPr>
            <w:r w:rsidRPr="001D4BBD">
              <w:rPr>
                <w:rFonts w:eastAsia="Calibri"/>
                <w:lang w:val="en-US" w:eastAsia="de-DE"/>
              </w:rPr>
              <w:t>Information</w:t>
            </w:r>
          </w:p>
        </w:tc>
        <w:tc>
          <w:tcPr>
            <w:tcW w:w="415" w:type="pct"/>
            <w:shd w:val="clear" w:color="auto" w:fill="D9D9D9" w:themeFill="background1" w:themeFillShade="D9"/>
          </w:tcPr>
          <w:p w14:paraId="595D3462" w14:textId="77777777" w:rsidR="003657C2" w:rsidRPr="001D4BBD" w:rsidRDefault="003657C2" w:rsidP="00A0234C">
            <w:pPr>
              <w:pStyle w:val="TAH"/>
              <w:rPr>
                <w:rFonts w:eastAsia="Calibri"/>
                <w:lang w:val="en-US" w:eastAsia="de-DE"/>
              </w:rPr>
            </w:pPr>
            <w:r w:rsidRPr="001D4BBD">
              <w:rPr>
                <w:rFonts w:eastAsia="Calibri"/>
                <w:lang w:val="en-US" w:eastAsia="de-DE"/>
              </w:rPr>
              <w:t>REQ</w:t>
            </w:r>
          </w:p>
        </w:tc>
        <w:tc>
          <w:tcPr>
            <w:tcW w:w="348" w:type="pct"/>
            <w:shd w:val="clear" w:color="auto" w:fill="D9D9D9" w:themeFill="background1" w:themeFillShade="D9"/>
          </w:tcPr>
          <w:p w14:paraId="67AF8185" w14:textId="77777777" w:rsidR="003657C2" w:rsidRPr="001D4BBD" w:rsidRDefault="003657C2" w:rsidP="00A0234C">
            <w:pPr>
              <w:pStyle w:val="TAH"/>
              <w:rPr>
                <w:rFonts w:eastAsia="Calibri"/>
                <w:lang w:val="en-US" w:eastAsia="de-DE"/>
              </w:rPr>
            </w:pPr>
            <w:r w:rsidRPr="001D4BBD">
              <w:rPr>
                <w:rFonts w:eastAsia="Calibri"/>
                <w:lang w:val="en-US" w:eastAsia="de-DE"/>
              </w:rPr>
              <w:t>SA</w:t>
            </w:r>
          </w:p>
        </w:tc>
      </w:tr>
      <w:tr w:rsidR="003657C2" w:rsidRPr="001D4BBD" w14:paraId="643F824F" w14:textId="77777777" w:rsidTr="00A0234C">
        <w:trPr>
          <w:trHeight w:val="20"/>
        </w:trPr>
        <w:tc>
          <w:tcPr>
            <w:tcW w:w="281" w:type="pct"/>
            <w:hideMark/>
          </w:tcPr>
          <w:p w14:paraId="1063C24C" w14:textId="77777777" w:rsidR="003657C2" w:rsidRPr="001D4BBD" w:rsidRDefault="003657C2" w:rsidP="00A0234C">
            <w:pPr>
              <w:pStyle w:val="TAC"/>
              <w:rPr>
                <w:rFonts w:eastAsia="SimSun"/>
                <w:lang w:eastAsia="ja-JP"/>
              </w:rPr>
            </w:pPr>
            <w:r w:rsidRPr="001D4BBD">
              <w:rPr>
                <w:rFonts w:eastAsia="SimSun"/>
                <w:lang w:eastAsia="ja-JP"/>
              </w:rPr>
              <w:t>1</w:t>
            </w:r>
          </w:p>
        </w:tc>
        <w:tc>
          <w:tcPr>
            <w:tcW w:w="562" w:type="pct"/>
          </w:tcPr>
          <w:p w14:paraId="5E219D26" w14:textId="77777777" w:rsidR="003657C2" w:rsidRPr="001D4BBD" w:rsidRDefault="003657C2" w:rsidP="00A0234C">
            <w:pPr>
              <w:pStyle w:val="TAC"/>
              <w:rPr>
                <w:rFonts w:eastAsia="SimSun"/>
                <w:lang w:eastAsia="ja-JP"/>
              </w:rPr>
            </w:pPr>
            <w:r w:rsidRPr="001D4BBD">
              <w:rPr>
                <w:rFonts w:eastAsia="SimSun"/>
                <w:lang w:eastAsia="ja-JP"/>
              </w:rPr>
              <w:t>UE</w:t>
            </w:r>
          </w:p>
        </w:tc>
        <w:tc>
          <w:tcPr>
            <w:tcW w:w="1711" w:type="pct"/>
            <w:hideMark/>
          </w:tcPr>
          <w:p w14:paraId="4A9695D8" w14:textId="421FD636" w:rsidR="003657C2" w:rsidRPr="001D4BBD" w:rsidRDefault="003657C2" w:rsidP="00A0234C">
            <w:pPr>
              <w:pStyle w:val="TAL"/>
              <w:rPr>
                <w:rFonts w:eastAsia="SimSun"/>
              </w:rPr>
            </w:pPr>
            <w:r w:rsidRPr="001D4BBD">
              <w:t>Run initial activation of the UE and enter the correct PIN</w:t>
            </w:r>
          </w:p>
        </w:tc>
        <w:tc>
          <w:tcPr>
            <w:tcW w:w="1683" w:type="pct"/>
          </w:tcPr>
          <w:p w14:paraId="0DFF4D8C" w14:textId="77777777" w:rsidR="003657C2" w:rsidRPr="001D4BBD" w:rsidRDefault="003657C2" w:rsidP="00A0234C">
            <w:pPr>
              <w:pStyle w:val="TAL"/>
              <w:rPr>
                <w:rFonts w:eastAsia="SimSun"/>
              </w:rPr>
            </w:pPr>
          </w:p>
        </w:tc>
        <w:tc>
          <w:tcPr>
            <w:tcW w:w="415" w:type="pct"/>
          </w:tcPr>
          <w:p w14:paraId="164EB1AE" w14:textId="77777777" w:rsidR="003657C2" w:rsidRPr="001D4BBD" w:rsidRDefault="003657C2" w:rsidP="00A0234C">
            <w:pPr>
              <w:pStyle w:val="TAC"/>
              <w:rPr>
                <w:rFonts w:eastAsia="SimSun"/>
              </w:rPr>
            </w:pPr>
          </w:p>
        </w:tc>
        <w:tc>
          <w:tcPr>
            <w:tcW w:w="348" w:type="pct"/>
          </w:tcPr>
          <w:p w14:paraId="64030E11" w14:textId="77777777" w:rsidR="003657C2" w:rsidRPr="001D4BBD" w:rsidRDefault="003657C2" w:rsidP="00A0234C">
            <w:pPr>
              <w:pStyle w:val="TAC"/>
              <w:rPr>
                <w:rFonts w:eastAsia="SimSun"/>
              </w:rPr>
            </w:pPr>
          </w:p>
        </w:tc>
      </w:tr>
      <w:tr w:rsidR="003657C2" w:rsidRPr="001D4BBD" w14:paraId="78302AA4" w14:textId="77777777" w:rsidTr="00A0234C">
        <w:trPr>
          <w:trHeight w:val="20"/>
        </w:trPr>
        <w:tc>
          <w:tcPr>
            <w:tcW w:w="281" w:type="pct"/>
          </w:tcPr>
          <w:p w14:paraId="7376EC42" w14:textId="77777777" w:rsidR="003657C2" w:rsidRPr="001D4BBD" w:rsidRDefault="003657C2" w:rsidP="00A0234C">
            <w:pPr>
              <w:pStyle w:val="TAC"/>
              <w:rPr>
                <w:rFonts w:eastAsia="SimSun"/>
                <w:lang w:eastAsia="ja-JP"/>
              </w:rPr>
            </w:pPr>
            <w:r>
              <w:rPr>
                <w:rFonts w:eastAsia="SimSun"/>
                <w:lang w:eastAsia="ja-JP"/>
              </w:rPr>
              <w:t>2</w:t>
            </w:r>
          </w:p>
        </w:tc>
        <w:tc>
          <w:tcPr>
            <w:tcW w:w="562" w:type="pct"/>
          </w:tcPr>
          <w:p w14:paraId="34529ED5"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1" w:type="pct"/>
          </w:tcPr>
          <w:p w14:paraId="60A418C9" w14:textId="77777777" w:rsidR="003657C2" w:rsidRPr="001D4BBD" w:rsidRDefault="003657C2" w:rsidP="00A0234C">
            <w:pPr>
              <w:pStyle w:val="TAL"/>
            </w:pPr>
            <w:r w:rsidRPr="001D4BBD">
              <w:t>Access a PIN2 protected data field (e.g. UPDATE FDN)</w:t>
            </w:r>
          </w:p>
        </w:tc>
        <w:tc>
          <w:tcPr>
            <w:tcW w:w="1683" w:type="pct"/>
          </w:tcPr>
          <w:p w14:paraId="1257B4D5" w14:textId="77777777" w:rsidR="003657C2" w:rsidRPr="001D4BBD" w:rsidRDefault="003657C2" w:rsidP="00A0234C">
            <w:pPr>
              <w:pStyle w:val="TAL"/>
              <w:rPr>
                <w:rFonts w:eastAsia="SimSun"/>
              </w:rPr>
            </w:pPr>
          </w:p>
        </w:tc>
        <w:tc>
          <w:tcPr>
            <w:tcW w:w="415" w:type="pct"/>
          </w:tcPr>
          <w:p w14:paraId="49C112BD" w14:textId="77777777" w:rsidR="003657C2" w:rsidRPr="001D4BBD" w:rsidRDefault="003657C2" w:rsidP="00A0234C">
            <w:pPr>
              <w:pStyle w:val="TAC"/>
              <w:rPr>
                <w:rFonts w:eastAsia="SimSun"/>
              </w:rPr>
            </w:pPr>
          </w:p>
        </w:tc>
        <w:tc>
          <w:tcPr>
            <w:tcW w:w="348" w:type="pct"/>
          </w:tcPr>
          <w:p w14:paraId="0EF8C1D1" w14:textId="77777777" w:rsidR="003657C2" w:rsidRPr="001D4BBD" w:rsidRDefault="003657C2" w:rsidP="00A0234C">
            <w:pPr>
              <w:pStyle w:val="TAC"/>
              <w:rPr>
                <w:rFonts w:eastAsia="SimSun"/>
              </w:rPr>
            </w:pPr>
          </w:p>
        </w:tc>
      </w:tr>
      <w:tr w:rsidR="003657C2" w:rsidRPr="001D4BBD" w14:paraId="0A5DEDC5" w14:textId="77777777" w:rsidTr="00A0234C">
        <w:trPr>
          <w:cantSplit/>
          <w:trHeight w:val="20"/>
        </w:trPr>
        <w:tc>
          <w:tcPr>
            <w:tcW w:w="281" w:type="pct"/>
          </w:tcPr>
          <w:p w14:paraId="6AE0CCDD" w14:textId="5A1B8946" w:rsidR="003657C2" w:rsidRPr="001D4BBD" w:rsidRDefault="003657C2" w:rsidP="00A0234C">
            <w:pPr>
              <w:pStyle w:val="TAC"/>
              <w:rPr>
                <w:rFonts w:eastAsia="SimSun"/>
                <w:lang w:eastAsia="ja-JP"/>
              </w:rPr>
            </w:pPr>
            <w:r>
              <w:rPr>
                <w:rFonts w:eastAsia="SimSun"/>
                <w:lang w:eastAsia="ja-JP"/>
              </w:rPr>
              <w:t>3</w:t>
            </w:r>
          </w:p>
        </w:tc>
        <w:tc>
          <w:tcPr>
            <w:tcW w:w="562" w:type="pct"/>
          </w:tcPr>
          <w:p w14:paraId="4D201AB8"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1" w:type="pct"/>
          </w:tcPr>
          <w:p w14:paraId="63ADD5FD" w14:textId="77777777" w:rsidR="003657C2" w:rsidRPr="001D4BBD" w:rsidRDefault="003657C2" w:rsidP="00A0234C">
            <w:pPr>
              <w:pStyle w:val="TAL"/>
              <w:rPr>
                <w:rFonts w:eastAsia="SimSun"/>
              </w:rPr>
            </w:pPr>
            <w:r w:rsidRPr="001D4BBD">
              <w:t>Enter a wrong PIN2 three times.</w:t>
            </w:r>
          </w:p>
        </w:tc>
        <w:tc>
          <w:tcPr>
            <w:tcW w:w="1683" w:type="pct"/>
          </w:tcPr>
          <w:p w14:paraId="1EF74040" w14:textId="77777777" w:rsidR="003657C2" w:rsidRPr="001D4BBD" w:rsidRDefault="003657C2" w:rsidP="00A0234C">
            <w:pPr>
              <w:pStyle w:val="TAL"/>
              <w:rPr>
                <w:rFonts w:eastAsia="SimSun"/>
              </w:rPr>
            </w:pPr>
            <w:r w:rsidRPr="001D4BBD">
              <w:rPr>
                <w:rFonts w:eastAsia="SimSun" w:cs="Arial"/>
                <w:szCs w:val="18"/>
              </w:rPr>
              <w:t>The UE verifies the entered PIN command on the UICC and gets a confirmation from the UICC</w:t>
            </w:r>
          </w:p>
        </w:tc>
        <w:tc>
          <w:tcPr>
            <w:tcW w:w="415" w:type="pct"/>
          </w:tcPr>
          <w:p w14:paraId="0E689BF6" w14:textId="77777777" w:rsidR="003657C2" w:rsidRPr="001D4BBD" w:rsidRDefault="003657C2" w:rsidP="00A0234C">
            <w:pPr>
              <w:pStyle w:val="TAC"/>
              <w:rPr>
                <w:rFonts w:eastAsia="SimSun"/>
              </w:rPr>
            </w:pPr>
          </w:p>
        </w:tc>
        <w:tc>
          <w:tcPr>
            <w:tcW w:w="348" w:type="pct"/>
          </w:tcPr>
          <w:p w14:paraId="5E33F57F" w14:textId="77777777" w:rsidR="003657C2" w:rsidRPr="001D4BBD" w:rsidRDefault="003657C2" w:rsidP="00A0234C">
            <w:pPr>
              <w:pStyle w:val="TAC"/>
              <w:rPr>
                <w:rFonts w:eastAsia="SimSun"/>
              </w:rPr>
            </w:pPr>
          </w:p>
        </w:tc>
      </w:tr>
      <w:tr w:rsidR="003657C2" w:rsidRPr="001D4BBD" w14:paraId="6C8036D7" w14:textId="77777777" w:rsidTr="00A0234C">
        <w:trPr>
          <w:cantSplit/>
          <w:trHeight w:val="20"/>
        </w:trPr>
        <w:tc>
          <w:tcPr>
            <w:tcW w:w="281" w:type="pct"/>
          </w:tcPr>
          <w:p w14:paraId="50774FDE" w14:textId="77777777" w:rsidR="003657C2" w:rsidRPr="001D4BBD" w:rsidRDefault="003657C2" w:rsidP="00A0234C">
            <w:pPr>
              <w:pStyle w:val="TAC"/>
              <w:rPr>
                <w:rFonts w:eastAsia="SimSun"/>
                <w:lang w:eastAsia="ja-JP"/>
              </w:rPr>
            </w:pPr>
            <w:r>
              <w:rPr>
                <w:rFonts w:eastAsia="SimSun"/>
                <w:lang w:eastAsia="ja-JP"/>
              </w:rPr>
              <w:t>4</w:t>
            </w:r>
          </w:p>
        </w:tc>
        <w:tc>
          <w:tcPr>
            <w:tcW w:w="562" w:type="pct"/>
          </w:tcPr>
          <w:p w14:paraId="0C3FE56C"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11" w:type="pct"/>
          </w:tcPr>
          <w:p w14:paraId="0A5117AF"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83" w:type="pct"/>
          </w:tcPr>
          <w:p w14:paraId="640657EF" w14:textId="77777777" w:rsidR="003657C2" w:rsidRPr="001D4BBD" w:rsidRDefault="003657C2" w:rsidP="00A0234C">
            <w:pPr>
              <w:pStyle w:val="TAL"/>
              <w:rPr>
                <w:rFonts w:eastAsia="SimSun" w:cs="Arial"/>
                <w:szCs w:val="18"/>
              </w:rPr>
            </w:pPr>
            <w:r w:rsidRPr="001D4BBD">
              <w:rPr>
                <w:rFonts w:eastAsia="SimSun"/>
              </w:rPr>
              <w:t xml:space="preserve">This procedure shall be </w:t>
            </w:r>
            <w:r>
              <w:rPr>
                <w:rFonts w:eastAsia="SimSun"/>
              </w:rPr>
              <w:t>un</w:t>
            </w:r>
            <w:r w:rsidRPr="001D4BBD">
              <w:rPr>
                <w:rFonts w:eastAsia="SimSun"/>
              </w:rPr>
              <w:t>successful</w:t>
            </w:r>
          </w:p>
        </w:tc>
        <w:tc>
          <w:tcPr>
            <w:tcW w:w="415" w:type="pct"/>
          </w:tcPr>
          <w:p w14:paraId="626850FA" w14:textId="77777777" w:rsidR="003657C2" w:rsidRPr="001D4BBD" w:rsidRDefault="003657C2" w:rsidP="00A0234C">
            <w:pPr>
              <w:pStyle w:val="TAC"/>
              <w:rPr>
                <w:rFonts w:eastAsia="SimSun"/>
              </w:rPr>
            </w:pPr>
            <w:r w:rsidRPr="001D4BBD">
              <w:rPr>
                <w:rFonts w:eastAsia="SimSun"/>
              </w:rPr>
              <w:t>CR 4</w:t>
            </w:r>
          </w:p>
        </w:tc>
        <w:tc>
          <w:tcPr>
            <w:tcW w:w="348" w:type="pct"/>
          </w:tcPr>
          <w:p w14:paraId="56F768E6" w14:textId="77777777" w:rsidR="003657C2" w:rsidRPr="001D4BBD" w:rsidRDefault="003657C2" w:rsidP="00A0234C">
            <w:pPr>
              <w:pStyle w:val="TAC"/>
              <w:rPr>
                <w:rFonts w:eastAsia="SimSun"/>
              </w:rPr>
            </w:pPr>
          </w:p>
        </w:tc>
      </w:tr>
      <w:tr w:rsidR="003657C2" w:rsidRPr="001D4BBD" w14:paraId="2B3F2774" w14:textId="77777777" w:rsidTr="00A0234C">
        <w:trPr>
          <w:cantSplit/>
          <w:trHeight w:val="20"/>
        </w:trPr>
        <w:tc>
          <w:tcPr>
            <w:tcW w:w="281" w:type="pct"/>
          </w:tcPr>
          <w:p w14:paraId="0DC4B68B" w14:textId="579EC882" w:rsidR="003657C2" w:rsidRPr="001D4BBD" w:rsidRDefault="003657C2" w:rsidP="00A0234C">
            <w:pPr>
              <w:pStyle w:val="TAC"/>
              <w:rPr>
                <w:rFonts w:eastAsia="SimSun"/>
                <w:lang w:eastAsia="ja-JP"/>
              </w:rPr>
            </w:pPr>
            <w:r>
              <w:rPr>
                <w:rFonts w:eastAsia="SimSun"/>
                <w:lang w:eastAsia="ja-JP"/>
              </w:rPr>
              <w:t>5</w:t>
            </w:r>
          </w:p>
        </w:tc>
        <w:tc>
          <w:tcPr>
            <w:tcW w:w="562" w:type="pct"/>
          </w:tcPr>
          <w:p w14:paraId="4E9B9D48"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1" w:type="pct"/>
          </w:tcPr>
          <w:p w14:paraId="42EDA221" w14:textId="77777777" w:rsidR="003657C2" w:rsidRPr="001D4BBD" w:rsidRDefault="003657C2" w:rsidP="00A0234C">
            <w:pPr>
              <w:pStyle w:val="TAL"/>
            </w:pPr>
            <w:r w:rsidRPr="001D4BBD">
              <w:t>The user shall initiate an MMI dependent procedure to unblock the PIN2 with unblock code '22222222' and a new PIN '3579'</w:t>
            </w:r>
          </w:p>
        </w:tc>
        <w:tc>
          <w:tcPr>
            <w:tcW w:w="1683" w:type="pct"/>
          </w:tcPr>
          <w:p w14:paraId="3171B710" w14:textId="77777777" w:rsidR="003657C2" w:rsidRPr="001D4BBD" w:rsidRDefault="003657C2" w:rsidP="00A0234C">
            <w:pPr>
              <w:pStyle w:val="TAL"/>
              <w:rPr>
                <w:rFonts w:eastAsia="SimSun"/>
              </w:rPr>
            </w:pPr>
            <w:r w:rsidRPr="001D4BBD">
              <w:rPr>
                <w:rFonts w:eastAsia="SimSun" w:cs="Arial"/>
                <w:szCs w:val="18"/>
              </w:rPr>
              <w:t xml:space="preserve">The UE sends the UNBLOCK PIN command with </w:t>
            </w:r>
            <w:r>
              <w:rPr>
                <w:rFonts w:eastAsia="SimSun" w:cs="Arial"/>
                <w:szCs w:val="18"/>
              </w:rPr>
              <w:t xml:space="preserve">correct </w:t>
            </w:r>
            <w:r w:rsidRPr="001D4BBD">
              <w:rPr>
                <w:rFonts w:eastAsia="SimSun" w:cs="Arial"/>
                <w:szCs w:val="18"/>
              </w:rPr>
              <w:t>parameter</w:t>
            </w:r>
            <w:r>
              <w:rPr>
                <w:rFonts w:eastAsia="SimSun" w:cs="Arial"/>
                <w:szCs w:val="18"/>
              </w:rPr>
              <w:t>s to the UICC and gets a confirmation from the UICC</w:t>
            </w:r>
          </w:p>
        </w:tc>
        <w:tc>
          <w:tcPr>
            <w:tcW w:w="415" w:type="pct"/>
          </w:tcPr>
          <w:p w14:paraId="7288A9F1" w14:textId="77777777" w:rsidR="003657C2" w:rsidRPr="001D4BBD" w:rsidRDefault="003657C2" w:rsidP="00A0234C">
            <w:pPr>
              <w:pStyle w:val="TAC"/>
              <w:rPr>
                <w:rFonts w:eastAsia="SimSun"/>
              </w:rPr>
            </w:pPr>
            <w:r w:rsidRPr="001D4BBD">
              <w:rPr>
                <w:rFonts w:eastAsia="SimSun"/>
              </w:rPr>
              <w:t>CR 1</w:t>
            </w:r>
          </w:p>
        </w:tc>
        <w:tc>
          <w:tcPr>
            <w:tcW w:w="348" w:type="pct"/>
          </w:tcPr>
          <w:p w14:paraId="7FEC672D" w14:textId="77777777" w:rsidR="003657C2" w:rsidRPr="001D4BBD" w:rsidRDefault="003657C2" w:rsidP="00A0234C">
            <w:pPr>
              <w:pStyle w:val="TAC"/>
              <w:rPr>
                <w:rFonts w:eastAsia="SimSun"/>
              </w:rPr>
            </w:pPr>
            <w:r w:rsidRPr="001D4BBD">
              <w:rPr>
                <w:rFonts w:eastAsia="SimSun"/>
              </w:rPr>
              <w:t>A.2/1 OR A</w:t>
            </w:r>
            <w:r>
              <w:rPr>
                <w:rFonts w:eastAsia="SimSun"/>
              </w:rPr>
              <w:t>.</w:t>
            </w:r>
            <w:r w:rsidRPr="001D4BBD">
              <w:rPr>
                <w:rFonts w:eastAsia="SimSun"/>
              </w:rPr>
              <w:t>2/2</w:t>
            </w:r>
          </w:p>
        </w:tc>
      </w:tr>
      <w:tr w:rsidR="003657C2" w:rsidRPr="001D4BBD" w14:paraId="014D0889" w14:textId="77777777" w:rsidTr="00A0234C">
        <w:trPr>
          <w:cantSplit/>
          <w:trHeight w:val="20"/>
        </w:trPr>
        <w:tc>
          <w:tcPr>
            <w:tcW w:w="281" w:type="pct"/>
          </w:tcPr>
          <w:p w14:paraId="66E01587" w14:textId="77777777" w:rsidR="003657C2" w:rsidRPr="001D4BBD" w:rsidRDefault="003657C2" w:rsidP="00A0234C">
            <w:pPr>
              <w:pStyle w:val="TAC"/>
              <w:rPr>
                <w:rFonts w:eastAsia="SimSun"/>
                <w:strike/>
                <w:lang w:eastAsia="ja-JP"/>
              </w:rPr>
            </w:pPr>
            <w:r>
              <w:rPr>
                <w:rFonts w:eastAsia="SimSun"/>
                <w:strike/>
                <w:lang w:eastAsia="ja-JP"/>
              </w:rPr>
              <w:t>6</w:t>
            </w:r>
          </w:p>
        </w:tc>
        <w:tc>
          <w:tcPr>
            <w:tcW w:w="562" w:type="pct"/>
          </w:tcPr>
          <w:p w14:paraId="3DA6CE29"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11" w:type="pct"/>
          </w:tcPr>
          <w:p w14:paraId="433FC6DF"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83" w:type="pct"/>
          </w:tcPr>
          <w:p w14:paraId="00BD39E6" w14:textId="77777777" w:rsidR="003657C2" w:rsidRPr="001D4BBD" w:rsidRDefault="003657C2" w:rsidP="00A0234C">
            <w:pPr>
              <w:pStyle w:val="TAL"/>
              <w:rPr>
                <w:rFonts w:eastAsia="SimSun"/>
              </w:rPr>
            </w:pPr>
            <w:r w:rsidRPr="001D4BBD">
              <w:rPr>
                <w:rFonts w:eastAsia="SimSun"/>
              </w:rPr>
              <w:t>This procedure shall be successful</w:t>
            </w:r>
          </w:p>
        </w:tc>
        <w:tc>
          <w:tcPr>
            <w:tcW w:w="415" w:type="pct"/>
          </w:tcPr>
          <w:p w14:paraId="7662DAB5" w14:textId="77777777" w:rsidR="003657C2" w:rsidRPr="001D4BBD" w:rsidRDefault="003657C2" w:rsidP="00A0234C">
            <w:pPr>
              <w:pStyle w:val="TAC"/>
              <w:rPr>
                <w:rFonts w:eastAsia="SimSun"/>
              </w:rPr>
            </w:pPr>
            <w:r w:rsidRPr="001D4BBD">
              <w:rPr>
                <w:rFonts w:eastAsia="SimSun"/>
              </w:rPr>
              <w:t>CR 2</w:t>
            </w:r>
          </w:p>
        </w:tc>
        <w:tc>
          <w:tcPr>
            <w:tcW w:w="348" w:type="pct"/>
          </w:tcPr>
          <w:p w14:paraId="496D4DC3" w14:textId="77777777" w:rsidR="003657C2" w:rsidRPr="001D4BBD" w:rsidRDefault="003657C2" w:rsidP="00A0234C">
            <w:pPr>
              <w:pStyle w:val="TAC"/>
              <w:rPr>
                <w:rFonts w:eastAsia="SimSun"/>
              </w:rPr>
            </w:pPr>
          </w:p>
        </w:tc>
      </w:tr>
      <w:tr w:rsidR="003657C2" w:rsidRPr="001D4BBD" w14:paraId="66DD92E6" w14:textId="77777777" w:rsidTr="00A0234C">
        <w:trPr>
          <w:cantSplit/>
          <w:trHeight w:val="20"/>
        </w:trPr>
        <w:tc>
          <w:tcPr>
            <w:tcW w:w="281" w:type="pct"/>
          </w:tcPr>
          <w:p w14:paraId="034D2952" w14:textId="3648C3D1" w:rsidR="003657C2" w:rsidRPr="001D4BBD" w:rsidRDefault="003657C2" w:rsidP="00A0234C">
            <w:pPr>
              <w:pStyle w:val="TAC"/>
              <w:rPr>
                <w:rFonts w:eastAsia="SimSun"/>
                <w:lang w:eastAsia="ja-JP"/>
              </w:rPr>
            </w:pPr>
            <w:r>
              <w:rPr>
                <w:rFonts w:eastAsia="SimSun"/>
                <w:lang w:eastAsia="ja-JP"/>
              </w:rPr>
              <w:t>7</w:t>
            </w:r>
          </w:p>
        </w:tc>
        <w:tc>
          <w:tcPr>
            <w:tcW w:w="562" w:type="pct"/>
          </w:tcPr>
          <w:p w14:paraId="4236CF16" w14:textId="77777777" w:rsidR="003657C2" w:rsidRPr="001D4BBD" w:rsidRDefault="003657C2" w:rsidP="00A0234C">
            <w:pPr>
              <w:pStyle w:val="TAC"/>
              <w:rPr>
                <w:rFonts w:eastAsia="SimSun"/>
                <w:lang w:eastAsia="ja-JP"/>
              </w:rPr>
            </w:pPr>
            <w:r w:rsidRPr="001D4BBD">
              <w:rPr>
                <w:rFonts w:eastAsia="SimSun"/>
                <w:lang w:eastAsia="ja-JP"/>
              </w:rPr>
              <w:t>UE</w:t>
            </w:r>
          </w:p>
        </w:tc>
        <w:tc>
          <w:tcPr>
            <w:tcW w:w="1711" w:type="pct"/>
          </w:tcPr>
          <w:p w14:paraId="4BB348FB" w14:textId="77777777" w:rsidR="003657C2" w:rsidRPr="001D4BBD" w:rsidRDefault="003657C2" w:rsidP="00A0234C">
            <w:pPr>
              <w:pStyle w:val="TAL"/>
              <w:rPr>
                <w:rFonts w:eastAsia="SimSun"/>
              </w:rPr>
            </w:pPr>
            <w:r w:rsidRPr="001D4BBD">
              <w:rPr>
                <w:rFonts w:eastAsia="SimSun"/>
              </w:rPr>
              <w:t xml:space="preserve">The UE is powered off and on </w:t>
            </w:r>
            <w:r w:rsidRPr="001D4BBD">
              <w:t>and the correct PIN is entered.</w:t>
            </w:r>
          </w:p>
        </w:tc>
        <w:tc>
          <w:tcPr>
            <w:tcW w:w="1683" w:type="pct"/>
          </w:tcPr>
          <w:p w14:paraId="3803A970" w14:textId="77777777" w:rsidR="003657C2" w:rsidRPr="001D4BBD" w:rsidRDefault="003657C2" w:rsidP="00A0234C">
            <w:pPr>
              <w:pStyle w:val="TAL"/>
              <w:rPr>
                <w:rFonts w:eastAsia="SimSun"/>
              </w:rPr>
            </w:pPr>
          </w:p>
        </w:tc>
        <w:tc>
          <w:tcPr>
            <w:tcW w:w="415" w:type="pct"/>
          </w:tcPr>
          <w:p w14:paraId="7F8808DF" w14:textId="77777777" w:rsidR="003657C2" w:rsidRPr="001D4BBD" w:rsidRDefault="003657C2" w:rsidP="00A0234C">
            <w:pPr>
              <w:pStyle w:val="TAC"/>
              <w:rPr>
                <w:rFonts w:eastAsia="SimSun"/>
              </w:rPr>
            </w:pPr>
          </w:p>
        </w:tc>
        <w:tc>
          <w:tcPr>
            <w:tcW w:w="348" w:type="pct"/>
          </w:tcPr>
          <w:p w14:paraId="20C95564" w14:textId="77777777" w:rsidR="003657C2" w:rsidRPr="001D4BBD" w:rsidRDefault="003657C2" w:rsidP="00A0234C">
            <w:pPr>
              <w:pStyle w:val="TAC"/>
              <w:rPr>
                <w:rFonts w:eastAsia="SimSun"/>
              </w:rPr>
            </w:pPr>
          </w:p>
        </w:tc>
      </w:tr>
      <w:tr w:rsidR="003657C2" w:rsidRPr="001D4BBD" w14:paraId="44838A3A" w14:textId="77777777" w:rsidTr="00A0234C">
        <w:trPr>
          <w:cantSplit/>
          <w:trHeight w:val="20"/>
        </w:trPr>
        <w:tc>
          <w:tcPr>
            <w:tcW w:w="281" w:type="pct"/>
          </w:tcPr>
          <w:p w14:paraId="5D597CE3" w14:textId="6A8E5855" w:rsidR="003657C2" w:rsidRPr="001D4BBD" w:rsidRDefault="003657C2" w:rsidP="00A0234C">
            <w:pPr>
              <w:pStyle w:val="TAC"/>
              <w:rPr>
                <w:rFonts w:eastAsia="SimSun"/>
                <w:lang w:eastAsia="ja-JP"/>
              </w:rPr>
            </w:pPr>
            <w:r>
              <w:rPr>
                <w:rFonts w:eastAsia="SimSun"/>
                <w:lang w:eastAsia="ja-JP"/>
              </w:rPr>
              <w:t>8</w:t>
            </w:r>
          </w:p>
        </w:tc>
        <w:tc>
          <w:tcPr>
            <w:tcW w:w="562" w:type="pct"/>
          </w:tcPr>
          <w:p w14:paraId="4D18E98E" w14:textId="77777777" w:rsidR="003657C2" w:rsidRPr="001D4BBD" w:rsidRDefault="003657C2" w:rsidP="00A0234C">
            <w:pPr>
              <w:pStyle w:val="TAC"/>
              <w:rPr>
                <w:rFonts w:eastAsia="SimSun"/>
                <w:lang w:eastAsia="ja-JP"/>
              </w:rPr>
            </w:pPr>
            <w:r w:rsidRPr="001D4BBD">
              <w:rPr>
                <w:rFonts w:eastAsia="SimSun"/>
                <w:lang w:eastAsia="ja-JP"/>
              </w:rPr>
              <w:t>USER</w:t>
            </w:r>
          </w:p>
        </w:tc>
        <w:tc>
          <w:tcPr>
            <w:tcW w:w="1711" w:type="pct"/>
          </w:tcPr>
          <w:p w14:paraId="4FC4C54D" w14:textId="77777777" w:rsidR="003657C2" w:rsidRPr="001D4BBD" w:rsidRDefault="003657C2" w:rsidP="00A0234C">
            <w:pPr>
              <w:pStyle w:val="TAL"/>
              <w:rPr>
                <w:rFonts w:eastAsia="SimSun"/>
              </w:rPr>
            </w:pPr>
            <w:r w:rsidRPr="001D4BBD">
              <w:t>The access to a PIN2 protected data field shall be performed (e.g. UPDATE FDN)</w:t>
            </w:r>
          </w:p>
        </w:tc>
        <w:tc>
          <w:tcPr>
            <w:tcW w:w="1683" w:type="pct"/>
          </w:tcPr>
          <w:p w14:paraId="4AD1F736" w14:textId="77777777" w:rsidR="003657C2" w:rsidRPr="001D4BBD" w:rsidRDefault="003657C2" w:rsidP="00A0234C">
            <w:pPr>
              <w:pStyle w:val="TAL"/>
              <w:rPr>
                <w:rFonts w:eastAsia="SimSun"/>
              </w:rPr>
            </w:pPr>
          </w:p>
        </w:tc>
        <w:tc>
          <w:tcPr>
            <w:tcW w:w="415" w:type="pct"/>
          </w:tcPr>
          <w:p w14:paraId="74059D18" w14:textId="77777777" w:rsidR="003657C2" w:rsidRPr="001D4BBD" w:rsidRDefault="003657C2" w:rsidP="00A0234C">
            <w:pPr>
              <w:pStyle w:val="TAC"/>
              <w:rPr>
                <w:rFonts w:eastAsia="SimSun"/>
              </w:rPr>
            </w:pPr>
          </w:p>
        </w:tc>
        <w:tc>
          <w:tcPr>
            <w:tcW w:w="348" w:type="pct"/>
          </w:tcPr>
          <w:p w14:paraId="166890B1" w14:textId="77777777" w:rsidR="003657C2" w:rsidRPr="001D4BBD" w:rsidRDefault="003657C2" w:rsidP="00A0234C">
            <w:pPr>
              <w:pStyle w:val="TAC"/>
              <w:rPr>
                <w:rFonts w:eastAsia="SimSun"/>
              </w:rPr>
            </w:pPr>
          </w:p>
        </w:tc>
      </w:tr>
      <w:tr w:rsidR="003657C2" w:rsidRPr="001D4BBD" w14:paraId="538DEDB4" w14:textId="77777777" w:rsidTr="00A0234C">
        <w:trPr>
          <w:cantSplit/>
          <w:trHeight w:val="20"/>
        </w:trPr>
        <w:tc>
          <w:tcPr>
            <w:tcW w:w="281" w:type="pct"/>
          </w:tcPr>
          <w:p w14:paraId="055AA831" w14:textId="71DF9935" w:rsidR="003657C2" w:rsidRPr="001D4BBD" w:rsidRDefault="003657C2" w:rsidP="00A0234C">
            <w:pPr>
              <w:pStyle w:val="TAC"/>
              <w:rPr>
                <w:rFonts w:eastAsia="SimSun"/>
                <w:lang w:eastAsia="ja-JP"/>
              </w:rPr>
            </w:pPr>
            <w:r>
              <w:rPr>
                <w:rFonts w:eastAsia="SimSun"/>
                <w:lang w:eastAsia="ja-JP"/>
              </w:rPr>
              <w:t>9</w:t>
            </w:r>
          </w:p>
        </w:tc>
        <w:tc>
          <w:tcPr>
            <w:tcW w:w="562" w:type="pct"/>
          </w:tcPr>
          <w:p w14:paraId="01F32078" w14:textId="77777777" w:rsidR="003657C2" w:rsidRPr="001D4BBD" w:rsidRDefault="003657C2" w:rsidP="00A0234C">
            <w:pPr>
              <w:pStyle w:val="TAC"/>
              <w:rPr>
                <w:rFonts w:eastAsia="SimSun"/>
                <w:lang w:eastAsia="ja-JP"/>
              </w:rPr>
            </w:pPr>
            <w:r w:rsidRPr="001D4BBD">
              <w:rPr>
                <w:rFonts w:eastAsia="SimSun"/>
                <w:lang w:eastAsia="ja-JP"/>
              </w:rPr>
              <w:t>USER &gt; UE</w:t>
            </w:r>
          </w:p>
        </w:tc>
        <w:tc>
          <w:tcPr>
            <w:tcW w:w="1711" w:type="pct"/>
          </w:tcPr>
          <w:p w14:paraId="673145B4" w14:textId="77777777" w:rsidR="003657C2" w:rsidRPr="001D4BBD" w:rsidRDefault="003657C2" w:rsidP="00A0234C">
            <w:pPr>
              <w:pStyle w:val="TAL"/>
              <w:rPr>
                <w:rFonts w:eastAsia="SimSun"/>
              </w:rPr>
            </w:pPr>
            <w:r w:rsidRPr="001D4BBD">
              <w:t>Enter the new PIN2: "3579#"</w:t>
            </w:r>
          </w:p>
        </w:tc>
        <w:tc>
          <w:tcPr>
            <w:tcW w:w="1683" w:type="pct"/>
          </w:tcPr>
          <w:p w14:paraId="684BE760" w14:textId="77777777" w:rsidR="003657C2" w:rsidRPr="001D4BBD" w:rsidRDefault="003657C2" w:rsidP="00A0234C">
            <w:pPr>
              <w:pStyle w:val="TAL"/>
              <w:rPr>
                <w:rFonts w:eastAsia="SimSun"/>
              </w:rPr>
            </w:pPr>
            <w:r w:rsidRPr="001D4BBD">
              <w:rPr>
                <w:rFonts w:eastAsia="SimSun" w:cs="Arial"/>
                <w:szCs w:val="18"/>
              </w:rPr>
              <w:t xml:space="preserve">The UE sends the </w:t>
            </w:r>
            <w:r>
              <w:rPr>
                <w:rFonts w:eastAsia="SimSun" w:cs="Arial"/>
                <w:szCs w:val="18"/>
              </w:rPr>
              <w:t>VERIFY</w:t>
            </w:r>
            <w:r w:rsidRPr="001D4BBD">
              <w:rPr>
                <w:rFonts w:eastAsia="SimSun" w:cs="Arial"/>
                <w:szCs w:val="18"/>
              </w:rPr>
              <w:t xml:space="preserve"> PIN command with </w:t>
            </w:r>
            <w:r>
              <w:rPr>
                <w:rFonts w:eastAsia="SimSun" w:cs="Arial"/>
                <w:szCs w:val="18"/>
              </w:rPr>
              <w:t xml:space="preserve">correct </w:t>
            </w:r>
            <w:r w:rsidRPr="001D4BBD">
              <w:rPr>
                <w:rFonts w:eastAsia="SimSun" w:cs="Arial"/>
                <w:szCs w:val="18"/>
              </w:rPr>
              <w:t>parameter</w:t>
            </w:r>
            <w:r>
              <w:rPr>
                <w:rFonts w:eastAsia="SimSun" w:cs="Arial"/>
                <w:szCs w:val="18"/>
              </w:rPr>
              <w:t>s to the UICC and gets a confirmation from the UICC</w:t>
            </w:r>
          </w:p>
        </w:tc>
        <w:tc>
          <w:tcPr>
            <w:tcW w:w="415" w:type="pct"/>
          </w:tcPr>
          <w:p w14:paraId="42F84EAD" w14:textId="77777777" w:rsidR="003657C2" w:rsidRPr="001D4BBD" w:rsidRDefault="003657C2" w:rsidP="00A0234C">
            <w:pPr>
              <w:pStyle w:val="TAC"/>
              <w:rPr>
                <w:rFonts w:eastAsia="SimSun"/>
              </w:rPr>
            </w:pPr>
            <w:r w:rsidRPr="001D4BBD">
              <w:rPr>
                <w:rFonts w:eastAsia="SimSun"/>
              </w:rPr>
              <w:t>CR 3</w:t>
            </w:r>
          </w:p>
        </w:tc>
        <w:tc>
          <w:tcPr>
            <w:tcW w:w="348" w:type="pct"/>
          </w:tcPr>
          <w:p w14:paraId="4AEF25E7" w14:textId="77777777" w:rsidR="003657C2" w:rsidRPr="001D4BBD" w:rsidRDefault="003657C2" w:rsidP="00A0234C">
            <w:pPr>
              <w:pStyle w:val="TAC"/>
              <w:rPr>
                <w:rFonts w:eastAsia="SimSun"/>
              </w:rPr>
            </w:pPr>
            <w:r w:rsidRPr="001D4BBD">
              <w:rPr>
                <w:rFonts w:eastAsia="SimSun"/>
              </w:rPr>
              <w:t>A.2/1 OR A</w:t>
            </w:r>
            <w:r>
              <w:rPr>
                <w:rFonts w:eastAsia="SimSun"/>
              </w:rPr>
              <w:t>.</w:t>
            </w:r>
            <w:r w:rsidRPr="001D4BBD">
              <w:rPr>
                <w:rFonts w:eastAsia="SimSun"/>
              </w:rPr>
              <w:t>2/2</w:t>
            </w:r>
          </w:p>
        </w:tc>
      </w:tr>
      <w:tr w:rsidR="003657C2" w:rsidRPr="001D4BBD" w14:paraId="6DF847A5" w14:textId="77777777" w:rsidTr="00A0234C">
        <w:trPr>
          <w:cantSplit/>
          <w:trHeight w:val="20"/>
        </w:trPr>
        <w:tc>
          <w:tcPr>
            <w:tcW w:w="281" w:type="pct"/>
          </w:tcPr>
          <w:p w14:paraId="15147CA9" w14:textId="77777777" w:rsidR="003657C2" w:rsidRPr="001D4BBD" w:rsidRDefault="003657C2" w:rsidP="00A0234C">
            <w:pPr>
              <w:pStyle w:val="TAC"/>
              <w:rPr>
                <w:rFonts w:eastAsia="SimSun"/>
                <w:lang w:eastAsia="ja-JP"/>
              </w:rPr>
            </w:pPr>
            <w:r>
              <w:rPr>
                <w:rFonts w:eastAsia="SimSun"/>
                <w:lang w:eastAsia="ja-JP"/>
              </w:rPr>
              <w:t>10</w:t>
            </w:r>
          </w:p>
        </w:tc>
        <w:tc>
          <w:tcPr>
            <w:tcW w:w="562" w:type="pct"/>
          </w:tcPr>
          <w:p w14:paraId="4DFF2C32" w14:textId="77777777" w:rsidR="003657C2" w:rsidRPr="001D4BBD" w:rsidRDefault="003657C2" w:rsidP="00A0234C">
            <w:pPr>
              <w:pStyle w:val="TAC"/>
              <w:rPr>
                <w:rFonts w:eastAsia="SimSun"/>
                <w:lang w:eastAsia="ja-JP"/>
              </w:rPr>
            </w:pPr>
            <w:r w:rsidRPr="001D4BBD">
              <w:rPr>
                <w:rFonts w:eastAsia="SimSun"/>
                <w:lang w:eastAsia="ja-JP"/>
              </w:rPr>
              <w:t>UE &gt; USER</w:t>
            </w:r>
          </w:p>
        </w:tc>
        <w:tc>
          <w:tcPr>
            <w:tcW w:w="1711" w:type="pct"/>
          </w:tcPr>
          <w:p w14:paraId="514F5AF8" w14:textId="77777777" w:rsidR="003657C2" w:rsidRPr="001D4BBD" w:rsidRDefault="003657C2" w:rsidP="00A0234C">
            <w:pPr>
              <w:pStyle w:val="TAL"/>
            </w:pPr>
            <w:r w:rsidRPr="001D4BBD">
              <w:rPr>
                <w:lang w:val="en-US" w:eastAsia="en-GB"/>
              </w:rPr>
              <w:t>An indication is given to the user showing whether this procedure was successful</w:t>
            </w:r>
          </w:p>
        </w:tc>
        <w:tc>
          <w:tcPr>
            <w:tcW w:w="1683" w:type="pct"/>
          </w:tcPr>
          <w:p w14:paraId="6C61D001" w14:textId="77777777" w:rsidR="003657C2" w:rsidRPr="001D4BBD" w:rsidRDefault="003657C2" w:rsidP="00A0234C">
            <w:pPr>
              <w:pStyle w:val="TAL"/>
              <w:rPr>
                <w:rFonts w:eastAsia="SimSun"/>
              </w:rPr>
            </w:pPr>
            <w:r w:rsidRPr="001D4BBD">
              <w:rPr>
                <w:rFonts w:eastAsia="SimSun"/>
              </w:rPr>
              <w:t>This procedure shall be successful</w:t>
            </w:r>
          </w:p>
        </w:tc>
        <w:tc>
          <w:tcPr>
            <w:tcW w:w="415" w:type="pct"/>
          </w:tcPr>
          <w:p w14:paraId="7F75B67D" w14:textId="77777777" w:rsidR="003657C2" w:rsidRPr="001D4BBD" w:rsidRDefault="003657C2" w:rsidP="00A0234C">
            <w:pPr>
              <w:pStyle w:val="TAC"/>
              <w:rPr>
                <w:rFonts w:eastAsia="SimSun"/>
              </w:rPr>
            </w:pPr>
            <w:r w:rsidRPr="001D4BBD">
              <w:rPr>
                <w:rFonts w:eastAsia="SimSun"/>
              </w:rPr>
              <w:t>CR 4</w:t>
            </w:r>
          </w:p>
        </w:tc>
        <w:tc>
          <w:tcPr>
            <w:tcW w:w="348" w:type="pct"/>
          </w:tcPr>
          <w:p w14:paraId="61E6CAA0" w14:textId="77777777" w:rsidR="003657C2" w:rsidRPr="001D4BBD" w:rsidRDefault="003657C2" w:rsidP="00A0234C">
            <w:pPr>
              <w:pStyle w:val="TAC"/>
              <w:rPr>
                <w:rFonts w:eastAsia="SimSun"/>
              </w:rPr>
            </w:pPr>
          </w:p>
        </w:tc>
      </w:tr>
      <w:bookmarkEnd w:id="2153"/>
    </w:tbl>
    <w:p w14:paraId="68E177E1" w14:textId="77777777" w:rsidR="003657C2" w:rsidRPr="001D4BBD" w:rsidRDefault="003657C2" w:rsidP="003657C2">
      <w:pPr>
        <w:pStyle w:val="B10"/>
      </w:pPr>
    </w:p>
    <w:p w14:paraId="1887F9E0" w14:textId="52EF0289" w:rsidR="003D6699" w:rsidRPr="001D4BBD" w:rsidRDefault="003D6699" w:rsidP="003D6699">
      <w:pPr>
        <w:pStyle w:val="Heading4"/>
      </w:pPr>
      <w:bookmarkStart w:id="2154" w:name="_Toc170301112"/>
      <w:r w:rsidRPr="001D4BBD">
        <w:t>6.1.6.5</w:t>
      </w:r>
      <w:r w:rsidRPr="001D4BBD">
        <w:tab/>
        <w:t>Acceptance criteria</w:t>
      </w:r>
      <w:bookmarkEnd w:id="2151"/>
      <w:bookmarkEnd w:id="2154"/>
    </w:p>
    <w:p w14:paraId="0F7A9AC2" w14:textId="77777777" w:rsidR="003657C2" w:rsidRPr="001D4BBD" w:rsidRDefault="003657C2" w:rsidP="003657C2">
      <w:bookmarkStart w:id="2155" w:name="_Toc119341232"/>
      <w:bookmarkStart w:id="2156" w:name="_Toc109134003"/>
      <w:r w:rsidRPr="001D4BBD">
        <w:t>Sequence A:</w:t>
      </w:r>
    </w:p>
    <w:p w14:paraId="6D8FCF41" w14:textId="5B3F70EC" w:rsidR="003657C2" w:rsidRPr="001D4BBD" w:rsidRDefault="003657C2" w:rsidP="003657C2">
      <w:r w:rsidRPr="001D4BBD">
        <w:t>CR 1</w:t>
      </w:r>
      <w:r w:rsidRPr="001D4BBD">
        <w:tab/>
        <w:t xml:space="preserve">is explicitly verified at step 2) and step </w:t>
      </w:r>
      <w:r>
        <w:t>12</w:t>
      </w:r>
      <w:r w:rsidRPr="001D4BBD">
        <w:t xml:space="preserve">) by analysing the UNBLOCK PIN command sent via ME to the UICC, with parameter P2 = "81" (via any supported options </w:t>
      </w:r>
      <w:r w:rsidRPr="001D4BBD">
        <w:rPr>
          <w:rFonts w:eastAsia="SimSun"/>
        </w:rPr>
        <w:t>A.2/1 OR A.2/2</w:t>
      </w:r>
      <w:r w:rsidRPr="001D4BBD">
        <w:t>).</w:t>
      </w:r>
    </w:p>
    <w:p w14:paraId="410ED518" w14:textId="75394BA0" w:rsidR="003657C2" w:rsidRPr="001D4BBD" w:rsidRDefault="003657C2" w:rsidP="003657C2">
      <w:r w:rsidRPr="001D4BBD">
        <w:t>CR 2</w:t>
      </w:r>
      <w:r w:rsidRPr="001D4BBD">
        <w:tab/>
        <w:t xml:space="preserve">is verified at step </w:t>
      </w:r>
      <w:r>
        <w:t>3</w:t>
      </w:r>
      <w:r w:rsidRPr="001D4BBD">
        <w:t>)</w:t>
      </w:r>
      <w:r>
        <w:t>, step 7)</w:t>
      </w:r>
      <w:r w:rsidRPr="001D4BBD">
        <w:t xml:space="preserve"> and step </w:t>
      </w:r>
      <w:r>
        <w:t>15</w:t>
      </w:r>
      <w:r w:rsidRPr="001D4BBD">
        <w:t>) on the UE by ensuring UE shall give an indication of a successful execution of the command and new PIN2 is accepted.</w:t>
      </w:r>
    </w:p>
    <w:p w14:paraId="7111C385" w14:textId="053A7670" w:rsidR="003657C2" w:rsidRDefault="003657C2" w:rsidP="003657C2">
      <w:pPr>
        <w:spacing w:after="0"/>
      </w:pPr>
      <w:r w:rsidRPr="001D4BBD">
        <w:t>CR 3</w:t>
      </w:r>
      <w:r w:rsidRPr="001D4BBD">
        <w:tab/>
        <w:t xml:space="preserve">is </w:t>
      </w:r>
      <w:r>
        <w:t xml:space="preserve">implicitly </w:t>
      </w:r>
      <w:r w:rsidRPr="001D4BBD">
        <w:t xml:space="preserve">verified at step </w:t>
      </w:r>
      <w:r>
        <w:t>7</w:t>
      </w:r>
      <w:r w:rsidRPr="001D4BBD">
        <w:t>)</w:t>
      </w:r>
      <w:r>
        <w:t xml:space="preserve"> if the successful execution is indicated. </w:t>
      </w:r>
    </w:p>
    <w:p w14:paraId="5186C24C" w14:textId="4B06778C" w:rsidR="003657C2" w:rsidRPr="001D4BBD" w:rsidRDefault="003657C2" w:rsidP="003657C2">
      <w:r w:rsidRPr="001D4BBD">
        <w:t>CR 3</w:t>
      </w:r>
      <w:r w:rsidRPr="001D4BBD">
        <w:tab/>
      </w:r>
      <w:r>
        <w:t>can be explicitly verified in</w:t>
      </w:r>
      <w:r w:rsidRPr="001D4BBD">
        <w:t xml:space="preserve"> step </w:t>
      </w:r>
      <w:r>
        <w:t>6), step 10</w:t>
      </w:r>
      <w:r w:rsidRPr="001D4BBD">
        <w:t>) and step 1</w:t>
      </w:r>
      <w:r>
        <w:t>6</w:t>
      </w:r>
      <w:r w:rsidRPr="001D4BBD">
        <w:t>) for both successful and unsuccessful PIN2 entry.</w:t>
      </w:r>
    </w:p>
    <w:p w14:paraId="39D8B68D" w14:textId="4A4D7DB0" w:rsidR="003657C2" w:rsidRPr="001D4BBD" w:rsidRDefault="003657C2" w:rsidP="003657C2">
      <w:r w:rsidRPr="001D4BBD">
        <w:t>CR 4</w:t>
      </w:r>
      <w:r w:rsidRPr="001D4BBD">
        <w:tab/>
        <w:t xml:space="preserve">is verified at step </w:t>
      </w:r>
      <w:r>
        <w:t>7</w:t>
      </w:r>
      <w:r w:rsidRPr="001D4BBD">
        <w:t xml:space="preserve">) and step </w:t>
      </w:r>
      <w:r>
        <w:t>17</w:t>
      </w:r>
      <w:r w:rsidRPr="001D4BBD">
        <w:t xml:space="preserve">) on the UE by ensuring UE shall give an indication of a successful execution of the command and PIN2 is accepted, at step </w:t>
      </w:r>
      <w:r>
        <w:t>11</w:t>
      </w:r>
      <w:r w:rsidRPr="001D4BBD">
        <w:t>) on UE by ensuring UE shall give an indication that execution of the command failed.</w:t>
      </w:r>
    </w:p>
    <w:p w14:paraId="49E00A00" w14:textId="77777777" w:rsidR="003657C2" w:rsidRPr="001D4BBD" w:rsidRDefault="003657C2" w:rsidP="003657C2">
      <w:r w:rsidRPr="001D4BBD">
        <w:t>Sequence B:</w:t>
      </w:r>
    </w:p>
    <w:p w14:paraId="32EC867B" w14:textId="5F45979E" w:rsidR="003657C2" w:rsidRPr="001D4BBD" w:rsidRDefault="003657C2" w:rsidP="003657C2">
      <w:r w:rsidRPr="001D4BBD">
        <w:t>CR 1</w:t>
      </w:r>
      <w:r w:rsidRPr="001D4BBD">
        <w:tab/>
        <w:t>is explicitly verified at step</w:t>
      </w:r>
      <w:r>
        <w:t> 5</w:t>
      </w:r>
      <w:r w:rsidRPr="001D4BBD">
        <w:t xml:space="preserve">) by analysing the UNBLOCK PIN command sent via ME to the UICC, with parameter P2 = "81" (via any supported options </w:t>
      </w:r>
      <w:r w:rsidRPr="001D4BBD">
        <w:rPr>
          <w:rFonts w:eastAsia="SimSun"/>
        </w:rPr>
        <w:t>A.2/1 OR A.2/2</w:t>
      </w:r>
      <w:r w:rsidRPr="001D4BBD">
        <w:t>) after UE indicates that PIN has been blocked in step</w:t>
      </w:r>
      <w:r>
        <w:t> 4</w:t>
      </w:r>
      <w:r w:rsidRPr="001D4BBD">
        <w:t>).</w:t>
      </w:r>
    </w:p>
    <w:p w14:paraId="36EFE66A" w14:textId="6EA50531" w:rsidR="003657C2" w:rsidRPr="001D4BBD" w:rsidRDefault="003657C2" w:rsidP="003657C2">
      <w:r w:rsidRPr="001D4BBD">
        <w:t>CR 2</w:t>
      </w:r>
      <w:r w:rsidRPr="001D4BBD">
        <w:tab/>
        <w:t>is verified at step</w:t>
      </w:r>
      <w:r>
        <w:t> 6</w:t>
      </w:r>
      <w:r w:rsidRPr="001D4BBD">
        <w:t>) on the UE by ensuring UE shall give an indication following a successful execution of the command and new PIN2 is accepted.</w:t>
      </w:r>
    </w:p>
    <w:p w14:paraId="2C674028" w14:textId="21DC0198" w:rsidR="003657C2" w:rsidRPr="001D4BBD" w:rsidRDefault="003657C2" w:rsidP="003657C2">
      <w:r w:rsidRPr="001D4BBD">
        <w:t>CR 3</w:t>
      </w:r>
      <w:r w:rsidRPr="001D4BBD">
        <w:tab/>
        <w:t xml:space="preserve">is explicitly verified at step </w:t>
      </w:r>
      <w:r>
        <w:t>8</w:t>
      </w:r>
      <w:r w:rsidRPr="001D4BBD">
        <w:t xml:space="preserve">) for </w:t>
      </w:r>
      <w:r>
        <w:t xml:space="preserve">a </w:t>
      </w:r>
      <w:r w:rsidRPr="001D4BBD">
        <w:t>successful PIN2 entry.</w:t>
      </w:r>
    </w:p>
    <w:p w14:paraId="10151B98" w14:textId="2D5E8009" w:rsidR="003657C2" w:rsidRPr="001D4BBD" w:rsidRDefault="003657C2" w:rsidP="003657C2">
      <w:pPr>
        <w:rPr>
          <w:rFonts w:eastAsia="TimesNewRoman"/>
          <w:lang w:eastAsia="en-GB"/>
        </w:rPr>
      </w:pPr>
      <w:r w:rsidRPr="001D4BBD">
        <w:t>CR 4</w:t>
      </w:r>
      <w:r w:rsidRPr="001D4BBD">
        <w:tab/>
        <w:t>is verified at step</w:t>
      </w:r>
      <w:r>
        <w:t xml:space="preserve"> 4) </w:t>
      </w:r>
      <w:r w:rsidRPr="001D4BBD">
        <w:t>on the UE by ensuring UE shall give an indication following a</w:t>
      </w:r>
      <w:r>
        <w:t>n unsuccessful execution and at step 10) providing an information following a</w:t>
      </w:r>
      <w:r w:rsidRPr="001D4BBD">
        <w:t xml:space="preserve"> successful execution of the command that PIN2 is accepted.</w:t>
      </w:r>
      <w:bookmarkStart w:id="2157" w:name="_Toc103688463"/>
    </w:p>
    <w:p w14:paraId="75744D04" w14:textId="77777777" w:rsidR="00E60F14" w:rsidRPr="001D4BBD" w:rsidRDefault="00E60F14" w:rsidP="00E60F14">
      <w:pPr>
        <w:pStyle w:val="Heading3"/>
        <w:rPr>
          <w:rFonts w:eastAsia="TimesNewRoman"/>
        </w:rPr>
      </w:pPr>
      <w:bookmarkStart w:id="2158" w:name="_Toc170301113"/>
      <w:bookmarkEnd w:id="2157"/>
      <w:r w:rsidRPr="001D4BBD">
        <w:rPr>
          <w:rFonts w:eastAsia="TimesNewRoman"/>
          <w:lang w:eastAsia="en-GB"/>
        </w:rPr>
        <w:t>6.1.7</w:t>
      </w:r>
      <w:r w:rsidRPr="001D4BBD">
        <w:rPr>
          <w:rFonts w:eastAsia="TimesNewRoman"/>
          <w:lang w:eastAsia="en-GB"/>
        </w:rPr>
        <w:tab/>
        <w:t>Replacement of PIN</w:t>
      </w:r>
      <w:bookmarkEnd w:id="2155"/>
      <w:bookmarkEnd w:id="2158"/>
    </w:p>
    <w:p w14:paraId="25014E5E" w14:textId="3BAD765C" w:rsidR="003D6699" w:rsidRPr="001D4BBD" w:rsidRDefault="003D6699" w:rsidP="003D6699">
      <w:pPr>
        <w:pStyle w:val="Heading4"/>
      </w:pPr>
      <w:bookmarkStart w:id="2159" w:name="_Toc170301114"/>
      <w:r w:rsidRPr="001D4BBD">
        <w:t>6.1.7.1</w:t>
      </w:r>
      <w:r w:rsidRPr="001D4BBD">
        <w:tab/>
        <w:t>Definition and applicability</w:t>
      </w:r>
      <w:bookmarkEnd w:id="2156"/>
      <w:bookmarkEnd w:id="2159"/>
    </w:p>
    <w:p w14:paraId="3E283787" w14:textId="2C4ABF9A" w:rsidR="003D6699" w:rsidRPr="001D4BBD" w:rsidRDefault="003D6699" w:rsidP="003D6699">
      <w:r w:rsidRPr="001D4BBD">
        <w:t>The Universal PIN may be used to replace a PIN used to authenticate the user to the UICC for security. In this case entry of the correct Universal PIN allows PIN-protected data to be accessed over the UICC-Terminal interface. ETSI TS 102 221 </w:t>
      </w:r>
      <w:bookmarkStart w:id="2160" w:name="MCCQCTEMPBM_00000882"/>
      <w:r w:rsidR="00C64B82" w:rsidRPr="001D4BBD">
        <w:fldChar w:fldCharType="begin"/>
      </w:r>
      <w:r w:rsidR="00C64B82" w:rsidRPr="001D4BBD">
        <w:instrText xml:space="preserve"> REF _Ref72137167 \r \h </w:instrText>
      </w:r>
      <w:r w:rsidR="00C64B82" w:rsidRPr="001D4BBD">
        <w:fldChar w:fldCharType="separate"/>
      </w:r>
      <w:r w:rsidR="00C64B82" w:rsidRPr="001D4BBD">
        <w:t>[8]</w:t>
      </w:r>
      <w:r w:rsidR="00C64B82" w:rsidRPr="001D4BBD">
        <w:fldChar w:fldCharType="end"/>
      </w:r>
      <w:bookmarkEnd w:id="2160"/>
      <w:r w:rsidRPr="001D4BBD">
        <w:t xml:space="preserve"> defines the range of "01" to "08" as key reference of the PIN on a multi-verification capable UICC.</w:t>
      </w:r>
    </w:p>
    <w:p w14:paraId="27E7058B" w14:textId="77777777" w:rsidR="003D6699" w:rsidRPr="001D4BBD" w:rsidRDefault="003D6699" w:rsidP="003D6699">
      <w:pPr>
        <w:pStyle w:val="Heading4"/>
      </w:pPr>
      <w:bookmarkStart w:id="2161" w:name="_Toc109134004"/>
      <w:bookmarkStart w:id="2162" w:name="_Toc170301115"/>
      <w:r w:rsidRPr="001D4BBD">
        <w:t>6.1.7.</w:t>
      </w:r>
      <w:r w:rsidRPr="001D4BBD">
        <w:rPr>
          <w:rFonts w:hint="eastAsia"/>
          <w:lang w:eastAsia="zh-CN"/>
        </w:rPr>
        <w:t>2</w:t>
      </w:r>
      <w:r w:rsidRPr="001D4BBD">
        <w:tab/>
        <w:t>Conformance requirement</w:t>
      </w:r>
      <w:bookmarkEnd w:id="2161"/>
      <w:bookmarkEnd w:id="2162"/>
    </w:p>
    <w:p w14:paraId="332CDE49" w14:textId="31B05DFB" w:rsidR="00ED78CF" w:rsidRPr="001D4BBD" w:rsidRDefault="00ED78CF" w:rsidP="00276DC2">
      <w:pPr>
        <w:ind w:left="567" w:hanging="567"/>
      </w:pPr>
      <w:r w:rsidRPr="001D4BBD">
        <w:t>CR</w:t>
      </w:r>
      <w:r w:rsidR="009D5427" w:rsidRPr="001D4BBD">
        <w:t> </w:t>
      </w:r>
      <w:r w:rsidR="00E540C5" w:rsidRPr="001D4BBD">
        <w:t>1</w:t>
      </w:r>
      <w:r w:rsidR="009D5427" w:rsidRPr="001D4BBD">
        <w:tab/>
      </w:r>
      <w:r w:rsidR="003D6699" w:rsidRPr="001D4BBD">
        <w:t xml:space="preserve">The </w:t>
      </w:r>
      <w:r w:rsidR="003D7009" w:rsidRPr="001D4BBD">
        <w:t>UE</w:t>
      </w:r>
      <w:r w:rsidR="003D6699" w:rsidRPr="001D4BBD">
        <w:t xml:space="preserve"> shall support the usage of the Universal PIN as replacement PIN and the replacement procedure as defined in ETSI TS 102 221 </w:t>
      </w:r>
      <w:bookmarkStart w:id="2163" w:name="MCCQCTEMPBM_00000883"/>
      <w:r w:rsidR="00C64B82" w:rsidRPr="001D4BBD">
        <w:fldChar w:fldCharType="begin"/>
      </w:r>
      <w:r w:rsidR="00C64B82" w:rsidRPr="001D4BBD">
        <w:instrText xml:space="preserve"> REF _Ref72137167 \r \h </w:instrText>
      </w:r>
      <w:r w:rsidR="00C64B82" w:rsidRPr="001D4BBD">
        <w:fldChar w:fldCharType="separate"/>
      </w:r>
      <w:r w:rsidR="00C64B82" w:rsidRPr="001D4BBD">
        <w:t>[8]</w:t>
      </w:r>
      <w:r w:rsidR="00C64B82" w:rsidRPr="001D4BBD">
        <w:fldChar w:fldCharType="end"/>
      </w:r>
      <w:bookmarkEnd w:id="2163"/>
      <w:r w:rsidR="003D6699" w:rsidRPr="001D4BBD">
        <w:t xml:space="preserve">, </w:t>
      </w:r>
      <w:r w:rsidR="00523917" w:rsidRPr="001D4BBD">
        <w:t>clause</w:t>
      </w:r>
      <w:r w:rsidR="00523917">
        <w:t> </w:t>
      </w:r>
      <w:r w:rsidR="00523917" w:rsidRPr="001D4BBD">
        <w:t>1</w:t>
      </w:r>
      <w:r w:rsidR="003D6699" w:rsidRPr="001D4BBD">
        <w:t>1.1.11</w:t>
      </w:r>
      <w:r w:rsidRPr="001D4BBD">
        <w:t>.</w:t>
      </w:r>
    </w:p>
    <w:p w14:paraId="64CC749E" w14:textId="7E1EB3EC" w:rsidR="003D6699" w:rsidRPr="001D4BBD" w:rsidRDefault="00ED78CF" w:rsidP="00276DC2">
      <w:pPr>
        <w:ind w:left="567" w:hanging="567"/>
      </w:pPr>
      <w:r w:rsidRPr="001D4BBD">
        <w:t>CR</w:t>
      </w:r>
      <w:r w:rsidR="009D5427" w:rsidRPr="001D4BBD">
        <w:t> </w:t>
      </w:r>
      <w:r w:rsidR="00E540C5" w:rsidRPr="001D4BBD">
        <w:t>2</w:t>
      </w:r>
      <w:r w:rsidR="009D5427" w:rsidRPr="001D4BBD">
        <w:tab/>
      </w:r>
      <w:r w:rsidRPr="001D4BBD">
        <w:t xml:space="preserve">The </w:t>
      </w:r>
      <w:r w:rsidR="003D7009" w:rsidRPr="001D4BBD">
        <w:t>UE</w:t>
      </w:r>
      <w:r w:rsidRPr="001D4BBD">
        <w:t xml:space="preserve"> shall support the </w:t>
      </w:r>
      <w:r w:rsidR="003D6699" w:rsidRPr="001D4BBD">
        <w:t xml:space="preserve">procedure to disable the replacement defined in ETSI TS 102 221 [5], </w:t>
      </w:r>
      <w:r w:rsidR="00523917" w:rsidRPr="001D4BBD">
        <w:t>clause</w:t>
      </w:r>
      <w:r w:rsidR="00523917">
        <w:t> </w:t>
      </w:r>
      <w:r w:rsidR="00523917" w:rsidRPr="001D4BBD">
        <w:t>1</w:t>
      </w:r>
      <w:r w:rsidR="003D6699" w:rsidRPr="001D4BBD">
        <w:t>1.1.12.</w:t>
      </w:r>
    </w:p>
    <w:p w14:paraId="03A423DD" w14:textId="74E74FF5" w:rsidR="00ED78CF" w:rsidRPr="001D4BBD" w:rsidRDefault="00ED78CF" w:rsidP="00276DC2">
      <w:pPr>
        <w:ind w:left="567" w:hanging="567"/>
      </w:pPr>
      <w:r w:rsidRPr="001D4BBD">
        <w:t>CR</w:t>
      </w:r>
      <w:r w:rsidR="009D5427" w:rsidRPr="001D4BBD">
        <w:t> </w:t>
      </w:r>
      <w:r w:rsidR="00E540C5" w:rsidRPr="001D4BBD">
        <w:t>3</w:t>
      </w:r>
      <w:r w:rsidR="009D5427" w:rsidRPr="001D4BBD">
        <w:tab/>
      </w:r>
      <w:r w:rsidRPr="001D4BBD">
        <w:t>Only the new pin shall be accepted for further PIN verification.</w:t>
      </w:r>
    </w:p>
    <w:p w14:paraId="10E6DC75" w14:textId="7ED89D3E" w:rsidR="00ED78CF" w:rsidRPr="001D4BBD" w:rsidRDefault="00ED78CF" w:rsidP="00276DC2">
      <w:pPr>
        <w:ind w:left="567" w:hanging="567"/>
      </w:pPr>
      <w:r w:rsidRPr="001D4BBD">
        <w:t>CR</w:t>
      </w:r>
      <w:r w:rsidR="009D5427" w:rsidRPr="001D4BBD">
        <w:t> </w:t>
      </w:r>
      <w:r w:rsidR="00E540C5" w:rsidRPr="001D4BBD">
        <w:t>4</w:t>
      </w:r>
      <w:r w:rsidR="009D5427" w:rsidRPr="001D4BBD">
        <w:tab/>
      </w:r>
      <w:r w:rsidRPr="001D4BBD">
        <w:t>Indication of a successful and unsuccessful pin verification is presented to the user and only the new pin shall be accepted for further PIN verification</w:t>
      </w:r>
    </w:p>
    <w:p w14:paraId="12A2CA69" w14:textId="77777777" w:rsidR="003D6699" w:rsidRPr="001D4BBD" w:rsidRDefault="003D6699" w:rsidP="003D6699">
      <w:r w:rsidRPr="001D4BBD">
        <w:t>Reference:</w:t>
      </w:r>
    </w:p>
    <w:p w14:paraId="0A3BDF09" w14:textId="56FAEE30" w:rsidR="003D6699" w:rsidRPr="001D4BBD" w:rsidRDefault="003D6699" w:rsidP="00E02FD0">
      <w:pPr>
        <w:pStyle w:val="B10"/>
      </w:pPr>
      <w:r w:rsidRPr="001D4BBD">
        <w:t>-</w:t>
      </w:r>
      <w:r w:rsidRPr="001D4BBD">
        <w:tab/>
        <w:t>ETSI TS 102 221 </w:t>
      </w:r>
      <w:bookmarkStart w:id="2164" w:name="MCCQCTEMPBM_00000884"/>
      <w:r w:rsidR="00C64B82" w:rsidRPr="001D4BBD">
        <w:fldChar w:fldCharType="begin"/>
      </w:r>
      <w:r w:rsidR="00C64B82" w:rsidRPr="001D4BBD">
        <w:instrText xml:space="preserve"> REF _Ref72137167 \r \h </w:instrText>
      </w:r>
      <w:r w:rsidR="00C64B82" w:rsidRPr="001D4BBD">
        <w:fldChar w:fldCharType="separate"/>
      </w:r>
      <w:r w:rsidR="00C64B82" w:rsidRPr="001D4BBD">
        <w:t>[8]</w:t>
      </w:r>
      <w:r w:rsidR="00C64B82" w:rsidRPr="001D4BBD">
        <w:fldChar w:fldCharType="end"/>
      </w:r>
      <w:bookmarkEnd w:id="2164"/>
      <w:r w:rsidRPr="001D4BBD">
        <w:t>, clauses 9, 11.1.11 and 11.1.12;</w:t>
      </w:r>
    </w:p>
    <w:p w14:paraId="35E81B49" w14:textId="5E5D6D5D" w:rsidR="003D6699" w:rsidRPr="001D4BBD" w:rsidRDefault="003D6699" w:rsidP="00E02FD0">
      <w:pPr>
        <w:pStyle w:val="B10"/>
      </w:pPr>
      <w:r w:rsidRPr="001D4BBD">
        <w:t>-</w:t>
      </w:r>
      <w:r w:rsidRPr="001D4BBD">
        <w:tab/>
        <w:t>TS 31.102 </w:t>
      </w:r>
      <w:bookmarkStart w:id="2165" w:name="MCCQCTEMPBM_00000885"/>
      <w:r w:rsidR="00C64B82" w:rsidRPr="001D4BBD">
        <w:fldChar w:fldCharType="begin"/>
      </w:r>
      <w:r w:rsidR="00C64B82" w:rsidRPr="001D4BBD">
        <w:instrText xml:space="preserve"> REF _Ref62649304 \r \h </w:instrText>
      </w:r>
      <w:r w:rsidR="00C64B82" w:rsidRPr="001D4BBD">
        <w:fldChar w:fldCharType="separate"/>
      </w:r>
      <w:r w:rsidR="00C64B82" w:rsidRPr="001D4BBD">
        <w:t>[19]</w:t>
      </w:r>
      <w:r w:rsidR="00C64B82" w:rsidRPr="001D4BBD">
        <w:fldChar w:fldCharType="end"/>
      </w:r>
      <w:bookmarkEnd w:id="2165"/>
      <w:r w:rsidRPr="001D4BBD">
        <w:t xml:space="preserve">, </w:t>
      </w:r>
      <w:r w:rsidR="00523917" w:rsidRPr="001D4BBD">
        <w:t>clause</w:t>
      </w:r>
      <w:r w:rsidR="00523917">
        <w:t> </w:t>
      </w:r>
      <w:r w:rsidR="00523917" w:rsidRPr="001D4BBD">
        <w:t>6</w:t>
      </w:r>
      <w:r w:rsidRPr="001D4BBD">
        <w:t>.</w:t>
      </w:r>
    </w:p>
    <w:p w14:paraId="246B9025" w14:textId="11C527A1" w:rsidR="003D6699" w:rsidRPr="001D4BBD" w:rsidRDefault="003D6699" w:rsidP="003D6699">
      <w:pPr>
        <w:pStyle w:val="Heading4"/>
      </w:pPr>
      <w:bookmarkStart w:id="2166" w:name="_Toc109134005"/>
      <w:bookmarkStart w:id="2167" w:name="_Toc170301116"/>
      <w:r w:rsidRPr="001D4BBD">
        <w:t>6.1.7.3</w:t>
      </w:r>
      <w:r w:rsidRPr="001D4BBD">
        <w:tab/>
        <w:t>Test purpose</w:t>
      </w:r>
      <w:bookmarkEnd w:id="2166"/>
      <w:bookmarkEnd w:id="2167"/>
    </w:p>
    <w:p w14:paraId="538E0EFF" w14:textId="1A4ABEFE" w:rsidR="00C64B82" w:rsidRPr="001D4BBD" w:rsidRDefault="00C64B82" w:rsidP="00C64B82">
      <w:pPr>
        <w:overflowPunct w:val="0"/>
        <w:autoSpaceDE w:val="0"/>
        <w:autoSpaceDN w:val="0"/>
        <w:adjustRightInd w:val="0"/>
        <w:textAlignment w:val="baseline"/>
      </w:pPr>
      <w:r w:rsidRPr="001D4BBD">
        <w:t>The purpose of this test is to verify that:</w:t>
      </w:r>
    </w:p>
    <w:p w14:paraId="4D85A000" w14:textId="39BEEC6C" w:rsidR="003D6699" w:rsidRPr="001D4BBD" w:rsidRDefault="003D6699" w:rsidP="00E02FD0">
      <w:pPr>
        <w:pStyle w:val="B10"/>
      </w:pPr>
      <w:r w:rsidRPr="001D4BBD">
        <w:t>1)</w:t>
      </w:r>
      <w:r w:rsidRPr="001D4BBD">
        <w:tab/>
        <w:t xml:space="preserve">the PIN replacement is supported by the </w:t>
      </w:r>
      <w:r w:rsidR="003D7009" w:rsidRPr="001D4BBD">
        <w:t>UE</w:t>
      </w:r>
      <w:r w:rsidRPr="001D4BBD">
        <w:t xml:space="preserve"> correctly.</w:t>
      </w:r>
    </w:p>
    <w:p w14:paraId="1A58018F" w14:textId="0A113545" w:rsidR="003D6699" w:rsidRPr="001D4BBD" w:rsidRDefault="003D6699" w:rsidP="00E02FD0">
      <w:pPr>
        <w:pStyle w:val="B10"/>
      </w:pPr>
      <w:r w:rsidRPr="001D4BBD">
        <w:t>2)</w:t>
      </w:r>
      <w:r w:rsidRPr="001D4BBD">
        <w:tab/>
        <w:t xml:space="preserve">the PIN replacement procedure is performed by the </w:t>
      </w:r>
      <w:r w:rsidR="003D7009" w:rsidRPr="001D4BBD">
        <w:t>UE</w:t>
      </w:r>
      <w:r w:rsidRPr="001D4BBD">
        <w:t xml:space="preserve"> correctly.</w:t>
      </w:r>
    </w:p>
    <w:p w14:paraId="3D409175" w14:textId="4429E675" w:rsidR="003D6699" w:rsidRPr="001D4BBD" w:rsidRDefault="003D6699" w:rsidP="00E02FD0">
      <w:pPr>
        <w:pStyle w:val="B10"/>
      </w:pPr>
      <w:r w:rsidRPr="001D4BBD">
        <w:t>3)</w:t>
      </w:r>
      <w:r w:rsidRPr="001D4BBD">
        <w:tab/>
        <w:t xml:space="preserve">the procedure to disable the PIN replacement is performed by the </w:t>
      </w:r>
      <w:r w:rsidR="003D7009" w:rsidRPr="001D4BBD">
        <w:t>UE</w:t>
      </w:r>
      <w:r w:rsidRPr="001D4BBD">
        <w:t xml:space="preserve"> correctly.</w:t>
      </w:r>
    </w:p>
    <w:p w14:paraId="71190C6B" w14:textId="77777777" w:rsidR="003D6699" w:rsidRPr="001D4BBD" w:rsidRDefault="003D6699" w:rsidP="003D6699">
      <w:pPr>
        <w:pStyle w:val="Heading4"/>
      </w:pPr>
      <w:bookmarkStart w:id="2168" w:name="_Toc109134006"/>
      <w:bookmarkStart w:id="2169" w:name="_Toc170301117"/>
      <w:r w:rsidRPr="001D4BBD">
        <w:t>6.1.7.4</w:t>
      </w:r>
      <w:r w:rsidRPr="001D4BBD">
        <w:tab/>
        <w:t>Method of test</w:t>
      </w:r>
      <w:bookmarkEnd w:id="2168"/>
      <w:bookmarkEnd w:id="2169"/>
    </w:p>
    <w:p w14:paraId="68FE59AF" w14:textId="77777777" w:rsidR="003D6699" w:rsidRPr="001D4BBD" w:rsidRDefault="003D6699" w:rsidP="003D6699">
      <w:pPr>
        <w:pStyle w:val="Heading5"/>
      </w:pPr>
      <w:bookmarkStart w:id="2170" w:name="_Toc109134007"/>
      <w:bookmarkStart w:id="2171" w:name="_Toc170301118"/>
      <w:r w:rsidRPr="001D4BBD">
        <w:t>6.1.7.4.1</w:t>
      </w:r>
      <w:r w:rsidRPr="001D4BBD">
        <w:tab/>
        <w:t>Initial conditions</w:t>
      </w:r>
      <w:bookmarkEnd w:id="2170"/>
      <w:bookmarkEnd w:id="2171"/>
    </w:p>
    <w:p w14:paraId="6491F048" w14:textId="6C25BC19" w:rsidR="003D6699" w:rsidRPr="001D4BBD" w:rsidRDefault="006B4F76"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w:t>
      </w:r>
    </w:p>
    <w:p w14:paraId="17BD406C" w14:textId="0FD9E62D" w:rsidR="005A1C61" w:rsidRPr="001D4BBD" w:rsidRDefault="00427A1F" w:rsidP="000F3B44">
      <w:pPr>
        <w:overflowPunct w:val="0"/>
        <w:autoSpaceDE w:val="0"/>
        <w:autoSpaceDN w:val="0"/>
        <w:adjustRightInd w:val="0"/>
        <w:textAlignment w:val="baseline"/>
        <w:rPr>
          <w:lang w:eastAsia="en-GB"/>
        </w:rPr>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3E202CD4" w14:textId="4FE77D1F" w:rsidR="00AA2539" w:rsidRPr="001D4BBD" w:rsidRDefault="003D6699" w:rsidP="008D785F">
      <w:pPr>
        <w:pStyle w:val="Heading5"/>
      </w:pPr>
      <w:bookmarkStart w:id="2172" w:name="_Toc109134008"/>
      <w:bookmarkStart w:id="2173" w:name="_Toc170301119"/>
      <w:bookmarkStart w:id="2174" w:name="MCCQCTEMPBM_00000331"/>
      <w:r w:rsidRPr="001D4BBD">
        <w:t>6.1.7.4.2</w:t>
      </w:r>
      <w:r w:rsidRPr="001D4BBD">
        <w:tab/>
        <w:t>Procedure</w:t>
      </w:r>
      <w:bookmarkEnd w:id="2172"/>
      <w:bookmarkEnd w:id="217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C47B10" w:rsidRPr="001D4BBD" w14:paraId="1F961AB7" w14:textId="77777777" w:rsidTr="00964050">
        <w:trPr>
          <w:cantSplit/>
          <w:trHeight w:val="20"/>
          <w:tblHeader/>
        </w:trPr>
        <w:tc>
          <w:tcPr>
            <w:tcW w:w="281" w:type="pct"/>
            <w:shd w:val="clear" w:color="auto" w:fill="D9D9D9" w:themeFill="background1" w:themeFillShade="D9"/>
            <w:hideMark/>
          </w:tcPr>
          <w:p w14:paraId="6716B3DC" w14:textId="77777777" w:rsidR="00002A8A" w:rsidRPr="001D4BBD" w:rsidRDefault="00002A8A" w:rsidP="009D5427">
            <w:pPr>
              <w:pStyle w:val="TAH"/>
              <w:rPr>
                <w:rFonts w:eastAsia="Calibri"/>
                <w:lang w:val="en-US" w:eastAsia="de-DE"/>
              </w:rPr>
            </w:pPr>
            <w:bookmarkStart w:id="2175" w:name="MCCQCTEMPBM_00001089"/>
            <w:bookmarkEnd w:id="2174"/>
            <w:r w:rsidRPr="001D4BBD">
              <w:rPr>
                <w:rFonts w:eastAsia="Calibri"/>
                <w:lang w:val="en-US" w:eastAsia="de-DE"/>
              </w:rPr>
              <w:t>Step</w:t>
            </w:r>
          </w:p>
        </w:tc>
        <w:tc>
          <w:tcPr>
            <w:tcW w:w="566" w:type="pct"/>
            <w:shd w:val="clear" w:color="auto" w:fill="D9D9D9" w:themeFill="background1" w:themeFillShade="D9"/>
            <w:hideMark/>
          </w:tcPr>
          <w:p w14:paraId="6CFEED83" w14:textId="77777777" w:rsidR="00002A8A" w:rsidRPr="001D4BBD" w:rsidRDefault="00002A8A" w:rsidP="009D5427">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0AEABEB1" w14:textId="77777777" w:rsidR="00002A8A" w:rsidRPr="001D4BBD" w:rsidRDefault="00002A8A" w:rsidP="009D5427">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6AA248C4" w14:textId="70582481" w:rsidR="00002A8A" w:rsidRPr="001D4BBD" w:rsidRDefault="002A6D47" w:rsidP="009D5427">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6ECE7771" w14:textId="77777777" w:rsidR="00002A8A" w:rsidRPr="001D4BBD" w:rsidRDefault="00002A8A" w:rsidP="009D5427">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01C92E01" w14:textId="77777777" w:rsidR="00002A8A" w:rsidRPr="001D4BBD" w:rsidRDefault="00002A8A" w:rsidP="009D5427">
            <w:pPr>
              <w:pStyle w:val="TAH"/>
              <w:rPr>
                <w:rFonts w:eastAsia="Calibri"/>
                <w:lang w:val="en-US" w:eastAsia="de-DE"/>
              </w:rPr>
            </w:pPr>
            <w:r w:rsidRPr="001D4BBD">
              <w:rPr>
                <w:rFonts w:eastAsia="Calibri"/>
                <w:lang w:val="en-US" w:eastAsia="de-DE"/>
              </w:rPr>
              <w:t>SA</w:t>
            </w:r>
          </w:p>
        </w:tc>
      </w:tr>
      <w:tr w:rsidR="00CA02B4" w:rsidRPr="001D4BBD" w14:paraId="30A33C3E" w14:textId="77777777" w:rsidTr="00030278">
        <w:trPr>
          <w:trHeight w:val="20"/>
        </w:trPr>
        <w:tc>
          <w:tcPr>
            <w:tcW w:w="281" w:type="pct"/>
            <w:hideMark/>
          </w:tcPr>
          <w:p w14:paraId="163B4551" w14:textId="77777777" w:rsidR="00002A8A" w:rsidRPr="001D4BBD" w:rsidRDefault="00002A8A" w:rsidP="009D5427">
            <w:pPr>
              <w:pStyle w:val="TAC"/>
              <w:rPr>
                <w:rFonts w:eastAsia="SimSun"/>
                <w:lang w:eastAsia="ja-JP"/>
              </w:rPr>
            </w:pPr>
            <w:r w:rsidRPr="001D4BBD">
              <w:rPr>
                <w:rFonts w:eastAsia="SimSun"/>
                <w:lang w:eastAsia="ja-JP"/>
              </w:rPr>
              <w:t>1</w:t>
            </w:r>
          </w:p>
        </w:tc>
        <w:tc>
          <w:tcPr>
            <w:tcW w:w="566" w:type="pct"/>
          </w:tcPr>
          <w:p w14:paraId="7ADF01E6" w14:textId="77777777" w:rsidR="00002A8A" w:rsidRPr="001D4BBD" w:rsidRDefault="00002A8A" w:rsidP="009D5427">
            <w:pPr>
              <w:pStyle w:val="TAC"/>
              <w:rPr>
                <w:rFonts w:eastAsia="SimSun"/>
                <w:lang w:eastAsia="ja-JP"/>
              </w:rPr>
            </w:pPr>
            <w:r w:rsidRPr="001D4BBD">
              <w:rPr>
                <w:rFonts w:eastAsia="SimSun"/>
                <w:lang w:eastAsia="ja-JP"/>
              </w:rPr>
              <w:t>UE</w:t>
            </w:r>
          </w:p>
        </w:tc>
        <w:tc>
          <w:tcPr>
            <w:tcW w:w="2094" w:type="pct"/>
            <w:hideMark/>
          </w:tcPr>
          <w:p w14:paraId="5858CDB6" w14:textId="43577090" w:rsidR="00002A8A" w:rsidRPr="001D4BBD" w:rsidRDefault="00E63759" w:rsidP="009D5427">
            <w:pPr>
              <w:pStyle w:val="TAL"/>
              <w:rPr>
                <w:rFonts w:eastAsia="SimSun"/>
              </w:rPr>
            </w:pPr>
            <w:r w:rsidRPr="001D4BBD">
              <w:t>Run initial activation</w:t>
            </w:r>
            <w:r w:rsidR="00002A8A" w:rsidRPr="001D4BBD">
              <w:t>.</w:t>
            </w:r>
          </w:p>
        </w:tc>
        <w:tc>
          <w:tcPr>
            <w:tcW w:w="1075" w:type="pct"/>
          </w:tcPr>
          <w:p w14:paraId="61D8B461" w14:textId="77777777" w:rsidR="00002A8A" w:rsidRPr="001D4BBD" w:rsidRDefault="00002A8A" w:rsidP="009D5427">
            <w:pPr>
              <w:pStyle w:val="TAL"/>
              <w:rPr>
                <w:rFonts w:eastAsia="SimSun"/>
              </w:rPr>
            </w:pPr>
          </w:p>
        </w:tc>
        <w:tc>
          <w:tcPr>
            <w:tcW w:w="421" w:type="pct"/>
          </w:tcPr>
          <w:p w14:paraId="518CD157" w14:textId="77777777" w:rsidR="00002A8A" w:rsidRPr="001D4BBD" w:rsidRDefault="00002A8A" w:rsidP="009D5427">
            <w:pPr>
              <w:pStyle w:val="TAC"/>
              <w:rPr>
                <w:rFonts w:eastAsia="SimSun"/>
              </w:rPr>
            </w:pPr>
          </w:p>
        </w:tc>
        <w:tc>
          <w:tcPr>
            <w:tcW w:w="563" w:type="pct"/>
          </w:tcPr>
          <w:p w14:paraId="2247EA39" w14:textId="77777777" w:rsidR="00002A8A" w:rsidRPr="001D4BBD" w:rsidRDefault="00002A8A" w:rsidP="009D5427">
            <w:pPr>
              <w:pStyle w:val="TAC"/>
              <w:rPr>
                <w:rFonts w:eastAsia="SimSun"/>
              </w:rPr>
            </w:pPr>
          </w:p>
        </w:tc>
      </w:tr>
      <w:tr w:rsidR="00CA02B4" w:rsidRPr="001D4BBD" w14:paraId="720E2506" w14:textId="77777777" w:rsidTr="00030278">
        <w:trPr>
          <w:cantSplit/>
          <w:trHeight w:val="20"/>
        </w:trPr>
        <w:tc>
          <w:tcPr>
            <w:tcW w:w="281" w:type="pct"/>
            <w:vMerge w:val="restart"/>
          </w:tcPr>
          <w:p w14:paraId="51EDAD4E" w14:textId="1562242A" w:rsidR="00664C00" w:rsidRPr="001D4BBD" w:rsidRDefault="0066697C" w:rsidP="009D5427">
            <w:pPr>
              <w:pStyle w:val="TAC"/>
              <w:rPr>
                <w:rFonts w:eastAsia="SimSun"/>
                <w:lang w:eastAsia="ja-JP"/>
              </w:rPr>
            </w:pPr>
            <w:r w:rsidRPr="001D4BBD">
              <w:rPr>
                <w:rFonts w:eastAsia="SimSun"/>
                <w:lang w:eastAsia="ja-JP"/>
              </w:rPr>
              <w:t>2</w:t>
            </w:r>
          </w:p>
        </w:tc>
        <w:tc>
          <w:tcPr>
            <w:tcW w:w="566" w:type="pct"/>
          </w:tcPr>
          <w:p w14:paraId="261E7D07" w14:textId="0DA9C423" w:rsidR="00664C00" w:rsidRPr="001D4BBD" w:rsidRDefault="005870F4" w:rsidP="009D5427">
            <w:pPr>
              <w:pStyle w:val="TAC"/>
              <w:rPr>
                <w:rFonts w:eastAsia="SimSun"/>
                <w:lang w:eastAsia="ja-JP"/>
              </w:rPr>
            </w:pPr>
            <w:r w:rsidRPr="001D4BBD">
              <w:rPr>
                <w:rFonts w:eastAsia="SimSun"/>
                <w:lang w:eastAsia="ja-JP"/>
              </w:rPr>
              <w:t>USER &gt;</w:t>
            </w:r>
            <w:r w:rsidR="00664C00" w:rsidRPr="001D4BBD">
              <w:rPr>
                <w:rFonts w:eastAsia="SimSun"/>
                <w:lang w:eastAsia="ja-JP"/>
              </w:rPr>
              <w:t xml:space="preserve"> UE </w:t>
            </w:r>
          </w:p>
        </w:tc>
        <w:tc>
          <w:tcPr>
            <w:tcW w:w="2094" w:type="pct"/>
          </w:tcPr>
          <w:p w14:paraId="7AAF3A66" w14:textId="7B2367CA" w:rsidR="00664C00" w:rsidRPr="001D4BBD" w:rsidRDefault="00664C00" w:rsidP="009D5427">
            <w:pPr>
              <w:pStyle w:val="TAL"/>
            </w:pPr>
            <w:r w:rsidRPr="001D4BBD">
              <w:t>When the UE is in the "PIN check" mode, the sequence "2468#" shall be entered.</w:t>
            </w:r>
          </w:p>
        </w:tc>
        <w:tc>
          <w:tcPr>
            <w:tcW w:w="1075" w:type="pct"/>
          </w:tcPr>
          <w:p w14:paraId="2F60587C" w14:textId="77BD5126" w:rsidR="00664C00" w:rsidRPr="001D4BBD" w:rsidRDefault="00664C00" w:rsidP="009D5427">
            <w:pPr>
              <w:pStyle w:val="TAL"/>
              <w:rPr>
                <w:rFonts w:eastAsia="SimSun"/>
              </w:rPr>
            </w:pPr>
          </w:p>
        </w:tc>
        <w:tc>
          <w:tcPr>
            <w:tcW w:w="421" w:type="pct"/>
          </w:tcPr>
          <w:p w14:paraId="1E2F6996" w14:textId="77777777" w:rsidR="00664C00" w:rsidRPr="001D4BBD" w:rsidRDefault="00664C00" w:rsidP="009D5427">
            <w:pPr>
              <w:pStyle w:val="TAC"/>
              <w:rPr>
                <w:rFonts w:eastAsia="SimSun"/>
              </w:rPr>
            </w:pPr>
          </w:p>
        </w:tc>
        <w:tc>
          <w:tcPr>
            <w:tcW w:w="563" w:type="pct"/>
          </w:tcPr>
          <w:p w14:paraId="1BF25F7C" w14:textId="77777777" w:rsidR="00664C00" w:rsidRPr="001D4BBD" w:rsidRDefault="00664C00" w:rsidP="009D5427">
            <w:pPr>
              <w:pStyle w:val="TAC"/>
              <w:rPr>
                <w:rFonts w:eastAsia="SimSun"/>
              </w:rPr>
            </w:pPr>
          </w:p>
        </w:tc>
      </w:tr>
      <w:tr w:rsidR="00C47B10" w:rsidRPr="001D4BBD" w14:paraId="0799AE4B" w14:textId="77777777" w:rsidTr="00030278">
        <w:trPr>
          <w:cantSplit/>
          <w:trHeight w:val="20"/>
        </w:trPr>
        <w:tc>
          <w:tcPr>
            <w:tcW w:w="281" w:type="pct"/>
            <w:vMerge/>
          </w:tcPr>
          <w:p w14:paraId="08504C89" w14:textId="77777777" w:rsidR="00C47B10" w:rsidRPr="001D4BBD" w:rsidRDefault="00C47B10" w:rsidP="009D5427">
            <w:pPr>
              <w:pStyle w:val="TAC"/>
              <w:rPr>
                <w:rFonts w:eastAsia="SimSun"/>
                <w:lang w:eastAsia="ja-JP"/>
              </w:rPr>
            </w:pPr>
          </w:p>
        </w:tc>
        <w:tc>
          <w:tcPr>
            <w:tcW w:w="566" w:type="pct"/>
          </w:tcPr>
          <w:p w14:paraId="0B94EBC7" w14:textId="6C490E2D" w:rsidR="00C47B10" w:rsidRPr="001D4BBD" w:rsidRDefault="00C47B10" w:rsidP="009D5427">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E3401D" w:rsidRPr="001D4BBD">
              <w:rPr>
                <w:rFonts w:eastAsia="SimSun"/>
                <w:lang w:eastAsia="ja-JP"/>
              </w:rPr>
              <w:t>SER</w:t>
            </w:r>
          </w:p>
        </w:tc>
        <w:tc>
          <w:tcPr>
            <w:tcW w:w="2094" w:type="pct"/>
          </w:tcPr>
          <w:p w14:paraId="6B25FA1F" w14:textId="2B298929" w:rsidR="00C47B10" w:rsidRPr="001D4BBD" w:rsidRDefault="00C47B10" w:rsidP="009D5427">
            <w:pPr>
              <w:pStyle w:val="TAL"/>
            </w:pPr>
            <w:r w:rsidRPr="001D4BBD">
              <w:rPr>
                <w:lang w:val="en-US" w:eastAsia="en-GB"/>
              </w:rPr>
              <w:t>An indication is given to the user showing whether this procedure was successful</w:t>
            </w:r>
          </w:p>
        </w:tc>
        <w:tc>
          <w:tcPr>
            <w:tcW w:w="1075" w:type="pct"/>
          </w:tcPr>
          <w:p w14:paraId="2AF96662" w14:textId="5964F861" w:rsidR="00C47B10" w:rsidRPr="001D4BBD" w:rsidRDefault="00C47B10" w:rsidP="009D5427">
            <w:pPr>
              <w:pStyle w:val="TAL"/>
              <w:rPr>
                <w:rFonts w:eastAsia="SimSun"/>
              </w:rPr>
            </w:pPr>
            <w:r w:rsidRPr="001D4BBD">
              <w:rPr>
                <w:rFonts w:eastAsia="SimSun"/>
              </w:rPr>
              <w:t>This procedure shall be successful</w:t>
            </w:r>
          </w:p>
        </w:tc>
        <w:tc>
          <w:tcPr>
            <w:tcW w:w="421" w:type="pct"/>
          </w:tcPr>
          <w:p w14:paraId="3CD97F77" w14:textId="6F496DA0" w:rsidR="00C47B10" w:rsidRPr="001D4BBD" w:rsidRDefault="00C47B10" w:rsidP="009D5427">
            <w:pPr>
              <w:pStyle w:val="TAC"/>
              <w:rPr>
                <w:rFonts w:eastAsia="SimSun"/>
              </w:rPr>
            </w:pPr>
          </w:p>
        </w:tc>
        <w:tc>
          <w:tcPr>
            <w:tcW w:w="563" w:type="pct"/>
          </w:tcPr>
          <w:p w14:paraId="7EFBC51A" w14:textId="77777777" w:rsidR="00C47B10" w:rsidRPr="001D4BBD" w:rsidRDefault="00C47B10" w:rsidP="009D5427">
            <w:pPr>
              <w:pStyle w:val="TAC"/>
              <w:rPr>
                <w:rFonts w:eastAsia="SimSun"/>
              </w:rPr>
            </w:pPr>
          </w:p>
        </w:tc>
      </w:tr>
      <w:tr w:rsidR="00C47B10" w:rsidRPr="001D4BBD" w14:paraId="0A9E7F88" w14:textId="77777777" w:rsidTr="00030278">
        <w:trPr>
          <w:cantSplit/>
          <w:trHeight w:val="20"/>
        </w:trPr>
        <w:tc>
          <w:tcPr>
            <w:tcW w:w="281" w:type="pct"/>
            <w:vMerge w:val="restart"/>
            <w:hideMark/>
          </w:tcPr>
          <w:p w14:paraId="6AB38FE1" w14:textId="77777777" w:rsidR="00002A8A" w:rsidRPr="001D4BBD" w:rsidRDefault="00002A8A" w:rsidP="009D5427">
            <w:pPr>
              <w:pStyle w:val="TAC"/>
              <w:rPr>
                <w:rFonts w:eastAsia="SimSun"/>
                <w:lang w:eastAsia="ja-JP"/>
              </w:rPr>
            </w:pPr>
            <w:r w:rsidRPr="001D4BBD">
              <w:rPr>
                <w:rFonts w:eastAsia="SimSun"/>
                <w:lang w:eastAsia="ja-JP"/>
              </w:rPr>
              <w:t>3</w:t>
            </w:r>
          </w:p>
        </w:tc>
        <w:tc>
          <w:tcPr>
            <w:tcW w:w="566" w:type="pct"/>
          </w:tcPr>
          <w:p w14:paraId="05A399B6" w14:textId="0635C69D" w:rsidR="00002A8A" w:rsidRPr="001D4BBD" w:rsidRDefault="005870F4" w:rsidP="009D5427">
            <w:pPr>
              <w:pStyle w:val="TAC"/>
              <w:rPr>
                <w:rFonts w:eastAsia="SimSun"/>
                <w:lang w:eastAsia="ja-JP"/>
              </w:rPr>
            </w:pPr>
            <w:r w:rsidRPr="001D4BBD">
              <w:rPr>
                <w:rFonts w:eastAsia="SimSun"/>
                <w:lang w:eastAsia="ja-JP"/>
              </w:rPr>
              <w:t>USER &gt;</w:t>
            </w:r>
            <w:r w:rsidR="00002A8A" w:rsidRPr="001D4BBD">
              <w:rPr>
                <w:rFonts w:eastAsia="SimSun"/>
                <w:lang w:eastAsia="ja-JP"/>
              </w:rPr>
              <w:t xml:space="preserve"> UE </w:t>
            </w:r>
          </w:p>
        </w:tc>
        <w:tc>
          <w:tcPr>
            <w:tcW w:w="2094" w:type="pct"/>
            <w:hideMark/>
          </w:tcPr>
          <w:p w14:paraId="704C8EF7" w14:textId="66555CBF" w:rsidR="00002A8A" w:rsidRPr="001D4BBD" w:rsidRDefault="00002A8A" w:rsidP="009D5427">
            <w:pPr>
              <w:pStyle w:val="TAL"/>
              <w:rPr>
                <w:rFonts w:eastAsia="SimSun"/>
              </w:rPr>
            </w:pPr>
            <w:r w:rsidRPr="001D4BBD">
              <w:t>The user shall initiate an MMI dependent procedure to replace the PIN by the Universal PIN.</w:t>
            </w:r>
            <w:r w:rsidRPr="001D4BBD">
              <w:rPr>
                <w:rFonts w:eastAsia="SimSun"/>
              </w:rPr>
              <w:t xml:space="preserve"> </w:t>
            </w:r>
          </w:p>
        </w:tc>
        <w:tc>
          <w:tcPr>
            <w:tcW w:w="1075" w:type="pct"/>
          </w:tcPr>
          <w:p w14:paraId="44158E3E" w14:textId="77777777" w:rsidR="00002A8A" w:rsidRPr="001D4BBD" w:rsidRDefault="00002A8A" w:rsidP="009D5427">
            <w:pPr>
              <w:pStyle w:val="TAL"/>
              <w:rPr>
                <w:rFonts w:eastAsia="SimSun"/>
              </w:rPr>
            </w:pPr>
            <w:r w:rsidRPr="001D4BBD">
              <w:rPr>
                <w:rFonts w:eastAsia="SimSun"/>
              </w:rPr>
              <w:t xml:space="preserve"> </w:t>
            </w:r>
          </w:p>
        </w:tc>
        <w:tc>
          <w:tcPr>
            <w:tcW w:w="421" w:type="pct"/>
          </w:tcPr>
          <w:p w14:paraId="09FECBC0" w14:textId="77777777" w:rsidR="00002A8A" w:rsidRPr="001D4BBD" w:rsidRDefault="00002A8A" w:rsidP="009D5427">
            <w:pPr>
              <w:pStyle w:val="TAC"/>
              <w:rPr>
                <w:rFonts w:eastAsia="SimSun"/>
              </w:rPr>
            </w:pPr>
          </w:p>
        </w:tc>
        <w:tc>
          <w:tcPr>
            <w:tcW w:w="563" w:type="pct"/>
          </w:tcPr>
          <w:p w14:paraId="0EDB3575" w14:textId="77777777" w:rsidR="00002A8A" w:rsidRPr="001D4BBD" w:rsidRDefault="00002A8A" w:rsidP="009D5427">
            <w:pPr>
              <w:pStyle w:val="TAC"/>
              <w:rPr>
                <w:rFonts w:eastAsia="SimSun"/>
              </w:rPr>
            </w:pPr>
          </w:p>
        </w:tc>
      </w:tr>
      <w:tr w:rsidR="00C47B10" w:rsidRPr="001D4BBD" w14:paraId="69814067" w14:textId="77777777" w:rsidTr="00030278">
        <w:trPr>
          <w:cantSplit/>
          <w:trHeight w:val="20"/>
        </w:trPr>
        <w:tc>
          <w:tcPr>
            <w:tcW w:w="281" w:type="pct"/>
            <w:vMerge/>
          </w:tcPr>
          <w:p w14:paraId="7D8F3674" w14:textId="77777777" w:rsidR="00CA02B4" w:rsidRPr="001D4BBD" w:rsidRDefault="00CA02B4" w:rsidP="009D5427">
            <w:pPr>
              <w:pStyle w:val="TAC"/>
              <w:rPr>
                <w:rFonts w:eastAsia="SimSun"/>
                <w:lang w:eastAsia="ja-JP"/>
              </w:rPr>
            </w:pPr>
          </w:p>
        </w:tc>
        <w:tc>
          <w:tcPr>
            <w:tcW w:w="566" w:type="pct"/>
          </w:tcPr>
          <w:p w14:paraId="7A290D3A" w14:textId="6BEED20A" w:rsidR="00CA02B4" w:rsidRPr="001D4BBD" w:rsidRDefault="00CA02B4" w:rsidP="009D5427">
            <w:pPr>
              <w:pStyle w:val="TAC"/>
              <w:rPr>
                <w:rFonts w:eastAsia="SimSun"/>
                <w:lang w:eastAsia="ja-JP"/>
              </w:rPr>
            </w:pPr>
            <w:r w:rsidRPr="001D4BBD">
              <w:rPr>
                <w:rFonts w:eastAsia="SimSun"/>
                <w:lang w:eastAsia="ja-JP"/>
              </w:rPr>
              <w:t xml:space="preserve">UE &gt; UICC </w:t>
            </w:r>
          </w:p>
        </w:tc>
        <w:tc>
          <w:tcPr>
            <w:tcW w:w="2094" w:type="pct"/>
          </w:tcPr>
          <w:p w14:paraId="13ED6B79" w14:textId="521E5A0A" w:rsidR="00CA02B4" w:rsidRPr="001D4BBD" w:rsidRDefault="00CA02B4" w:rsidP="009D5427">
            <w:pPr>
              <w:pStyle w:val="TAL"/>
              <w:rPr>
                <w:rFonts w:eastAsia="SimSun"/>
              </w:rPr>
            </w:pPr>
            <w:r w:rsidRPr="001D4BBD">
              <w:rPr>
                <w:rFonts w:eastAsia="SimSun"/>
              </w:rPr>
              <w:t>DISABLE PIN</w:t>
            </w:r>
          </w:p>
        </w:tc>
        <w:tc>
          <w:tcPr>
            <w:tcW w:w="1075" w:type="pct"/>
            <w:vMerge w:val="restart"/>
          </w:tcPr>
          <w:p w14:paraId="1640CF1C" w14:textId="57B3F952" w:rsidR="00CA02B4" w:rsidRPr="001D4BBD" w:rsidRDefault="00CA02B4" w:rsidP="009D5427">
            <w:pPr>
              <w:pStyle w:val="TAL"/>
              <w:rPr>
                <w:rFonts w:eastAsia="SimSun"/>
              </w:rPr>
            </w:pPr>
            <w:r w:rsidRPr="001D4BBD">
              <w:rPr>
                <w:rFonts w:eastAsia="SimSun"/>
              </w:rPr>
              <w:t>This is verifiable only if A2/x is supported.</w:t>
            </w:r>
          </w:p>
        </w:tc>
        <w:tc>
          <w:tcPr>
            <w:tcW w:w="421" w:type="pct"/>
            <w:vMerge w:val="restart"/>
          </w:tcPr>
          <w:p w14:paraId="4F5629F5" w14:textId="60A5E0D7" w:rsidR="00CA02B4" w:rsidRPr="001D4BBD" w:rsidRDefault="00CA02B4" w:rsidP="009D5427">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37946C1A" w14:textId="5BA71D29" w:rsidR="00CA02B4" w:rsidRPr="001D4BBD" w:rsidRDefault="00CA02B4" w:rsidP="009D5427">
            <w:pPr>
              <w:pStyle w:val="TAC"/>
              <w:rPr>
                <w:rFonts w:eastAsia="SimSun"/>
              </w:rPr>
            </w:pPr>
            <w:r w:rsidRPr="001D4BBD">
              <w:rPr>
                <w:rFonts w:eastAsia="SimSun"/>
              </w:rPr>
              <w:t xml:space="preserve"> </w:t>
            </w:r>
          </w:p>
        </w:tc>
      </w:tr>
      <w:tr w:rsidR="00C47B10" w:rsidRPr="001D4BBD" w14:paraId="631054E3" w14:textId="77777777" w:rsidTr="00030278">
        <w:trPr>
          <w:cantSplit/>
          <w:trHeight w:val="20"/>
        </w:trPr>
        <w:tc>
          <w:tcPr>
            <w:tcW w:w="281" w:type="pct"/>
            <w:vMerge/>
          </w:tcPr>
          <w:p w14:paraId="38CBC5AF" w14:textId="77777777" w:rsidR="00CA02B4" w:rsidRPr="001D4BBD" w:rsidRDefault="00CA02B4" w:rsidP="009D5427">
            <w:pPr>
              <w:pStyle w:val="TAC"/>
              <w:rPr>
                <w:rFonts w:eastAsia="SimSun"/>
                <w:lang w:eastAsia="ja-JP"/>
              </w:rPr>
            </w:pPr>
          </w:p>
        </w:tc>
        <w:tc>
          <w:tcPr>
            <w:tcW w:w="566" w:type="pct"/>
          </w:tcPr>
          <w:p w14:paraId="7C6B8E75" w14:textId="76EE66B3" w:rsidR="00CA02B4" w:rsidRPr="001D4BBD" w:rsidRDefault="00CA02B4" w:rsidP="009D5427">
            <w:pPr>
              <w:pStyle w:val="TAC"/>
              <w:rPr>
                <w:rFonts w:eastAsia="SimSun"/>
                <w:lang w:eastAsia="ja-JP"/>
              </w:rPr>
            </w:pPr>
            <w:r w:rsidRPr="001D4BBD">
              <w:rPr>
                <w:rFonts w:eastAsia="SimSun"/>
                <w:lang w:eastAsia="ja-JP"/>
              </w:rPr>
              <w:t>USIM &gt; UE</w:t>
            </w:r>
          </w:p>
        </w:tc>
        <w:tc>
          <w:tcPr>
            <w:tcW w:w="2094" w:type="pct"/>
          </w:tcPr>
          <w:p w14:paraId="45450E12" w14:textId="02E9AF26" w:rsidR="00CA02B4" w:rsidRPr="001D4BBD" w:rsidRDefault="00CA02B4" w:rsidP="009D5427">
            <w:pPr>
              <w:pStyle w:val="TAL"/>
              <w:rPr>
                <w:rFonts w:eastAsia="SimSun"/>
              </w:rPr>
            </w:pPr>
            <w:r w:rsidRPr="001D4BBD">
              <w:t>Check Status word</w:t>
            </w:r>
          </w:p>
        </w:tc>
        <w:tc>
          <w:tcPr>
            <w:tcW w:w="1075" w:type="pct"/>
            <w:vMerge/>
          </w:tcPr>
          <w:p w14:paraId="0539B437" w14:textId="77777777" w:rsidR="00CA02B4" w:rsidRPr="001D4BBD" w:rsidRDefault="00CA02B4" w:rsidP="009D5427">
            <w:pPr>
              <w:pStyle w:val="TAL"/>
              <w:rPr>
                <w:rFonts w:eastAsia="SimSun"/>
              </w:rPr>
            </w:pPr>
          </w:p>
        </w:tc>
        <w:tc>
          <w:tcPr>
            <w:tcW w:w="421" w:type="pct"/>
            <w:vMerge/>
          </w:tcPr>
          <w:p w14:paraId="11C35622" w14:textId="77777777" w:rsidR="00CA02B4" w:rsidRPr="001D4BBD" w:rsidRDefault="00CA02B4" w:rsidP="009D5427">
            <w:pPr>
              <w:pStyle w:val="TAC"/>
              <w:rPr>
                <w:rFonts w:eastAsia="SimSun"/>
              </w:rPr>
            </w:pPr>
          </w:p>
        </w:tc>
        <w:tc>
          <w:tcPr>
            <w:tcW w:w="563" w:type="pct"/>
            <w:vMerge/>
          </w:tcPr>
          <w:p w14:paraId="0DCC1A04" w14:textId="77777777" w:rsidR="00CA02B4" w:rsidRPr="001D4BBD" w:rsidRDefault="00CA02B4" w:rsidP="009D5427">
            <w:pPr>
              <w:pStyle w:val="TAC"/>
              <w:rPr>
                <w:rFonts w:eastAsia="SimSun"/>
              </w:rPr>
            </w:pPr>
          </w:p>
        </w:tc>
      </w:tr>
      <w:tr w:rsidR="00CA02B4" w:rsidRPr="001D4BBD" w14:paraId="249403E5" w14:textId="77777777" w:rsidTr="00030278">
        <w:trPr>
          <w:cantSplit/>
          <w:trHeight w:val="20"/>
        </w:trPr>
        <w:tc>
          <w:tcPr>
            <w:tcW w:w="281" w:type="pct"/>
          </w:tcPr>
          <w:p w14:paraId="512587E1" w14:textId="77777777" w:rsidR="00CA02B4" w:rsidRPr="001D4BBD" w:rsidRDefault="00CA02B4" w:rsidP="009D5427">
            <w:pPr>
              <w:pStyle w:val="TAC"/>
              <w:rPr>
                <w:rFonts w:eastAsia="SimSun"/>
                <w:lang w:eastAsia="ja-JP"/>
              </w:rPr>
            </w:pPr>
            <w:r w:rsidRPr="001D4BBD">
              <w:rPr>
                <w:rFonts w:eastAsia="SimSun"/>
                <w:lang w:eastAsia="ja-JP"/>
              </w:rPr>
              <w:t>4</w:t>
            </w:r>
          </w:p>
        </w:tc>
        <w:tc>
          <w:tcPr>
            <w:tcW w:w="566" w:type="pct"/>
          </w:tcPr>
          <w:p w14:paraId="27DAA81E" w14:textId="4600ACC7" w:rsidR="00CA02B4" w:rsidRPr="001D4BBD" w:rsidRDefault="00CA02B4" w:rsidP="009D5427">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E3401D" w:rsidRPr="001D4BBD">
              <w:rPr>
                <w:rFonts w:eastAsia="SimSun"/>
                <w:lang w:eastAsia="ja-JP"/>
              </w:rPr>
              <w:t>SER</w:t>
            </w:r>
          </w:p>
        </w:tc>
        <w:tc>
          <w:tcPr>
            <w:tcW w:w="2094" w:type="pct"/>
          </w:tcPr>
          <w:p w14:paraId="0A705786" w14:textId="2A8592A5" w:rsidR="00CA02B4" w:rsidRPr="001D4BBD" w:rsidRDefault="00CA02B4" w:rsidP="009D5427">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12DA743E" w14:textId="77777777" w:rsidR="00CA02B4" w:rsidRPr="001D4BBD" w:rsidRDefault="00CA02B4" w:rsidP="009D5427">
            <w:pPr>
              <w:pStyle w:val="TAL"/>
              <w:rPr>
                <w:rFonts w:eastAsia="SimSun"/>
              </w:rPr>
            </w:pPr>
          </w:p>
        </w:tc>
        <w:tc>
          <w:tcPr>
            <w:tcW w:w="421" w:type="pct"/>
          </w:tcPr>
          <w:p w14:paraId="61AA29B7" w14:textId="77777777" w:rsidR="00CA02B4" w:rsidRPr="001D4BBD" w:rsidRDefault="00CA02B4" w:rsidP="009D5427">
            <w:pPr>
              <w:pStyle w:val="TAC"/>
              <w:rPr>
                <w:rFonts w:eastAsia="SimSun"/>
              </w:rPr>
            </w:pPr>
          </w:p>
        </w:tc>
        <w:tc>
          <w:tcPr>
            <w:tcW w:w="563" w:type="pct"/>
          </w:tcPr>
          <w:p w14:paraId="580F3E5A" w14:textId="77777777" w:rsidR="00CA02B4" w:rsidRPr="001D4BBD" w:rsidRDefault="00CA02B4" w:rsidP="009D5427">
            <w:pPr>
              <w:pStyle w:val="TAC"/>
              <w:rPr>
                <w:rFonts w:eastAsia="SimSun"/>
              </w:rPr>
            </w:pPr>
          </w:p>
        </w:tc>
      </w:tr>
      <w:tr w:rsidR="00C47B10" w:rsidRPr="001D4BBD" w14:paraId="39F2E040" w14:textId="77777777" w:rsidTr="00030278">
        <w:trPr>
          <w:cantSplit/>
          <w:trHeight w:val="20"/>
        </w:trPr>
        <w:tc>
          <w:tcPr>
            <w:tcW w:w="281" w:type="pct"/>
            <w:vMerge w:val="restart"/>
          </w:tcPr>
          <w:p w14:paraId="02C42A7D" w14:textId="77777777" w:rsidR="00CA02B4" w:rsidRPr="001D4BBD" w:rsidRDefault="00CA02B4" w:rsidP="009D5427">
            <w:pPr>
              <w:pStyle w:val="TAC"/>
              <w:rPr>
                <w:rFonts w:eastAsia="SimSun"/>
                <w:lang w:eastAsia="ja-JP"/>
              </w:rPr>
            </w:pPr>
            <w:r w:rsidRPr="001D4BBD">
              <w:rPr>
                <w:rFonts w:eastAsia="SimSun"/>
                <w:lang w:eastAsia="ja-JP"/>
              </w:rPr>
              <w:t>5</w:t>
            </w:r>
          </w:p>
        </w:tc>
        <w:tc>
          <w:tcPr>
            <w:tcW w:w="566" w:type="pct"/>
          </w:tcPr>
          <w:p w14:paraId="3A9EB7B4" w14:textId="2A112255" w:rsidR="00CA02B4" w:rsidRPr="001D4BBD" w:rsidRDefault="005870F4" w:rsidP="009D5427">
            <w:pPr>
              <w:pStyle w:val="TAC"/>
              <w:rPr>
                <w:rFonts w:eastAsia="SimSun"/>
                <w:lang w:eastAsia="ja-JP"/>
              </w:rPr>
            </w:pPr>
            <w:r w:rsidRPr="001D4BBD">
              <w:rPr>
                <w:rFonts w:eastAsia="SimSun"/>
                <w:lang w:eastAsia="ja-JP"/>
              </w:rPr>
              <w:t>USER &gt;</w:t>
            </w:r>
            <w:r w:rsidR="00CA02B4" w:rsidRPr="001D4BBD">
              <w:rPr>
                <w:rFonts w:eastAsia="SimSun"/>
                <w:lang w:eastAsia="ja-JP"/>
              </w:rPr>
              <w:t xml:space="preserve"> UE</w:t>
            </w:r>
          </w:p>
        </w:tc>
        <w:tc>
          <w:tcPr>
            <w:tcW w:w="2094" w:type="pct"/>
          </w:tcPr>
          <w:p w14:paraId="75FA5A5E" w14:textId="77777777" w:rsidR="00CA02B4" w:rsidRPr="001D4BBD" w:rsidRDefault="00CA02B4" w:rsidP="009D5427">
            <w:pPr>
              <w:pStyle w:val="TAL"/>
              <w:rPr>
                <w:rFonts w:eastAsia="SimSun"/>
              </w:rPr>
            </w:pPr>
            <w:r w:rsidRPr="001D4BBD">
              <w:t>When the UE is in the "PIN check" mode, the sequence "2468#" shall be entered.</w:t>
            </w:r>
          </w:p>
        </w:tc>
        <w:tc>
          <w:tcPr>
            <w:tcW w:w="1075" w:type="pct"/>
          </w:tcPr>
          <w:p w14:paraId="2069C129" w14:textId="77777777" w:rsidR="00CA02B4" w:rsidRPr="001D4BBD" w:rsidRDefault="00CA02B4" w:rsidP="009D5427">
            <w:pPr>
              <w:pStyle w:val="TAL"/>
              <w:rPr>
                <w:rFonts w:eastAsia="SimSun"/>
              </w:rPr>
            </w:pPr>
          </w:p>
        </w:tc>
        <w:tc>
          <w:tcPr>
            <w:tcW w:w="421" w:type="pct"/>
          </w:tcPr>
          <w:p w14:paraId="142402DC" w14:textId="77777777" w:rsidR="00CA02B4" w:rsidRPr="001D4BBD" w:rsidRDefault="00CA02B4" w:rsidP="009D5427">
            <w:pPr>
              <w:pStyle w:val="TAC"/>
              <w:rPr>
                <w:rFonts w:eastAsia="SimSun"/>
              </w:rPr>
            </w:pPr>
          </w:p>
        </w:tc>
        <w:tc>
          <w:tcPr>
            <w:tcW w:w="563" w:type="pct"/>
          </w:tcPr>
          <w:p w14:paraId="448E77E8" w14:textId="77777777" w:rsidR="00CA02B4" w:rsidRPr="001D4BBD" w:rsidRDefault="00CA02B4" w:rsidP="009D5427">
            <w:pPr>
              <w:pStyle w:val="TAC"/>
              <w:rPr>
                <w:rFonts w:eastAsia="SimSun"/>
              </w:rPr>
            </w:pPr>
          </w:p>
        </w:tc>
      </w:tr>
      <w:tr w:rsidR="00C47B10" w:rsidRPr="001D4BBD" w14:paraId="15F3E581" w14:textId="77777777" w:rsidTr="00030278">
        <w:trPr>
          <w:cantSplit/>
          <w:trHeight w:val="20"/>
        </w:trPr>
        <w:tc>
          <w:tcPr>
            <w:tcW w:w="281" w:type="pct"/>
            <w:vMerge/>
          </w:tcPr>
          <w:p w14:paraId="5588A2F4" w14:textId="77777777" w:rsidR="00CA02B4" w:rsidRPr="001D4BBD" w:rsidRDefault="00CA02B4" w:rsidP="009D5427">
            <w:pPr>
              <w:pStyle w:val="TAC"/>
              <w:rPr>
                <w:rFonts w:eastAsia="SimSun"/>
                <w:lang w:eastAsia="ja-JP"/>
              </w:rPr>
            </w:pPr>
          </w:p>
        </w:tc>
        <w:tc>
          <w:tcPr>
            <w:tcW w:w="566" w:type="pct"/>
          </w:tcPr>
          <w:p w14:paraId="75E048AC" w14:textId="77777777" w:rsidR="00CA02B4" w:rsidRPr="001D4BBD" w:rsidRDefault="00CA02B4" w:rsidP="009D5427">
            <w:pPr>
              <w:pStyle w:val="TAC"/>
              <w:rPr>
                <w:rFonts w:eastAsia="SimSun"/>
                <w:lang w:eastAsia="ja-JP"/>
              </w:rPr>
            </w:pPr>
            <w:r w:rsidRPr="001D4BBD">
              <w:rPr>
                <w:rFonts w:eastAsia="SimSun"/>
                <w:lang w:eastAsia="ja-JP"/>
              </w:rPr>
              <w:t xml:space="preserve">UE &gt; UICC </w:t>
            </w:r>
          </w:p>
        </w:tc>
        <w:tc>
          <w:tcPr>
            <w:tcW w:w="2094" w:type="pct"/>
          </w:tcPr>
          <w:p w14:paraId="3850ED1D" w14:textId="77777777" w:rsidR="00CA02B4" w:rsidRPr="001D4BBD" w:rsidRDefault="00CA02B4" w:rsidP="009D5427">
            <w:pPr>
              <w:pStyle w:val="TAL"/>
            </w:pPr>
            <w:r w:rsidRPr="001D4BBD">
              <w:t xml:space="preserve">VERIFY PIN </w:t>
            </w:r>
          </w:p>
        </w:tc>
        <w:tc>
          <w:tcPr>
            <w:tcW w:w="1075" w:type="pct"/>
            <w:vMerge w:val="restart"/>
          </w:tcPr>
          <w:p w14:paraId="13A54A7A" w14:textId="77777777" w:rsidR="00CA02B4" w:rsidRPr="001D4BBD" w:rsidRDefault="00CA02B4" w:rsidP="009D5427">
            <w:pPr>
              <w:pStyle w:val="TAL"/>
              <w:rPr>
                <w:rFonts w:eastAsia="SimSun"/>
                <w:strike/>
              </w:rPr>
            </w:pPr>
            <w:r w:rsidRPr="001D4BBD">
              <w:rPr>
                <w:rFonts w:eastAsia="SimSun"/>
              </w:rPr>
              <w:t>This is verifiable only if A2/x is supported.</w:t>
            </w:r>
          </w:p>
        </w:tc>
        <w:tc>
          <w:tcPr>
            <w:tcW w:w="421" w:type="pct"/>
            <w:vMerge w:val="restart"/>
          </w:tcPr>
          <w:p w14:paraId="4726F519" w14:textId="2355BAB2" w:rsidR="00CA02B4" w:rsidRPr="001D4BBD" w:rsidRDefault="00CA02B4" w:rsidP="009D5427">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3C95A490" w14:textId="2E92787C" w:rsidR="00CA02B4" w:rsidRPr="001D4BBD" w:rsidRDefault="00CA02B4" w:rsidP="009D5427">
            <w:pPr>
              <w:pStyle w:val="TAC"/>
              <w:rPr>
                <w:rFonts w:eastAsia="SimSun"/>
                <w:strike/>
              </w:rPr>
            </w:pPr>
            <w:r w:rsidRPr="001D4BBD">
              <w:rPr>
                <w:rFonts w:eastAsia="SimSun"/>
              </w:rPr>
              <w:t>A.2/</w:t>
            </w:r>
            <w:r w:rsidR="001E1371" w:rsidRPr="001D4BBD">
              <w:rPr>
                <w:rFonts w:eastAsia="SimSun"/>
              </w:rPr>
              <w:t>1</w:t>
            </w:r>
            <w:r w:rsidRPr="001D4BBD">
              <w:rPr>
                <w:rFonts w:eastAsia="SimSun"/>
              </w:rPr>
              <w:t xml:space="preserve"> OR A2/</w:t>
            </w:r>
            <w:r w:rsidR="001E1371" w:rsidRPr="001D4BBD">
              <w:rPr>
                <w:rFonts w:eastAsia="SimSun"/>
              </w:rPr>
              <w:t>2</w:t>
            </w:r>
          </w:p>
        </w:tc>
      </w:tr>
      <w:tr w:rsidR="00C47B10" w:rsidRPr="001D4BBD" w14:paraId="1C39C967" w14:textId="77777777" w:rsidTr="00030278">
        <w:trPr>
          <w:cantSplit/>
          <w:trHeight w:val="20"/>
        </w:trPr>
        <w:tc>
          <w:tcPr>
            <w:tcW w:w="281" w:type="pct"/>
            <w:vMerge/>
          </w:tcPr>
          <w:p w14:paraId="78105FA4" w14:textId="77777777" w:rsidR="00CA02B4" w:rsidRPr="001D4BBD" w:rsidRDefault="00CA02B4" w:rsidP="009D5427">
            <w:pPr>
              <w:pStyle w:val="TAC"/>
              <w:rPr>
                <w:rFonts w:eastAsia="SimSun"/>
                <w:lang w:eastAsia="ja-JP"/>
              </w:rPr>
            </w:pPr>
          </w:p>
        </w:tc>
        <w:tc>
          <w:tcPr>
            <w:tcW w:w="566" w:type="pct"/>
          </w:tcPr>
          <w:p w14:paraId="27321A01" w14:textId="77777777" w:rsidR="00CA02B4" w:rsidRPr="001D4BBD" w:rsidRDefault="00CA02B4" w:rsidP="009D5427">
            <w:pPr>
              <w:pStyle w:val="TAC"/>
              <w:rPr>
                <w:rFonts w:eastAsia="SimSun"/>
                <w:lang w:eastAsia="ja-JP"/>
              </w:rPr>
            </w:pPr>
            <w:r w:rsidRPr="001D4BBD">
              <w:rPr>
                <w:rFonts w:eastAsia="SimSun"/>
                <w:lang w:eastAsia="ja-JP"/>
              </w:rPr>
              <w:t>USIM &gt; UE</w:t>
            </w:r>
          </w:p>
        </w:tc>
        <w:tc>
          <w:tcPr>
            <w:tcW w:w="2094" w:type="pct"/>
          </w:tcPr>
          <w:p w14:paraId="481C62EB" w14:textId="77777777" w:rsidR="00CA02B4" w:rsidRPr="001D4BBD" w:rsidRDefault="00CA02B4" w:rsidP="009D5427">
            <w:pPr>
              <w:pStyle w:val="TAL"/>
            </w:pPr>
            <w:r w:rsidRPr="001D4BBD">
              <w:t>Check Status word</w:t>
            </w:r>
          </w:p>
        </w:tc>
        <w:tc>
          <w:tcPr>
            <w:tcW w:w="1075" w:type="pct"/>
            <w:vMerge/>
          </w:tcPr>
          <w:p w14:paraId="040BA0F3" w14:textId="77777777" w:rsidR="00CA02B4" w:rsidRPr="001D4BBD" w:rsidRDefault="00CA02B4" w:rsidP="009D5427">
            <w:pPr>
              <w:pStyle w:val="TAL"/>
              <w:rPr>
                <w:rFonts w:eastAsia="SimSun"/>
                <w:strike/>
              </w:rPr>
            </w:pPr>
          </w:p>
        </w:tc>
        <w:tc>
          <w:tcPr>
            <w:tcW w:w="421" w:type="pct"/>
            <w:vMerge/>
          </w:tcPr>
          <w:p w14:paraId="4D2A3A02" w14:textId="77777777" w:rsidR="00CA02B4" w:rsidRPr="001D4BBD" w:rsidRDefault="00CA02B4" w:rsidP="009D5427">
            <w:pPr>
              <w:pStyle w:val="TAC"/>
              <w:rPr>
                <w:rFonts w:eastAsia="SimSun"/>
                <w:strike/>
              </w:rPr>
            </w:pPr>
          </w:p>
        </w:tc>
        <w:tc>
          <w:tcPr>
            <w:tcW w:w="563" w:type="pct"/>
            <w:vMerge/>
          </w:tcPr>
          <w:p w14:paraId="68002D40" w14:textId="77777777" w:rsidR="00CA02B4" w:rsidRPr="001D4BBD" w:rsidRDefault="00CA02B4" w:rsidP="009D5427">
            <w:pPr>
              <w:pStyle w:val="TAC"/>
              <w:rPr>
                <w:rFonts w:eastAsia="SimSun"/>
                <w:strike/>
              </w:rPr>
            </w:pPr>
          </w:p>
        </w:tc>
      </w:tr>
      <w:tr w:rsidR="00C47B10" w:rsidRPr="001D4BBD" w14:paraId="1E6B984F" w14:textId="77777777" w:rsidTr="00030278">
        <w:trPr>
          <w:cantSplit/>
          <w:trHeight w:val="20"/>
        </w:trPr>
        <w:tc>
          <w:tcPr>
            <w:tcW w:w="281" w:type="pct"/>
            <w:vMerge/>
          </w:tcPr>
          <w:p w14:paraId="256A8E3C" w14:textId="77777777" w:rsidR="00C47B10" w:rsidRPr="001D4BBD" w:rsidRDefault="00C47B10" w:rsidP="009D5427">
            <w:pPr>
              <w:pStyle w:val="TAC"/>
              <w:rPr>
                <w:rFonts w:eastAsia="SimSun"/>
                <w:lang w:eastAsia="ja-JP"/>
              </w:rPr>
            </w:pPr>
          </w:p>
        </w:tc>
        <w:tc>
          <w:tcPr>
            <w:tcW w:w="566" w:type="pct"/>
          </w:tcPr>
          <w:p w14:paraId="03DF4FD2" w14:textId="67A6C3F7" w:rsidR="00C47B10" w:rsidRPr="001D4BBD" w:rsidRDefault="00C47B10" w:rsidP="009D5427">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E3401D" w:rsidRPr="001D4BBD">
              <w:rPr>
                <w:rFonts w:eastAsia="SimSun"/>
                <w:lang w:eastAsia="ja-JP"/>
              </w:rPr>
              <w:t>SER</w:t>
            </w:r>
          </w:p>
        </w:tc>
        <w:tc>
          <w:tcPr>
            <w:tcW w:w="2094" w:type="pct"/>
          </w:tcPr>
          <w:p w14:paraId="2905CB5C" w14:textId="1BE206AC" w:rsidR="00C47B10" w:rsidRPr="001D4BBD" w:rsidRDefault="00C47B10" w:rsidP="009D5427">
            <w:pPr>
              <w:pStyle w:val="TAL"/>
            </w:pPr>
            <w:r w:rsidRPr="001D4BBD">
              <w:rPr>
                <w:lang w:val="en-US" w:eastAsia="en-GB"/>
              </w:rPr>
              <w:t>An indication is given to the user showing whether this procedure was successful</w:t>
            </w:r>
          </w:p>
        </w:tc>
        <w:tc>
          <w:tcPr>
            <w:tcW w:w="1075" w:type="pct"/>
          </w:tcPr>
          <w:p w14:paraId="5E57585E" w14:textId="63643A34" w:rsidR="00C47B10" w:rsidRPr="001D4BBD" w:rsidRDefault="00C47B10" w:rsidP="009D5427">
            <w:pPr>
              <w:pStyle w:val="TAL"/>
              <w:rPr>
                <w:rFonts w:eastAsia="SimSun"/>
              </w:rPr>
            </w:pPr>
            <w:r w:rsidRPr="001D4BBD">
              <w:rPr>
                <w:rFonts w:eastAsia="SimSun"/>
              </w:rPr>
              <w:t>This procedure shall be unsuccessful</w:t>
            </w:r>
          </w:p>
        </w:tc>
        <w:tc>
          <w:tcPr>
            <w:tcW w:w="421" w:type="pct"/>
          </w:tcPr>
          <w:p w14:paraId="57E60715" w14:textId="68178F1B" w:rsidR="00C47B10" w:rsidRPr="001D4BBD" w:rsidRDefault="00C47B10" w:rsidP="009D5427">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2EAA90EA" w14:textId="77777777" w:rsidR="00C47B10" w:rsidRPr="001D4BBD" w:rsidRDefault="00C47B10" w:rsidP="009D5427">
            <w:pPr>
              <w:pStyle w:val="TAC"/>
              <w:rPr>
                <w:rFonts w:eastAsia="SimSun"/>
              </w:rPr>
            </w:pPr>
          </w:p>
        </w:tc>
      </w:tr>
      <w:tr w:rsidR="00030278" w:rsidRPr="001D4BBD" w14:paraId="2646A014" w14:textId="77777777" w:rsidTr="00030278">
        <w:trPr>
          <w:cantSplit/>
          <w:trHeight w:val="20"/>
        </w:trPr>
        <w:tc>
          <w:tcPr>
            <w:tcW w:w="281" w:type="pct"/>
            <w:vMerge w:val="restart"/>
          </w:tcPr>
          <w:p w14:paraId="15256FB1" w14:textId="77777777" w:rsidR="00CA02B4" w:rsidRPr="001D4BBD" w:rsidRDefault="00CA02B4" w:rsidP="009D5427">
            <w:pPr>
              <w:pStyle w:val="TAC"/>
              <w:rPr>
                <w:rFonts w:eastAsia="SimSun"/>
                <w:lang w:eastAsia="ja-JP"/>
              </w:rPr>
            </w:pPr>
            <w:r w:rsidRPr="001D4BBD">
              <w:rPr>
                <w:rFonts w:eastAsia="SimSun"/>
                <w:lang w:eastAsia="ja-JP"/>
              </w:rPr>
              <w:t>6</w:t>
            </w:r>
          </w:p>
        </w:tc>
        <w:tc>
          <w:tcPr>
            <w:tcW w:w="566" w:type="pct"/>
          </w:tcPr>
          <w:p w14:paraId="583AA161" w14:textId="24823291" w:rsidR="00CA02B4" w:rsidRPr="001D4BBD" w:rsidRDefault="00CA02B4" w:rsidP="009D5427">
            <w:pPr>
              <w:pStyle w:val="TAC"/>
              <w:rPr>
                <w:rFonts w:eastAsia="SimSun"/>
                <w:lang w:eastAsia="ja-JP"/>
              </w:rPr>
            </w:pPr>
          </w:p>
        </w:tc>
        <w:tc>
          <w:tcPr>
            <w:tcW w:w="2094" w:type="pct"/>
          </w:tcPr>
          <w:p w14:paraId="5C4DFC66" w14:textId="469CB5AF" w:rsidR="00CA02B4" w:rsidRPr="001D4BBD" w:rsidRDefault="00CA02B4" w:rsidP="009D5427">
            <w:pPr>
              <w:pStyle w:val="TAL"/>
              <w:rPr>
                <w:rFonts w:eastAsia="SimSun"/>
              </w:rPr>
            </w:pPr>
            <w:r w:rsidRPr="001D4BBD">
              <w:t>The correct Universal PIN is entered.</w:t>
            </w:r>
          </w:p>
        </w:tc>
        <w:tc>
          <w:tcPr>
            <w:tcW w:w="1075" w:type="pct"/>
          </w:tcPr>
          <w:p w14:paraId="36D8C00E" w14:textId="77777777" w:rsidR="00CA02B4" w:rsidRPr="001D4BBD" w:rsidRDefault="00CA02B4" w:rsidP="009D5427">
            <w:pPr>
              <w:pStyle w:val="TAL"/>
              <w:rPr>
                <w:rFonts w:eastAsia="SimSun"/>
              </w:rPr>
            </w:pPr>
          </w:p>
        </w:tc>
        <w:tc>
          <w:tcPr>
            <w:tcW w:w="421" w:type="pct"/>
          </w:tcPr>
          <w:p w14:paraId="344C9B40" w14:textId="77777777" w:rsidR="00CA02B4" w:rsidRPr="001D4BBD" w:rsidRDefault="00CA02B4" w:rsidP="009D5427">
            <w:pPr>
              <w:pStyle w:val="TAC"/>
              <w:rPr>
                <w:rFonts w:eastAsia="SimSun"/>
              </w:rPr>
            </w:pPr>
          </w:p>
        </w:tc>
        <w:tc>
          <w:tcPr>
            <w:tcW w:w="563" w:type="pct"/>
          </w:tcPr>
          <w:p w14:paraId="79ECA8A2" w14:textId="77777777" w:rsidR="00CA02B4" w:rsidRPr="001D4BBD" w:rsidRDefault="00CA02B4" w:rsidP="009D5427">
            <w:pPr>
              <w:pStyle w:val="TAC"/>
              <w:rPr>
                <w:rFonts w:eastAsia="SimSun"/>
              </w:rPr>
            </w:pPr>
          </w:p>
        </w:tc>
      </w:tr>
      <w:tr w:rsidR="00CA02B4" w:rsidRPr="001D4BBD" w14:paraId="4A7EE816" w14:textId="77777777" w:rsidTr="00030278">
        <w:trPr>
          <w:cantSplit/>
          <w:trHeight w:val="20"/>
        </w:trPr>
        <w:tc>
          <w:tcPr>
            <w:tcW w:w="281" w:type="pct"/>
            <w:vMerge/>
          </w:tcPr>
          <w:p w14:paraId="19FEBA33" w14:textId="77777777" w:rsidR="00CA02B4" w:rsidRPr="001D4BBD" w:rsidRDefault="00CA02B4" w:rsidP="009D5427">
            <w:pPr>
              <w:pStyle w:val="TAC"/>
              <w:rPr>
                <w:rFonts w:eastAsia="SimSun"/>
                <w:lang w:eastAsia="ja-JP"/>
              </w:rPr>
            </w:pPr>
          </w:p>
        </w:tc>
        <w:tc>
          <w:tcPr>
            <w:tcW w:w="566" w:type="pct"/>
          </w:tcPr>
          <w:p w14:paraId="5C39ED99" w14:textId="1FB2AF11" w:rsidR="00CA02B4" w:rsidRPr="001D4BBD" w:rsidRDefault="00CA02B4" w:rsidP="009D5427">
            <w:pPr>
              <w:pStyle w:val="TAC"/>
              <w:rPr>
                <w:rFonts w:eastAsia="SimSun"/>
                <w:lang w:eastAsia="ja-JP"/>
              </w:rPr>
            </w:pPr>
            <w:r w:rsidRPr="001D4BBD">
              <w:rPr>
                <w:rFonts w:eastAsia="SimSun"/>
                <w:lang w:eastAsia="ja-JP"/>
              </w:rPr>
              <w:t xml:space="preserve">UE &gt; UICC </w:t>
            </w:r>
          </w:p>
        </w:tc>
        <w:tc>
          <w:tcPr>
            <w:tcW w:w="2094" w:type="pct"/>
          </w:tcPr>
          <w:p w14:paraId="355CF3D4" w14:textId="52326DF5" w:rsidR="00CA02B4" w:rsidRPr="001D4BBD" w:rsidRDefault="00CA02B4" w:rsidP="009D5427">
            <w:pPr>
              <w:pStyle w:val="TAL"/>
            </w:pPr>
            <w:r w:rsidRPr="001D4BBD">
              <w:t>VERIFY PIN</w:t>
            </w:r>
          </w:p>
        </w:tc>
        <w:tc>
          <w:tcPr>
            <w:tcW w:w="1075" w:type="pct"/>
            <w:vMerge w:val="restart"/>
          </w:tcPr>
          <w:p w14:paraId="4A02DF69" w14:textId="58E524C9" w:rsidR="00CA02B4" w:rsidRPr="001D4BBD" w:rsidRDefault="00CA02B4" w:rsidP="009D5427">
            <w:pPr>
              <w:pStyle w:val="TAL"/>
              <w:rPr>
                <w:rFonts w:eastAsia="SimSun"/>
              </w:rPr>
            </w:pPr>
            <w:r w:rsidRPr="001D4BBD">
              <w:rPr>
                <w:rFonts w:eastAsia="SimSun"/>
              </w:rPr>
              <w:t>This is verifiable only if A2/x is supported.</w:t>
            </w:r>
          </w:p>
        </w:tc>
        <w:tc>
          <w:tcPr>
            <w:tcW w:w="421" w:type="pct"/>
            <w:vMerge w:val="restart"/>
          </w:tcPr>
          <w:p w14:paraId="6B419F5A" w14:textId="610B3935" w:rsidR="00CA02B4" w:rsidRPr="001D4BBD" w:rsidRDefault="00CA02B4" w:rsidP="009D5427">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4F8B223A" w14:textId="2FF01F94" w:rsidR="00CA02B4" w:rsidRPr="001D4BBD" w:rsidRDefault="00CA02B4" w:rsidP="009D5427">
            <w:pPr>
              <w:pStyle w:val="TAC"/>
              <w:rPr>
                <w:rFonts w:eastAsia="SimSun"/>
              </w:rPr>
            </w:pPr>
            <w:r w:rsidRPr="001D4BBD">
              <w:rPr>
                <w:rFonts w:eastAsia="SimSun"/>
              </w:rPr>
              <w:t>A.2/</w:t>
            </w:r>
            <w:r w:rsidR="001E1371" w:rsidRPr="001D4BBD">
              <w:rPr>
                <w:rFonts w:eastAsia="SimSun"/>
              </w:rPr>
              <w:t>1</w:t>
            </w:r>
            <w:r w:rsidRPr="001D4BBD">
              <w:rPr>
                <w:rFonts w:eastAsia="SimSun"/>
              </w:rPr>
              <w:t xml:space="preserve"> OR A2/</w:t>
            </w:r>
            <w:r w:rsidR="001E1371" w:rsidRPr="001D4BBD">
              <w:rPr>
                <w:rFonts w:eastAsia="SimSun"/>
              </w:rPr>
              <w:t>2</w:t>
            </w:r>
          </w:p>
        </w:tc>
      </w:tr>
      <w:tr w:rsidR="00CA02B4" w:rsidRPr="001D4BBD" w14:paraId="4BE1BD59" w14:textId="77777777" w:rsidTr="00030278">
        <w:trPr>
          <w:cantSplit/>
          <w:trHeight w:val="20"/>
        </w:trPr>
        <w:tc>
          <w:tcPr>
            <w:tcW w:w="281" w:type="pct"/>
            <w:vMerge/>
          </w:tcPr>
          <w:p w14:paraId="400E0F86" w14:textId="77777777" w:rsidR="00CA02B4" w:rsidRPr="001D4BBD" w:rsidRDefault="00CA02B4" w:rsidP="009D5427">
            <w:pPr>
              <w:pStyle w:val="TAC"/>
              <w:rPr>
                <w:rFonts w:eastAsia="SimSun"/>
                <w:lang w:eastAsia="ja-JP"/>
              </w:rPr>
            </w:pPr>
          </w:p>
        </w:tc>
        <w:tc>
          <w:tcPr>
            <w:tcW w:w="566" w:type="pct"/>
          </w:tcPr>
          <w:p w14:paraId="7676572D" w14:textId="0BA62D7E" w:rsidR="00CA02B4" w:rsidRPr="001D4BBD" w:rsidRDefault="00CA02B4" w:rsidP="009D5427">
            <w:pPr>
              <w:pStyle w:val="TAC"/>
              <w:rPr>
                <w:rFonts w:eastAsia="SimSun"/>
                <w:lang w:eastAsia="ja-JP"/>
              </w:rPr>
            </w:pPr>
            <w:r w:rsidRPr="001D4BBD">
              <w:rPr>
                <w:rFonts w:eastAsia="SimSun"/>
                <w:lang w:eastAsia="ja-JP"/>
              </w:rPr>
              <w:t>USIM &gt; UE</w:t>
            </w:r>
          </w:p>
        </w:tc>
        <w:tc>
          <w:tcPr>
            <w:tcW w:w="2094" w:type="pct"/>
          </w:tcPr>
          <w:p w14:paraId="34FB4ED6" w14:textId="012C0136" w:rsidR="00CA02B4" w:rsidRPr="001D4BBD" w:rsidRDefault="00CA02B4" w:rsidP="009D5427">
            <w:pPr>
              <w:pStyle w:val="TAL"/>
            </w:pPr>
            <w:r w:rsidRPr="001D4BBD">
              <w:t>Check Status word</w:t>
            </w:r>
          </w:p>
        </w:tc>
        <w:tc>
          <w:tcPr>
            <w:tcW w:w="1075" w:type="pct"/>
            <w:vMerge/>
          </w:tcPr>
          <w:p w14:paraId="280C3A64" w14:textId="77777777" w:rsidR="00CA02B4" w:rsidRPr="001D4BBD" w:rsidRDefault="00CA02B4" w:rsidP="009D5427">
            <w:pPr>
              <w:pStyle w:val="TAL"/>
              <w:rPr>
                <w:rFonts w:eastAsia="SimSun"/>
              </w:rPr>
            </w:pPr>
          </w:p>
        </w:tc>
        <w:tc>
          <w:tcPr>
            <w:tcW w:w="421" w:type="pct"/>
            <w:vMerge/>
          </w:tcPr>
          <w:p w14:paraId="7828CF37" w14:textId="77777777" w:rsidR="00CA02B4" w:rsidRPr="001D4BBD" w:rsidRDefault="00CA02B4" w:rsidP="009D5427">
            <w:pPr>
              <w:pStyle w:val="TAC"/>
              <w:rPr>
                <w:rFonts w:eastAsia="SimSun"/>
              </w:rPr>
            </w:pPr>
          </w:p>
        </w:tc>
        <w:tc>
          <w:tcPr>
            <w:tcW w:w="563" w:type="pct"/>
            <w:vMerge/>
          </w:tcPr>
          <w:p w14:paraId="50A2565C" w14:textId="77777777" w:rsidR="00CA02B4" w:rsidRPr="001D4BBD" w:rsidRDefault="00CA02B4" w:rsidP="009D5427">
            <w:pPr>
              <w:pStyle w:val="TAC"/>
              <w:rPr>
                <w:rFonts w:eastAsia="SimSun"/>
              </w:rPr>
            </w:pPr>
          </w:p>
        </w:tc>
      </w:tr>
      <w:tr w:rsidR="00030278" w:rsidRPr="001D4BBD" w14:paraId="181BE189" w14:textId="77777777" w:rsidTr="00030278">
        <w:trPr>
          <w:cantSplit/>
          <w:trHeight w:val="20"/>
        </w:trPr>
        <w:tc>
          <w:tcPr>
            <w:tcW w:w="281" w:type="pct"/>
            <w:vMerge/>
          </w:tcPr>
          <w:p w14:paraId="10C8EE56" w14:textId="77777777" w:rsidR="00C47B10" w:rsidRPr="001D4BBD" w:rsidRDefault="00C47B10" w:rsidP="009D5427">
            <w:pPr>
              <w:pStyle w:val="TAC"/>
              <w:rPr>
                <w:rFonts w:eastAsia="SimSun"/>
                <w:lang w:eastAsia="ja-JP"/>
              </w:rPr>
            </w:pPr>
          </w:p>
        </w:tc>
        <w:tc>
          <w:tcPr>
            <w:tcW w:w="566" w:type="pct"/>
          </w:tcPr>
          <w:p w14:paraId="076C1557" w14:textId="10371E35" w:rsidR="00C47B10" w:rsidRPr="001D4BBD" w:rsidRDefault="00C47B10" w:rsidP="009D5427">
            <w:pPr>
              <w:pStyle w:val="TAC"/>
              <w:rPr>
                <w:rFonts w:eastAsia="SimSun"/>
                <w:lang w:eastAsia="ja-JP"/>
              </w:rPr>
            </w:pPr>
            <w:r w:rsidRPr="001D4BBD">
              <w:rPr>
                <w:rFonts w:eastAsia="SimSun"/>
                <w:lang w:eastAsia="ja-JP"/>
              </w:rPr>
              <w:t>UE</w:t>
            </w:r>
          </w:p>
        </w:tc>
        <w:tc>
          <w:tcPr>
            <w:tcW w:w="2094" w:type="pct"/>
          </w:tcPr>
          <w:p w14:paraId="587B51A4" w14:textId="5F511F41" w:rsidR="00C47B10" w:rsidRPr="001D4BBD" w:rsidRDefault="00C47B10" w:rsidP="009D5427">
            <w:pPr>
              <w:pStyle w:val="TAL"/>
            </w:pPr>
            <w:r w:rsidRPr="001D4BBD">
              <w:rPr>
                <w:lang w:val="en-US" w:eastAsia="en-GB"/>
              </w:rPr>
              <w:t>An indication is given to the user showing whether this procedure was successful</w:t>
            </w:r>
          </w:p>
        </w:tc>
        <w:tc>
          <w:tcPr>
            <w:tcW w:w="1075" w:type="pct"/>
          </w:tcPr>
          <w:p w14:paraId="0DF7F2C6" w14:textId="7747B85F" w:rsidR="00C47B10" w:rsidRPr="001D4BBD" w:rsidRDefault="00C47B10" w:rsidP="009D5427">
            <w:pPr>
              <w:pStyle w:val="TAL"/>
              <w:rPr>
                <w:rFonts w:eastAsia="SimSun"/>
              </w:rPr>
            </w:pPr>
            <w:r w:rsidRPr="001D4BBD">
              <w:rPr>
                <w:rFonts w:eastAsia="SimSun"/>
              </w:rPr>
              <w:t>This procedure shall be successful</w:t>
            </w:r>
          </w:p>
        </w:tc>
        <w:tc>
          <w:tcPr>
            <w:tcW w:w="421" w:type="pct"/>
          </w:tcPr>
          <w:p w14:paraId="7C294282" w14:textId="732EFA92" w:rsidR="00C47B10" w:rsidRPr="001D4BBD" w:rsidRDefault="00C47B10" w:rsidP="009D5427">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55E9785A" w14:textId="77777777" w:rsidR="00C47B10" w:rsidRPr="001D4BBD" w:rsidRDefault="00C47B10" w:rsidP="009D5427">
            <w:pPr>
              <w:pStyle w:val="TAC"/>
              <w:rPr>
                <w:rFonts w:eastAsia="SimSun"/>
              </w:rPr>
            </w:pPr>
          </w:p>
        </w:tc>
      </w:tr>
      <w:tr w:rsidR="00C47B10" w:rsidRPr="001D4BBD" w14:paraId="3BF9702D" w14:textId="77777777" w:rsidTr="00030278">
        <w:trPr>
          <w:cantSplit/>
          <w:trHeight w:val="20"/>
        </w:trPr>
        <w:tc>
          <w:tcPr>
            <w:tcW w:w="281" w:type="pct"/>
            <w:vMerge w:val="restart"/>
          </w:tcPr>
          <w:p w14:paraId="63CA7A6C" w14:textId="40B6242A" w:rsidR="00CA02B4" w:rsidRPr="001D4BBD" w:rsidRDefault="00CA02B4" w:rsidP="009D5427">
            <w:pPr>
              <w:pStyle w:val="TAC"/>
              <w:rPr>
                <w:rFonts w:eastAsia="SimSun"/>
                <w:lang w:eastAsia="ja-JP"/>
              </w:rPr>
            </w:pPr>
            <w:r w:rsidRPr="001D4BBD">
              <w:rPr>
                <w:rFonts w:eastAsia="SimSun"/>
                <w:lang w:eastAsia="ja-JP"/>
              </w:rPr>
              <w:t>7</w:t>
            </w:r>
          </w:p>
        </w:tc>
        <w:tc>
          <w:tcPr>
            <w:tcW w:w="566" w:type="pct"/>
          </w:tcPr>
          <w:p w14:paraId="69C76EA1" w14:textId="549F12EE" w:rsidR="00CA02B4" w:rsidRPr="001D4BBD" w:rsidRDefault="00CA02B4" w:rsidP="009D5427">
            <w:pPr>
              <w:pStyle w:val="TAC"/>
              <w:rPr>
                <w:rFonts w:eastAsia="SimSun"/>
                <w:lang w:eastAsia="ja-JP"/>
              </w:rPr>
            </w:pPr>
          </w:p>
        </w:tc>
        <w:tc>
          <w:tcPr>
            <w:tcW w:w="2094" w:type="pct"/>
          </w:tcPr>
          <w:p w14:paraId="22EBF7D2" w14:textId="0552243B" w:rsidR="00CA02B4" w:rsidRPr="001D4BBD" w:rsidRDefault="00CA02B4" w:rsidP="009D5427">
            <w:pPr>
              <w:pStyle w:val="TAL"/>
            </w:pPr>
            <w:r w:rsidRPr="001D4BBD">
              <w:t>Initiate an MMI dependent procedure to disable the replacement of the PIN by the Universal PIN</w:t>
            </w:r>
          </w:p>
        </w:tc>
        <w:tc>
          <w:tcPr>
            <w:tcW w:w="1075" w:type="pct"/>
          </w:tcPr>
          <w:p w14:paraId="518F0B41" w14:textId="77777777" w:rsidR="00CA02B4" w:rsidRPr="001D4BBD" w:rsidRDefault="00CA02B4" w:rsidP="009D5427">
            <w:pPr>
              <w:pStyle w:val="TAL"/>
              <w:rPr>
                <w:rFonts w:eastAsia="SimSun"/>
              </w:rPr>
            </w:pPr>
          </w:p>
        </w:tc>
        <w:tc>
          <w:tcPr>
            <w:tcW w:w="421" w:type="pct"/>
          </w:tcPr>
          <w:p w14:paraId="77AF9FE4" w14:textId="5247E582" w:rsidR="00CA02B4" w:rsidRPr="001D4BBD" w:rsidRDefault="00CA02B4" w:rsidP="009D5427">
            <w:pPr>
              <w:pStyle w:val="TAC"/>
              <w:rPr>
                <w:rFonts w:eastAsia="SimSun"/>
              </w:rPr>
            </w:pPr>
          </w:p>
        </w:tc>
        <w:tc>
          <w:tcPr>
            <w:tcW w:w="563" w:type="pct"/>
          </w:tcPr>
          <w:p w14:paraId="2795E185" w14:textId="77777777" w:rsidR="00CA02B4" w:rsidRPr="001D4BBD" w:rsidRDefault="00CA02B4" w:rsidP="009D5427">
            <w:pPr>
              <w:pStyle w:val="TAC"/>
              <w:rPr>
                <w:rFonts w:eastAsia="SimSun"/>
              </w:rPr>
            </w:pPr>
          </w:p>
        </w:tc>
      </w:tr>
      <w:tr w:rsidR="00C47B10" w:rsidRPr="001D4BBD" w14:paraId="7C1C8AB7" w14:textId="77777777" w:rsidTr="00030278">
        <w:trPr>
          <w:cantSplit/>
          <w:trHeight w:val="20"/>
        </w:trPr>
        <w:tc>
          <w:tcPr>
            <w:tcW w:w="281" w:type="pct"/>
            <w:vMerge/>
          </w:tcPr>
          <w:p w14:paraId="22F65819" w14:textId="77777777" w:rsidR="00CA02B4" w:rsidRPr="001D4BBD" w:rsidRDefault="00CA02B4" w:rsidP="009D5427">
            <w:pPr>
              <w:pStyle w:val="TAC"/>
              <w:rPr>
                <w:rFonts w:eastAsia="SimSun"/>
                <w:lang w:eastAsia="ja-JP"/>
              </w:rPr>
            </w:pPr>
          </w:p>
        </w:tc>
        <w:tc>
          <w:tcPr>
            <w:tcW w:w="566" w:type="pct"/>
          </w:tcPr>
          <w:p w14:paraId="5F9E848E" w14:textId="50500FD3" w:rsidR="00CA02B4" w:rsidRPr="001D4BBD" w:rsidRDefault="00CA02B4" w:rsidP="009D5427">
            <w:pPr>
              <w:pStyle w:val="TAC"/>
              <w:rPr>
                <w:rFonts w:eastAsia="SimSun"/>
                <w:lang w:eastAsia="ja-JP"/>
              </w:rPr>
            </w:pPr>
            <w:r w:rsidRPr="001D4BBD">
              <w:rPr>
                <w:rFonts w:eastAsia="SimSun"/>
                <w:lang w:eastAsia="ja-JP"/>
              </w:rPr>
              <w:t xml:space="preserve">UE &gt; UICC </w:t>
            </w:r>
          </w:p>
        </w:tc>
        <w:tc>
          <w:tcPr>
            <w:tcW w:w="2094" w:type="pct"/>
          </w:tcPr>
          <w:p w14:paraId="5F5034BE" w14:textId="55BE170F" w:rsidR="00CA02B4" w:rsidRPr="001D4BBD" w:rsidRDefault="00CA02B4" w:rsidP="009D5427">
            <w:pPr>
              <w:pStyle w:val="TAL"/>
              <w:rPr>
                <w:rFonts w:eastAsia="SimSun"/>
              </w:rPr>
            </w:pPr>
            <w:r w:rsidRPr="001D4BBD">
              <w:t xml:space="preserve">ENABLE PIN </w:t>
            </w:r>
          </w:p>
        </w:tc>
        <w:tc>
          <w:tcPr>
            <w:tcW w:w="1075" w:type="pct"/>
            <w:vMerge w:val="restart"/>
          </w:tcPr>
          <w:p w14:paraId="23045237" w14:textId="668E2B6E" w:rsidR="00CA02B4" w:rsidRPr="001D4BBD" w:rsidRDefault="00CA02B4" w:rsidP="009D5427">
            <w:pPr>
              <w:pStyle w:val="TAL"/>
              <w:rPr>
                <w:rFonts w:eastAsia="SimSun"/>
              </w:rPr>
            </w:pPr>
            <w:r w:rsidRPr="001D4BBD">
              <w:rPr>
                <w:rFonts w:eastAsia="SimSun"/>
              </w:rPr>
              <w:t>This is verifiable only if A2/x is supported.</w:t>
            </w:r>
          </w:p>
        </w:tc>
        <w:tc>
          <w:tcPr>
            <w:tcW w:w="421" w:type="pct"/>
            <w:vMerge w:val="restart"/>
          </w:tcPr>
          <w:p w14:paraId="77D2BEC0" w14:textId="48915505" w:rsidR="00CA02B4" w:rsidRPr="001D4BBD" w:rsidRDefault="00CA02B4" w:rsidP="009D5427">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vMerge w:val="restart"/>
          </w:tcPr>
          <w:p w14:paraId="6AECC37C" w14:textId="25B1668F" w:rsidR="00CA02B4" w:rsidRPr="001D4BBD" w:rsidRDefault="00CA02B4" w:rsidP="009D5427">
            <w:pPr>
              <w:pStyle w:val="TAC"/>
              <w:rPr>
                <w:rFonts w:eastAsia="SimSun"/>
              </w:rPr>
            </w:pPr>
            <w:r w:rsidRPr="001D4BBD">
              <w:rPr>
                <w:rFonts w:eastAsia="SimSun"/>
              </w:rPr>
              <w:t>A.2/</w:t>
            </w:r>
            <w:r w:rsidR="001E1371" w:rsidRPr="001D4BBD">
              <w:rPr>
                <w:rFonts w:eastAsia="SimSun"/>
              </w:rPr>
              <w:t>1</w:t>
            </w:r>
            <w:r w:rsidRPr="001D4BBD">
              <w:rPr>
                <w:rFonts w:eastAsia="SimSun"/>
              </w:rPr>
              <w:t xml:space="preserve"> OR A2/</w:t>
            </w:r>
            <w:r w:rsidR="001E1371" w:rsidRPr="001D4BBD">
              <w:rPr>
                <w:rFonts w:eastAsia="SimSun"/>
              </w:rPr>
              <w:t>2</w:t>
            </w:r>
          </w:p>
        </w:tc>
      </w:tr>
      <w:tr w:rsidR="00C47B10" w:rsidRPr="001D4BBD" w14:paraId="663B56F1" w14:textId="77777777" w:rsidTr="00030278">
        <w:trPr>
          <w:cantSplit/>
          <w:trHeight w:val="20"/>
        </w:trPr>
        <w:tc>
          <w:tcPr>
            <w:tcW w:w="281" w:type="pct"/>
            <w:vMerge/>
          </w:tcPr>
          <w:p w14:paraId="66BBB4DA" w14:textId="77777777" w:rsidR="00CA02B4" w:rsidRPr="001D4BBD" w:rsidRDefault="00CA02B4" w:rsidP="009D5427">
            <w:pPr>
              <w:pStyle w:val="TAC"/>
              <w:rPr>
                <w:rFonts w:eastAsia="SimSun"/>
                <w:lang w:eastAsia="ja-JP"/>
              </w:rPr>
            </w:pPr>
          </w:p>
        </w:tc>
        <w:tc>
          <w:tcPr>
            <w:tcW w:w="566" w:type="pct"/>
          </w:tcPr>
          <w:p w14:paraId="4A160BE0" w14:textId="34AF7EDE" w:rsidR="00CA02B4" w:rsidRPr="001D4BBD" w:rsidRDefault="00CA02B4" w:rsidP="009D5427">
            <w:pPr>
              <w:pStyle w:val="TAC"/>
              <w:rPr>
                <w:rFonts w:eastAsia="SimSun"/>
                <w:lang w:eastAsia="ja-JP"/>
              </w:rPr>
            </w:pPr>
            <w:r w:rsidRPr="001D4BBD">
              <w:rPr>
                <w:rFonts w:eastAsia="SimSun"/>
                <w:lang w:eastAsia="ja-JP"/>
              </w:rPr>
              <w:t>USIM &gt; UE</w:t>
            </w:r>
          </w:p>
        </w:tc>
        <w:tc>
          <w:tcPr>
            <w:tcW w:w="2094" w:type="pct"/>
          </w:tcPr>
          <w:p w14:paraId="4AD273CE" w14:textId="4BA2E935" w:rsidR="00CA02B4" w:rsidRPr="001D4BBD" w:rsidRDefault="00CA02B4" w:rsidP="009D5427">
            <w:pPr>
              <w:pStyle w:val="TAL"/>
              <w:rPr>
                <w:rFonts w:eastAsia="SimSun"/>
              </w:rPr>
            </w:pPr>
            <w:r w:rsidRPr="001D4BBD">
              <w:t>Check Status word</w:t>
            </w:r>
          </w:p>
        </w:tc>
        <w:tc>
          <w:tcPr>
            <w:tcW w:w="1075" w:type="pct"/>
            <w:vMerge/>
          </w:tcPr>
          <w:p w14:paraId="06B1811A" w14:textId="77777777" w:rsidR="00CA02B4" w:rsidRPr="001D4BBD" w:rsidRDefault="00CA02B4" w:rsidP="009D5427">
            <w:pPr>
              <w:pStyle w:val="TAL"/>
              <w:rPr>
                <w:rFonts w:eastAsia="SimSun"/>
              </w:rPr>
            </w:pPr>
          </w:p>
        </w:tc>
        <w:tc>
          <w:tcPr>
            <w:tcW w:w="421" w:type="pct"/>
            <w:vMerge/>
          </w:tcPr>
          <w:p w14:paraId="62B27F0F" w14:textId="77777777" w:rsidR="00CA02B4" w:rsidRPr="001D4BBD" w:rsidRDefault="00CA02B4" w:rsidP="009D5427">
            <w:pPr>
              <w:pStyle w:val="TAC"/>
              <w:rPr>
                <w:rFonts w:eastAsia="SimSun"/>
              </w:rPr>
            </w:pPr>
          </w:p>
        </w:tc>
        <w:tc>
          <w:tcPr>
            <w:tcW w:w="563" w:type="pct"/>
            <w:vMerge/>
          </w:tcPr>
          <w:p w14:paraId="74C160A0" w14:textId="77777777" w:rsidR="00CA02B4" w:rsidRPr="001D4BBD" w:rsidRDefault="00CA02B4" w:rsidP="009D5427">
            <w:pPr>
              <w:pStyle w:val="TAC"/>
              <w:rPr>
                <w:rFonts w:eastAsia="SimSun"/>
              </w:rPr>
            </w:pPr>
          </w:p>
        </w:tc>
      </w:tr>
      <w:tr w:rsidR="00C47B10" w:rsidRPr="001D4BBD" w14:paraId="5E771966" w14:textId="77777777" w:rsidTr="00030278">
        <w:trPr>
          <w:cantSplit/>
          <w:trHeight w:val="20"/>
        </w:trPr>
        <w:tc>
          <w:tcPr>
            <w:tcW w:w="281" w:type="pct"/>
          </w:tcPr>
          <w:p w14:paraId="005D8351" w14:textId="2C99C6E3" w:rsidR="00CA02B4" w:rsidRPr="001D4BBD" w:rsidRDefault="00CA02B4" w:rsidP="009D5427">
            <w:pPr>
              <w:pStyle w:val="TAC"/>
              <w:rPr>
                <w:rFonts w:eastAsia="SimSun"/>
                <w:lang w:eastAsia="ja-JP"/>
              </w:rPr>
            </w:pPr>
            <w:r w:rsidRPr="001D4BBD">
              <w:rPr>
                <w:rFonts w:eastAsia="SimSun"/>
                <w:lang w:eastAsia="ja-JP"/>
              </w:rPr>
              <w:t>8</w:t>
            </w:r>
          </w:p>
        </w:tc>
        <w:tc>
          <w:tcPr>
            <w:tcW w:w="566" w:type="pct"/>
          </w:tcPr>
          <w:p w14:paraId="1E835CE5" w14:textId="37DDABEE" w:rsidR="00CA02B4" w:rsidRPr="001D4BBD" w:rsidRDefault="00CA02B4" w:rsidP="009D5427">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E3401D" w:rsidRPr="001D4BBD">
              <w:rPr>
                <w:rFonts w:eastAsia="SimSun"/>
                <w:lang w:eastAsia="ja-JP"/>
              </w:rPr>
              <w:t>SER</w:t>
            </w:r>
          </w:p>
        </w:tc>
        <w:tc>
          <w:tcPr>
            <w:tcW w:w="2094" w:type="pct"/>
          </w:tcPr>
          <w:p w14:paraId="308F85F3" w14:textId="30BD00DC" w:rsidR="00CA02B4" w:rsidRPr="001D4BBD" w:rsidRDefault="00CA02B4" w:rsidP="009D5427">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0D128B74" w14:textId="77777777" w:rsidR="00CA02B4" w:rsidRPr="001D4BBD" w:rsidRDefault="00CA02B4" w:rsidP="009D5427">
            <w:pPr>
              <w:pStyle w:val="TAL"/>
              <w:rPr>
                <w:rFonts w:eastAsia="SimSun"/>
              </w:rPr>
            </w:pPr>
          </w:p>
        </w:tc>
        <w:tc>
          <w:tcPr>
            <w:tcW w:w="421" w:type="pct"/>
          </w:tcPr>
          <w:p w14:paraId="1B7CA242" w14:textId="77777777" w:rsidR="00CA02B4" w:rsidRPr="001D4BBD" w:rsidRDefault="00CA02B4" w:rsidP="009D5427">
            <w:pPr>
              <w:pStyle w:val="TAC"/>
              <w:rPr>
                <w:rFonts w:eastAsia="SimSun"/>
              </w:rPr>
            </w:pPr>
          </w:p>
        </w:tc>
        <w:tc>
          <w:tcPr>
            <w:tcW w:w="563" w:type="pct"/>
          </w:tcPr>
          <w:p w14:paraId="17696B89" w14:textId="77777777" w:rsidR="00CA02B4" w:rsidRPr="001D4BBD" w:rsidRDefault="00CA02B4" w:rsidP="009D5427">
            <w:pPr>
              <w:pStyle w:val="TAC"/>
              <w:rPr>
                <w:rFonts w:eastAsia="SimSun"/>
              </w:rPr>
            </w:pPr>
          </w:p>
        </w:tc>
      </w:tr>
      <w:tr w:rsidR="00C47B10" w:rsidRPr="001D4BBD" w14:paraId="7D1BA024" w14:textId="77777777" w:rsidTr="00030278">
        <w:trPr>
          <w:cantSplit/>
          <w:trHeight w:val="20"/>
        </w:trPr>
        <w:tc>
          <w:tcPr>
            <w:tcW w:w="281" w:type="pct"/>
            <w:vMerge w:val="restart"/>
          </w:tcPr>
          <w:p w14:paraId="72329796" w14:textId="0DE5BC3D" w:rsidR="00CA02B4" w:rsidRPr="001D4BBD" w:rsidRDefault="00CA02B4" w:rsidP="009D5427">
            <w:pPr>
              <w:pStyle w:val="TAC"/>
              <w:rPr>
                <w:rFonts w:eastAsia="SimSun"/>
                <w:lang w:eastAsia="ja-JP"/>
              </w:rPr>
            </w:pPr>
            <w:r w:rsidRPr="001D4BBD">
              <w:rPr>
                <w:rFonts w:eastAsia="SimSun"/>
                <w:lang w:eastAsia="ja-JP"/>
              </w:rPr>
              <w:t>9</w:t>
            </w:r>
          </w:p>
        </w:tc>
        <w:tc>
          <w:tcPr>
            <w:tcW w:w="566" w:type="pct"/>
          </w:tcPr>
          <w:p w14:paraId="19EE52DA" w14:textId="1747F95A" w:rsidR="00CA02B4" w:rsidRPr="001D4BBD" w:rsidRDefault="005870F4" w:rsidP="009D5427">
            <w:pPr>
              <w:pStyle w:val="TAC"/>
              <w:rPr>
                <w:rFonts w:eastAsia="SimSun"/>
                <w:lang w:eastAsia="ja-JP"/>
              </w:rPr>
            </w:pPr>
            <w:r w:rsidRPr="001D4BBD">
              <w:rPr>
                <w:rFonts w:eastAsia="SimSun"/>
                <w:lang w:eastAsia="ja-JP"/>
              </w:rPr>
              <w:t>USER &gt;</w:t>
            </w:r>
            <w:r w:rsidR="00CA02B4" w:rsidRPr="001D4BBD">
              <w:rPr>
                <w:rFonts w:eastAsia="SimSun"/>
                <w:lang w:eastAsia="ja-JP"/>
              </w:rPr>
              <w:t xml:space="preserve"> UE</w:t>
            </w:r>
          </w:p>
        </w:tc>
        <w:tc>
          <w:tcPr>
            <w:tcW w:w="2094" w:type="pct"/>
          </w:tcPr>
          <w:p w14:paraId="66ED2453" w14:textId="56067F99" w:rsidR="00CA02B4" w:rsidRPr="001D4BBD" w:rsidRDefault="00CA02B4" w:rsidP="009D5427">
            <w:pPr>
              <w:pStyle w:val="TAL"/>
              <w:rPr>
                <w:rFonts w:eastAsia="SimSun"/>
              </w:rPr>
            </w:pPr>
            <w:r w:rsidRPr="001D4BBD">
              <w:t>When the UE is in the "PIN check" mode, the sequence "2839#" shall be entered.</w:t>
            </w:r>
          </w:p>
        </w:tc>
        <w:tc>
          <w:tcPr>
            <w:tcW w:w="1075" w:type="pct"/>
          </w:tcPr>
          <w:p w14:paraId="329767A9" w14:textId="77777777" w:rsidR="00CA02B4" w:rsidRPr="001D4BBD" w:rsidRDefault="00CA02B4" w:rsidP="009D5427">
            <w:pPr>
              <w:pStyle w:val="TAL"/>
              <w:rPr>
                <w:rFonts w:eastAsia="SimSun"/>
              </w:rPr>
            </w:pPr>
          </w:p>
        </w:tc>
        <w:tc>
          <w:tcPr>
            <w:tcW w:w="421" w:type="pct"/>
          </w:tcPr>
          <w:p w14:paraId="75707A42" w14:textId="77777777" w:rsidR="00CA02B4" w:rsidRPr="001D4BBD" w:rsidRDefault="00CA02B4" w:rsidP="009D5427">
            <w:pPr>
              <w:pStyle w:val="TAC"/>
              <w:rPr>
                <w:rFonts w:eastAsia="SimSun"/>
              </w:rPr>
            </w:pPr>
          </w:p>
        </w:tc>
        <w:tc>
          <w:tcPr>
            <w:tcW w:w="563" w:type="pct"/>
          </w:tcPr>
          <w:p w14:paraId="770F3B32" w14:textId="77777777" w:rsidR="00CA02B4" w:rsidRPr="001D4BBD" w:rsidRDefault="00CA02B4" w:rsidP="009D5427">
            <w:pPr>
              <w:pStyle w:val="TAC"/>
              <w:rPr>
                <w:rFonts w:eastAsia="SimSun"/>
              </w:rPr>
            </w:pPr>
          </w:p>
        </w:tc>
      </w:tr>
      <w:tr w:rsidR="00C47B10" w:rsidRPr="001D4BBD" w14:paraId="2CF63B22" w14:textId="77777777" w:rsidTr="00030278">
        <w:trPr>
          <w:cantSplit/>
          <w:trHeight w:val="20"/>
        </w:trPr>
        <w:tc>
          <w:tcPr>
            <w:tcW w:w="281" w:type="pct"/>
            <w:vMerge/>
          </w:tcPr>
          <w:p w14:paraId="3A8B837B" w14:textId="77777777" w:rsidR="00CA02B4" w:rsidRPr="001D4BBD" w:rsidRDefault="00CA02B4" w:rsidP="009D5427">
            <w:pPr>
              <w:pStyle w:val="TAC"/>
              <w:rPr>
                <w:rFonts w:eastAsia="SimSun"/>
                <w:lang w:eastAsia="ja-JP"/>
              </w:rPr>
            </w:pPr>
          </w:p>
        </w:tc>
        <w:tc>
          <w:tcPr>
            <w:tcW w:w="566" w:type="pct"/>
          </w:tcPr>
          <w:p w14:paraId="153FEBBD" w14:textId="77777777" w:rsidR="00CA02B4" w:rsidRPr="001D4BBD" w:rsidRDefault="00CA02B4" w:rsidP="009D5427">
            <w:pPr>
              <w:pStyle w:val="TAC"/>
              <w:rPr>
                <w:rFonts w:eastAsia="SimSun"/>
                <w:lang w:eastAsia="ja-JP"/>
              </w:rPr>
            </w:pPr>
            <w:r w:rsidRPr="001D4BBD">
              <w:rPr>
                <w:rFonts w:eastAsia="SimSun"/>
                <w:lang w:eastAsia="ja-JP"/>
              </w:rPr>
              <w:t xml:space="preserve">UE &gt; UICC </w:t>
            </w:r>
          </w:p>
        </w:tc>
        <w:tc>
          <w:tcPr>
            <w:tcW w:w="2094" w:type="pct"/>
          </w:tcPr>
          <w:p w14:paraId="50437445" w14:textId="77777777" w:rsidR="00CA02B4" w:rsidRPr="001D4BBD" w:rsidRDefault="00CA02B4" w:rsidP="009D5427">
            <w:pPr>
              <w:pStyle w:val="TAL"/>
            </w:pPr>
            <w:r w:rsidRPr="001D4BBD">
              <w:t xml:space="preserve">VERIFY PIN </w:t>
            </w:r>
          </w:p>
        </w:tc>
        <w:tc>
          <w:tcPr>
            <w:tcW w:w="1075" w:type="pct"/>
            <w:vMerge w:val="restart"/>
          </w:tcPr>
          <w:p w14:paraId="46D06743" w14:textId="77777777" w:rsidR="00CA02B4" w:rsidRPr="001D4BBD" w:rsidRDefault="00CA02B4" w:rsidP="009D5427">
            <w:pPr>
              <w:pStyle w:val="TAL"/>
              <w:rPr>
                <w:rFonts w:eastAsia="SimSun"/>
                <w:strike/>
              </w:rPr>
            </w:pPr>
            <w:r w:rsidRPr="001D4BBD">
              <w:rPr>
                <w:rFonts w:eastAsia="SimSun"/>
              </w:rPr>
              <w:t>This is verifiable only if A2/x is supported.</w:t>
            </w:r>
          </w:p>
        </w:tc>
        <w:tc>
          <w:tcPr>
            <w:tcW w:w="421" w:type="pct"/>
            <w:vMerge w:val="restart"/>
          </w:tcPr>
          <w:p w14:paraId="44165A45" w14:textId="24418645" w:rsidR="00CA02B4" w:rsidRPr="001D4BBD" w:rsidRDefault="00CA02B4" w:rsidP="009D5427">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2891D63F" w14:textId="272D7AA4" w:rsidR="00CA02B4" w:rsidRPr="001D4BBD" w:rsidRDefault="00CA02B4" w:rsidP="009D5427">
            <w:pPr>
              <w:pStyle w:val="TAC"/>
              <w:rPr>
                <w:rFonts w:eastAsia="SimSun"/>
                <w:strike/>
              </w:rPr>
            </w:pPr>
            <w:r w:rsidRPr="001D4BBD">
              <w:rPr>
                <w:rFonts w:eastAsia="SimSun"/>
              </w:rPr>
              <w:t>A.2/</w:t>
            </w:r>
            <w:r w:rsidR="001E1371" w:rsidRPr="001D4BBD">
              <w:rPr>
                <w:rFonts w:eastAsia="SimSun"/>
              </w:rPr>
              <w:t>1</w:t>
            </w:r>
            <w:r w:rsidRPr="001D4BBD">
              <w:rPr>
                <w:rFonts w:eastAsia="SimSun"/>
              </w:rPr>
              <w:t xml:space="preserve"> OR A2/</w:t>
            </w:r>
            <w:r w:rsidR="001E1371" w:rsidRPr="001D4BBD">
              <w:rPr>
                <w:rFonts w:eastAsia="SimSun"/>
              </w:rPr>
              <w:t>2</w:t>
            </w:r>
          </w:p>
        </w:tc>
      </w:tr>
      <w:tr w:rsidR="00C47B10" w:rsidRPr="001D4BBD" w14:paraId="56B1F5F1" w14:textId="77777777" w:rsidTr="00030278">
        <w:trPr>
          <w:cantSplit/>
          <w:trHeight w:val="20"/>
        </w:trPr>
        <w:tc>
          <w:tcPr>
            <w:tcW w:w="281" w:type="pct"/>
            <w:vMerge/>
          </w:tcPr>
          <w:p w14:paraId="6B811581" w14:textId="77777777" w:rsidR="00CA02B4" w:rsidRPr="001D4BBD" w:rsidRDefault="00CA02B4" w:rsidP="009D5427">
            <w:pPr>
              <w:pStyle w:val="TAC"/>
              <w:rPr>
                <w:rFonts w:eastAsia="SimSun"/>
                <w:lang w:eastAsia="ja-JP"/>
              </w:rPr>
            </w:pPr>
          </w:p>
        </w:tc>
        <w:tc>
          <w:tcPr>
            <w:tcW w:w="566" w:type="pct"/>
          </w:tcPr>
          <w:p w14:paraId="5222F7DD" w14:textId="77777777" w:rsidR="00CA02B4" w:rsidRPr="001D4BBD" w:rsidRDefault="00CA02B4" w:rsidP="009D5427">
            <w:pPr>
              <w:pStyle w:val="TAC"/>
              <w:rPr>
                <w:rFonts w:eastAsia="SimSun"/>
                <w:lang w:eastAsia="ja-JP"/>
              </w:rPr>
            </w:pPr>
            <w:r w:rsidRPr="001D4BBD">
              <w:rPr>
                <w:rFonts w:eastAsia="SimSun"/>
                <w:lang w:eastAsia="ja-JP"/>
              </w:rPr>
              <w:t>USIM &gt; UE</w:t>
            </w:r>
          </w:p>
        </w:tc>
        <w:tc>
          <w:tcPr>
            <w:tcW w:w="2094" w:type="pct"/>
          </w:tcPr>
          <w:p w14:paraId="228BB8D2" w14:textId="77777777" w:rsidR="00CA02B4" w:rsidRPr="001D4BBD" w:rsidRDefault="00CA02B4" w:rsidP="009D5427">
            <w:pPr>
              <w:pStyle w:val="TAL"/>
            </w:pPr>
            <w:r w:rsidRPr="001D4BBD">
              <w:t>Check Status word</w:t>
            </w:r>
          </w:p>
        </w:tc>
        <w:tc>
          <w:tcPr>
            <w:tcW w:w="1075" w:type="pct"/>
            <w:vMerge/>
          </w:tcPr>
          <w:p w14:paraId="653E1A77" w14:textId="77777777" w:rsidR="00CA02B4" w:rsidRPr="001D4BBD" w:rsidRDefault="00CA02B4" w:rsidP="009D5427">
            <w:pPr>
              <w:pStyle w:val="TAL"/>
              <w:rPr>
                <w:rFonts w:eastAsia="SimSun"/>
                <w:strike/>
              </w:rPr>
            </w:pPr>
          </w:p>
        </w:tc>
        <w:tc>
          <w:tcPr>
            <w:tcW w:w="421" w:type="pct"/>
            <w:vMerge/>
          </w:tcPr>
          <w:p w14:paraId="1A8A40B1" w14:textId="77777777" w:rsidR="00CA02B4" w:rsidRPr="001D4BBD" w:rsidRDefault="00CA02B4" w:rsidP="009D5427">
            <w:pPr>
              <w:pStyle w:val="TAC"/>
              <w:rPr>
                <w:rFonts w:eastAsia="SimSun"/>
                <w:strike/>
              </w:rPr>
            </w:pPr>
          </w:p>
        </w:tc>
        <w:tc>
          <w:tcPr>
            <w:tcW w:w="563" w:type="pct"/>
            <w:vMerge/>
          </w:tcPr>
          <w:p w14:paraId="44E08AA3" w14:textId="77777777" w:rsidR="00CA02B4" w:rsidRPr="001D4BBD" w:rsidRDefault="00CA02B4" w:rsidP="009D5427">
            <w:pPr>
              <w:pStyle w:val="TAC"/>
              <w:rPr>
                <w:rFonts w:eastAsia="SimSun"/>
                <w:strike/>
              </w:rPr>
            </w:pPr>
          </w:p>
        </w:tc>
      </w:tr>
      <w:tr w:rsidR="00C47B10" w:rsidRPr="001D4BBD" w14:paraId="5586BE31" w14:textId="77777777" w:rsidTr="00030278">
        <w:trPr>
          <w:cantSplit/>
          <w:trHeight w:val="20"/>
        </w:trPr>
        <w:tc>
          <w:tcPr>
            <w:tcW w:w="281" w:type="pct"/>
            <w:vMerge/>
          </w:tcPr>
          <w:p w14:paraId="4E582685" w14:textId="77777777" w:rsidR="00C47B10" w:rsidRPr="001D4BBD" w:rsidRDefault="00C47B10" w:rsidP="009D5427">
            <w:pPr>
              <w:pStyle w:val="TAC"/>
              <w:rPr>
                <w:rFonts w:eastAsia="SimSun"/>
                <w:lang w:eastAsia="ja-JP"/>
              </w:rPr>
            </w:pPr>
          </w:p>
        </w:tc>
        <w:tc>
          <w:tcPr>
            <w:tcW w:w="566" w:type="pct"/>
          </w:tcPr>
          <w:p w14:paraId="26CA9243" w14:textId="692D54A9" w:rsidR="00C47B10" w:rsidRPr="001D4BBD" w:rsidRDefault="00C47B10" w:rsidP="009D5427">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E3401D" w:rsidRPr="001D4BBD">
              <w:rPr>
                <w:rFonts w:eastAsia="SimSun"/>
                <w:lang w:eastAsia="ja-JP"/>
              </w:rPr>
              <w:t>SER</w:t>
            </w:r>
          </w:p>
        </w:tc>
        <w:tc>
          <w:tcPr>
            <w:tcW w:w="2094" w:type="pct"/>
          </w:tcPr>
          <w:p w14:paraId="4459D4EE" w14:textId="08991150" w:rsidR="00C47B10" w:rsidRPr="001D4BBD" w:rsidRDefault="00C47B10" w:rsidP="009D5427">
            <w:pPr>
              <w:pStyle w:val="TAL"/>
            </w:pPr>
            <w:r w:rsidRPr="001D4BBD">
              <w:rPr>
                <w:lang w:val="en-US" w:eastAsia="en-GB"/>
              </w:rPr>
              <w:t>An indication is given to the user showing whether this procedure was successful</w:t>
            </w:r>
          </w:p>
        </w:tc>
        <w:tc>
          <w:tcPr>
            <w:tcW w:w="1075" w:type="pct"/>
          </w:tcPr>
          <w:p w14:paraId="454A77F7" w14:textId="52F7DB83" w:rsidR="00C47B10" w:rsidRPr="001D4BBD" w:rsidRDefault="00C47B10" w:rsidP="009D5427">
            <w:pPr>
              <w:pStyle w:val="TAL"/>
              <w:rPr>
                <w:rFonts w:eastAsia="SimSun"/>
              </w:rPr>
            </w:pPr>
            <w:r w:rsidRPr="001D4BBD">
              <w:rPr>
                <w:rFonts w:eastAsia="SimSun"/>
              </w:rPr>
              <w:t>This procedure shall be unsuccessful</w:t>
            </w:r>
          </w:p>
        </w:tc>
        <w:tc>
          <w:tcPr>
            <w:tcW w:w="421" w:type="pct"/>
          </w:tcPr>
          <w:p w14:paraId="54E91FD6" w14:textId="45439463" w:rsidR="00C47B10" w:rsidRPr="001D4BBD" w:rsidRDefault="00C47B10" w:rsidP="009D5427">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0E773E2B" w14:textId="77777777" w:rsidR="00C47B10" w:rsidRPr="001D4BBD" w:rsidRDefault="00C47B10" w:rsidP="009D5427">
            <w:pPr>
              <w:pStyle w:val="TAC"/>
              <w:rPr>
                <w:rFonts w:eastAsia="SimSun"/>
              </w:rPr>
            </w:pPr>
          </w:p>
        </w:tc>
      </w:tr>
      <w:tr w:rsidR="00C47B10" w:rsidRPr="001D4BBD" w14:paraId="32BD1E23" w14:textId="77777777" w:rsidTr="00030278">
        <w:trPr>
          <w:cantSplit/>
          <w:trHeight w:val="20"/>
        </w:trPr>
        <w:tc>
          <w:tcPr>
            <w:tcW w:w="281" w:type="pct"/>
            <w:vMerge w:val="restart"/>
          </w:tcPr>
          <w:p w14:paraId="5E29114D" w14:textId="5B4D723B" w:rsidR="00CA02B4" w:rsidRPr="001D4BBD" w:rsidRDefault="00CA02B4" w:rsidP="009D5427">
            <w:pPr>
              <w:pStyle w:val="TAC"/>
              <w:rPr>
                <w:rFonts w:eastAsia="SimSun"/>
                <w:lang w:eastAsia="ja-JP"/>
              </w:rPr>
            </w:pPr>
            <w:r w:rsidRPr="001D4BBD">
              <w:rPr>
                <w:rFonts w:eastAsia="SimSun"/>
                <w:lang w:eastAsia="ja-JP"/>
              </w:rPr>
              <w:t>10</w:t>
            </w:r>
          </w:p>
        </w:tc>
        <w:tc>
          <w:tcPr>
            <w:tcW w:w="566" w:type="pct"/>
          </w:tcPr>
          <w:p w14:paraId="68898D10" w14:textId="3E8E7742" w:rsidR="00CA02B4" w:rsidRPr="001D4BBD" w:rsidRDefault="005870F4" w:rsidP="009D5427">
            <w:pPr>
              <w:pStyle w:val="TAC"/>
              <w:rPr>
                <w:rFonts w:eastAsia="SimSun"/>
                <w:lang w:eastAsia="ja-JP"/>
              </w:rPr>
            </w:pPr>
            <w:r w:rsidRPr="001D4BBD">
              <w:rPr>
                <w:rFonts w:eastAsia="SimSun"/>
                <w:lang w:eastAsia="ja-JP"/>
              </w:rPr>
              <w:t>USER &gt;</w:t>
            </w:r>
            <w:r w:rsidR="00CA02B4" w:rsidRPr="001D4BBD">
              <w:rPr>
                <w:rFonts w:eastAsia="SimSun"/>
                <w:lang w:eastAsia="ja-JP"/>
              </w:rPr>
              <w:t xml:space="preserve"> UE</w:t>
            </w:r>
          </w:p>
        </w:tc>
        <w:tc>
          <w:tcPr>
            <w:tcW w:w="2094" w:type="pct"/>
          </w:tcPr>
          <w:p w14:paraId="7FF593B2" w14:textId="1D367139" w:rsidR="00CA02B4" w:rsidRPr="001D4BBD" w:rsidRDefault="00CA02B4" w:rsidP="009D5427">
            <w:pPr>
              <w:pStyle w:val="TAL"/>
              <w:rPr>
                <w:rFonts w:eastAsia="SimSun"/>
              </w:rPr>
            </w:pPr>
            <w:r w:rsidRPr="001D4BBD">
              <w:t>When the UE is in the "PIN check" mode correct PIN is entered.</w:t>
            </w:r>
          </w:p>
        </w:tc>
        <w:tc>
          <w:tcPr>
            <w:tcW w:w="1075" w:type="pct"/>
          </w:tcPr>
          <w:p w14:paraId="0B3021A8" w14:textId="77777777" w:rsidR="00CA02B4" w:rsidRPr="001D4BBD" w:rsidRDefault="00CA02B4" w:rsidP="009D5427">
            <w:pPr>
              <w:pStyle w:val="TAL"/>
              <w:rPr>
                <w:rFonts w:eastAsia="SimSun"/>
              </w:rPr>
            </w:pPr>
          </w:p>
        </w:tc>
        <w:tc>
          <w:tcPr>
            <w:tcW w:w="421" w:type="pct"/>
          </w:tcPr>
          <w:p w14:paraId="5087E599" w14:textId="77777777" w:rsidR="00CA02B4" w:rsidRPr="001D4BBD" w:rsidRDefault="00CA02B4" w:rsidP="009D5427">
            <w:pPr>
              <w:pStyle w:val="TAC"/>
              <w:rPr>
                <w:rFonts w:eastAsia="SimSun"/>
              </w:rPr>
            </w:pPr>
          </w:p>
        </w:tc>
        <w:tc>
          <w:tcPr>
            <w:tcW w:w="563" w:type="pct"/>
          </w:tcPr>
          <w:p w14:paraId="088007EF" w14:textId="77777777" w:rsidR="00CA02B4" w:rsidRPr="001D4BBD" w:rsidRDefault="00CA02B4" w:rsidP="009D5427">
            <w:pPr>
              <w:pStyle w:val="TAC"/>
              <w:rPr>
                <w:rFonts w:eastAsia="SimSun"/>
              </w:rPr>
            </w:pPr>
          </w:p>
        </w:tc>
      </w:tr>
      <w:tr w:rsidR="00C47B10" w:rsidRPr="001D4BBD" w14:paraId="6B6390E6" w14:textId="77777777" w:rsidTr="00030278">
        <w:trPr>
          <w:cantSplit/>
          <w:trHeight w:val="20"/>
        </w:trPr>
        <w:tc>
          <w:tcPr>
            <w:tcW w:w="281" w:type="pct"/>
            <w:vMerge/>
          </w:tcPr>
          <w:p w14:paraId="1C39F50A" w14:textId="77777777" w:rsidR="00CA02B4" w:rsidRPr="001D4BBD" w:rsidRDefault="00CA02B4" w:rsidP="009D5427">
            <w:pPr>
              <w:pStyle w:val="TAC"/>
              <w:rPr>
                <w:rFonts w:eastAsia="SimSun"/>
                <w:lang w:eastAsia="ja-JP"/>
              </w:rPr>
            </w:pPr>
          </w:p>
        </w:tc>
        <w:tc>
          <w:tcPr>
            <w:tcW w:w="566" w:type="pct"/>
          </w:tcPr>
          <w:p w14:paraId="767A4FAE" w14:textId="77777777" w:rsidR="00CA02B4" w:rsidRPr="001D4BBD" w:rsidRDefault="00CA02B4" w:rsidP="009D5427">
            <w:pPr>
              <w:pStyle w:val="TAC"/>
              <w:rPr>
                <w:rFonts w:eastAsia="SimSun"/>
                <w:lang w:eastAsia="ja-JP"/>
              </w:rPr>
            </w:pPr>
            <w:r w:rsidRPr="001D4BBD">
              <w:rPr>
                <w:rFonts w:eastAsia="SimSun"/>
                <w:lang w:eastAsia="ja-JP"/>
              </w:rPr>
              <w:t xml:space="preserve">UE &gt; UICC </w:t>
            </w:r>
          </w:p>
        </w:tc>
        <w:tc>
          <w:tcPr>
            <w:tcW w:w="2094" w:type="pct"/>
          </w:tcPr>
          <w:p w14:paraId="4D4FB840" w14:textId="77777777" w:rsidR="00CA02B4" w:rsidRPr="001D4BBD" w:rsidRDefault="00CA02B4" w:rsidP="009D5427">
            <w:pPr>
              <w:pStyle w:val="TAL"/>
            </w:pPr>
            <w:r w:rsidRPr="001D4BBD">
              <w:t xml:space="preserve">VERIFY PIN </w:t>
            </w:r>
          </w:p>
        </w:tc>
        <w:tc>
          <w:tcPr>
            <w:tcW w:w="1075" w:type="pct"/>
            <w:vMerge w:val="restart"/>
          </w:tcPr>
          <w:p w14:paraId="065C5AC7" w14:textId="77777777" w:rsidR="00CA02B4" w:rsidRPr="001D4BBD" w:rsidRDefault="00CA02B4" w:rsidP="009D5427">
            <w:pPr>
              <w:pStyle w:val="TAL"/>
              <w:rPr>
                <w:rFonts w:eastAsia="SimSun"/>
                <w:strike/>
              </w:rPr>
            </w:pPr>
            <w:r w:rsidRPr="001D4BBD">
              <w:rPr>
                <w:rFonts w:eastAsia="SimSun"/>
              </w:rPr>
              <w:t>This is verifiable only if A2/x is supported.</w:t>
            </w:r>
          </w:p>
        </w:tc>
        <w:tc>
          <w:tcPr>
            <w:tcW w:w="421" w:type="pct"/>
            <w:vMerge w:val="restart"/>
          </w:tcPr>
          <w:p w14:paraId="20132A82" w14:textId="255C2761" w:rsidR="00CA02B4" w:rsidRPr="001D4BBD" w:rsidRDefault="00CA02B4" w:rsidP="009D5427">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1A528922" w14:textId="18DA814B" w:rsidR="00CA02B4" w:rsidRPr="001D4BBD" w:rsidRDefault="00CA02B4" w:rsidP="009D5427">
            <w:pPr>
              <w:pStyle w:val="TAC"/>
              <w:rPr>
                <w:rFonts w:eastAsia="SimSun"/>
                <w:strike/>
              </w:rPr>
            </w:pPr>
            <w:r w:rsidRPr="001D4BBD">
              <w:rPr>
                <w:rFonts w:eastAsia="SimSun"/>
              </w:rPr>
              <w:t>A.2/</w:t>
            </w:r>
            <w:r w:rsidR="001E1371" w:rsidRPr="001D4BBD">
              <w:rPr>
                <w:rFonts w:eastAsia="SimSun"/>
              </w:rPr>
              <w:t>1</w:t>
            </w:r>
            <w:r w:rsidRPr="001D4BBD">
              <w:rPr>
                <w:rFonts w:eastAsia="SimSun"/>
              </w:rPr>
              <w:t xml:space="preserve"> OR A2/</w:t>
            </w:r>
            <w:r w:rsidR="001E1371" w:rsidRPr="001D4BBD">
              <w:rPr>
                <w:rFonts w:eastAsia="SimSun"/>
              </w:rPr>
              <w:t>2</w:t>
            </w:r>
          </w:p>
        </w:tc>
      </w:tr>
      <w:tr w:rsidR="00C47B10" w:rsidRPr="001D4BBD" w14:paraId="54426AB3" w14:textId="77777777" w:rsidTr="00030278">
        <w:trPr>
          <w:cantSplit/>
          <w:trHeight w:val="20"/>
        </w:trPr>
        <w:tc>
          <w:tcPr>
            <w:tcW w:w="281" w:type="pct"/>
            <w:vMerge/>
          </w:tcPr>
          <w:p w14:paraId="65BAC68E" w14:textId="77777777" w:rsidR="00CA02B4" w:rsidRPr="001D4BBD" w:rsidRDefault="00CA02B4" w:rsidP="009D5427">
            <w:pPr>
              <w:pStyle w:val="TAC"/>
              <w:rPr>
                <w:rFonts w:eastAsia="SimSun"/>
                <w:lang w:eastAsia="ja-JP"/>
              </w:rPr>
            </w:pPr>
          </w:p>
        </w:tc>
        <w:tc>
          <w:tcPr>
            <w:tcW w:w="566" w:type="pct"/>
          </w:tcPr>
          <w:p w14:paraId="4960314B" w14:textId="77777777" w:rsidR="00CA02B4" w:rsidRPr="001D4BBD" w:rsidRDefault="00CA02B4" w:rsidP="009D5427">
            <w:pPr>
              <w:pStyle w:val="TAC"/>
              <w:rPr>
                <w:rFonts w:eastAsia="SimSun"/>
                <w:lang w:eastAsia="ja-JP"/>
              </w:rPr>
            </w:pPr>
            <w:r w:rsidRPr="001D4BBD">
              <w:rPr>
                <w:rFonts w:eastAsia="SimSun"/>
                <w:lang w:eastAsia="ja-JP"/>
              </w:rPr>
              <w:t>USIM &gt; UE</w:t>
            </w:r>
          </w:p>
        </w:tc>
        <w:tc>
          <w:tcPr>
            <w:tcW w:w="2094" w:type="pct"/>
          </w:tcPr>
          <w:p w14:paraId="0A4FDFD1" w14:textId="77777777" w:rsidR="00CA02B4" w:rsidRPr="001D4BBD" w:rsidRDefault="00CA02B4" w:rsidP="009D5427">
            <w:pPr>
              <w:pStyle w:val="TAL"/>
            </w:pPr>
            <w:r w:rsidRPr="001D4BBD">
              <w:t>Check Status word</w:t>
            </w:r>
          </w:p>
        </w:tc>
        <w:tc>
          <w:tcPr>
            <w:tcW w:w="1075" w:type="pct"/>
            <w:vMerge/>
          </w:tcPr>
          <w:p w14:paraId="354A1909" w14:textId="77777777" w:rsidR="00CA02B4" w:rsidRPr="001D4BBD" w:rsidRDefault="00CA02B4" w:rsidP="009D5427">
            <w:pPr>
              <w:pStyle w:val="TAL"/>
              <w:rPr>
                <w:rFonts w:eastAsia="SimSun"/>
                <w:strike/>
              </w:rPr>
            </w:pPr>
          </w:p>
        </w:tc>
        <w:tc>
          <w:tcPr>
            <w:tcW w:w="421" w:type="pct"/>
            <w:vMerge/>
          </w:tcPr>
          <w:p w14:paraId="76AF4C60" w14:textId="77777777" w:rsidR="00CA02B4" w:rsidRPr="001D4BBD" w:rsidRDefault="00CA02B4" w:rsidP="009D5427">
            <w:pPr>
              <w:pStyle w:val="TAC"/>
              <w:rPr>
                <w:rFonts w:eastAsia="SimSun"/>
                <w:strike/>
              </w:rPr>
            </w:pPr>
          </w:p>
        </w:tc>
        <w:tc>
          <w:tcPr>
            <w:tcW w:w="563" w:type="pct"/>
            <w:vMerge/>
          </w:tcPr>
          <w:p w14:paraId="3E120479" w14:textId="77777777" w:rsidR="00CA02B4" w:rsidRPr="001D4BBD" w:rsidRDefault="00CA02B4" w:rsidP="009D5427">
            <w:pPr>
              <w:pStyle w:val="TAC"/>
              <w:rPr>
                <w:rFonts w:eastAsia="SimSun"/>
                <w:strike/>
              </w:rPr>
            </w:pPr>
          </w:p>
        </w:tc>
      </w:tr>
      <w:tr w:rsidR="00C47B10" w:rsidRPr="001D4BBD" w14:paraId="65B95E5E" w14:textId="77777777" w:rsidTr="00030278">
        <w:trPr>
          <w:cantSplit/>
          <w:trHeight w:val="20"/>
        </w:trPr>
        <w:tc>
          <w:tcPr>
            <w:tcW w:w="281" w:type="pct"/>
            <w:vMerge/>
          </w:tcPr>
          <w:p w14:paraId="13043F94" w14:textId="77777777" w:rsidR="00C47B10" w:rsidRPr="001D4BBD" w:rsidRDefault="00C47B10" w:rsidP="009D5427">
            <w:pPr>
              <w:pStyle w:val="TAC"/>
              <w:rPr>
                <w:rFonts w:eastAsia="SimSun"/>
                <w:lang w:eastAsia="ja-JP"/>
              </w:rPr>
            </w:pPr>
          </w:p>
        </w:tc>
        <w:tc>
          <w:tcPr>
            <w:tcW w:w="566" w:type="pct"/>
          </w:tcPr>
          <w:p w14:paraId="2507CF7C" w14:textId="22EBC582" w:rsidR="00C47B10" w:rsidRPr="001D4BBD" w:rsidRDefault="00C47B10" w:rsidP="009D5427">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E3401D" w:rsidRPr="001D4BBD">
              <w:rPr>
                <w:rFonts w:eastAsia="SimSun"/>
                <w:lang w:eastAsia="ja-JP"/>
              </w:rPr>
              <w:t>SER</w:t>
            </w:r>
          </w:p>
        </w:tc>
        <w:tc>
          <w:tcPr>
            <w:tcW w:w="2094" w:type="pct"/>
          </w:tcPr>
          <w:p w14:paraId="37AF7CCC" w14:textId="6D9D885C" w:rsidR="00C47B10" w:rsidRPr="001D4BBD" w:rsidRDefault="00C47B10" w:rsidP="009D5427">
            <w:pPr>
              <w:pStyle w:val="TAL"/>
            </w:pPr>
            <w:r w:rsidRPr="001D4BBD">
              <w:rPr>
                <w:lang w:val="en-US" w:eastAsia="en-GB"/>
              </w:rPr>
              <w:t>An indication is given to the user showing whether this procedure was successful</w:t>
            </w:r>
          </w:p>
        </w:tc>
        <w:tc>
          <w:tcPr>
            <w:tcW w:w="1075" w:type="pct"/>
          </w:tcPr>
          <w:p w14:paraId="62537327" w14:textId="0F1729C4" w:rsidR="00C47B10" w:rsidRPr="001D4BBD" w:rsidRDefault="00C47B10" w:rsidP="009D5427">
            <w:pPr>
              <w:pStyle w:val="TAL"/>
              <w:rPr>
                <w:rFonts w:eastAsia="SimSun"/>
              </w:rPr>
            </w:pPr>
            <w:r w:rsidRPr="001D4BBD">
              <w:rPr>
                <w:rFonts w:eastAsia="SimSun"/>
              </w:rPr>
              <w:t>This procedure shall be successful</w:t>
            </w:r>
          </w:p>
        </w:tc>
        <w:tc>
          <w:tcPr>
            <w:tcW w:w="421" w:type="pct"/>
          </w:tcPr>
          <w:p w14:paraId="36757F3A" w14:textId="0EF44036" w:rsidR="00C47B10" w:rsidRPr="001D4BBD" w:rsidRDefault="00C47B10" w:rsidP="009D5427">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549EA8AA" w14:textId="77777777" w:rsidR="00C47B10" w:rsidRPr="001D4BBD" w:rsidRDefault="00C47B10" w:rsidP="009D5427">
            <w:pPr>
              <w:pStyle w:val="TAC"/>
              <w:rPr>
                <w:rFonts w:eastAsia="SimSun"/>
              </w:rPr>
            </w:pPr>
          </w:p>
        </w:tc>
      </w:tr>
      <w:bookmarkEnd w:id="2175"/>
    </w:tbl>
    <w:p w14:paraId="09464020" w14:textId="77777777" w:rsidR="00002A8A" w:rsidRPr="001D4BBD" w:rsidRDefault="00002A8A" w:rsidP="00E02FD0">
      <w:pPr>
        <w:pStyle w:val="B10"/>
      </w:pPr>
    </w:p>
    <w:p w14:paraId="79CA9C50" w14:textId="77777777" w:rsidR="003D6699" w:rsidRPr="001D4BBD" w:rsidRDefault="003D6699" w:rsidP="003D6699">
      <w:pPr>
        <w:pStyle w:val="Heading4"/>
      </w:pPr>
      <w:bookmarkStart w:id="2176" w:name="_Toc109134009"/>
      <w:bookmarkStart w:id="2177" w:name="_Toc170301120"/>
      <w:r w:rsidRPr="001D4BBD">
        <w:t>6.1.7.5</w:t>
      </w:r>
      <w:r w:rsidRPr="001D4BBD">
        <w:tab/>
        <w:t>Acceptance criteria</w:t>
      </w:r>
      <w:bookmarkEnd w:id="2176"/>
      <w:bookmarkEnd w:id="2177"/>
    </w:p>
    <w:p w14:paraId="201461FE" w14:textId="224B424C" w:rsidR="0066697C" w:rsidRPr="001D4BBD" w:rsidRDefault="0066697C" w:rsidP="009D5427">
      <w:pPr>
        <w:rPr>
          <w:strike/>
        </w:rPr>
      </w:pPr>
      <w:r w:rsidRPr="001D4BBD">
        <w:t>CR</w:t>
      </w:r>
      <w:r w:rsidR="009D5427" w:rsidRPr="001D4BBD">
        <w:t> </w:t>
      </w:r>
      <w:r w:rsidRPr="001D4BBD">
        <w:t xml:space="preserve">1 is explicitly verified at </w:t>
      </w:r>
      <w:r w:rsidR="009F703F" w:rsidRPr="001D4BBD">
        <w:t>s</w:t>
      </w:r>
      <w:r w:rsidRPr="001D4BBD">
        <w:t xml:space="preserve">tep </w:t>
      </w:r>
      <w:r w:rsidR="00A40F46" w:rsidRPr="001D4BBD">
        <w:t>3</w:t>
      </w:r>
      <w:r w:rsidRPr="001D4BBD">
        <w:t xml:space="preserve"> by analysing </w:t>
      </w:r>
      <w:r w:rsidR="00F557F8" w:rsidRPr="001D4BBD">
        <w:t xml:space="preserve">the </w:t>
      </w:r>
      <w:r w:rsidR="00A40F46" w:rsidRPr="001D4BBD">
        <w:t>DISABLE</w:t>
      </w:r>
      <w:r w:rsidRPr="001D4BBD">
        <w:t xml:space="preserve"> PIN command sent via the </w:t>
      </w:r>
      <w:r w:rsidR="003D7009" w:rsidRPr="001D4BBD">
        <w:t>ME</w:t>
      </w:r>
      <w:r w:rsidRPr="001D4BBD">
        <w:t xml:space="preserve"> to the UICC, with parameter P</w:t>
      </w:r>
      <w:r w:rsidR="00A40F46" w:rsidRPr="001D4BBD">
        <w:t>1</w:t>
      </w:r>
      <w:r w:rsidR="00CD798D" w:rsidRPr="001D4BBD">
        <w:t> </w:t>
      </w:r>
      <w:r w:rsidRPr="001D4BBD">
        <w:t>=</w:t>
      </w:r>
      <w:r w:rsidR="00CD798D" w:rsidRPr="001D4BBD">
        <w:t> </w:t>
      </w:r>
      <w:r w:rsidRPr="001D4BBD">
        <w:t>"91" and P2</w:t>
      </w:r>
      <w:r w:rsidR="00CD798D" w:rsidRPr="001D4BBD">
        <w:t> </w:t>
      </w:r>
      <w:r w:rsidRPr="001D4BBD">
        <w:t>=</w:t>
      </w:r>
      <w:r w:rsidR="00CD798D" w:rsidRPr="001D4BBD">
        <w:t> </w:t>
      </w:r>
      <w:r w:rsidRPr="001D4BBD">
        <w:t xml:space="preserve">"01" (via any supported options </w:t>
      </w:r>
      <w:r w:rsidR="00F4627C" w:rsidRPr="001D4BBD">
        <w:rPr>
          <w:rFonts w:eastAsia="SimSun"/>
        </w:rPr>
        <w:t>A.2/1 OR A2/2</w:t>
      </w:r>
      <w:r w:rsidRPr="001D4BBD">
        <w:t>)</w:t>
      </w:r>
      <w:r w:rsidR="00F557F8" w:rsidRPr="001D4BBD">
        <w:t>.</w:t>
      </w:r>
    </w:p>
    <w:p w14:paraId="01F7FFA5" w14:textId="7DD03262" w:rsidR="00A40F46" w:rsidRPr="001D4BBD" w:rsidRDefault="00A40F46" w:rsidP="009D5427">
      <w:r w:rsidRPr="001D4BBD">
        <w:t>CR</w:t>
      </w:r>
      <w:r w:rsidR="009D5427" w:rsidRPr="001D4BBD">
        <w:t> </w:t>
      </w:r>
      <w:r w:rsidRPr="001D4BBD">
        <w:t xml:space="preserve">2 is explicitly verified at </w:t>
      </w:r>
      <w:r w:rsidR="009F703F" w:rsidRPr="001D4BBD">
        <w:t>s</w:t>
      </w:r>
      <w:r w:rsidRPr="001D4BBD">
        <w:t>tep 7</w:t>
      </w:r>
      <w:r w:rsidR="00B5538B" w:rsidRPr="001D4BBD">
        <w:t>)</w:t>
      </w:r>
      <w:r w:rsidRPr="001D4BBD">
        <w:t xml:space="preserve"> by analysing </w:t>
      </w:r>
      <w:r w:rsidR="00F557F8" w:rsidRPr="001D4BBD">
        <w:t xml:space="preserve">the </w:t>
      </w:r>
      <w:r w:rsidRPr="001D4BBD">
        <w:t xml:space="preserve">ENABLE PIN command sent via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01" (via any supported options </w:t>
      </w:r>
      <w:r w:rsidR="00F4627C" w:rsidRPr="001D4BBD">
        <w:rPr>
          <w:rFonts w:eastAsia="SimSun"/>
        </w:rPr>
        <w:t>A.2/1 OR A2/2</w:t>
      </w:r>
      <w:r w:rsidRPr="001D4BBD">
        <w:t>)</w:t>
      </w:r>
    </w:p>
    <w:p w14:paraId="7EE69983" w14:textId="2FC620C7" w:rsidR="00A41331" w:rsidRPr="001D4BBD" w:rsidRDefault="00A41331" w:rsidP="009D5427">
      <w:r w:rsidRPr="001D4BBD">
        <w:t>CR 3 is explicitly verified at (</w:t>
      </w:r>
      <w:r w:rsidR="009D5427" w:rsidRPr="001D4BBD">
        <w:t>i</w:t>
      </w:r>
      <w:r w:rsidRPr="001D4BBD">
        <w:t xml:space="preserve">) </w:t>
      </w:r>
      <w:r w:rsidR="009D5427" w:rsidRPr="001D4BBD">
        <w:t>s</w:t>
      </w:r>
      <w:r w:rsidRPr="001D4BBD">
        <w:t>tep 5</w:t>
      </w:r>
      <w:r w:rsidR="00B5538B" w:rsidRPr="001D4BBD">
        <w:t>)</w:t>
      </w:r>
      <w:r w:rsidRPr="001D4BBD">
        <w:t xml:space="preserve"> by analysing the status word indicating that the PIN has not been accepted for the VERIFY PIN command sent by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11", (ii) </w:t>
      </w:r>
      <w:r w:rsidR="009F703F" w:rsidRPr="001D4BBD">
        <w:t>s</w:t>
      </w:r>
      <w:r w:rsidRPr="001D4BBD">
        <w:t>tep 6</w:t>
      </w:r>
      <w:r w:rsidR="00B5538B" w:rsidRPr="001D4BBD">
        <w:t>)</w:t>
      </w:r>
      <w:r w:rsidRPr="001D4BBD">
        <w:t xml:space="preserve"> by analysing the status word indicating that the PIN has been accepted for the VERIFY PIN command sent by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11", (iii) </w:t>
      </w:r>
      <w:r w:rsidR="009F703F" w:rsidRPr="001D4BBD">
        <w:t>s</w:t>
      </w:r>
      <w:r w:rsidRPr="001D4BBD">
        <w:t>tep 9</w:t>
      </w:r>
      <w:r w:rsidR="00B5538B" w:rsidRPr="001D4BBD">
        <w:t>)</w:t>
      </w:r>
      <w:r w:rsidRPr="001D4BBD">
        <w:t xml:space="preserve"> by analysing the status word indicating that the PIN has not been accepted for the VERIFY PIN command sent by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01", (ii) </w:t>
      </w:r>
      <w:r w:rsidR="009F703F" w:rsidRPr="001D4BBD">
        <w:t>s</w:t>
      </w:r>
      <w:r w:rsidRPr="001D4BBD">
        <w:t>tep 10</w:t>
      </w:r>
      <w:r w:rsidR="00B5538B" w:rsidRPr="001D4BBD">
        <w:t>)</w:t>
      </w:r>
      <w:r w:rsidRPr="001D4BBD">
        <w:t xml:space="preserve"> by analysing the status word indicating that the PIN has been accepted for the VERIFY PIN command sent by the terminal to the UICC, with parameter P2</w:t>
      </w:r>
      <w:r w:rsidR="00CD798D" w:rsidRPr="001D4BBD">
        <w:t> </w:t>
      </w:r>
      <w:r w:rsidRPr="001D4BBD">
        <w:t>=</w:t>
      </w:r>
      <w:r w:rsidR="00CD798D" w:rsidRPr="001D4BBD">
        <w:t> </w:t>
      </w:r>
      <w:r w:rsidRPr="001D4BBD">
        <w:t>"01".</w:t>
      </w:r>
    </w:p>
    <w:p w14:paraId="3E60B321" w14:textId="017979E8" w:rsidR="00FC0BBF" w:rsidRPr="001D4BBD" w:rsidRDefault="00A41331" w:rsidP="009D5427">
      <w:r w:rsidRPr="001D4BBD">
        <w:t xml:space="preserve">CR 4 is verified (i) at </w:t>
      </w:r>
      <w:r w:rsidR="009F703F" w:rsidRPr="001D4BBD">
        <w:t>s</w:t>
      </w:r>
      <w:r w:rsidRPr="001D4BBD">
        <w:t>tep 5</w:t>
      </w:r>
      <w:r w:rsidR="00B5538B" w:rsidRPr="001D4BBD">
        <w:t>)</w:t>
      </w:r>
      <w:r w:rsidRPr="001D4BBD">
        <w:t xml:space="preserve"> and 9</w:t>
      </w:r>
      <w:r w:rsidR="00B5538B" w:rsidRPr="001D4BBD">
        <w:t>)</w:t>
      </w:r>
      <w:r w:rsidRPr="001D4BBD">
        <w:t xml:space="preserve"> on the </w:t>
      </w:r>
      <w:r w:rsidR="003D7009" w:rsidRPr="001D4BBD">
        <w:t>UE</w:t>
      </w:r>
      <w:r w:rsidRPr="001D4BBD">
        <w:t xml:space="preserve"> by ensuring UE shall give an indication of an unsuccessful execution of the command and PIN is not accepted, (ii) at </w:t>
      </w:r>
      <w:r w:rsidR="009F703F" w:rsidRPr="001D4BBD">
        <w:t>s</w:t>
      </w:r>
      <w:r w:rsidRPr="001D4BBD">
        <w:t>tep 6</w:t>
      </w:r>
      <w:r w:rsidR="00B5538B" w:rsidRPr="001D4BBD">
        <w:t>)</w:t>
      </w:r>
      <w:r w:rsidRPr="001D4BBD">
        <w:t xml:space="preserve"> and 10</w:t>
      </w:r>
      <w:r w:rsidR="00B5538B" w:rsidRPr="001D4BBD">
        <w:t>)</w:t>
      </w:r>
      <w:r w:rsidRPr="001D4BBD">
        <w:t xml:space="preserve"> on the </w:t>
      </w:r>
      <w:r w:rsidR="003D7009" w:rsidRPr="001D4BBD">
        <w:t>UE</w:t>
      </w:r>
      <w:r w:rsidRPr="001D4BBD">
        <w:t xml:space="preserve"> by ensuring UE shall give an indication of a successful execution of the command and PIN is accepted.</w:t>
      </w:r>
    </w:p>
    <w:p w14:paraId="2959E8EF" w14:textId="77777777" w:rsidR="00E60F14" w:rsidRPr="001D4BBD" w:rsidRDefault="00E60F14" w:rsidP="00E60F14">
      <w:pPr>
        <w:pStyle w:val="Heading3"/>
        <w:rPr>
          <w:rFonts w:eastAsia="TimesNewRoman"/>
        </w:rPr>
      </w:pPr>
      <w:bookmarkStart w:id="2178" w:name="_Toc103688464"/>
      <w:bookmarkStart w:id="2179" w:name="_Toc119341240"/>
      <w:bookmarkStart w:id="2180" w:name="_Toc170301121"/>
      <w:bookmarkStart w:id="2181" w:name="_Toc109134011"/>
      <w:r w:rsidRPr="001D4BBD">
        <w:rPr>
          <w:rFonts w:eastAsia="TimesNewRoman"/>
          <w:lang w:eastAsia="en-GB"/>
        </w:rPr>
        <w:t>6.1.8</w:t>
      </w:r>
      <w:r w:rsidRPr="001D4BBD">
        <w:rPr>
          <w:rFonts w:eastAsia="TimesNewRoman"/>
          <w:lang w:eastAsia="en-GB"/>
        </w:rPr>
        <w:tab/>
        <w:t>Change of Universal PIN</w:t>
      </w:r>
      <w:bookmarkEnd w:id="2178"/>
      <w:bookmarkEnd w:id="2179"/>
      <w:bookmarkEnd w:id="2180"/>
    </w:p>
    <w:p w14:paraId="0CD2AEFD" w14:textId="77777777" w:rsidR="003D6699" w:rsidRPr="001D4BBD" w:rsidRDefault="003D6699" w:rsidP="003D6699">
      <w:pPr>
        <w:pStyle w:val="Heading4"/>
      </w:pPr>
      <w:bookmarkStart w:id="2182" w:name="_Toc170301122"/>
      <w:r w:rsidRPr="001D4BBD">
        <w:t>6.1.8.1</w:t>
      </w:r>
      <w:r w:rsidRPr="001D4BBD">
        <w:tab/>
        <w:t>Definition and applicability</w:t>
      </w:r>
      <w:bookmarkEnd w:id="2181"/>
      <w:bookmarkEnd w:id="2182"/>
    </w:p>
    <w:p w14:paraId="098FCD05" w14:textId="77777777" w:rsidR="003D6699" w:rsidRPr="001D4BBD" w:rsidRDefault="003D6699" w:rsidP="003D6699">
      <w:r w:rsidRPr="001D4BBD">
        <w:t>The Universal PIN may be changed by the user, by entering the old and new Universal PIN. The length of the Universal PIN is between 4 and 8 digits.</w:t>
      </w:r>
    </w:p>
    <w:p w14:paraId="6CB8F9A1" w14:textId="77777777" w:rsidR="003D6699" w:rsidRPr="001D4BBD" w:rsidRDefault="003D6699" w:rsidP="003D6699">
      <w:pPr>
        <w:pStyle w:val="Heading4"/>
      </w:pPr>
      <w:bookmarkStart w:id="2183" w:name="_Toc109134012"/>
      <w:bookmarkStart w:id="2184" w:name="_Toc170301123"/>
      <w:r w:rsidRPr="001D4BBD">
        <w:t>6.1.8.</w:t>
      </w:r>
      <w:r w:rsidRPr="001D4BBD">
        <w:rPr>
          <w:rFonts w:hint="eastAsia"/>
          <w:lang w:eastAsia="zh-CN"/>
        </w:rPr>
        <w:t>2</w:t>
      </w:r>
      <w:r w:rsidRPr="001D4BBD">
        <w:tab/>
        <w:t>Conformance requirement</w:t>
      </w:r>
      <w:bookmarkEnd w:id="2183"/>
      <w:bookmarkEnd w:id="2184"/>
    </w:p>
    <w:p w14:paraId="0F4D73E7" w14:textId="450601E7" w:rsidR="003D6699" w:rsidRPr="001D4BBD" w:rsidRDefault="00BE254C" w:rsidP="00EB6461">
      <w:pPr>
        <w:ind w:left="567" w:hanging="567"/>
      </w:pPr>
      <w:r w:rsidRPr="001D4BBD">
        <w:t>CR</w:t>
      </w:r>
      <w:r w:rsidR="00EB6461" w:rsidRPr="001D4BBD">
        <w:t> </w:t>
      </w:r>
      <w:r w:rsidRPr="001D4BBD">
        <w:t>1</w:t>
      </w:r>
      <w:r w:rsidR="00EB6461" w:rsidRPr="001D4BBD">
        <w:tab/>
      </w:r>
      <w:r w:rsidR="003D6699" w:rsidRPr="001D4BBD">
        <w:t xml:space="preserve">The </w:t>
      </w:r>
      <w:r w:rsidR="003D7009" w:rsidRPr="001D4BBD">
        <w:t>UE</w:t>
      </w:r>
      <w:r w:rsidR="003D6699" w:rsidRPr="001D4BBD">
        <w:t xml:space="preserve"> shall support the change of PIN procedure as defined in ETSI TS 102 221 </w:t>
      </w:r>
      <w:bookmarkStart w:id="2185" w:name="MCCQCTEMPBM_00000886"/>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185"/>
      <w:r w:rsidR="003D6699" w:rsidRPr="001D4BBD">
        <w:t xml:space="preserve">, </w:t>
      </w:r>
      <w:r w:rsidR="00523917" w:rsidRPr="001D4BBD">
        <w:t>clause</w:t>
      </w:r>
      <w:r w:rsidR="00523917">
        <w:t> </w:t>
      </w:r>
      <w:r w:rsidR="00523917" w:rsidRPr="001D4BBD">
        <w:t>1</w:t>
      </w:r>
      <w:r w:rsidR="003D6699" w:rsidRPr="001D4BBD">
        <w:t>1.1.10.</w:t>
      </w:r>
    </w:p>
    <w:p w14:paraId="586AB795" w14:textId="68F35C31" w:rsidR="00271EF8" w:rsidRPr="001D4BBD" w:rsidRDefault="00271EF8" w:rsidP="00EB6461">
      <w:pPr>
        <w:ind w:left="567" w:hanging="567"/>
      </w:pPr>
      <w:r w:rsidRPr="001D4BBD">
        <w:t>CR</w:t>
      </w:r>
      <w:r w:rsidR="00EB6461" w:rsidRPr="001D4BBD">
        <w:t> </w:t>
      </w:r>
      <w:r w:rsidRPr="001D4BBD">
        <w:t>2</w:t>
      </w:r>
      <w:r w:rsidR="00EB6461" w:rsidRPr="001D4BBD">
        <w:tab/>
      </w:r>
      <w:r w:rsidRPr="001D4BBD">
        <w:t>Only the new pin shall be accepted for further PIN verification.</w:t>
      </w:r>
    </w:p>
    <w:p w14:paraId="4C75A5E9" w14:textId="06F2581D" w:rsidR="00271EF8" w:rsidRPr="001D4BBD" w:rsidRDefault="00271EF8" w:rsidP="00EB6461">
      <w:pPr>
        <w:ind w:left="567" w:hanging="567"/>
      </w:pPr>
      <w:r w:rsidRPr="001D4BBD">
        <w:t>CR</w:t>
      </w:r>
      <w:r w:rsidR="00EB6461" w:rsidRPr="001D4BBD">
        <w:t> </w:t>
      </w:r>
      <w:r w:rsidRPr="001D4BBD">
        <w:t>3</w:t>
      </w:r>
      <w:r w:rsidR="00EB6461" w:rsidRPr="001D4BBD">
        <w:tab/>
      </w:r>
      <w:r w:rsidRPr="001D4BBD">
        <w:t>Indication of a successful and unsuccessful pin verification is presented to the user and only the new pin shall be accepted for further PIN verification</w:t>
      </w:r>
    </w:p>
    <w:p w14:paraId="2964134D" w14:textId="77777777" w:rsidR="003D6699" w:rsidRPr="001D4BBD" w:rsidRDefault="003D6699" w:rsidP="003D6699">
      <w:r w:rsidRPr="001D4BBD">
        <w:t>Reference:</w:t>
      </w:r>
    </w:p>
    <w:p w14:paraId="7F453527" w14:textId="0E17F8AD" w:rsidR="003D6699" w:rsidRPr="001D4BBD" w:rsidRDefault="003D6699" w:rsidP="00E02FD0">
      <w:pPr>
        <w:pStyle w:val="B10"/>
      </w:pPr>
      <w:r w:rsidRPr="001D4BBD">
        <w:t>-</w:t>
      </w:r>
      <w:r w:rsidRPr="001D4BBD">
        <w:tab/>
        <w:t>ETSI TS 102 221 </w:t>
      </w:r>
      <w:bookmarkStart w:id="2186" w:name="MCCQCTEMPBM_00000887"/>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186"/>
      <w:r w:rsidRPr="001D4BBD">
        <w:t>, clauses 9 and 11.1.10;</w:t>
      </w:r>
    </w:p>
    <w:p w14:paraId="1D15249D" w14:textId="7B33C301" w:rsidR="003D6699" w:rsidRPr="001D4BBD" w:rsidRDefault="003D6699" w:rsidP="00E02FD0">
      <w:pPr>
        <w:pStyle w:val="B10"/>
      </w:pPr>
      <w:r w:rsidRPr="001D4BBD">
        <w:t>-</w:t>
      </w:r>
      <w:r w:rsidRPr="001D4BBD">
        <w:tab/>
        <w:t>TS 31.102 </w:t>
      </w:r>
      <w:bookmarkStart w:id="2187" w:name="MCCQCTEMPBM_00000888"/>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187"/>
      <w:r w:rsidRPr="001D4BBD">
        <w:t xml:space="preserve">, </w:t>
      </w:r>
      <w:r w:rsidR="00523917" w:rsidRPr="001D4BBD">
        <w:t>clause</w:t>
      </w:r>
      <w:r w:rsidR="00523917">
        <w:t> </w:t>
      </w:r>
      <w:r w:rsidR="00523917" w:rsidRPr="001D4BBD">
        <w:t>6</w:t>
      </w:r>
      <w:r w:rsidRPr="001D4BBD">
        <w:t>.</w:t>
      </w:r>
    </w:p>
    <w:p w14:paraId="4F2A4FDC" w14:textId="77777777" w:rsidR="003D6699" w:rsidRPr="001D4BBD" w:rsidRDefault="003D6699" w:rsidP="003D6699">
      <w:pPr>
        <w:pStyle w:val="Heading4"/>
      </w:pPr>
      <w:bookmarkStart w:id="2188" w:name="_Toc109134013"/>
      <w:bookmarkStart w:id="2189" w:name="_Toc170301124"/>
      <w:r w:rsidRPr="001D4BBD">
        <w:t>6.1.8.3</w:t>
      </w:r>
      <w:r w:rsidRPr="001D4BBD">
        <w:tab/>
        <w:t>Test purpose</w:t>
      </w:r>
      <w:bookmarkEnd w:id="2188"/>
      <w:bookmarkEnd w:id="2189"/>
    </w:p>
    <w:p w14:paraId="254686F0" w14:textId="4D32317C" w:rsidR="003D6699" w:rsidRPr="001D4BBD" w:rsidRDefault="0066689C" w:rsidP="003D6699">
      <w:r w:rsidRPr="001D4BBD">
        <w:t>The purpose of this test is to</w:t>
      </w:r>
      <w:r w:rsidR="003D6699" w:rsidRPr="001D4BBD">
        <w:t xml:space="preserve"> verify that the PIN substitution procedure is performed correctly by the </w:t>
      </w:r>
      <w:r w:rsidRPr="001D4BBD">
        <w:t>ME</w:t>
      </w:r>
      <w:r w:rsidR="003D6699" w:rsidRPr="001D4BBD">
        <w:t>.</w:t>
      </w:r>
    </w:p>
    <w:p w14:paraId="1DB35AC3" w14:textId="77777777" w:rsidR="003D6699" w:rsidRPr="001D4BBD" w:rsidRDefault="003D6699" w:rsidP="003D6699">
      <w:pPr>
        <w:pStyle w:val="Heading4"/>
      </w:pPr>
      <w:bookmarkStart w:id="2190" w:name="_Toc109134014"/>
      <w:bookmarkStart w:id="2191" w:name="_Toc170301125"/>
      <w:r w:rsidRPr="001D4BBD">
        <w:t>6.1.8.4</w:t>
      </w:r>
      <w:r w:rsidRPr="001D4BBD">
        <w:tab/>
        <w:t>Method of test</w:t>
      </w:r>
      <w:bookmarkEnd w:id="2190"/>
      <w:bookmarkEnd w:id="2191"/>
    </w:p>
    <w:p w14:paraId="04ADBFD0" w14:textId="77777777" w:rsidR="003D6699" w:rsidRPr="001D4BBD" w:rsidRDefault="003D6699" w:rsidP="003D6699">
      <w:pPr>
        <w:pStyle w:val="Heading5"/>
      </w:pPr>
      <w:bookmarkStart w:id="2192" w:name="_Toc109134015"/>
      <w:bookmarkStart w:id="2193" w:name="_Toc170301126"/>
      <w:r w:rsidRPr="001D4BBD">
        <w:t>6.1.8.4.1</w:t>
      </w:r>
      <w:r w:rsidRPr="001D4BBD">
        <w:tab/>
        <w:t>Initial conditions</w:t>
      </w:r>
      <w:bookmarkEnd w:id="2192"/>
      <w:bookmarkEnd w:id="2193"/>
    </w:p>
    <w:p w14:paraId="1324B9D4" w14:textId="7CEAF5DB" w:rsidR="006B4F76" w:rsidRPr="001D4BBD" w:rsidRDefault="006B4F76" w:rsidP="006B4F76">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 xml:space="preserve"> with the following exception:</w:t>
      </w:r>
    </w:p>
    <w:p w14:paraId="1C43A5D2" w14:textId="590C4CB0" w:rsidR="003D6699" w:rsidRPr="001D4BBD" w:rsidRDefault="003D6699" w:rsidP="00E02FD0">
      <w:pPr>
        <w:pStyle w:val="B10"/>
      </w:pPr>
      <w:r w:rsidRPr="001D4BBD">
        <w:t>-</w:t>
      </w:r>
      <w:r w:rsidRPr="001D4BBD">
        <w:tab/>
        <w:t>The Universal PIN is used as a replacement of the PIN.</w:t>
      </w:r>
    </w:p>
    <w:p w14:paraId="6A3D33D7" w14:textId="2BFC0123" w:rsidR="003D6699" w:rsidRPr="001D4BBD" w:rsidRDefault="00427A1F" w:rsidP="003D6699">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 and runs an initial activation </w:t>
      </w:r>
      <w:r w:rsidR="003D6699" w:rsidRPr="001D4BBD">
        <w:t>with the correct Universal PIN entered.</w:t>
      </w:r>
    </w:p>
    <w:p w14:paraId="69F546F5" w14:textId="0A9E52EF" w:rsidR="003D6699" w:rsidRPr="001D4BBD" w:rsidRDefault="003D6699" w:rsidP="008D785F">
      <w:pPr>
        <w:pStyle w:val="Heading5"/>
      </w:pPr>
      <w:bookmarkStart w:id="2194" w:name="_Toc109134016"/>
      <w:bookmarkStart w:id="2195" w:name="_Toc170301127"/>
      <w:bookmarkStart w:id="2196" w:name="MCCQCTEMPBM_00000332"/>
      <w:r w:rsidRPr="001D4BBD">
        <w:t>6.1.8.4.2</w:t>
      </w:r>
      <w:r w:rsidRPr="001D4BBD">
        <w:tab/>
        <w:t>Procedure</w:t>
      </w:r>
      <w:bookmarkEnd w:id="2194"/>
      <w:bookmarkEnd w:id="219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79"/>
        <w:gridCol w:w="1106"/>
        <w:gridCol w:w="3292"/>
        <w:gridCol w:w="3292"/>
        <w:gridCol w:w="682"/>
        <w:gridCol w:w="680"/>
      </w:tblGrid>
      <w:tr w:rsidR="005870F4" w:rsidRPr="001D4BBD" w14:paraId="6AAA503C" w14:textId="77777777" w:rsidTr="005870F4">
        <w:trPr>
          <w:trHeight w:val="20"/>
        </w:trPr>
        <w:tc>
          <w:tcPr>
            <w:tcW w:w="301" w:type="pct"/>
            <w:shd w:val="clear" w:color="auto" w:fill="D9D9D9" w:themeFill="background1" w:themeFillShade="D9"/>
            <w:hideMark/>
          </w:tcPr>
          <w:p w14:paraId="6FD09A88" w14:textId="77777777" w:rsidR="0016298F" w:rsidRPr="001D4BBD" w:rsidRDefault="0016298F" w:rsidP="00EF0780">
            <w:pPr>
              <w:pStyle w:val="TAH"/>
              <w:rPr>
                <w:rFonts w:eastAsia="Calibri"/>
                <w:lang w:val="en-US" w:eastAsia="de-DE"/>
              </w:rPr>
            </w:pPr>
            <w:bookmarkStart w:id="2197" w:name="MCCQCTEMPBM_00001090"/>
            <w:bookmarkEnd w:id="2196"/>
            <w:r w:rsidRPr="001D4BBD">
              <w:rPr>
                <w:rFonts w:eastAsia="Calibri"/>
                <w:lang w:val="en-US" w:eastAsia="de-DE"/>
              </w:rPr>
              <w:t>Step</w:t>
            </w:r>
          </w:p>
        </w:tc>
        <w:tc>
          <w:tcPr>
            <w:tcW w:w="574" w:type="pct"/>
            <w:shd w:val="clear" w:color="auto" w:fill="D9D9D9" w:themeFill="background1" w:themeFillShade="D9"/>
            <w:hideMark/>
          </w:tcPr>
          <w:p w14:paraId="30C53CD5" w14:textId="77777777" w:rsidR="0016298F" w:rsidRPr="001D4BBD" w:rsidRDefault="0016298F" w:rsidP="00EF0780">
            <w:pPr>
              <w:pStyle w:val="TAH"/>
              <w:rPr>
                <w:rFonts w:eastAsia="Calibri"/>
                <w:lang w:val="en-US" w:eastAsia="de-DE"/>
              </w:rPr>
            </w:pPr>
            <w:r w:rsidRPr="001D4BBD">
              <w:rPr>
                <w:rFonts w:eastAsia="Calibri"/>
                <w:lang w:val="en-US" w:eastAsia="de-DE"/>
              </w:rPr>
              <w:t>Direction</w:t>
            </w:r>
          </w:p>
        </w:tc>
        <w:tc>
          <w:tcPr>
            <w:tcW w:w="1709" w:type="pct"/>
            <w:shd w:val="clear" w:color="auto" w:fill="D9D9D9" w:themeFill="background1" w:themeFillShade="D9"/>
            <w:hideMark/>
          </w:tcPr>
          <w:p w14:paraId="19BB80BD" w14:textId="77777777" w:rsidR="0016298F" w:rsidRPr="001D4BBD" w:rsidRDefault="0016298F" w:rsidP="00EF0780">
            <w:pPr>
              <w:pStyle w:val="TAH"/>
              <w:rPr>
                <w:rFonts w:eastAsia="Calibri"/>
                <w:lang w:val="en-US" w:eastAsia="de-DE"/>
              </w:rPr>
            </w:pPr>
            <w:r w:rsidRPr="001D4BBD">
              <w:rPr>
                <w:rFonts w:eastAsia="Calibri"/>
                <w:lang w:val="en-US" w:eastAsia="de-DE"/>
              </w:rPr>
              <w:t>Action</w:t>
            </w:r>
          </w:p>
        </w:tc>
        <w:tc>
          <w:tcPr>
            <w:tcW w:w="1709" w:type="pct"/>
            <w:shd w:val="clear" w:color="auto" w:fill="D9D9D9" w:themeFill="background1" w:themeFillShade="D9"/>
            <w:hideMark/>
          </w:tcPr>
          <w:p w14:paraId="49467F78" w14:textId="63367606" w:rsidR="0016298F" w:rsidRPr="001D4BBD" w:rsidRDefault="006A3AFB" w:rsidP="00EF0780">
            <w:pPr>
              <w:pStyle w:val="TAH"/>
              <w:rPr>
                <w:rFonts w:eastAsia="Calibri"/>
                <w:lang w:val="en-US" w:eastAsia="de-DE"/>
              </w:rPr>
            </w:pPr>
            <w:r w:rsidRPr="001D4BBD">
              <w:rPr>
                <w:rFonts w:eastAsia="Calibri"/>
                <w:lang w:val="en-US" w:eastAsia="de-DE"/>
              </w:rPr>
              <w:t>Information</w:t>
            </w:r>
          </w:p>
        </w:tc>
        <w:tc>
          <w:tcPr>
            <w:tcW w:w="354" w:type="pct"/>
            <w:shd w:val="clear" w:color="auto" w:fill="D9D9D9" w:themeFill="background1" w:themeFillShade="D9"/>
          </w:tcPr>
          <w:p w14:paraId="3094E9E6" w14:textId="77777777" w:rsidR="0016298F" w:rsidRPr="001D4BBD" w:rsidRDefault="0016298F" w:rsidP="00EF0780">
            <w:pPr>
              <w:pStyle w:val="TAH"/>
              <w:rPr>
                <w:rFonts w:eastAsia="Calibri"/>
                <w:lang w:val="en-US" w:eastAsia="de-DE"/>
              </w:rPr>
            </w:pPr>
            <w:r w:rsidRPr="001D4BBD">
              <w:rPr>
                <w:rFonts w:eastAsia="Calibri"/>
                <w:lang w:val="en-US" w:eastAsia="de-DE"/>
              </w:rPr>
              <w:t>REQ</w:t>
            </w:r>
          </w:p>
        </w:tc>
        <w:tc>
          <w:tcPr>
            <w:tcW w:w="353" w:type="pct"/>
            <w:shd w:val="clear" w:color="auto" w:fill="D9D9D9" w:themeFill="background1" w:themeFillShade="D9"/>
          </w:tcPr>
          <w:p w14:paraId="5BDDE515" w14:textId="77777777" w:rsidR="0016298F" w:rsidRPr="001D4BBD" w:rsidRDefault="0016298F" w:rsidP="00EF0780">
            <w:pPr>
              <w:pStyle w:val="TAH"/>
              <w:rPr>
                <w:rFonts w:eastAsia="Calibri"/>
                <w:lang w:val="en-US" w:eastAsia="de-DE"/>
              </w:rPr>
            </w:pPr>
            <w:r w:rsidRPr="001D4BBD">
              <w:rPr>
                <w:rFonts w:eastAsia="Calibri"/>
                <w:lang w:val="en-US" w:eastAsia="de-DE"/>
              </w:rPr>
              <w:t>SA</w:t>
            </w:r>
          </w:p>
        </w:tc>
      </w:tr>
      <w:tr w:rsidR="005870F4" w:rsidRPr="001D4BBD" w14:paraId="691AAB03" w14:textId="77777777" w:rsidTr="005870F4">
        <w:trPr>
          <w:cantSplit/>
          <w:trHeight w:val="20"/>
        </w:trPr>
        <w:tc>
          <w:tcPr>
            <w:tcW w:w="301" w:type="pct"/>
            <w:vMerge w:val="restart"/>
          </w:tcPr>
          <w:p w14:paraId="6C37E7FF" w14:textId="4E267964" w:rsidR="0016298F" w:rsidRPr="001D4BBD" w:rsidRDefault="00271EF8" w:rsidP="00EF0780">
            <w:pPr>
              <w:pStyle w:val="TAC"/>
              <w:rPr>
                <w:rFonts w:eastAsia="SimSun"/>
                <w:lang w:eastAsia="ja-JP"/>
              </w:rPr>
            </w:pPr>
            <w:r w:rsidRPr="001D4BBD">
              <w:rPr>
                <w:rFonts w:eastAsia="SimSun"/>
                <w:lang w:eastAsia="ja-JP"/>
              </w:rPr>
              <w:t>1</w:t>
            </w:r>
          </w:p>
        </w:tc>
        <w:tc>
          <w:tcPr>
            <w:tcW w:w="574" w:type="pct"/>
          </w:tcPr>
          <w:p w14:paraId="37CC090A" w14:textId="4CE74D0F" w:rsidR="0016298F" w:rsidRPr="001D4BBD" w:rsidRDefault="005870F4" w:rsidP="00EF0780">
            <w:pPr>
              <w:pStyle w:val="TAC"/>
              <w:rPr>
                <w:rFonts w:eastAsia="SimSun"/>
                <w:lang w:eastAsia="ja-JP"/>
              </w:rPr>
            </w:pPr>
            <w:r w:rsidRPr="001D4BBD">
              <w:rPr>
                <w:rFonts w:eastAsia="SimSun"/>
                <w:lang w:eastAsia="ja-JP"/>
              </w:rPr>
              <w:t>USER &gt;</w:t>
            </w:r>
            <w:r w:rsidR="0016298F" w:rsidRPr="001D4BBD">
              <w:rPr>
                <w:rFonts w:eastAsia="SimSun"/>
                <w:lang w:eastAsia="ja-JP"/>
              </w:rPr>
              <w:t xml:space="preserve"> UE</w:t>
            </w:r>
          </w:p>
        </w:tc>
        <w:tc>
          <w:tcPr>
            <w:tcW w:w="1709" w:type="pct"/>
          </w:tcPr>
          <w:p w14:paraId="29839196" w14:textId="0D763756" w:rsidR="0016298F" w:rsidRPr="001D4BBD" w:rsidRDefault="005870F4" w:rsidP="00EF0780">
            <w:pPr>
              <w:pStyle w:val="TAL"/>
            </w:pPr>
            <w:r w:rsidRPr="001D4BBD">
              <w:t>I</w:t>
            </w:r>
            <w:r w:rsidR="00271EF8" w:rsidRPr="001D4BBD">
              <w:t>nitiate an MMI dependent procedure to change the Universal PIN to "01234567".</w:t>
            </w:r>
          </w:p>
        </w:tc>
        <w:tc>
          <w:tcPr>
            <w:tcW w:w="1709" w:type="pct"/>
          </w:tcPr>
          <w:p w14:paraId="3774EFE0" w14:textId="51EE992A" w:rsidR="0016298F" w:rsidRPr="001D4BBD" w:rsidRDefault="005870F4" w:rsidP="00EF0780">
            <w:pPr>
              <w:pStyle w:val="TAL"/>
              <w:rPr>
                <w:rFonts w:eastAsia="SimSun"/>
              </w:rPr>
            </w:pPr>
            <w:r w:rsidRPr="001D4BBD">
              <w:rPr>
                <w:rFonts w:eastAsia="SimSun" w:cs="Arial"/>
                <w:szCs w:val="18"/>
              </w:rPr>
              <w:t>The UE sends the CHANGE PIN command with parameter P2 = </w:t>
            </w:r>
            <w:r w:rsidRPr="001D4BBD">
              <w:t>"81"</w:t>
            </w:r>
          </w:p>
        </w:tc>
        <w:tc>
          <w:tcPr>
            <w:tcW w:w="354" w:type="pct"/>
          </w:tcPr>
          <w:p w14:paraId="1C2329B0" w14:textId="77777777" w:rsidR="0016298F" w:rsidRPr="001D4BBD" w:rsidRDefault="0016298F" w:rsidP="00EF0780">
            <w:pPr>
              <w:pStyle w:val="TAC"/>
              <w:rPr>
                <w:rFonts w:eastAsia="SimSun"/>
              </w:rPr>
            </w:pPr>
          </w:p>
        </w:tc>
        <w:tc>
          <w:tcPr>
            <w:tcW w:w="353" w:type="pct"/>
          </w:tcPr>
          <w:p w14:paraId="0C02F917" w14:textId="77777777" w:rsidR="0016298F" w:rsidRPr="001D4BBD" w:rsidRDefault="0016298F" w:rsidP="00EF0780">
            <w:pPr>
              <w:pStyle w:val="TAC"/>
              <w:rPr>
                <w:rFonts w:eastAsia="SimSun"/>
              </w:rPr>
            </w:pPr>
          </w:p>
        </w:tc>
      </w:tr>
      <w:tr w:rsidR="005870F4" w:rsidRPr="001D4BBD" w14:paraId="0BA64304" w14:textId="77777777" w:rsidTr="005870F4">
        <w:trPr>
          <w:cantSplit/>
          <w:trHeight w:val="20"/>
        </w:trPr>
        <w:tc>
          <w:tcPr>
            <w:tcW w:w="301" w:type="pct"/>
            <w:vMerge/>
          </w:tcPr>
          <w:p w14:paraId="3F1F931E" w14:textId="77777777" w:rsidR="0016298F" w:rsidRPr="001D4BBD" w:rsidRDefault="0016298F" w:rsidP="00EF0780">
            <w:pPr>
              <w:pStyle w:val="TAC"/>
              <w:rPr>
                <w:rFonts w:eastAsia="SimSun"/>
                <w:lang w:eastAsia="ja-JP"/>
              </w:rPr>
            </w:pPr>
          </w:p>
        </w:tc>
        <w:tc>
          <w:tcPr>
            <w:tcW w:w="574" w:type="pct"/>
          </w:tcPr>
          <w:p w14:paraId="395BB77F" w14:textId="77777777" w:rsidR="0016298F" w:rsidRPr="001D4BBD" w:rsidRDefault="0016298F" w:rsidP="00EF0780">
            <w:pPr>
              <w:pStyle w:val="TAC"/>
              <w:rPr>
                <w:rFonts w:eastAsia="SimSun"/>
                <w:lang w:eastAsia="ja-JP"/>
              </w:rPr>
            </w:pPr>
            <w:r w:rsidRPr="001D4BBD">
              <w:rPr>
                <w:rFonts w:eastAsia="SimSun"/>
                <w:lang w:eastAsia="ja-JP"/>
              </w:rPr>
              <w:t>UE &gt; UICC</w:t>
            </w:r>
          </w:p>
        </w:tc>
        <w:tc>
          <w:tcPr>
            <w:tcW w:w="1709" w:type="pct"/>
          </w:tcPr>
          <w:p w14:paraId="0E9B5590" w14:textId="68FC2EE6" w:rsidR="0016298F" w:rsidRPr="001D4BBD" w:rsidRDefault="00271EF8" w:rsidP="00EF0780">
            <w:pPr>
              <w:pStyle w:val="TAL"/>
            </w:pPr>
            <w:r w:rsidRPr="001D4BBD">
              <w:rPr>
                <w:rFonts w:eastAsia="SimSun"/>
              </w:rPr>
              <w:t>CHANGE</w:t>
            </w:r>
            <w:r w:rsidR="0016298F" w:rsidRPr="001D4BBD">
              <w:t xml:space="preserve"> PIN </w:t>
            </w:r>
          </w:p>
        </w:tc>
        <w:tc>
          <w:tcPr>
            <w:tcW w:w="1709" w:type="pct"/>
            <w:vMerge w:val="restart"/>
          </w:tcPr>
          <w:p w14:paraId="782E214B" w14:textId="352CA3AC" w:rsidR="0016298F" w:rsidRPr="001D4BBD" w:rsidRDefault="0016298F" w:rsidP="00EF0780">
            <w:pPr>
              <w:pStyle w:val="TAL"/>
              <w:rPr>
                <w:rFonts w:eastAsia="SimSun"/>
              </w:rPr>
            </w:pPr>
            <w:r w:rsidRPr="001D4BBD">
              <w:rPr>
                <w:rFonts w:eastAsia="SimSun"/>
              </w:rPr>
              <w:t>This is verifiable only if A</w:t>
            </w:r>
            <w:r w:rsidR="0066689C" w:rsidRPr="001D4BBD">
              <w:rPr>
                <w:rFonts w:eastAsia="SimSun"/>
              </w:rPr>
              <w:t>.</w:t>
            </w:r>
            <w:r w:rsidRPr="001D4BBD">
              <w:rPr>
                <w:rFonts w:eastAsia="SimSun"/>
              </w:rPr>
              <w:t>2/x is supported.</w:t>
            </w:r>
          </w:p>
        </w:tc>
        <w:tc>
          <w:tcPr>
            <w:tcW w:w="354" w:type="pct"/>
            <w:vMerge w:val="restart"/>
          </w:tcPr>
          <w:p w14:paraId="1CC02BFD" w14:textId="2039B056" w:rsidR="0016298F" w:rsidRPr="001D4BBD" w:rsidRDefault="0016298F" w:rsidP="00EF0780">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353" w:type="pct"/>
            <w:vMerge w:val="restart"/>
          </w:tcPr>
          <w:p w14:paraId="13645890" w14:textId="7F4F3286" w:rsidR="0016298F" w:rsidRPr="001D4BBD" w:rsidRDefault="0016298F" w:rsidP="00EF0780">
            <w:pPr>
              <w:pStyle w:val="TAC"/>
              <w:rPr>
                <w:rFonts w:eastAsia="SimSun"/>
              </w:rPr>
            </w:pPr>
            <w:r w:rsidRPr="001D4BBD">
              <w:rPr>
                <w:rFonts w:eastAsia="SimSun"/>
              </w:rPr>
              <w:t>A.2/</w:t>
            </w:r>
            <w:r w:rsidR="001E1371" w:rsidRPr="001D4BBD">
              <w:rPr>
                <w:rFonts w:eastAsia="SimSun"/>
              </w:rPr>
              <w:t>1</w:t>
            </w:r>
            <w:r w:rsidRPr="001D4BBD">
              <w:rPr>
                <w:rFonts w:eastAsia="SimSun"/>
              </w:rPr>
              <w:t xml:space="preserve"> OR A2/</w:t>
            </w:r>
            <w:r w:rsidR="001E1371" w:rsidRPr="001D4BBD">
              <w:rPr>
                <w:rFonts w:eastAsia="SimSun"/>
              </w:rPr>
              <w:t>2</w:t>
            </w:r>
          </w:p>
        </w:tc>
      </w:tr>
      <w:tr w:rsidR="005870F4" w:rsidRPr="001D4BBD" w14:paraId="76E7AA8A" w14:textId="77777777" w:rsidTr="005870F4">
        <w:trPr>
          <w:cantSplit/>
          <w:trHeight w:val="20"/>
        </w:trPr>
        <w:tc>
          <w:tcPr>
            <w:tcW w:w="301" w:type="pct"/>
            <w:vMerge/>
          </w:tcPr>
          <w:p w14:paraId="0465947F" w14:textId="77777777" w:rsidR="0016298F" w:rsidRPr="001D4BBD" w:rsidRDefault="0016298F" w:rsidP="00EF0780">
            <w:pPr>
              <w:pStyle w:val="TAC"/>
              <w:rPr>
                <w:rFonts w:eastAsia="SimSun"/>
                <w:lang w:eastAsia="ja-JP"/>
              </w:rPr>
            </w:pPr>
          </w:p>
        </w:tc>
        <w:tc>
          <w:tcPr>
            <w:tcW w:w="574" w:type="pct"/>
          </w:tcPr>
          <w:p w14:paraId="47FE8DC6" w14:textId="77777777" w:rsidR="0016298F" w:rsidRPr="001D4BBD" w:rsidRDefault="0016298F" w:rsidP="00EF0780">
            <w:pPr>
              <w:pStyle w:val="TAC"/>
              <w:rPr>
                <w:rFonts w:eastAsia="SimSun"/>
                <w:lang w:eastAsia="ja-JP"/>
              </w:rPr>
            </w:pPr>
            <w:r w:rsidRPr="001D4BBD">
              <w:rPr>
                <w:rFonts w:eastAsia="SimSun"/>
                <w:lang w:eastAsia="ja-JP"/>
              </w:rPr>
              <w:t>USIM&gt; UE</w:t>
            </w:r>
          </w:p>
        </w:tc>
        <w:tc>
          <w:tcPr>
            <w:tcW w:w="1709" w:type="pct"/>
          </w:tcPr>
          <w:p w14:paraId="0B91C345" w14:textId="77777777" w:rsidR="0016298F" w:rsidRPr="001D4BBD" w:rsidRDefault="0016298F" w:rsidP="00EF0780">
            <w:pPr>
              <w:pStyle w:val="TAL"/>
            </w:pPr>
            <w:r w:rsidRPr="001D4BBD">
              <w:t>Check Status word</w:t>
            </w:r>
          </w:p>
        </w:tc>
        <w:tc>
          <w:tcPr>
            <w:tcW w:w="1709" w:type="pct"/>
            <w:vMerge/>
          </w:tcPr>
          <w:p w14:paraId="71FCD57A" w14:textId="77777777" w:rsidR="0016298F" w:rsidRPr="001D4BBD" w:rsidRDefault="0016298F" w:rsidP="00EF0780">
            <w:pPr>
              <w:pStyle w:val="TAL"/>
              <w:rPr>
                <w:rFonts w:eastAsia="SimSun"/>
              </w:rPr>
            </w:pPr>
          </w:p>
        </w:tc>
        <w:tc>
          <w:tcPr>
            <w:tcW w:w="354" w:type="pct"/>
            <w:vMerge/>
          </w:tcPr>
          <w:p w14:paraId="0B9697FE" w14:textId="77777777" w:rsidR="0016298F" w:rsidRPr="001D4BBD" w:rsidRDefault="0016298F" w:rsidP="00EF0780">
            <w:pPr>
              <w:pStyle w:val="TAC"/>
              <w:rPr>
                <w:rFonts w:eastAsia="SimSun"/>
              </w:rPr>
            </w:pPr>
          </w:p>
        </w:tc>
        <w:tc>
          <w:tcPr>
            <w:tcW w:w="353" w:type="pct"/>
            <w:vMerge/>
          </w:tcPr>
          <w:p w14:paraId="2B51A9B1" w14:textId="77777777" w:rsidR="0016298F" w:rsidRPr="001D4BBD" w:rsidRDefault="0016298F" w:rsidP="00EF0780">
            <w:pPr>
              <w:pStyle w:val="TAC"/>
              <w:rPr>
                <w:rFonts w:eastAsia="SimSun"/>
              </w:rPr>
            </w:pPr>
          </w:p>
        </w:tc>
      </w:tr>
      <w:tr w:rsidR="005870F4" w:rsidRPr="001D4BBD" w14:paraId="59026E75" w14:textId="77777777" w:rsidTr="005870F4">
        <w:trPr>
          <w:cantSplit/>
          <w:trHeight w:val="20"/>
        </w:trPr>
        <w:tc>
          <w:tcPr>
            <w:tcW w:w="301" w:type="pct"/>
          </w:tcPr>
          <w:p w14:paraId="5BEA35FD" w14:textId="6C17B402" w:rsidR="0016298F" w:rsidRPr="001D4BBD" w:rsidRDefault="00271EF8" w:rsidP="00EF0780">
            <w:pPr>
              <w:pStyle w:val="TAC"/>
              <w:rPr>
                <w:rFonts w:eastAsia="SimSun"/>
                <w:lang w:eastAsia="ja-JP"/>
              </w:rPr>
            </w:pPr>
            <w:r w:rsidRPr="001D4BBD">
              <w:rPr>
                <w:rFonts w:eastAsia="SimSun"/>
                <w:lang w:eastAsia="ja-JP"/>
              </w:rPr>
              <w:t>2</w:t>
            </w:r>
          </w:p>
        </w:tc>
        <w:tc>
          <w:tcPr>
            <w:tcW w:w="574" w:type="pct"/>
          </w:tcPr>
          <w:p w14:paraId="43261768" w14:textId="77777777" w:rsidR="0016298F" w:rsidRPr="001D4BBD" w:rsidRDefault="0016298F" w:rsidP="00EF0780">
            <w:pPr>
              <w:pStyle w:val="TAC"/>
              <w:rPr>
                <w:rFonts w:eastAsia="SimSun"/>
                <w:lang w:eastAsia="ja-JP"/>
              </w:rPr>
            </w:pPr>
            <w:r w:rsidRPr="001D4BBD">
              <w:rPr>
                <w:rFonts w:eastAsia="SimSun"/>
                <w:lang w:eastAsia="ja-JP"/>
              </w:rPr>
              <w:t>UE</w:t>
            </w:r>
          </w:p>
        </w:tc>
        <w:tc>
          <w:tcPr>
            <w:tcW w:w="1709" w:type="pct"/>
          </w:tcPr>
          <w:p w14:paraId="275CCB39" w14:textId="40DF7E36" w:rsidR="0016298F" w:rsidRPr="001D4BBD" w:rsidRDefault="0016298F" w:rsidP="00EF0780">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709" w:type="pct"/>
          </w:tcPr>
          <w:p w14:paraId="2DED0666" w14:textId="77777777" w:rsidR="0016298F" w:rsidRPr="001D4BBD" w:rsidRDefault="0016298F" w:rsidP="00EF0780">
            <w:pPr>
              <w:pStyle w:val="TAL"/>
              <w:rPr>
                <w:rFonts w:eastAsia="SimSun"/>
              </w:rPr>
            </w:pPr>
          </w:p>
        </w:tc>
        <w:tc>
          <w:tcPr>
            <w:tcW w:w="354" w:type="pct"/>
          </w:tcPr>
          <w:p w14:paraId="791B55D6" w14:textId="77777777" w:rsidR="0016298F" w:rsidRPr="001D4BBD" w:rsidRDefault="0016298F" w:rsidP="00EF0780">
            <w:pPr>
              <w:pStyle w:val="TAC"/>
              <w:rPr>
                <w:rFonts w:eastAsia="SimSun"/>
              </w:rPr>
            </w:pPr>
          </w:p>
        </w:tc>
        <w:tc>
          <w:tcPr>
            <w:tcW w:w="353" w:type="pct"/>
          </w:tcPr>
          <w:p w14:paraId="28B8EA54" w14:textId="77777777" w:rsidR="0016298F" w:rsidRPr="001D4BBD" w:rsidRDefault="0016298F" w:rsidP="00EF0780">
            <w:pPr>
              <w:pStyle w:val="TAC"/>
              <w:rPr>
                <w:rFonts w:eastAsia="SimSun"/>
              </w:rPr>
            </w:pPr>
          </w:p>
        </w:tc>
      </w:tr>
      <w:tr w:rsidR="005870F4" w:rsidRPr="001D4BBD" w14:paraId="69C4439C" w14:textId="77777777" w:rsidTr="005870F4">
        <w:trPr>
          <w:cantSplit/>
          <w:trHeight w:val="20"/>
        </w:trPr>
        <w:tc>
          <w:tcPr>
            <w:tcW w:w="301" w:type="pct"/>
            <w:vMerge w:val="restart"/>
          </w:tcPr>
          <w:p w14:paraId="4D546574" w14:textId="1282AF93" w:rsidR="0016298F" w:rsidRPr="001D4BBD" w:rsidRDefault="00271EF8" w:rsidP="00EF0780">
            <w:pPr>
              <w:pStyle w:val="TAC"/>
              <w:rPr>
                <w:rFonts w:eastAsia="SimSun"/>
                <w:lang w:eastAsia="ja-JP"/>
              </w:rPr>
            </w:pPr>
            <w:r w:rsidRPr="001D4BBD">
              <w:rPr>
                <w:rFonts w:eastAsia="SimSun"/>
                <w:lang w:eastAsia="ja-JP"/>
              </w:rPr>
              <w:t>3</w:t>
            </w:r>
          </w:p>
        </w:tc>
        <w:tc>
          <w:tcPr>
            <w:tcW w:w="574" w:type="pct"/>
          </w:tcPr>
          <w:p w14:paraId="39C50302" w14:textId="593BC8A5" w:rsidR="0016298F" w:rsidRPr="001D4BBD" w:rsidRDefault="005870F4" w:rsidP="00EF0780">
            <w:pPr>
              <w:pStyle w:val="TAC"/>
              <w:rPr>
                <w:rFonts w:eastAsia="SimSun"/>
                <w:lang w:eastAsia="ja-JP"/>
              </w:rPr>
            </w:pPr>
            <w:r w:rsidRPr="001D4BBD">
              <w:rPr>
                <w:rFonts w:eastAsia="SimSun"/>
                <w:lang w:eastAsia="ja-JP"/>
              </w:rPr>
              <w:t>USER &gt;</w:t>
            </w:r>
            <w:r w:rsidR="0016298F" w:rsidRPr="001D4BBD">
              <w:rPr>
                <w:rFonts w:eastAsia="SimSun"/>
                <w:lang w:eastAsia="ja-JP"/>
              </w:rPr>
              <w:t xml:space="preserve"> UE</w:t>
            </w:r>
          </w:p>
        </w:tc>
        <w:tc>
          <w:tcPr>
            <w:tcW w:w="1709" w:type="pct"/>
          </w:tcPr>
          <w:p w14:paraId="561144D5" w14:textId="189DD34F" w:rsidR="0016298F" w:rsidRPr="001D4BBD" w:rsidRDefault="0016298F" w:rsidP="00EF0780">
            <w:pPr>
              <w:pStyle w:val="TAL"/>
              <w:rPr>
                <w:rFonts w:eastAsia="SimSun"/>
              </w:rPr>
            </w:pPr>
            <w:r w:rsidRPr="001D4BBD">
              <w:t>When the UE is in the "PIN check" mode, enter the new PIN: "28</w:t>
            </w:r>
            <w:r w:rsidR="00271EF8" w:rsidRPr="001D4BBD">
              <w:t>39</w:t>
            </w:r>
            <w:r w:rsidRPr="001D4BBD">
              <w:t>#"</w:t>
            </w:r>
          </w:p>
        </w:tc>
        <w:tc>
          <w:tcPr>
            <w:tcW w:w="1709" w:type="pct"/>
          </w:tcPr>
          <w:p w14:paraId="6F8A88CD" w14:textId="77777777" w:rsidR="0016298F" w:rsidRPr="001D4BBD" w:rsidRDefault="0016298F" w:rsidP="00EF0780">
            <w:pPr>
              <w:pStyle w:val="TAL"/>
              <w:rPr>
                <w:rFonts w:eastAsia="SimSun"/>
              </w:rPr>
            </w:pPr>
          </w:p>
        </w:tc>
        <w:tc>
          <w:tcPr>
            <w:tcW w:w="354" w:type="pct"/>
          </w:tcPr>
          <w:p w14:paraId="30AF101E" w14:textId="77777777" w:rsidR="0016298F" w:rsidRPr="001D4BBD" w:rsidRDefault="0016298F" w:rsidP="00EF0780">
            <w:pPr>
              <w:pStyle w:val="TAC"/>
              <w:rPr>
                <w:rFonts w:eastAsia="SimSun"/>
              </w:rPr>
            </w:pPr>
          </w:p>
        </w:tc>
        <w:tc>
          <w:tcPr>
            <w:tcW w:w="353" w:type="pct"/>
          </w:tcPr>
          <w:p w14:paraId="470A1B40" w14:textId="77777777" w:rsidR="0016298F" w:rsidRPr="001D4BBD" w:rsidRDefault="0016298F" w:rsidP="00EF0780">
            <w:pPr>
              <w:pStyle w:val="TAC"/>
              <w:rPr>
                <w:rFonts w:eastAsia="SimSun"/>
              </w:rPr>
            </w:pPr>
          </w:p>
        </w:tc>
      </w:tr>
      <w:tr w:rsidR="005870F4" w:rsidRPr="001D4BBD" w14:paraId="193147AE" w14:textId="77777777" w:rsidTr="005870F4">
        <w:trPr>
          <w:cantSplit/>
          <w:trHeight w:val="20"/>
        </w:trPr>
        <w:tc>
          <w:tcPr>
            <w:tcW w:w="301" w:type="pct"/>
            <w:vMerge/>
          </w:tcPr>
          <w:p w14:paraId="29629DF3" w14:textId="77777777" w:rsidR="0016298F" w:rsidRPr="001D4BBD" w:rsidRDefault="0016298F" w:rsidP="00EF0780">
            <w:pPr>
              <w:pStyle w:val="TAC"/>
              <w:rPr>
                <w:rFonts w:eastAsia="SimSun"/>
                <w:lang w:eastAsia="ja-JP"/>
              </w:rPr>
            </w:pPr>
          </w:p>
        </w:tc>
        <w:tc>
          <w:tcPr>
            <w:tcW w:w="574" w:type="pct"/>
          </w:tcPr>
          <w:p w14:paraId="47524ACB" w14:textId="77777777" w:rsidR="0016298F" w:rsidRPr="001D4BBD" w:rsidRDefault="0016298F" w:rsidP="00EF0780">
            <w:pPr>
              <w:pStyle w:val="TAC"/>
              <w:rPr>
                <w:rFonts w:eastAsia="SimSun"/>
                <w:lang w:eastAsia="ja-JP"/>
              </w:rPr>
            </w:pPr>
            <w:r w:rsidRPr="001D4BBD">
              <w:rPr>
                <w:rFonts w:eastAsia="SimSun"/>
                <w:lang w:eastAsia="ja-JP"/>
              </w:rPr>
              <w:t xml:space="preserve">UE &gt; UICC </w:t>
            </w:r>
          </w:p>
        </w:tc>
        <w:tc>
          <w:tcPr>
            <w:tcW w:w="1709" w:type="pct"/>
          </w:tcPr>
          <w:p w14:paraId="3B0C2D94" w14:textId="77777777" w:rsidR="0016298F" w:rsidRPr="001D4BBD" w:rsidRDefault="0016298F" w:rsidP="00EF0780">
            <w:pPr>
              <w:pStyle w:val="TAL"/>
            </w:pPr>
            <w:r w:rsidRPr="001D4BBD">
              <w:t xml:space="preserve">VERIFY PIN </w:t>
            </w:r>
          </w:p>
        </w:tc>
        <w:tc>
          <w:tcPr>
            <w:tcW w:w="1709" w:type="pct"/>
            <w:vMerge w:val="restart"/>
          </w:tcPr>
          <w:p w14:paraId="5D3D6CD1" w14:textId="13E41038" w:rsidR="0016298F" w:rsidRPr="001D4BBD" w:rsidRDefault="0016298F" w:rsidP="00EF0780">
            <w:pPr>
              <w:pStyle w:val="TAL"/>
              <w:rPr>
                <w:rFonts w:eastAsia="SimSun"/>
                <w:strike/>
              </w:rPr>
            </w:pPr>
            <w:r w:rsidRPr="001D4BBD">
              <w:rPr>
                <w:rFonts w:eastAsia="SimSun"/>
              </w:rPr>
              <w:t>This is verifiable only if A</w:t>
            </w:r>
            <w:r w:rsidR="0066689C" w:rsidRPr="001D4BBD">
              <w:rPr>
                <w:rFonts w:eastAsia="SimSun"/>
              </w:rPr>
              <w:t>.</w:t>
            </w:r>
            <w:r w:rsidRPr="001D4BBD">
              <w:rPr>
                <w:rFonts w:eastAsia="SimSun"/>
              </w:rPr>
              <w:t>2/x is supported.</w:t>
            </w:r>
          </w:p>
        </w:tc>
        <w:tc>
          <w:tcPr>
            <w:tcW w:w="354" w:type="pct"/>
            <w:vMerge w:val="restart"/>
          </w:tcPr>
          <w:p w14:paraId="188476E7" w14:textId="2793F824" w:rsidR="0016298F" w:rsidRPr="001D4BBD" w:rsidRDefault="0016298F" w:rsidP="00EF0780">
            <w:pPr>
              <w:pStyle w:val="TAC"/>
              <w:rPr>
                <w:rFonts w:eastAsia="SimSun"/>
                <w:strike/>
              </w:rPr>
            </w:pPr>
            <w:r w:rsidRPr="001D4BBD">
              <w:rPr>
                <w:rFonts w:eastAsia="SimSun"/>
              </w:rPr>
              <w:t>CR</w:t>
            </w:r>
            <w:r w:rsidR="00CD798D" w:rsidRPr="001D4BBD">
              <w:rPr>
                <w:rFonts w:eastAsia="SimSun"/>
              </w:rPr>
              <w:t> </w:t>
            </w:r>
            <w:r w:rsidR="00271EF8" w:rsidRPr="001D4BBD">
              <w:rPr>
                <w:rFonts w:eastAsia="SimSun"/>
              </w:rPr>
              <w:t>2</w:t>
            </w:r>
          </w:p>
        </w:tc>
        <w:tc>
          <w:tcPr>
            <w:tcW w:w="353" w:type="pct"/>
            <w:vMerge w:val="restart"/>
          </w:tcPr>
          <w:p w14:paraId="2CD241C1" w14:textId="383669DA" w:rsidR="0016298F" w:rsidRPr="001D4BBD" w:rsidRDefault="001E1371" w:rsidP="00EF0780">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5870F4" w:rsidRPr="001D4BBD" w14:paraId="7C3CB769" w14:textId="77777777" w:rsidTr="005870F4">
        <w:trPr>
          <w:cantSplit/>
          <w:trHeight w:val="20"/>
        </w:trPr>
        <w:tc>
          <w:tcPr>
            <w:tcW w:w="301" w:type="pct"/>
            <w:vMerge/>
          </w:tcPr>
          <w:p w14:paraId="1297AB64" w14:textId="77777777" w:rsidR="0016298F" w:rsidRPr="001D4BBD" w:rsidRDefault="0016298F" w:rsidP="00EF0780">
            <w:pPr>
              <w:pStyle w:val="TAC"/>
              <w:rPr>
                <w:rFonts w:eastAsia="SimSun"/>
                <w:lang w:eastAsia="ja-JP"/>
              </w:rPr>
            </w:pPr>
          </w:p>
        </w:tc>
        <w:tc>
          <w:tcPr>
            <w:tcW w:w="574" w:type="pct"/>
          </w:tcPr>
          <w:p w14:paraId="5F96D240" w14:textId="77777777" w:rsidR="0016298F" w:rsidRPr="001D4BBD" w:rsidRDefault="0016298F" w:rsidP="00EF0780">
            <w:pPr>
              <w:pStyle w:val="TAC"/>
              <w:rPr>
                <w:rFonts w:eastAsia="SimSun"/>
                <w:lang w:eastAsia="ja-JP"/>
              </w:rPr>
            </w:pPr>
            <w:r w:rsidRPr="001D4BBD">
              <w:rPr>
                <w:rFonts w:eastAsia="SimSun"/>
                <w:lang w:eastAsia="ja-JP"/>
              </w:rPr>
              <w:t>USIM &gt; UE</w:t>
            </w:r>
          </w:p>
        </w:tc>
        <w:tc>
          <w:tcPr>
            <w:tcW w:w="1709" w:type="pct"/>
          </w:tcPr>
          <w:p w14:paraId="380CC08F" w14:textId="77777777" w:rsidR="0016298F" w:rsidRPr="001D4BBD" w:rsidRDefault="0016298F" w:rsidP="00EF0780">
            <w:pPr>
              <w:pStyle w:val="TAL"/>
            </w:pPr>
            <w:r w:rsidRPr="001D4BBD">
              <w:t>Check Status word</w:t>
            </w:r>
          </w:p>
        </w:tc>
        <w:tc>
          <w:tcPr>
            <w:tcW w:w="1709" w:type="pct"/>
            <w:vMerge/>
          </w:tcPr>
          <w:p w14:paraId="5C440996" w14:textId="77777777" w:rsidR="0016298F" w:rsidRPr="001D4BBD" w:rsidRDefault="0016298F" w:rsidP="00EF0780">
            <w:pPr>
              <w:pStyle w:val="TAL"/>
              <w:rPr>
                <w:rFonts w:eastAsia="SimSun"/>
                <w:strike/>
              </w:rPr>
            </w:pPr>
          </w:p>
        </w:tc>
        <w:tc>
          <w:tcPr>
            <w:tcW w:w="354" w:type="pct"/>
            <w:vMerge/>
          </w:tcPr>
          <w:p w14:paraId="39309EF4" w14:textId="77777777" w:rsidR="0016298F" w:rsidRPr="001D4BBD" w:rsidRDefault="0016298F" w:rsidP="00EF0780">
            <w:pPr>
              <w:pStyle w:val="TAC"/>
              <w:rPr>
                <w:rFonts w:eastAsia="SimSun"/>
                <w:strike/>
              </w:rPr>
            </w:pPr>
          </w:p>
        </w:tc>
        <w:tc>
          <w:tcPr>
            <w:tcW w:w="353" w:type="pct"/>
            <w:vMerge/>
          </w:tcPr>
          <w:p w14:paraId="194EB9DB" w14:textId="77777777" w:rsidR="0016298F" w:rsidRPr="001D4BBD" w:rsidRDefault="0016298F" w:rsidP="00EF0780">
            <w:pPr>
              <w:pStyle w:val="TAC"/>
              <w:rPr>
                <w:rFonts w:eastAsia="SimSun"/>
                <w:strike/>
              </w:rPr>
            </w:pPr>
          </w:p>
        </w:tc>
      </w:tr>
      <w:tr w:rsidR="005870F4" w:rsidRPr="001D4BBD" w14:paraId="46884E0A" w14:textId="77777777" w:rsidTr="005870F4">
        <w:trPr>
          <w:cantSplit/>
          <w:trHeight w:val="20"/>
        </w:trPr>
        <w:tc>
          <w:tcPr>
            <w:tcW w:w="301" w:type="pct"/>
            <w:vMerge/>
          </w:tcPr>
          <w:p w14:paraId="40552178" w14:textId="77777777" w:rsidR="00C47B10" w:rsidRPr="001D4BBD" w:rsidRDefault="00C47B10" w:rsidP="00EF0780">
            <w:pPr>
              <w:pStyle w:val="TAC"/>
              <w:rPr>
                <w:rFonts w:eastAsia="SimSun"/>
                <w:lang w:eastAsia="ja-JP"/>
              </w:rPr>
            </w:pPr>
          </w:p>
        </w:tc>
        <w:tc>
          <w:tcPr>
            <w:tcW w:w="574" w:type="pct"/>
          </w:tcPr>
          <w:p w14:paraId="1CF1C8D8" w14:textId="77777777" w:rsidR="00C47B10" w:rsidRPr="001D4BBD" w:rsidRDefault="00C47B10" w:rsidP="00EF0780">
            <w:pPr>
              <w:pStyle w:val="TAC"/>
              <w:rPr>
                <w:rFonts w:eastAsia="SimSun"/>
                <w:lang w:eastAsia="ja-JP"/>
              </w:rPr>
            </w:pPr>
            <w:r w:rsidRPr="001D4BBD">
              <w:rPr>
                <w:rFonts w:eastAsia="SimSun"/>
                <w:lang w:eastAsia="ja-JP"/>
              </w:rPr>
              <w:t>UE</w:t>
            </w:r>
          </w:p>
        </w:tc>
        <w:tc>
          <w:tcPr>
            <w:tcW w:w="1709" w:type="pct"/>
          </w:tcPr>
          <w:p w14:paraId="02B2CE8E" w14:textId="4186B1BF" w:rsidR="00C47B10" w:rsidRPr="001D4BBD" w:rsidRDefault="00C47B10" w:rsidP="00EF0780">
            <w:pPr>
              <w:pStyle w:val="TAL"/>
            </w:pPr>
            <w:r w:rsidRPr="001D4BBD">
              <w:rPr>
                <w:lang w:val="en-US" w:eastAsia="en-GB"/>
              </w:rPr>
              <w:t>An indication is given to the user showing whether this procedure was successful</w:t>
            </w:r>
          </w:p>
        </w:tc>
        <w:tc>
          <w:tcPr>
            <w:tcW w:w="1709" w:type="pct"/>
          </w:tcPr>
          <w:p w14:paraId="20AAC706" w14:textId="12E347FA" w:rsidR="00C47B10" w:rsidRPr="001D4BBD" w:rsidRDefault="00C47B10" w:rsidP="00EF0780">
            <w:pPr>
              <w:pStyle w:val="TAL"/>
              <w:rPr>
                <w:rFonts w:eastAsia="SimSun"/>
              </w:rPr>
            </w:pPr>
            <w:r w:rsidRPr="001D4BBD">
              <w:rPr>
                <w:rFonts w:eastAsia="SimSun"/>
              </w:rPr>
              <w:t>This procedure shall be unsuccessful</w:t>
            </w:r>
          </w:p>
        </w:tc>
        <w:tc>
          <w:tcPr>
            <w:tcW w:w="354" w:type="pct"/>
          </w:tcPr>
          <w:p w14:paraId="52A1F5D1" w14:textId="04248D38" w:rsidR="00C47B10" w:rsidRPr="001D4BBD" w:rsidRDefault="00C47B10" w:rsidP="00EF0780">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353" w:type="pct"/>
          </w:tcPr>
          <w:p w14:paraId="2A602C18" w14:textId="77777777" w:rsidR="00C47B10" w:rsidRPr="001D4BBD" w:rsidRDefault="00C47B10" w:rsidP="00EF0780">
            <w:pPr>
              <w:pStyle w:val="TAC"/>
              <w:rPr>
                <w:rFonts w:eastAsia="SimSun"/>
              </w:rPr>
            </w:pPr>
          </w:p>
        </w:tc>
      </w:tr>
      <w:tr w:rsidR="005870F4" w:rsidRPr="001D4BBD" w14:paraId="012B8845" w14:textId="77777777" w:rsidTr="005870F4">
        <w:trPr>
          <w:cantSplit/>
          <w:trHeight w:val="20"/>
        </w:trPr>
        <w:tc>
          <w:tcPr>
            <w:tcW w:w="301" w:type="pct"/>
          </w:tcPr>
          <w:p w14:paraId="4F0568BE" w14:textId="77777777" w:rsidR="00271EF8" w:rsidRPr="001D4BBD" w:rsidRDefault="00271EF8" w:rsidP="00EF0780">
            <w:pPr>
              <w:pStyle w:val="TAC"/>
              <w:rPr>
                <w:rFonts w:eastAsia="SimSun"/>
                <w:lang w:eastAsia="ja-JP"/>
              </w:rPr>
            </w:pPr>
            <w:r w:rsidRPr="001D4BBD">
              <w:rPr>
                <w:rFonts w:eastAsia="SimSun"/>
                <w:lang w:eastAsia="ja-JP"/>
              </w:rPr>
              <w:t>4</w:t>
            </w:r>
          </w:p>
        </w:tc>
        <w:tc>
          <w:tcPr>
            <w:tcW w:w="574" w:type="pct"/>
          </w:tcPr>
          <w:p w14:paraId="1D901552" w14:textId="77777777" w:rsidR="00271EF8" w:rsidRPr="001D4BBD" w:rsidRDefault="00271EF8" w:rsidP="00EF0780">
            <w:pPr>
              <w:pStyle w:val="TAC"/>
              <w:rPr>
                <w:rFonts w:eastAsia="SimSun"/>
                <w:lang w:eastAsia="ja-JP"/>
              </w:rPr>
            </w:pPr>
            <w:r w:rsidRPr="001D4BBD">
              <w:rPr>
                <w:rFonts w:eastAsia="SimSun"/>
                <w:lang w:eastAsia="ja-JP"/>
              </w:rPr>
              <w:t>UE</w:t>
            </w:r>
          </w:p>
        </w:tc>
        <w:tc>
          <w:tcPr>
            <w:tcW w:w="1709" w:type="pct"/>
          </w:tcPr>
          <w:p w14:paraId="3B8EAB87" w14:textId="3539885A" w:rsidR="00271EF8" w:rsidRPr="001D4BBD" w:rsidRDefault="00271EF8" w:rsidP="00EF0780">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709" w:type="pct"/>
          </w:tcPr>
          <w:p w14:paraId="6B57317B" w14:textId="77777777" w:rsidR="00271EF8" w:rsidRPr="001D4BBD" w:rsidRDefault="00271EF8" w:rsidP="00EF0780">
            <w:pPr>
              <w:pStyle w:val="TAL"/>
              <w:rPr>
                <w:rFonts w:eastAsia="SimSun"/>
              </w:rPr>
            </w:pPr>
          </w:p>
        </w:tc>
        <w:tc>
          <w:tcPr>
            <w:tcW w:w="354" w:type="pct"/>
          </w:tcPr>
          <w:p w14:paraId="0B123AEA" w14:textId="77777777" w:rsidR="00271EF8" w:rsidRPr="001D4BBD" w:rsidRDefault="00271EF8" w:rsidP="00EF0780">
            <w:pPr>
              <w:pStyle w:val="TAC"/>
              <w:rPr>
                <w:rFonts w:eastAsia="SimSun"/>
              </w:rPr>
            </w:pPr>
          </w:p>
        </w:tc>
        <w:tc>
          <w:tcPr>
            <w:tcW w:w="353" w:type="pct"/>
          </w:tcPr>
          <w:p w14:paraId="556AE6F7" w14:textId="77777777" w:rsidR="00271EF8" w:rsidRPr="001D4BBD" w:rsidRDefault="00271EF8" w:rsidP="00EF0780">
            <w:pPr>
              <w:pStyle w:val="TAC"/>
              <w:rPr>
                <w:rFonts w:eastAsia="SimSun"/>
              </w:rPr>
            </w:pPr>
          </w:p>
        </w:tc>
      </w:tr>
      <w:tr w:rsidR="005870F4" w:rsidRPr="001D4BBD" w14:paraId="4CE752C1" w14:textId="77777777" w:rsidTr="005870F4">
        <w:trPr>
          <w:cantSplit/>
          <w:trHeight w:val="20"/>
        </w:trPr>
        <w:tc>
          <w:tcPr>
            <w:tcW w:w="301" w:type="pct"/>
            <w:vMerge w:val="restart"/>
          </w:tcPr>
          <w:p w14:paraId="7E17802D" w14:textId="77777777" w:rsidR="00271EF8" w:rsidRPr="001D4BBD" w:rsidRDefault="00271EF8" w:rsidP="00EF0780">
            <w:pPr>
              <w:pStyle w:val="TAC"/>
              <w:rPr>
                <w:rFonts w:eastAsia="SimSun"/>
                <w:lang w:eastAsia="ja-JP"/>
              </w:rPr>
            </w:pPr>
            <w:r w:rsidRPr="001D4BBD">
              <w:rPr>
                <w:rFonts w:eastAsia="SimSun"/>
                <w:lang w:eastAsia="ja-JP"/>
              </w:rPr>
              <w:t>5</w:t>
            </w:r>
          </w:p>
        </w:tc>
        <w:tc>
          <w:tcPr>
            <w:tcW w:w="574" w:type="pct"/>
          </w:tcPr>
          <w:p w14:paraId="669D38A1" w14:textId="72D29BC0" w:rsidR="00271EF8" w:rsidRPr="001D4BBD" w:rsidRDefault="005870F4" w:rsidP="00EF0780">
            <w:pPr>
              <w:pStyle w:val="TAC"/>
              <w:rPr>
                <w:rFonts w:eastAsia="SimSun"/>
                <w:lang w:eastAsia="ja-JP"/>
              </w:rPr>
            </w:pPr>
            <w:r w:rsidRPr="001D4BBD">
              <w:rPr>
                <w:rFonts w:eastAsia="SimSun"/>
                <w:lang w:eastAsia="ja-JP"/>
              </w:rPr>
              <w:t>USER &gt;</w:t>
            </w:r>
            <w:r w:rsidR="00271EF8" w:rsidRPr="001D4BBD">
              <w:rPr>
                <w:rFonts w:eastAsia="SimSun"/>
                <w:lang w:eastAsia="ja-JP"/>
              </w:rPr>
              <w:t xml:space="preserve"> UE</w:t>
            </w:r>
          </w:p>
        </w:tc>
        <w:tc>
          <w:tcPr>
            <w:tcW w:w="1709" w:type="pct"/>
          </w:tcPr>
          <w:p w14:paraId="38926EA7" w14:textId="4AA1B1BC" w:rsidR="00271EF8" w:rsidRPr="001D4BBD" w:rsidRDefault="00271EF8" w:rsidP="00EF0780">
            <w:pPr>
              <w:pStyle w:val="TAL"/>
              <w:rPr>
                <w:rFonts w:eastAsia="SimSun"/>
              </w:rPr>
            </w:pPr>
            <w:r w:rsidRPr="001D4BBD">
              <w:t>When the UE is in the "PIN check" mode, enter the new PIN: "01234567#"</w:t>
            </w:r>
          </w:p>
        </w:tc>
        <w:tc>
          <w:tcPr>
            <w:tcW w:w="1709" w:type="pct"/>
          </w:tcPr>
          <w:p w14:paraId="64ABC14D" w14:textId="77777777" w:rsidR="00271EF8" w:rsidRPr="001D4BBD" w:rsidRDefault="00271EF8" w:rsidP="00EF0780">
            <w:pPr>
              <w:pStyle w:val="TAL"/>
              <w:rPr>
                <w:rFonts w:eastAsia="SimSun"/>
              </w:rPr>
            </w:pPr>
          </w:p>
        </w:tc>
        <w:tc>
          <w:tcPr>
            <w:tcW w:w="354" w:type="pct"/>
          </w:tcPr>
          <w:p w14:paraId="2C238F80" w14:textId="77777777" w:rsidR="00271EF8" w:rsidRPr="001D4BBD" w:rsidRDefault="00271EF8" w:rsidP="00EF0780">
            <w:pPr>
              <w:pStyle w:val="TAC"/>
              <w:rPr>
                <w:rFonts w:eastAsia="SimSun"/>
              </w:rPr>
            </w:pPr>
          </w:p>
        </w:tc>
        <w:tc>
          <w:tcPr>
            <w:tcW w:w="353" w:type="pct"/>
          </w:tcPr>
          <w:p w14:paraId="6B44E3E2" w14:textId="77777777" w:rsidR="00271EF8" w:rsidRPr="001D4BBD" w:rsidRDefault="00271EF8" w:rsidP="00EF0780">
            <w:pPr>
              <w:pStyle w:val="TAC"/>
              <w:rPr>
                <w:rFonts w:eastAsia="SimSun"/>
              </w:rPr>
            </w:pPr>
          </w:p>
        </w:tc>
      </w:tr>
      <w:tr w:rsidR="005870F4" w:rsidRPr="001D4BBD" w14:paraId="343D0793" w14:textId="77777777" w:rsidTr="005870F4">
        <w:trPr>
          <w:cantSplit/>
          <w:trHeight w:val="20"/>
        </w:trPr>
        <w:tc>
          <w:tcPr>
            <w:tcW w:w="301" w:type="pct"/>
            <w:vMerge/>
          </w:tcPr>
          <w:p w14:paraId="615EA77A" w14:textId="77777777" w:rsidR="00271EF8" w:rsidRPr="001D4BBD" w:rsidRDefault="00271EF8" w:rsidP="00EF0780">
            <w:pPr>
              <w:pStyle w:val="TAC"/>
              <w:rPr>
                <w:rFonts w:eastAsia="SimSun"/>
                <w:lang w:eastAsia="ja-JP"/>
              </w:rPr>
            </w:pPr>
          </w:p>
        </w:tc>
        <w:tc>
          <w:tcPr>
            <w:tcW w:w="574" w:type="pct"/>
          </w:tcPr>
          <w:p w14:paraId="074BECB5" w14:textId="77777777" w:rsidR="00271EF8" w:rsidRPr="001D4BBD" w:rsidRDefault="00271EF8" w:rsidP="00EF0780">
            <w:pPr>
              <w:pStyle w:val="TAC"/>
              <w:rPr>
                <w:rFonts w:eastAsia="SimSun"/>
                <w:lang w:eastAsia="ja-JP"/>
              </w:rPr>
            </w:pPr>
            <w:r w:rsidRPr="001D4BBD">
              <w:rPr>
                <w:rFonts w:eastAsia="SimSun"/>
                <w:lang w:eastAsia="ja-JP"/>
              </w:rPr>
              <w:t xml:space="preserve">UE &gt; UICC </w:t>
            </w:r>
          </w:p>
        </w:tc>
        <w:tc>
          <w:tcPr>
            <w:tcW w:w="1709" w:type="pct"/>
          </w:tcPr>
          <w:p w14:paraId="06C49920" w14:textId="77777777" w:rsidR="00271EF8" w:rsidRPr="001D4BBD" w:rsidRDefault="00271EF8" w:rsidP="00EF0780">
            <w:pPr>
              <w:pStyle w:val="TAL"/>
            </w:pPr>
            <w:r w:rsidRPr="001D4BBD">
              <w:t xml:space="preserve">VERIFY PIN </w:t>
            </w:r>
          </w:p>
        </w:tc>
        <w:tc>
          <w:tcPr>
            <w:tcW w:w="1709" w:type="pct"/>
            <w:vMerge w:val="restart"/>
          </w:tcPr>
          <w:p w14:paraId="3F330B09" w14:textId="4BAD6913" w:rsidR="00271EF8" w:rsidRPr="001D4BBD" w:rsidRDefault="00271EF8" w:rsidP="00EF0780">
            <w:pPr>
              <w:pStyle w:val="TAL"/>
              <w:rPr>
                <w:rFonts w:eastAsia="SimSun"/>
                <w:strike/>
              </w:rPr>
            </w:pPr>
            <w:r w:rsidRPr="001D4BBD">
              <w:rPr>
                <w:rFonts w:eastAsia="SimSun"/>
              </w:rPr>
              <w:t>This is verifiable only if A</w:t>
            </w:r>
            <w:r w:rsidR="0066689C" w:rsidRPr="001D4BBD">
              <w:rPr>
                <w:rFonts w:eastAsia="SimSun"/>
              </w:rPr>
              <w:t>.</w:t>
            </w:r>
            <w:r w:rsidRPr="001D4BBD">
              <w:rPr>
                <w:rFonts w:eastAsia="SimSun"/>
              </w:rPr>
              <w:t>2/x is supported.</w:t>
            </w:r>
          </w:p>
        </w:tc>
        <w:tc>
          <w:tcPr>
            <w:tcW w:w="354" w:type="pct"/>
            <w:vMerge w:val="restart"/>
          </w:tcPr>
          <w:p w14:paraId="243B2AC5" w14:textId="45AE8ACC" w:rsidR="00271EF8" w:rsidRPr="001D4BBD" w:rsidRDefault="00271EF8" w:rsidP="00EF0780">
            <w:pPr>
              <w:pStyle w:val="TAC"/>
              <w:rPr>
                <w:rFonts w:eastAsia="SimSun"/>
                <w:strike/>
              </w:rPr>
            </w:pPr>
            <w:r w:rsidRPr="001D4BBD">
              <w:rPr>
                <w:rFonts w:eastAsia="SimSun"/>
              </w:rPr>
              <w:t>CR</w:t>
            </w:r>
            <w:r w:rsidR="00CD798D" w:rsidRPr="001D4BBD">
              <w:rPr>
                <w:rFonts w:eastAsia="SimSun"/>
              </w:rPr>
              <w:t> </w:t>
            </w:r>
            <w:r w:rsidRPr="001D4BBD">
              <w:rPr>
                <w:rFonts w:eastAsia="SimSun"/>
              </w:rPr>
              <w:t>2</w:t>
            </w:r>
          </w:p>
        </w:tc>
        <w:tc>
          <w:tcPr>
            <w:tcW w:w="353" w:type="pct"/>
            <w:vMerge w:val="restart"/>
          </w:tcPr>
          <w:p w14:paraId="0CE47A85" w14:textId="0035A7DE" w:rsidR="00271EF8" w:rsidRPr="001D4BBD" w:rsidRDefault="001E1371" w:rsidP="00EF0780">
            <w:pPr>
              <w:pStyle w:val="TAC"/>
              <w:rPr>
                <w:rFonts w:eastAsia="SimSun"/>
                <w:strike/>
              </w:rPr>
            </w:pPr>
            <w:r w:rsidRPr="001D4BBD">
              <w:rPr>
                <w:rFonts w:eastAsia="SimSun"/>
              </w:rPr>
              <w:t>A.2/1 OR A</w:t>
            </w:r>
            <w:r w:rsidR="0066689C" w:rsidRPr="001D4BBD">
              <w:rPr>
                <w:rFonts w:eastAsia="SimSun"/>
              </w:rPr>
              <w:t>.</w:t>
            </w:r>
            <w:r w:rsidRPr="001D4BBD">
              <w:rPr>
                <w:rFonts w:eastAsia="SimSun"/>
              </w:rPr>
              <w:t>2/2</w:t>
            </w:r>
          </w:p>
        </w:tc>
      </w:tr>
      <w:tr w:rsidR="005870F4" w:rsidRPr="001D4BBD" w14:paraId="42D625C2" w14:textId="77777777" w:rsidTr="005870F4">
        <w:trPr>
          <w:cantSplit/>
          <w:trHeight w:val="20"/>
        </w:trPr>
        <w:tc>
          <w:tcPr>
            <w:tcW w:w="301" w:type="pct"/>
            <w:vMerge/>
          </w:tcPr>
          <w:p w14:paraId="24586247" w14:textId="77777777" w:rsidR="00271EF8" w:rsidRPr="001D4BBD" w:rsidRDefault="00271EF8" w:rsidP="00EF0780">
            <w:pPr>
              <w:pStyle w:val="TAC"/>
              <w:rPr>
                <w:rFonts w:eastAsia="SimSun"/>
                <w:lang w:eastAsia="ja-JP"/>
              </w:rPr>
            </w:pPr>
          </w:p>
        </w:tc>
        <w:tc>
          <w:tcPr>
            <w:tcW w:w="574" w:type="pct"/>
          </w:tcPr>
          <w:p w14:paraId="6DBF0965" w14:textId="77777777" w:rsidR="00271EF8" w:rsidRPr="001D4BBD" w:rsidRDefault="00271EF8" w:rsidP="00EF0780">
            <w:pPr>
              <w:pStyle w:val="TAC"/>
              <w:rPr>
                <w:rFonts w:eastAsia="SimSun"/>
                <w:lang w:eastAsia="ja-JP"/>
              </w:rPr>
            </w:pPr>
            <w:r w:rsidRPr="001D4BBD">
              <w:rPr>
                <w:rFonts w:eastAsia="SimSun"/>
                <w:lang w:eastAsia="ja-JP"/>
              </w:rPr>
              <w:t>USIM &gt; UE</w:t>
            </w:r>
          </w:p>
        </w:tc>
        <w:tc>
          <w:tcPr>
            <w:tcW w:w="1709" w:type="pct"/>
          </w:tcPr>
          <w:p w14:paraId="54D84C18" w14:textId="77777777" w:rsidR="00271EF8" w:rsidRPr="001D4BBD" w:rsidRDefault="00271EF8" w:rsidP="00EF0780">
            <w:pPr>
              <w:pStyle w:val="TAL"/>
            </w:pPr>
            <w:r w:rsidRPr="001D4BBD">
              <w:t>Check Status word</w:t>
            </w:r>
          </w:p>
        </w:tc>
        <w:tc>
          <w:tcPr>
            <w:tcW w:w="1709" w:type="pct"/>
            <w:vMerge/>
          </w:tcPr>
          <w:p w14:paraId="08EC1DD9" w14:textId="77777777" w:rsidR="00271EF8" w:rsidRPr="001D4BBD" w:rsidRDefault="00271EF8" w:rsidP="00EF0780">
            <w:pPr>
              <w:pStyle w:val="TAL"/>
              <w:rPr>
                <w:rFonts w:eastAsia="SimSun"/>
                <w:strike/>
              </w:rPr>
            </w:pPr>
          </w:p>
        </w:tc>
        <w:tc>
          <w:tcPr>
            <w:tcW w:w="354" w:type="pct"/>
            <w:vMerge/>
          </w:tcPr>
          <w:p w14:paraId="6541BB3D" w14:textId="77777777" w:rsidR="00271EF8" w:rsidRPr="001D4BBD" w:rsidRDefault="00271EF8" w:rsidP="00EF0780">
            <w:pPr>
              <w:pStyle w:val="TAC"/>
              <w:rPr>
                <w:rFonts w:eastAsia="SimSun"/>
                <w:strike/>
              </w:rPr>
            </w:pPr>
          </w:p>
        </w:tc>
        <w:tc>
          <w:tcPr>
            <w:tcW w:w="353" w:type="pct"/>
            <w:vMerge/>
          </w:tcPr>
          <w:p w14:paraId="25B8EFD9" w14:textId="77777777" w:rsidR="00271EF8" w:rsidRPr="001D4BBD" w:rsidRDefault="00271EF8" w:rsidP="00EF0780">
            <w:pPr>
              <w:pStyle w:val="TAC"/>
              <w:rPr>
                <w:rFonts w:eastAsia="SimSun"/>
                <w:strike/>
              </w:rPr>
            </w:pPr>
          </w:p>
        </w:tc>
      </w:tr>
      <w:tr w:rsidR="005870F4" w:rsidRPr="001D4BBD" w14:paraId="321CCD9D" w14:textId="77777777" w:rsidTr="005870F4">
        <w:trPr>
          <w:cantSplit/>
          <w:trHeight w:val="20"/>
        </w:trPr>
        <w:tc>
          <w:tcPr>
            <w:tcW w:w="301" w:type="pct"/>
            <w:vMerge/>
          </w:tcPr>
          <w:p w14:paraId="2C7359B8" w14:textId="77777777" w:rsidR="00C47B10" w:rsidRPr="001D4BBD" w:rsidRDefault="00C47B10" w:rsidP="00EF0780">
            <w:pPr>
              <w:pStyle w:val="TAC"/>
              <w:rPr>
                <w:rFonts w:eastAsia="SimSun"/>
                <w:lang w:eastAsia="ja-JP"/>
              </w:rPr>
            </w:pPr>
          </w:p>
        </w:tc>
        <w:tc>
          <w:tcPr>
            <w:tcW w:w="574" w:type="pct"/>
          </w:tcPr>
          <w:p w14:paraId="6045C44E" w14:textId="77777777" w:rsidR="00C47B10" w:rsidRPr="001D4BBD" w:rsidRDefault="00C47B10" w:rsidP="00EF0780">
            <w:pPr>
              <w:pStyle w:val="TAC"/>
              <w:rPr>
                <w:rFonts w:eastAsia="SimSun"/>
                <w:lang w:eastAsia="ja-JP"/>
              </w:rPr>
            </w:pPr>
            <w:r w:rsidRPr="001D4BBD">
              <w:rPr>
                <w:rFonts w:eastAsia="SimSun"/>
                <w:lang w:eastAsia="ja-JP"/>
              </w:rPr>
              <w:t>UE</w:t>
            </w:r>
          </w:p>
        </w:tc>
        <w:tc>
          <w:tcPr>
            <w:tcW w:w="1709" w:type="pct"/>
          </w:tcPr>
          <w:p w14:paraId="6F88C3B8" w14:textId="32B66DD2" w:rsidR="00C47B10" w:rsidRPr="001D4BBD" w:rsidRDefault="00C47B10" w:rsidP="00EF0780">
            <w:pPr>
              <w:pStyle w:val="TAL"/>
            </w:pPr>
            <w:r w:rsidRPr="001D4BBD">
              <w:rPr>
                <w:lang w:val="en-US" w:eastAsia="en-GB"/>
              </w:rPr>
              <w:t>An indication is given to the user showing whether this procedure was successful</w:t>
            </w:r>
          </w:p>
        </w:tc>
        <w:tc>
          <w:tcPr>
            <w:tcW w:w="1709" w:type="pct"/>
          </w:tcPr>
          <w:p w14:paraId="6CC94C72" w14:textId="708292F4" w:rsidR="00C47B10" w:rsidRPr="001D4BBD" w:rsidRDefault="00C47B10" w:rsidP="00EF0780">
            <w:pPr>
              <w:pStyle w:val="TAL"/>
              <w:rPr>
                <w:rFonts w:eastAsia="SimSun"/>
              </w:rPr>
            </w:pPr>
            <w:r w:rsidRPr="001D4BBD">
              <w:rPr>
                <w:rFonts w:eastAsia="SimSun"/>
              </w:rPr>
              <w:t>This procedure shall be successful</w:t>
            </w:r>
          </w:p>
        </w:tc>
        <w:tc>
          <w:tcPr>
            <w:tcW w:w="354" w:type="pct"/>
          </w:tcPr>
          <w:p w14:paraId="0186B31E" w14:textId="2F26517C" w:rsidR="00C47B10" w:rsidRPr="001D4BBD" w:rsidRDefault="00C47B10" w:rsidP="00EF0780">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353" w:type="pct"/>
          </w:tcPr>
          <w:p w14:paraId="2792498F" w14:textId="77777777" w:rsidR="00C47B10" w:rsidRPr="001D4BBD" w:rsidRDefault="00C47B10" w:rsidP="00EF0780">
            <w:pPr>
              <w:pStyle w:val="TAC"/>
              <w:rPr>
                <w:rFonts w:eastAsia="SimSun"/>
              </w:rPr>
            </w:pPr>
          </w:p>
        </w:tc>
      </w:tr>
      <w:bookmarkEnd w:id="2197"/>
    </w:tbl>
    <w:p w14:paraId="66308E51" w14:textId="77777777" w:rsidR="0016298F" w:rsidRPr="001D4BBD" w:rsidRDefault="0016298F" w:rsidP="00E02FD0">
      <w:pPr>
        <w:pStyle w:val="B10"/>
      </w:pPr>
    </w:p>
    <w:p w14:paraId="01B011CE" w14:textId="77777777" w:rsidR="003D6699" w:rsidRPr="001D4BBD" w:rsidRDefault="003D6699" w:rsidP="003D6699">
      <w:pPr>
        <w:pStyle w:val="Heading4"/>
      </w:pPr>
      <w:bookmarkStart w:id="2198" w:name="_Toc109134017"/>
      <w:bookmarkStart w:id="2199" w:name="_Toc170301128"/>
      <w:r w:rsidRPr="001D4BBD">
        <w:t>6.1.8.5</w:t>
      </w:r>
      <w:r w:rsidRPr="001D4BBD">
        <w:tab/>
        <w:t>Acceptance criteria</w:t>
      </w:r>
      <w:bookmarkEnd w:id="2198"/>
      <w:bookmarkEnd w:id="2199"/>
    </w:p>
    <w:p w14:paraId="6D10398B" w14:textId="15427287" w:rsidR="00271EF8" w:rsidRPr="001D4BBD" w:rsidRDefault="00271EF8" w:rsidP="00D67F34">
      <w:r w:rsidRPr="001D4BBD">
        <w:t>CR</w:t>
      </w:r>
      <w:r w:rsidR="00D67F34" w:rsidRPr="001D4BBD">
        <w:t> </w:t>
      </w:r>
      <w:r w:rsidRPr="001D4BBD">
        <w:t xml:space="preserve">1 is explicitly verified at </w:t>
      </w:r>
      <w:r w:rsidR="009F703F" w:rsidRPr="001D4BBD">
        <w:t>s</w:t>
      </w:r>
      <w:r w:rsidRPr="001D4BBD">
        <w:t>tep 1</w:t>
      </w:r>
      <w:r w:rsidR="00B5538B" w:rsidRPr="001D4BBD">
        <w:t>)</w:t>
      </w:r>
      <w:r w:rsidRPr="001D4BBD">
        <w:t xml:space="preserve"> by analy</w:t>
      </w:r>
      <w:r w:rsidR="00FB142D" w:rsidRPr="001D4BBD">
        <w:t>s</w:t>
      </w:r>
      <w:r w:rsidRPr="001D4BBD">
        <w:t xml:space="preserve">ing </w:t>
      </w:r>
      <w:r w:rsidR="008D22DA" w:rsidRPr="001D4BBD">
        <w:t xml:space="preserve">both </w:t>
      </w:r>
      <w:r w:rsidRPr="001D4BBD">
        <w:t xml:space="preserve">the CHANGE PIN command sent via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11" (via any supported options </w:t>
      </w:r>
      <w:r w:rsidR="00F4627C" w:rsidRPr="001D4BBD">
        <w:rPr>
          <w:rFonts w:eastAsia="SimSun"/>
        </w:rPr>
        <w:t>A.2/1 OR A</w:t>
      </w:r>
      <w:r w:rsidR="00B5538B" w:rsidRPr="001D4BBD">
        <w:rPr>
          <w:rFonts w:eastAsia="SimSun"/>
        </w:rPr>
        <w:t>.</w:t>
      </w:r>
      <w:r w:rsidR="00F4627C" w:rsidRPr="001D4BBD">
        <w:rPr>
          <w:rFonts w:eastAsia="SimSun"/>
        </w:rPr>
        <w:t>2/2</w:t>
      </w:r>
      <w:r w:rsidRPr="001D4BBD">
        <w:t>)</w:t>
      </w:r>
      <w:r w:rsidR="008D22DA" w:rsidRPr="001D4BBD">
        <w:t xml:space="preserve"> and the corresponding status word indicating that the new (Universal) PIN is accepted.</w:t>
      </w:r>
    </w:p>
    <w:p w14:paraId="7F7DFE5B" w14:textId="16BD82E2" w:rsidR="008D22DA" w:rsidRPr="001D4BBD" w:rsidRDefault="008D22DA" w:rsidP="00D67F34">
      <w:r w:rsidRPr="001D4BBD">
        <w:t xml:space="preserve">CR 2 is explicitly verified at (i) </w:t>
      </w:r>
      <w:r w:rsidR="009F703F" w:rsidRPr="001D4BBD">
        <w:t>s</w:t>
      </w:r>
      <w:r w:rsidRPr="001D4BBD">
        <w:t>tep 3</w:t>
      </w:r>
      <w:r w:rsidR="00B5538B" w:rsidRPr="001D4BBD">
        <w:t>)</w:t>
      </w:r>
      <w:r w:rsidRPr="001D4BBD">
        <w:t xml:space="preserve"> by analysing the status word indicating that the entered (Universal) PIN has not been accepted for the VERIFY PIN command sent by the </w:t>
      </w:r>
      <w:r w:rsidR="003D7009" w:rsidRPr="001D4BBD">
        <w:t>ME</w:t>
      </w:r>
      <w:r w:rsidRPr="001D4BBD">
        <w:t xml:space="preserve"> to the UICC, and at (ii) </w:t>
      </w:r>
      <w:r w:rsidR="009F703F" w:rsidRPr="001D4BBD">
        <w:t>s</w:t>
      </w:r>
      <w:r w:rsidRPr="001D4BBD">
        <w:t>tep 5</w:t>
      </w:r>
      <w:r w:rsidR="00B5538B" w:rsidRPr="001D4BBD">
        <w:t>)</w:t>
      </w:r>
      <w:r w:rsidRPr="001D4BBD">
        <w:t xml:space="preserve"> by analysing the status word indicating that the entered (Universal) PIN has been accepted for the VERIFY PIN command sent by the </w:t>
      </w:r>
      <w:r w:rsidR="003D7009" w:rsidRPr="001D4BBD">
        <w:t>ME</w:t>
      </w:r>
      <w:r w:rsidRPr="001D4BBD">
        <w:t xml:space="preserve"> to the UICC.</w:t>
      </w:r>
    </w:p>
    <w:p w14:paraId="72195A44" w14:textId="2721582E" w:rsidR="00CB3640" w:rsidRPr="001D4BBD" w:rsidRDefault="00271EF8" w:rsidP="00D67F34">
      <w:r w:rsidRPr="001D4BBD">
        <w:t>CR</w:t>
      </w:r>
      <w:r w:rsidR="00D67F34" w:rsidRPr="001D4BBD">
        <w:t> </w:t>
      </w:r>
      <w:r w:rsidR="008D22DA" w:rsidRPr="001D4BBD">
        <w:t>3</w:t>
      </w:r>
      <w:r w:rsidRPr="001D4BBD">
        <w:t xml:space="preserve"> is verified at </w:t>
      </w:r>
      <w:r w:rsidR="008D22DA" w:rsidRPr="001D4BBD">
        <w:t xml:space="preserve">(i) </w:t>
      </w:r>
      <w:r w:rsidR="009F703F" w:rsidRPr="001D4BBD">
        <w:t>s</w:t>
      </w:r>
      <w:r w:rsidRPr="001D4BBD">
        <w:t>tep 3</w:t>
      </w:r>
      <w:r w:rsidR="00B5538B" w:rsidRPr="001D4BBD">
        <w:t>)</w:t>
      </w:r>
      <w:r w:rsidRPr="001D4BBD">
        <w:t xml:space="preserve"> on the </w:t>
      </w:r>
      <w:r w:rsidR="003D7009" w:rsidRPr="001D4BBD">
        <w:t>UE</w:t>
      </w:r>
      <w:r w:rsidRPr="001D4BBD">
        <w:t xml:space="preserve"> by ensuring UE shall give an indication following a</w:t>
      </w:r>
      <w:r w:rsidR="00851F32" w:rsidRPr="001D4BBD">
        <w:t>n</w:t>
      </w:r>
      <w:r w:rsidRPr="001D4BBD">
        <w:t xml:space="preserve"> </w:t>
      </w:r>
      <w:r w:rsidR="008D22DA" w:rsidRPr="001D4BBD">
        <w:t>un</w:t>
      </w:r>
      <w:r w:rsidRPr="001D4BBD">
        <w:t xml:space="preserve">successful execution of the command and </w:t>
      </w:r>
      <w:r w:rsidR="008D22DA" w:rsidRPr="001D4BBD">
        <w:t xml:space="preserve">at (ii) </w:t>
      </w:r>
      <w:r w:rsidR="009F703F" w:rsidRPr="001D4BBD">
        <w:t>s</w:t>
      </w:r>
      <w:r w:rsidR="008D22DA" w:rsidRPr="001D4BBD">
        <w:t>tep 5</w:t>
      </w:r>
      <w:r w:rsidR="00B5538B" w:rsidRPr="001D4BBD">
        <w:t>)</w:t>
      </w:r>
      <w:r w:rsidR="008D22DA" w:rsidRPr="001D4BBD">
        <w:t xml:space="preserve"> on the </w:t>
      </w:r>
      <w:r w:rsidR="003D7009" w:rsidRPr="001D4BBD">
        <w:t>UE</w:t>
      </w:r>
      <w:r w:rsidR="008D22DA" w:rsidRPr="001D4BBD">
        <w:t xml:space="preserve"> by ensuring UE shall give an indication following a successful execution of the command</w:t>
      </w:r>
      <w:r w:rsidRPr="001D4BBD">
        <w:t>.</w:t>
      </w:r>
    </w:p>
    <w:p w14:paraId="7E617ED1" w14:textId="77777777" w:rsidR="00E60F14" w:rsidRPr="001D4BBD" w:rsidRDefault="00E60F14" w:rsidP="00E60F14">
      <w:pPr>
        <w:pStyle w:val="Heading3"/>
        <w:rPr>
          <w:rFonts w:eastAsia="TimesNewRoman"/>
        </w:rPr>
      </w:pPr>
      <w:bookmarkStart w:id="2200" w:name="_Toc103688465"/>
      <w:bookmarkStart w:id="2201" w:name="_Toc119341248"/>
      <w:bookmarkStart w:id="2202" w:name="_Toc170301129"/>
      <w:bookmarkStart w:id="2203" w:name="_Toc109134019"/>
      <w:r w:rsidRPr="001D4BBD">
        <w:rPr>
          <w:rFonts w:eastAsia="TimesNewRoman"/>
          <w:lang w:eastAsia="en-GB"/>
        </w:rPr>
        <w:t>6.1.9</w:t>
      </w:r>
      <w:r w:rsidRPr="001D4BBD">
        <w:rPr>
          <w:rFonts w:eastAsia="TimesNewRoman"/>
          <w:lang w:eastAsia="en-GB"/>
        </w:rPr>
        <w:tab/>
        <w:t>Unblock Universal PIN</w:t>
      </w:r>
      <w:bookmarkEnd w:id="2200"/>
      <w:bookmarkEnd w:id="2201"/>
      <w:bookmarkEnd w:id="2202"/>
    </w:p>
    <w:p w14:paraId="65F4680B" w14:textId="77777777" w:rsidR="003D6699" w:rsidRPr="001D4BBD" w:rsidRDefault="003D6699" w:rsidP="003D6699">
      <w:pPr>
        <w:pStyle w:val="Heading4"/>
      </w:pPr>
      <w:bookmarkStart w:id="2204" w:name="_Toc170301130"/>
      <w:r w:rsidRPr="001D4BBD">
        <w:t>6.1.9.1</w:t>
      </w:r>
      <w:r w:rsidRPr="001D4BBD">
        <w:tab/>
        <w:t>Definition and applicability</w:t>
      </w:r>
      <w:bookmarkEnd w:id="2203"/>
      <w:bookmarkEnd w:id="2204"/>
    </w:p>
    <w:p w14:paraId="6C4867FA" w14:textId="77777777" w:rsidR="003D6699" w:rsidRPr="001D4BBD" w:rsidRDefault="003D6699" w:rsidP="003D6699">
      <w:r w:rsidRPr="001D4BBD">
        <w:t>After three consecutive wrong entries of the PIN, the PIN shall become blocked. The Unblock PIN command is used to unblock the PIN. This function may be performed whether or not the PIN is blocked.</w:t>
      </w:r>
    </w:p>
    <w:p w14:paraId="30C9D6EF" w14:textId="77777777" w:rsidR="003D6699" w:rsidRPr="001D4BBD" w:rsidRDefault="003D6699" w:rsidP="003D6699">
      <w:pPr>
        <w:pStyle w:val="Heading4"/>
      </w:pPr>
      <w:bookmarkStart w:id="2205" w:name="_Toc109134020"/>
      <w:bookmarkStart w:id="2206" w:name="_Toc170301131"/>
      <w:r w:rsidRPr="001D4BBD">
        <w:t>6.1.9.</w:t>
      </w:r>
      <w:r w:rsidRPr="001D4BBD">
        <w:rPr>
          <w:rFonts w:hint="eastAsia"/>
          <w:lang w:eastAsia="zh-CN"/>
        </w:rPr>
        <w:t>2</w:t>
      </w:r>
      <w:r w:rsidRPr="001D4BBD">
        <w:tab/>
        <w:t>Conformance requirement</w:t>
      </w:r>
      <w:bookmarkEnd w:id="2205"/>
      <w:bookmarkEnd w:id="2206"/>
    </w:p>
    <w:p w14:paraId="4A476511" w14:textId="48F09BEC" w:rsidR="003D6699" w:rsidRPr="001D4BBD" w:rsidRDefault="009A4C52" w:rsidP="00287716">
      <w:pPr>
        <w:ind w:left="567" w:hanging="567"/>
      </w:pPr>
      <w:r w:rsidRPr="001D4BBD">
        <w:t>CR</w:t>
      </w:r>
      <w:r w:rsidR="00287716" w:rsidRPr="001D4BBD">
        <w:t> </w:t>
      </w:r>
      <w:r w:rsidRPr="001D4BBD">
        <w:t>1</w:t>
      </w:r>
      <w:r w:rsidR="00287716" w:rsidRPr="001D4BBD">
        <w:tab/>
      </w:r>
      <w:r w:rsidR="003D6699" w:rsidRPr="001D4BBD">
        <w:t xml:space="preserve">The </w:t>
      </w:r>
      <w:r w:rsidR="003D7009" w:rsidRPr="001D4BBD">
        <w:t>UE</w:t>
      </w:r>
      <w:r w:rsidR="003D6699" w:rsidRPr="001D4BBD">
        <w:t xml:space="preserve"> shall support the Unblock PIN command, as defined in ETSI TS 102 221 </w:t>
      </w:r>
      <w:bookmarkStart w:id="2207" w:name="MCCQCTEMPBM_00000889"/>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07"/>
      <w:r w:rsidR="003D6699" w:rsidRPr="001D4BBD">
        <w:t xml:space="preserve">, </w:t>
      </w:r>
      <w:r w:rsidR="00523917" w:rsidRPr="001D4BBD">
        <w:t>clause</w:t>
      </w:r>
      <w:r w:rsidR="00523917">
        <w:t> </w:t>
      </w:r>
      <w:r w:rsidR="00523917" w:rsidRPr="001D4BBD">
        <w:t>1</w:t>
      </w:r>
      <w:r w:rsidR="003D6699" w:rsidRPr="001D4BBD">
        <w:t>1.1.13.</w:t>
      </w:r>
    </w:p>
    <w:p w14:paraId="127353D8" w14:textId="5B24BD1C" w:rsidR="009A4C52" w:rsidRPr="001D4BBD" w:rsidRDefault="009A4C52" w:rsidP="00287716">
      <w:pPr>
        <w:ind w:left="567" w:hanging="567"/>
      </w:pPr>
      <w:r w:rsidRPr="001D4BBD">
        <w:t>CR</w:t>
      </w:r>
      <w:r w:rsidR="00287716" w:rsidRPr="001D4BBD">
        <w:t> </w:t>
      </w:r>
      <w:r w:rsidRPr="001D4BBD">
        <w:t>2</w:t>
      </w:r>
      <w:r w:rsidR="00287716" w:rsidRPr="001D4BBD">
        <w:tab/>
      </w:r>
      <w:r w:rsidRPr="001D4BBD">
        <w:t>Only the new pin shall be accepted for further PIN verification.</w:t>
      </w:r>
    </w:p>
    <w:p w14:paraId="5CA07347" w14:textId="7C54B478" w:rsidR="009A4C52" w:rsidRPr="001D4BBD" w:rsidRDefault="009A4C52" w:rsidP="00287716">
      <w:pPr>
        <w:ind w:left="567" w:hanging="567"/>
      </w:pPr>
      <w:r w:rsidRPr="001D4BBD">
        <w:t>CR</w:t>
      </w:r>
      <w:r w:rsidR="00287716" w:rsidRPr="001D4BBD">
        <w:t> </w:t>
      </w:r>
      <w:r w:rsidRPr="001D4BBD">
        <w:t>3</w:t>
      </w:r>
      <w:r w:rsidR="00287716" w:rsidRPr="001D4BBD">
        <w:tab/>
      </w:r>
      <w:r w:rsidRPr="001D4BBD">
        <w:t>Indication of a successful and unsuccessful pin verification is presented to the user and only the new pin shall be accepted for further PIN verification</w:t>
      </w:r>
    </w:p>
    <w:p w14:paraId="2FFD19A3" w14:textId="77777777" w:rsidR="003D6699" w:rsidRPr="001D4BBD" w:rsidRDefault="003D6699" w:rsidP="003D6699">
      <w:r w:rsidRPr="001D4BBD">
        <w:t>Reference:</w:t>
      </w:r>
    </w:p>
    <w:p w14:paraId="1BCD619A" w14:textId="5C669005" w:rsidR="003D6699" w:rsidRPr="001D4BBD" w:rsidRDefault="003D6699" w:rsidP="00E02FD0">
      <w:pPr>
        <w:pStyle w:val="B10"/>
      </w:pPr>
      <w:r w:rsidRPr="001D4BBD">
        <w:t>-</w:t>
      </w:r>
      <w:r w:rsidRPr="001D4BBD">
        <w:tab/>
        <w:t>ETSI TS 102 221 </w:t>
      </w:r>
      <w:bookmarkStart w:id="2208" w:name="MCCQCTEMPBM_00000890"/>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08"/>
      <w:r w:rsidRPr="001D4BBD">
        <w:t xml:space="preserve">, </w:t>
      </w:r>
      <w:r w:rsidR="00523917" w:rsidRPr="001D4BBD">
        <w:t>clause</w:t>
      </w:r>
      <w:r w:rsidR="00523917">
        <w:t> </w:t>
      </w:r>
      <w:r w:rsidR="00523917" w:rsidRPr="001D4BBD">
        <w:t>1</w:t>
      </w:r>
      <w:r w:rsidRPr="001D4BBD">
        <w:t>1.1.13;</w:t>
      </w:r>
    </w:p>
    <w:p w14:paraId="31260D30" w14:textId="4F741E66" w:rsidR="003D6699" w:rsidRPr="001D4BBD" w:rsidRDefault="003D6699" w:rsidP="00E02FD0">
      <w:pPr>
        <w:pStyle w:val="B10"/>
      </w:pPr>
      <w:r w:rsidRPr="001D4BBD">
        <w:t>-</w:t>
      </w:r>
      <w:r w:rsidRPr="001D4BBD">
        <w:tab/>
        <w:t>TS 31.102 </w:t>
      </w:r>
      <w:bookmarkStart w:id="2209" w:name="MCCQCTEMPBM_00000891"/>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209"/>
      <w:r w:rsidRPr="001D4BBD">
        <w:t xml:space="preserve">, </w:t>
      </w:r>
      <w:r w:rsidR="00523917" w:rsidRPr="001D4BBD">
        <w:t>clause</w:t>
      </w:r>
      <w:r w:rsidR="00523917">
        <w:t> </w:t>
      </w:r>
      <w:r w:rsidR="00523917" w:rsidRPr="001D4BBD">
        <w:t>6</w:t>
      </w:r>
      <w:r w:rsidRPr="001D4BBD">
        <w:t>.</w:t>
      </w:r>
    </w:p>
    <w:p w14:paraId="1BD4C5C7" w14:textId="77777777" w:rsidR="003D6699" w:rsidRPr="001D4BBD" w:rsidRDefault="003D6699" w:rsidP="003D6699">
      <w:pPr>
        <w:pStyle w:val="Heading4"/>
      </w:pPr>
      <w:bookmarkStart w:id="2210" w:name="_Toc109134021"/>
      <w:bookmarkStart w:id="2211" w:name="_Toc170301132"/>
      <w:r w:rsidRPr="001D4BBD">
        <w:t>6.1.9.3</w:t>
      </w:r>
      <w:r w:rsidRPr="001D4BBD">
        <w:tab/>
        <w:t>Test purpose</w:t>
      </w:r>
      <w:bookmarkEnd w:id="2210"/>
      <w:bookmarkEnd w:id="2211"/>
    </w:p>
    <w:p w14:paraId="4CB426E1" w14:textId="77777777" w:rsidR="003D6699" w:rsidRPr="001D4BBD" w:rsidRDefault="003D6699" w:rsidP="003D6699">
      <w:r w:rsidRPr="001D4BBD">
        <w:t>To verify that the PIN unblocking procedure is performed correctly.</w:t>
      </w:r>
    </w:p>
    <w:p w14:paraId="3644596F" w14:textId="77777777" w:rsidR="003D6699" w:rsidRPr="001D4BBD" w:rsidRDefault="003D6699" w:rsidP="003D6699">
      <w:pPr>
        <w:pStyle w:val="Heading4"/>
      </w:pPr>
      <w:bookmarkStart w:id="2212" w:name="_Toc109134022"/>
      <w:bookmarkStart w:id="2213" w:name="_Toc170301133"/>
      <w:r w:rsidRPr="001D4BBD">
        <w:t>6.1.9.4</w:t>
      </w:r>
      <w:r w:rsidRPr="001D4BBD">
        <w:tab/>
        <w:t>Method of test</w:t>
      </w:r>
      <w:bookmarkEnd w:id="2212"/>
      <w:bookmarkEnd w:id="2213"/>
    </w:p>
    <w:p w14:paraId="7727CD0A" w14:textId="77777777" w:rsidR="003D6699" w:rsidRPr="001D4BBD" w:rsidRDefault="003D6699" w:rsidP="003D6699">
      <w:pPr>
        <w:pStyle w:val="Heading5"/>
      </w:pPr>
      <w:bookmarkStart w:id="2214" w:name="_Toc109134023"/>
      <w:bookmarkStart w:id="2215" w:name="_Toc170301134"/>
      <w:r w:rsidRPr="001D4BBD">
        <w:t>6.1.9.4.1</w:t>
      </w:r>
      <w:r w:rsidRPr="001D4BBD">
        <w:tab/>
        <w:t>Initial conditions</w:t>
      </w:r>
      <w:bookmarkEnd w:id="2214"/>
      <w:bookmarkEnd w:id="2215"/>
    </w:p>
    <w:p w14:paraId="0F8AEA8B" w14:textId="090D82F6" w:rsidR="005A1C61" w:rsidRPr="001D4BBD" w:rsidRDefault="003D6699" w:rsidP="005A1C61">
      <w:pPr>
        <w:overflowPunct w:val="0"/>
        <w:autoSpaceDE w:val="0"/>
        <w:autoSpaceDN w:val="0"/>
        <w:adjustRightInd w:val="0"/>
        <w:textAlignment w:val="baseline"/>
      </w:pPr>
      <w:r w:rsidRPr="001D4BBD">
        <w:t xml:space="preserve">The </w:t>
      </w:r>
      <w:r w:rsidR="00427A1F" w:rsidRPr="001D4BBD">
        <w:rPr>
          <w:lang w:eastAsia="en-GB"/>
        </w:rPr>
        <w:t xml:space="preserve">values of the </w:t>
      </w:r>
      <w:r w:rsidR="00427A1F" w:rsidRPr="001D4BBD">
        <w:t xml:space="preserve">Default UICC </w:t>
      </w:r>
      <w:r w:rsidR="00427A1F"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00427A1F" w:rsidRPr="001D4BBD">
        <w:rPr>
          <w:lang w:eastAsia="en-GB"/>
        </w:rPr>
        <w:t>.5.2 of the present document are used</w:t>
      </w:r>
      <w:r w:rsidRPr="001D4BBD">
        <w:t>.</w:t>
      </w:r>
    </w:p>
    <w:p w14:paraId="52CAC7B2" w14:textId="360F57E5" w:rsidR="00E37396" w:rsidRPr="001D4BBD" w:rsidRDefault="00E37396" w:rsidP="00E3739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r w:rsidR="00427A1F" w:rsidRPr="001D4BBD">
        <w:t xml:space="preserve"> with PIN enabled</w:t>
      </w:r>
      <w:r w:rsidRPr="001D4BBD">
        <w:t>.</w:t>
      </w:r>
    </w:p>
    <w:p w14:paraId="262414D0" w14:textId="03FF2AF3" w:rsidR="003D6699" w:rsidRDefault="003D6699" w:rsidP="008D785F">
      <w:pPr>
        <w:pStyle w:val="Heading5"/>
      </w:pPr>
      <w:bookmarkStart w:id="2216" w:name="_Toc109134024"/>
      <w:bookmarkStart w:id="2217" w:name="_Toc170301135"/>
      <w:bookmarkStart w:id="2218" w:name="MCCQCTEMPBM_00000333"/>
      <w:r w:rsidRPr="001D4BBD">
        <w:t>6.1.9.4.2</w:t>
      </w:r>
      <w:r w:rsidRPr="001D4BBD">
        <w:tab/>
        <w:t>Procedure</w:t>
      </w:r>
      <w:bookmarkEnd w:id="2216"/>
      <w:bookmarkEnd w:id="2217"/>
    </w:p>
    <w:p w14:paraId="32FD3A28" w14:textId="77777777" w:rsidR="00980C6E" w:rsidRPr="00980C6E"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FB142D" w:rsidRPr="001D4BBD" w14:paraId="7520DC26" w14:textId="77777777" w:rsidTr="00964050">
        <w:trPr>
          <w:cantSplit/>
          <w:trHeight w:val="20"/>
          <w:tblHeader/>
        </w:trPr>
        <w:tc>
          <w:tcPr>
            <w:tcW w:w="281" w:type="pct"/>
            <w:shd w:val="clear" w:color="auto" w:fill="D9D9D9" w:themeFill="background1" w:themeFillShade="D9"/>
            <w:hideMark/>
          </w:tcPr>
          <w:p w14:paraId="30B43CFF" w14:textId="77777777" w:rsidR="009A4C52" w:rsidRPr="001D4BBD" w:rsidRDefault="009A4C52" w:rsidP="00A80257">
            <w:pPr>
              <w:pStyle w:val="TAH"/>
              <w:rPr>
                <w:rFonts w:eastAsia="Calibri"/>
                <w:lang w:val="en-US" w:eastAsia="de-DE"/>
              </w:rPr>
            </w:pPr>
            <w:bookmarkStart w:id="2219" w:name="MCCQCTEMPBM_00001091"/>
            <w:bookmarkEnd w:id="2218"/>
            <w:r w:rsidRPr="001D4BBD">
              <w:rPr>
                <w:rFonts w:eastAsia="Calibri"/>
                <w:lang w:val="en-US" w:eastAsia="de-DE"/>
              </w:rPr>
              <w:t>Step</w:t>
            </w:r>
          </w:p>
        </w:tc>
        <w:tc>
          <w:tcPr>
            <w:tcW w:w="566" w:type="pct"/>
            <w:shd w:val="clear" w:color="auto" w:fill="D9D9D9" w:themeFill="background1" w:themeFillShade="D9"/>
            <w:hideMark/>
          </w:tcPr>
          <w:p w14:paraId="0D94CB9F" w14:textId="77777777" w:rsidR="009A4C52" w:rsidRPr="001D4BBD" w:rsidRDefault="009A4C52" w:rsidP="00A80257">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20544318" w14:textId="77777777" w:rsidR="009A4C52" w:rsidRPr="001D4BBD" w:rsidRDefault="009A4C52" w:rsidP="00A80257">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5B9EA943" w14:textId="64A14071" w:rsidR="009A4C52" w:rsidRPr="001D4BBD" w:rsidRDefault="006A3AFB" w:rsidP="00A80257">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70D05C5C" w14:textId="77777777" w:rsidR="009A4C52" w:rsidRPr="001D4BBD" w:rsidRDefault="009A4C52" w:rsidP="00A80257">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04741A48" w14:textId="77777777" w:rsidR="009A4C52" w:rsidRPr="001D4BBD" w:rsidRDefault="009A4C52" w:rsidP="00A80257">
            <w:pPr>
              <w:pStyle w:val="TAH"/>
              <w:rPr>
                <w:rFonts w:eastAsia="Calibri"/>
                <w:lang w:val="en-US" w:eastAsia="de-DE"/>
              </w:rPr>
            </w:pPr>
            <w:r w:rsidRPr="001D4BBD">
              <w:rPr>
                <w:rFonts w:eastAsia="Calibri"/>
                <w:lang w:val="en-US" w:eastAsia="de-DE"/>
              </w:rPr>
              <w:t>SA</w:t>
            </w:r>
          </w:p>
        </w:tc>
      </w:tr>
      <w:tr w:rsidR="001E1371" w:rsidRPr="001D4BBD" w14:paraId="3777B994" w14:textId="77777777" w:rsidTr="002E112B">
        <w:trPr>
          <w:trHeight w:val="20"/>
        </w:trPr>
        <w:tc>
          <w:tcPr>
            <w:tcW w:w="281" w:type="pct"/>
            <w:hideMark/>
          </w:tcPr>
          <w:p w14:paraId="08AA8D27" w14:textId="77777777" w:rsidR="009A4C52" w:rsidRPr="001D4BBD" w:rsidRDefault="009A4C52" w:rsidP="00A80257">
            <w:pPr>
              <w:pStyle w:val="TAC"/>
              <w:rPr>
                <w:rFonts w:eastAsia="SimSun"/>
                <w:lang w:eastAsia="ja-JP"/>
              </w:rPr>
            </w:pPr>
            <w:r w:rsidRPr="001D4BBD">
              <w:rPr>
                <w:rFonts w:eastAsia="SimSun"/>
                <w:lang w:eastAsia="ja-JP"/>
              </w:rPr>
              <w:t>1</w:t>
            </w:r>
          </w:p>
        </w:tc>
        <w:tc>
          <w:tcPr>
            <w:tcW w:w="566" w:type="pct"/>
          </w:tcPr>
          <w:p w14:paraId="11F5C1A6" w14:textId="77777777" w:rsidR="009A4C52" w:rsidRPr="001D4BBD" w:rsidRDefault="009A4C52" w:rsidP="00A80257">
            <w:pPr>
              <w:pStyle w:val="TAC"/>
              <w:rPr>
                <w:rFonts w:eastAsia="SimSun"/>
                <w:lang w:eastAsia="ja-JP"/>
              </w:rPr>
            </w:pPr>
            <w:r w:rsidRPr="001D4BBD">
              <w:rPr>
                <w:rFonts w:eastAsia="SimSun"/>
                <w:lang w:eastAsia="ja-JP"/>
              </w:rPr>
              <w:t>UE</w:t>
            </w:r>
          </w:p>
        </w:tc>
        <w:tc>
          <w:tcPr>
            <w:tcW w:w="2094" w:type="pct"/>
            <w:hideMark/>
          </w:tcPr>
          <w:p w14:paraId="1C12C4CA" w14:textId="29C02B47" w:rsidR="009A4C52" w:rsidRPr="001D4BBD" w:rsidRDefault="00E63759" w:rsidP="00A80257">
            <w:pPr>
              <w:pStyle w:val="TAL"/>
              <w:rPr>
                <w:rFonts w:eastAsia="SimSun"/>
              </w:rPr>
            </w:pPr>
            <w:r w:rsidRPr="001D4BBD">
              <w:t>Run initial activation of t</w:t>
            </w:r>
            <w:r w:rsidR="009A4C52" w:rsidRPr="001D4BBD">
              <w:t xml:space="preserve">he </w:t>
            </w:r>
            <w:r w:rsidR="003D7009" w:rsidRPr="001D4BBD">
              <w:t>UE</w:t>
            </w:r>
            <w:r w:rsidR="009A4C52" w:rsidRPr="001D4BBD">
              <w:t xml:space="preserve"> and </w:t>
            </w:r>
            <w:r w:rsidRPr="001D4BBD">
              <w:t xml:space="preserve">enter </w:t>
            </w:r>
            <w:r w:rsidR="009A4C52" w:rsidRPr="001D4BBD">
              <w:t>the correct PIN</w:t>
            </w:r>
          </w:p>
        </w:tc>
        <w:tc>
          <w:tcPr>
            <w:tcW w:w="1075" w:type="pct"/>
          </w:tcPr>
          <w:p w14:paraId="171437CD" w14:textId="77777777" w:rsidR="009A4C52" w:rsidRPr="001D4BBD" w:rsidRDefault="009A4C52" w:rsidP="00A80257">
            <w:pPr>
              <w:pStyle w:val="TAL"/>
              <w:rPr>
                <w:rFonts w:eastAsia="SimSun"/>
              </w:rPr>
            </w:pPr>
          </w:p>
        </w:tc>
        <w:tc>
          <w:tcPr>
            <w:tcW w:w="421" w:type="pct"/>
          </w:tcPr>
          <w:p w14:paraId="7DAD72B5" w14:textId="77777777" w:rsidR="009A4C52" w:rsidRPr="001D4BBD" w:rsidRDefault="009A4C52" w:rsidP="00A80257">
            <w:pPr>
              <w:pStyle w:val="TAC"/>
              <w:rPr>
                <w:rFonts w:eastAsia="SimSun"/>
              </w:rPr>
            </w:pPr>
          </w:p>
        </w:tc>
        <w:tc>
          <w:tcPr>
            <w:tcW w:w="563" w:type="pct"/>
          </w:tcPr>
          <w:p w14:paraId="021695A6" w14:textId="77777777" w:rsidR="009A4C52" w:rsidRPr="001D4BBD" w:rsidRDefault="009A4C52" w:rsidP="00A80257">
            <w:pPr>
              <w:pStyle w:val="TAC"/>
              <w:rPr>
                <w:rFonts w:eastAsia="SimSun"/>
              </w:rPr>
            </w:pPr>
          </w:p>
        </w:tc>
      </w:tr>
      <w:tr w:rsidR="001E1371" w:rsidRPr="001D4BBD" w14:paraId="5A19312B" w14:textId="77777777" w:rsidTr="002E112B">
        <w:trPr>
          <w:cantSplit/>
          <w:trHeight w:val="20"/>
        </w:trPr>
        <w:tc>
          <w:tcPr>
            <w:tcW w:w="281" w:type="pct"/>
            <w:vMerge w:val="restart"/>
            <w:hideMark/>
          </w:tcPr>
          <w:p w14:paraId="0717260F" w14:textId="77777777" w:rsidR="009A4C52" w:rsidRPr="001D4BBD" w:rsidRDefault="009A4C52" w:rsidP="00A80257">
            <w:pPr>
              <w:pStyle w:val="TAC"/>
              <w:rPr>
                <w:rFonts w:eastAsia="SimSun"/>
                <w:lang w:eastAsia="ja-JP"/>
              </w:rPr>
            </w:pPr>
            <w:r w:rsidRPr="001D4BBD">
              <w:rPr>
                <w:rFonts w:eastAsia="SimSun"/>
                <w:lang w:eastAsia="ja-JP"/>
              </w:rPr>
              <w:t>2</w:t>
            </w:r>
          </w:p>
        </w:tc>
        <w:tc>
          <w:tcPr>
            <w:tcW w:w="566" w:type="pct"/>
          </w:tcPr>
          <w:p w14:paraId="1E1BB5EA" w14:textId="1D8BBA91" w:rsidR="009A4C52" w:rsidRPr="001D4BBD" w:rsidRDefault="005870F4" w:rsidP="00A80257">
            <w:pPr>
              <w:pStyle w:val="TAC"/>
              <w:rPr>
                <w:rFonts w:eastAsia="SimSun"/>
                <w:lang w:eastAsia="ja-JP"/>
              </w:rPr>
            </w:pPr>
            <w:r w:rsidRPr="001D4BBD">
              <w:rPr>
                <w:rFonts w:eastAsia="SimSun"/>
                <w:lang w:eastAsia="ja-JP"/>
              </w:rPr>
              <w:t>USER &gt;</w:t>
            </w:r>
            <w:r w:rsidR="009A4C52" w:rsidRPr="001D4BBD">
              <w:rPr>
                <w:rFonts w:eastAsia="SimSun"/>
                <w:lang w:eastAsia="ja-JP"/>
              </w:rPr>
              <w:t xml:space="preserve"> UE </w:t>
            </w:r>
          </w:p>
        </w:tc>
        <w:tc>
          <w:tcPr>
            <w:tcW w:w="2094" w:type="pct"/>
            <w:hideMark/>
          </w:tcPr>
          <w:p w14:paraId="281E88C8" w14:textId="267D2909" w:rsidR="009A4C52" w:rsidRPr="001D4BBD" w:rsidRDefault="009A4C52" w:rsidP="00A80257">
            <w:pPr>
              <w:pStyle w:val="TAL"/>
              <w:rPr>
                <w:rFonts w:eastAsia="SimSun"/>
              </w:rPr>
            </w:pPr>
            <w:r w:rsidRPr="001D4BBD">
              <w:t>The user shall initiate an MMI dependent procedure to unblock the Universal PIN and set the new Universal PIN value to "1234"</w:t>
            </w:r>
          </w:p>
        </w:tc>
        <w:tc>
          <w:tcPr>
            <w:tcW w:w="1075" w:type="pct"/>
          </w:tcPr>
          <w:p w14:paraId="36723207" w14:textId="77777777" w:rsidR="009A4C52" w:rsidRPr="001D4BBD" w:rsidRDefault="009A4C52" w:rsidP="00A80257">
            <w:pPr>
              <w:pStyle w:val="TAL"/>
              <w:rPr>
                <w:rFonts w:eastAsia="SimSun"/>
              </w:rPr>
            </w:pPr>
            <w:r w:rsidRPr="001D4BBD">
              <w:rPr>
                <w:rFonts w:eastAsia="SimSun"/>
              </w:rPr>
              <w:t xml:space="preserve"> </w:t>
            </w:r>
          </w:p>
        </w:tc>
        <w:tc>
          <w:tcPr>
            <w:tcW w:w="421" w:type="pct"/>
          </w:tcPr>
          <w:p w14:paraId="55F61A6C" w14:textId="77777777" w:rsidR="009A4C52" w:rsidRPr="001D4BBD" w:rsidRDefault="009A4C52" w:rsidP="00A80257">
            <w:pPr>
              <w:pStyle w:val="TAC"/>
              <w:rPr>
                <w:rFonts w:eastAsia="SimSun"/>
              </w:rPr>
            </w:pPr>
          </w:p>
        </w:tc>
        <w:tc>
          <w:tcPr>
            <w:tcW w:w="563" w:type="pct"/>
          </w:tcPr>
          <w:p w14:paraId="5D607FF1" w14:textId="77777777" w:rsidR="009A4C52" w:rsidRPr="001D4BBD" w:rsidRDefault="009A4C52" w:rsidP="00A80257">
            <w:pPr>
              <w:pStyle w:val="TAC"/>
              <w:rPr>
                <w:rFonts w:eastAsia="SimSun"/>
              </w:rPr>
            </w:pPr>
          </w:p>
        </w:tc>
      </w:tr>
      <w:tr w:rsidR="001E1371" w:rsidRPr="001D4BBD" w14:paraId="55C18C3B" w14:textId="77777777" w:rsidTr="002E112B">
        <w:trPr>
          <w:cantSplit/>
          <w:trHeight w:val="20"/>
        </w:trPr>
        <w:tc>
          <w:tcPr>
            <w:tcW w:w="281" w:type="pct"/>
            <w:vMerge/>
          </w:tcPr>
          <w:p w14:paraId="138018B0" w14:textId="77777777" w:rsidR="009A4C52" w:rsidRPr="001D4BBD" w:rsidRDefault="009A4C52" w:rsidP="00A80257">
            <w:pPr>
              <w:pStyle w:val="TAC"/>
              <w:rPr>
                <w:rFonts w:eastAsia="SimSun"/>
                <w:lang w:eastAsia="ja-JP"/>
              </w:rPr>
            </w:pPr>
          </w:p>
        </w:tc>
        <w:tc>
          <w:tcPr>
            <w:tcW w:w="566" w:type="pct"/>
          </w:tcPr>
          <w:p w14:paraId="343FD827" w14:textId="77777777" w:rsidR="009A4C52" w:rsidRPr="001D4BBD" w:rsidRDefault="009A4C52" w:rsidP="00A80257">
            <w:pPr>
              <w:pStyle w:val="TAC"/>
              <w:rPr>
                <w:rFonts w:eastAsia="SimSun"/>
                <w:lang w:eastAsia="ja-JP"/>
              </w:rPr>
            </w:pPr>
            <w:r w:rsidRPr="001D4BBD">
              <w:rPr>
                <w:rFonts w:eastAsia="SimSun"/>
                <w:lang w:eastAsia="ja-JP"/>
              </w:rPr>
              <w:t xml:space="preserve">UE &gt; UICC </w:t>
            </w:r>
          </w:p>
        </w:tc>
        <w:tc>
          <w:tcPr>
            <w:tcW w:w="2094" w:type="pct"/>
          </w:tcPr>
          <w:p w14:paraId="10541D33" w14:textId="77777777" w:rsidR="009A4C52" w:rsidRPr="001D4BBD" w:rsidRDefault="009A4C52" w:rsidP="00A80257">
            <w:pPr>
              <w:pStyle w:val="TAL"/>
              <w:rPr>
                <w:rFonts w:eastAsia="SimSun"/>
              </w:rPr>
            </w:pPr>
            <w:r w:rsidRPr="001D4BBD">
              <w:rPr>
                <w:rFonts w:eastAsia="SimSun"/>
              </w:rPr>
              <w:t>UNBLOCK PIN</w:t>
            </w:r>
          </w:p>
        </w:tc>
        <w:tc>
          <w:tcPr>
            <w:tcW w:w="1075" w:type="pct"/>
            <w:vMerge w:val="restart"/>
          </w:tcPr>
          <w:p w14:paraId="05F0D684" w14:textId="56948B1C" w:rsidR="009A4C52" w:rsidRPr="001D4BBD" w:rsidRDefault="009A4C52" w:rsidP="00A80257">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03624725" w14:textId="5266E889" w:rsidR="009A4C52" w:rsidRPr="001D4BBD" w:rsidRDefault="009A4C52" w:rsidP="00A80257">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6C500AF7" w14:textId="6A88568E" w:rsidR="009A4C52" w:rsidRPr="001D4BBD" w:rsidRDefault="001E1371" w:rsidP="00A80257">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1E1371" w:rsidRPr="001D4BBD" w14:paraId="5EC88920" w14:textId="77777777" w:rsidTr="002E112B">
        <w:trPr>
          <w:cantSplit/>
          <w:trHeight w:val="20"/>
        </w:trPr>
        <w:tc>
          <w:tcPr>
            <w:tcW w:w="281" w:type="pct"/>
            <w:vMerge/>
          </w:tcPr>
          <w:p w14:paraId="7D2D9FDA" w14:textId="77777777" w:rsidR="009A4C52" w:rsidRPr="001D4BBD" w:rsidRDefault="009A4C52" w:rsidP="00A80257">
            <w:pPr>
              <w:pStyle w:val="TAC"/>
              <w:rPr>
                <w:rFonts w:eastAsia="SimSun"/>
                <w:lang w:eastAsia="ja-JP"/>
              </w:rPr>
            </w:pPr>
          </w:p>
        </w:tc>
        <w:tc>
          <w:tcPr>
            <w:tcW w:w="566" w:type="pct"/>
          </w:tcPr>
          <w:p w14:paraId="5A5A6807" w14:textId="77777777" w:rsidR="009A4C52" w:rsidRPr="001D4BBD" w:rsidRDefault="009A4C52" w:rsidP="00A80257">
            <w:pPr>
              <w:pStyle w:val="TAC"/>
              <w:rPr>
                <w:rFonts w:eastAsia="SimSun"/>
                <w:lang w:eastAsia="ja-JP"/>
              </w:rPr>
            </w:pPr>
            <w:r w:rsidRPr="001D4BBD">
              <w:rPr>
                <w:rFonts w:eastAsia="SimSun"/>
                <w:lang w:eastAsia="ja-JP"/>
              </w:rPr>
              <w:t>USIM &gt; UE</w:t>
            </w:r>
          </w:p>
        </w:tc>
        <w:tc>
          <w:tcPr>
            <w:tcW w:w="2094" w:type="pct"/>
          </w:tcPr>
          <w:p w14:paraId="5955BBDE" w14:textId="77777777" w:rsidR="009A4C52" w:rsidRPr="001D4BBD" w:rsidRDefault="009A4C52" w:rsidP="00A80257">
            <w:pPr>
              <w:pStyle w:val="TAL"/>
              <w:rPr>
                <w:rFonts w:eastAsia="SimSun"/>
              </w:rPr>
            </w:pPr>
            <w:r w:rsidRPr="001D4BBD">
              <w:rPr>
                <w:rFonts w:eastAsia="SimSun"/>
              </w:rPr>
              <w:t>Check Status word</w:t>
            </w:r>
          </w:p>
        </w:tc>
        <w:tc>
          <w:tcPr>
            <w:tcW w:w="1075" w:type="pct"/>
            <w:vMerge/>
          </w:tcPr>
          <w:p w14:paraId="49151FFF" w14:textId="77777777" w:rsidR="009A4C52" w:rsidRPr="001D4BBD" w:rsidRDefault="009A4C52" w:rsidP="00A80257">
            <w:pPr>
              <w:pStyle w:val="TAL"/>
              <w:rPr>
                <w:rFonts w:eastAsia="SimSun"/>
              </w:rPr>
            </w:pPr>
          </w:p>
        </w:tc>
        <w:tc>
          <w:tcPr>
            <w:tcW w:w="421" w:type="pct"/>
            <w:vMerge/>
          </w:tcPr>
          <w:p w14:paraId="4A794623" w14:textId="77777777" w:rsidR="009A4C52" w:rsidRPr="001D4BBD" w:rsidRDefault="009A4C52" w:rsidP="00A80257">
            <w:pPr>
              <w:pStyle w:val="TAC"/>
              <w:rPr>
                <w:rFonts w:eastAsia="SimSun"/>
              </w:rPr>
            </w:pPr>
          </w:p>
        </w:tc>
        <w:tc>
          <w:tcPr>
            <w:tcW w:w="563" w:type="pct"/>
            <w:vMerge/>
          </w:tcPr>
          <w:p w14:paraId="29849804" w14:textId="77777777" w:rsidR="009A4C52" w:rsidRPr="001D4BBD" w:rsidRDefault="009A4C52" w:rsidP="00A80257">
            <w:pPr>
              <w:pStyle w:val="TAC"/>
              <w:rPr>
                <w:rFonts w:eastAsia="SimSun"/>
              </w:rPr>
            </w:pPr>
          </w:p>
        </w:tc>
      </w:tr>
      <w:tr w:rsidR="001E1371" w:rsidRPr="001D4BBD" w14:paraId="22995943" w14:textId="77777777" w:rsidTr="002E112B">
        <w:trPr>
          <w:cantSplit/>
          <w:trHeight w:val="20"/>
        </w:trPr>
        <w:tc>
          <w:tcPr>
            <w:tcW w:w="281" w:type="pct"/>
          </w:tcPr>
          <w:p w14:paraId="176252BB" w14:textId="77777777" w:rsidR="009A4C52" w:rsidRPr="001D4BBD" w:rsidRDefault="009A4C52" w:rsidP="00A80257">
            <w:pPr>
              <w:pStyle w:val="TAC"/>
              <w:rPr>
                <w:rFonts w:eastAsia="SimSun"/>
                <w:lang w:eastAsia="ja-JP"/>
              </w:rPr>
            </w:pPr>
            <w:r w:rsidRPr="001D4BBD">
              <w:rPr>
                <w:rFonts w:eastAsia="SimSun"/>
                <w:lang w:eastAsia="ja-JP"/>
              </w:rPr>
              <w:t>3</w:t>
            </w:r>
          </w:p>
        </w:tc>
        <w:tc>
          <w:tcPr>
            <w:tcW w:w="566" w:type="pct"/>
          </w:tcPr>
          <w:p w14:paraId="320C9146" w14:textId="77777777" w:rsidR="009A4C52" w:rsidRPr="001D4BBD" w:rsidRDefault="009A4C52" w:rsidP="00A80257">
            <w:pPr>
              <w:pStyle w:val="TAC"/>
              <w:rPr>
                <w:rFonts w:eastAsia="SimSun"/>
                <w:lang w:eastAsia="ja-JP"/>
              </w:rPr>
            </w:pPr>
            <w:r w:rsidRPr="001D4BBD">
              <w:rPr>
                <w:rFonts w:eastAsia="SimSun"/>
                <w:lang w:eastAsia="ja-JP"/>
              </w:rPr>
              <w:t>UE</w:t>
            </w:r>
          </w:p>
        </w:tc>
        <w:tc>
          <w:tcPr>
            <w:tcW w:w="2094" w:type="pct"/>
          </w:tcPr>
          <w:p w14:paraId="272E03E5" w14:textId="3C4FC03C" w:rsidR="009A4C52" w:rsidRPr="001D4BBD" w:rsidRDefault="009A4C52" w:rsidP="00A80257">
            <w:pPr>
              <w:pStyle w:val="TAL"/>
              <w:rPr>
                <w:rFonts w:eastAsia="SimSun"/>
              </w:rPr>
            </w:pPr>
            <w:r w:rsidRPr="001D4BBD">
              <w:t xml:space="preserve">The </w:t>
            </w:r>
            <w:r w:rsidR="003D7009" w:rsidRPr="001D4BBD">
              <w:t>UE</w:t>
            </w:r>
            <w:r w:rsidRPr="001D4BBD">
              <w:t xml:space="preserve"> is powered off and on.</w:t>
            </w:r>
          </w:p>
        </w:tc>
        <w:tc>
          <w:tcPr>
            <w:tcW w:w="1075" w:type="pct"/>
          </w:tcPr>
          <w:p w14:paraId="2B583D63" w14:textId="77777777" w:rsidR="009A4C52" w:rsidRPr="001D4BBD" w:rsidRDefault="009A4C52" w:rsidP="00A80257">
            <w:pPr>
              <w:pStyle w:val="TAL"/>
              <w:rPr>
                <w:rFonts w:eastAsia="SimSun"/>
              </w:rPr>
            </w:pPr>
          </w:p>
        </w:tc>
        <w:tc>
          <w:tcPr>
            <w:tcW w:w="421" w:type="pct"/>
          </w:tcPr>
          <w:p w14:paraId="7337C698" w14:textId="77777777" w:rsidR="009A4C52" w:rsidRPr="001D4BBD" w:rsidRDefault="009A4C52" w:rsidP="00A80257">
            <w:pPr>
              <w:pStyle w:val="TAC"/>
              <w:rPr>
                <w:rFonts w:eastAsia="SimSun"/>
              </w:rPr>
            </w:pPr>
          </w:p>
        </w:tc>
        <w:tc>
          <w:tcPr>
            <w:tcW w:w="563" w:type="pct"/>
          </w:tcPr>
          <w:p w14:paraId="3DCAA7EF" w14:textId="77777777" w:rsidR="009A4C52" w:rsidRPr="001D4BBD" w:rsidRDefault="009A4C52" w:rsidP="00A80257">
            <w:pPr>
              <w:pStyle w:val="TAC"/>
              <w:rPr>
                <w:rFonts w:eastAsia="SimSun"/>
              </w:rPr>
            </w:pPr>
          </w:p>
        </w:tc>
      </w:tr>
      <w:tr w:rsidR="001E1371" w:rsidRPr="001D4BBD" w14:paraId="00319131" w14:textId="77777777" w:rsidTr="002E112B">
        <w:trPr>
          <w:cantSplit/>
          <w:trHeight w:val="20"/>
        </w:trPr>
        <w:tc>
          <w:tcPr>
            <w:tcW w:w="281" w:type="pct"/>
            <w:vMerge w:val="restart"/>
          </w:tcPr>
          <w:p w14:paraId="48AC6D8A" w14:textId="42468616" w:rsidR="009A4C52" w:rsidRPr="001D4BBD" w:rsidRDefault="009A4C52" w:rsidP="00A80257">
            <w:pPr>
              <w:pStyle w:val="TAC"/>
              <w:rPr>
                <w:rFonts w:eastAsia="SimSun"/>
                <w:lang w:eastAsia="ja-JP"/>
              </w:rPr>
            </w:pPr>
            <w:r w:rsidRPr="001D4BBD">
              <w:rPr>
                <w:rFonts w:eastAsia="SimSun"/>
                <w:lang w:eastAsia="ja-JP"/>
              </w:rPr>
              <w:t>4</w:t>
            </w:r>
          </w:p>
        </w:tc>
        <w:tc>
          <w:tcPr>
            <w:tcW w:w="566" w:type="pct"/>
          </w:tcPr>
          <w:p w14:paraId="19F32FA9" w14:textId="05E03375" w:rsidR="009A4C52" w:rsidRPr="001D4BBD" w:rsidRDefault="005870F4" w:rsidP="00A80257">
            <w:pPr>
              <w:pStyle w:val="TAC"/>
              <w:rPr>
                <w:rFonts w:eastAsia="SimSun"/>
                <w:lang w:eastAsia="ja-JP"/>
              </w:rPr>
            </w:pPr>
            <w:r w:rsidRPr="001D4BBD">
              <w:rPr>
                <w:rFonts w:eastAsia="SimSun"/>
                <w:lang w:eastAsia="ja-JP"/>
              </w:rPr>
              <w:t>USER &gt;</w:t>
            </w:r>
            <w:r w:rsidR="009A4C52" w:rsidRPr="001D4BBD">
              <w:rPr>
                <w:rFonts w:eastAsia="SimSun"/>
                <w:lang w:eastAsia="ja-JP"/>
              </w:rPr>
              <w:t xml:space="preserve"> UE</w:t>
            </w:r>
          </w:p>
        </w:tc>
        <w:tc>
          <w:tcPr>
            <w:tcW w:w="2094" w:type="pct"/>
          </w:tcPr>
          <w:p w14:paraId="217828C8" w14:textId="721392AD" w:rsidR="009A4C52" w:rsidRPr="001D4BBD" w:rsidRDefault="009A4C52" w:rsidP="00A80257">
            <w:pPr>
              <w:pStyle w:val="TAL"/>
              <w:rPr>
                <w:rFonts w:eastAsia="SimSun"/>
              </w:rPr>
            </w:pPr>
            <w:r w:rsidRPr="001D4BBD">
              <w:t>Enter the new PIN: "1234#"</w:t>
            </w:r>
          </w:p>
        </w:tc>
        <w:tc>
          <w:tcPr>
            <w:tcW w:w="1075" w:type="pct"/>
          </w:tcPr>
          <w:p w14:paraId="19C157F3" w14:textId="77777777" w:rsidR="009A4C52" w:rsidRPr="001D4BBD" w:rsidRDefault="009A4C52" w:rsidP="00A80257">
            <w:pPr>
              <w:pStyle w:val="TAL"/>
              <w:rPr>
                <w:rFonts w:eastAsia="SimSun"/>
              </w:rPr>
            </w:pPr>
          </w:p>
        </w:tc>
        <w:tc>
          <w:tcPr>
            <w:tcW w:w="421" w:type="pct"/>
          </w:tcPr>
          <w:p w14:paraId="2957D035" w14:textId="77777777" w:rsidR="009A4C52" w:rsidRPr="001D4BBD" w:rsidRDefault="009A4C52" w:rsidP="00A80257">
            <w:pPr>
              <w:pStyle w:val="TAC"/>
              <w:rPr>
                <w:rFonts w:eastAsia="SimSun"/>
              </w:rPr>
            </w:pPr>
          </w:p>
        </w:tc>
        <w:tc>
          <w:tcPr>
            <w:tcW w:w="563" w:type="pct"/>
          </w:tcPr>
          <w:p w14:paraId="28DB4D4F" w14:textId="77777777" w:rsidR="009A4C52" w:rsidRPr="001D4BBD" w:rsidRDefault="009A4C52" w:rsidP="00A80257">
            <w:pPr>
              <w:pStyle w:val="TAC"/>
              <w:rPr>
                <w:rFonts w:eastAsia="SimSun"/>
              </w:rPr>
            </w:pPr>
          </w:p>
        </w:tc>
      </w:tr>
      <w:tr w:rsidR="001E1371" w:rsidRPr="001D4BBD" w14:paraId="6BFEF191" w14:textId="77777777" w:rsidTr="002E112B">
        <w:trPr>
          <w:cantSplit/>
          <w:trHeight w:val="20"/>
        </w:trPr>
        <w:tc>
          <w:tcPr>
            <w:tcW w:w="281" w:type="pct"/>
            <w:vMerge/>
          </w:tcPr>
          <w:p w14:paraId="089BAED7" w14:textId="77777777" w:rsidR="009A4C52" w:rsidRPr="001D4BBD" w:rsidRDefault="009A4C52" w:rsidP="00A80257">
            <w:pPr>
              <w:pStyle w:val="TAC"/>
              <w:rPr>
                <w:rFonts w:eastAsia="SimSun"/>
                <w:lang w:eastAsia="ja-JP"/>
              </w:rPr>
            </w:pPr>
          </w:p>
        </w:tc>
        <w:tc>
          <w:tcPr>
            <w:tcW w:w="566" w:type="pct"/>
          </w:tcPr>
          <w:p w14:paraId="578F1DC3" w14:textId="77777777" w:rsidR="009A4C52" w:rsidRPr="001D4BBD" w:rsidRDefault="009A4C52" w:rsidP="00A80257">
            <w:pPr>
              <w:pStyle w:val="TAC"/>
              <w:rPr>
                <w:rFonts w:eastAsia="SimSun"/>
                <w:lang w:eastAsia="ja-JP"/>
              </w:rPr>
            </w:pPr>
            <w:r w:rsidRPr="001D4BBD">
              <w:rPr>
                <w:rFonts w:eastAsia="SimSun"/>
                <w:lang w:eastAsia="ja-JP"/>
              </w:rPr>
              <w:t xml:space="preserve">UE &gt; UICC </w:t>
            </w:r>
          </w:p>
        </w:tc>
        <w:tc>
          <w:tcPr>
            <w:tcW w:w="2094" w:type="pct"/>
          </w:tcPr>
          <w:p w14:paraId="287597C6" w14:textId="77777777" w:rsidR="009A4C52" w:rsidRPr="001D4BBD" w:rsidRDefault="009A4C52" w:rsidP="00A80257">
            <w:pPr>
              <w:pStyle w:val="TAL"/>
            </w:pPr>
            <w:r w:rsidRPr="001D4BBD">
              <w:t xml:space="preserve">VERIFY PIN </w:t>
            </w:r>
          </w:p>
        </w:tc>
        <w:tc>
          <w:tcPr>
            <w:tcW w:w="1075" w:type="pct"/>
            <w:vMerge w:val="restart"/>
          </w:tcPr>
          <w:p w14:paraId="424C5E99" w14:textId="7194B486" w:rsidR="009A4C52" w:rsidRPr="001D4BBD" w:rsidRDefault="009A4C52" w:rsidP="00A80257">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06D5DAFE" w14:textId="3D7FBED4" w:rsidR="009A4C52" w:rsidRPr="001D4BBD" w:rsidRDefault="009A4C52" w:rsidP="00A80257">
            <w:pPr>
              <w:pStyle w:val="TAC"/>
              <w:rPr>
                <w:rFonts w:eastAsia="SimSun"/>
                <w:strike/>
              </w:rPr>
            </w:pPr>
            <w:r w:rsidRPr="001D4BBD">
              <w:rPr>
                <w:rFonts w:eastAsia="SimSun"/>
              </w:rPr>
              <w:t>CR</w:t>
            </w:r>
            <w:r w:rsidR="00CD798D" w:rsidRPr="001D4BBD">
              <w:rPr>
                <w:rFonts w:eastAsia="SimSun"/>
              </w:rPr>
              <w:t> </w:t>
            </w:r>
            <w:r w:rsidR="00CE7025" w:rsidRPr="001D4BBD">
              <w:rPr>
                <w:rFonts w:eastAsia="SimSun"/>
              </w:rPr>
              <w:t>2</w:t>
            </w:r>
          </w:p>
        </w:tc>
        <w:tc>
          <w:tcPr>
            <w:tcW w:w="563" w:type="pct"/>
            <w:vMerge w:val="restart"/>
          </w:tcPr>
          <w:p w14:paraId="553EF9B8" w14:textId="251A2974" w:rsidR="009A4C52" w:rsidRPr="001D4BBD" w:rsidRDefault="001E1371" w:rsidP="00A80257">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1E1371" w:rsidRPr="001D4BBD" w14:paraId="7C5E0BAD" w14:textId="77777777" w:rsidTr="002E112B">
        <w:trPr>
          <w:cantSplit/>
          <w:trHeight w:val="20"/>
        </w:trPr>
        <w:tc>
          <w:tcPr>
            <w:tcW w:w="281" w:type="pct"/>
            <w:vMerge/>
          </w:tcPr>
          <w:p w14:paraId="2E862CD5" w14:textId="77777777" w:rsidR="009A4C52" w:rsidRPr="001D4BBD" w:rsidRDefault="009A4C52" w:rsidP="00A80257">
            <w:pPr>
              <w:pStyle w:val="TAC"/>
              <w:rPr>
                <w:rFonts w:eastAsia="SimSun"/>
                <w:lang w:eastAsia="ja-JP"/>
              </w:rPr>
            </w:pPr>
          </w:p>
        </w:tc>
        <w:tc>
          <w:tcPr>
            <w:tcW w:w="566" w:type="pct"/>
          </w:tcPr>
          <w:p w14:paraId="6C72A33F" w14:textId="77777777" w:rsidR="009A4C52" w:rsidRPr="001D4BBD" w:rsidRDefault="009A4C52" w:rsidP="00A80257">
            <w:pPr>
              <w:pStyle w:val="TAC"/>
              <w:rPr>
                <w:rFonts w:eastAsia="SimSun"/>
                <w:lang w:eastAsia="ja-JP"/>
              </w:rPr>
            </w:pPr>
            <w:r w:rsidRPr="001D4BBD">
              <w:rPr>
                <w:rFonts w:eastAsia="SimSun"/>
                <w:lang w:eastAsia="ja-JP"/>
              </w:rPr>
              <w:t>USIM &gt; UE</w:t>
            </w:r>
          </w:p>
        </w:tc>
        <w:tc>
          <w:tcPr>
            <w:tcW w:w="2094" w:type="pct"/>
          </w:tcPr>
          <w:p w14:paraId="04ED86C0" w14:textId="77777777" w:rsidR="009A4C52" w:rsidRPr="001D4BBD" w:rsidRDefault="009A4C52" w:rsidP="00A80257">
            <w:pPr>
              <w:pStyle w:val="TAL"/>
            </w:pPr>
            <w:r w:rsidRPr="001D4BBD">
              <w:t>Check Status word</w:t>
            </w:r>
          </w:p>
        </w:tc>
        <w:tc>
          <w:tcPr>
            <w:tcW w:w="1075" w:type="pct"/>
            <w:vMerge/>
          </w:tcPr>
          <w:p w14:paraId="275725BB" w14:textId="77777777" w:rsidR="009A4C52" w:rsidRPr="001D4BBD" w:rsidRDefault="009A4C52" w:rsidP="00A80257">
            <w:pPr>
              <w:pStyle w:val="TAL"/>
              <w:rPr>
                <w:rFonts w:eastAsia="SimSun"/>
                <w:strike/>
              </w:rPr>
            </w:pPr>
          </w:p>
        </w:tc>
        <w:tc>
          <w:tcPr>
            <w:tcW w:w="421" w:type="pct"/>
            <w:vMerge/>
          </w:tcPr>
          <w:p w14:paraId="554F3054" w14:textId="77777777" w:rsidR="009A4C52" w:rsidRPr="001D4BBD" w:rsidRDefault="009A4C52" w:rsidP="00A80257">
            <w:pPr>
              <w:pStyle w:val="TAC"/>
              <w:rPr>
                <w:rFonts w:eastAsia="SimSun"/>
                <w:strike/>
              </w:rPr>
            </w:pPr>
          </w:p>
        </w:tc>
        <w:tc>
          <w:tcPr>
            <w:tcW w:w="563" w:type="pct"/>
            <w:vMerge/>
          </w:tcPr>
          <w:p w14:paraId="59FDE599" w14:textId="77777777" w:rsidR="009A4C52" w:rsidRPr="001D4BBD" w:rsidRDefault="009A4C52" w:rsidP="00A80257">
            <w:pPr>
              <w:pStyle w:val="TAC"/>
              <w:rPr>
                <w:rFonts w:eastAsia="SimSun"/>
                <w:strike/>
              </w:rPr>
            </w:pPr>
          </w:p>
        </w:tc>
      </w:tr>
      <w:tr w:rsidR="00FB142D" w:rsidRPr="001D4BBD" w14:paraId="3271BE7C" w14:textId="77777777" w:rsidTr="002E112B">
        <w:trPr>
          <w:cantSplit/>
          <w:trHeight w:val="20"/>
        </w:trPr>
        <w:tc>
          <w:tcPr>
            <w:tcW w:w="281" w:type="pct"/>
            <w:vMerge/>
          </w:tcPr>
          <w:p w14:paraId="3EF2D7AB" w14:textId="77777777" w:rsidR="009A4C52" w:rsidRPr="001D4BBD" w:rsidRDefault="009A4C52" w:rsidP="00A80257">
            <w:pPr>
              <w:pStyle w:val="TAC"/>
              <w:rPr>
                <w:rFonts w:eastAsia="SimSun"/>
                <w:lang w:eastAsia="ja-JP"/>
              </w:rPr>
            </w:pPr>
          </w:p>
        </w:tc>
        <w:tc>
          <w:tcPr>
            <w:tcW w:w="566" w:type="pct"/>
          </w:tcPr>
          <w:p w14:paraId="0548A3A6" w14:textId="4C48FECF" w:rsidR="009A4C52" w:rsidRPr="001D4BBD" w:rsidRDefault="009A4C52" w:rsidP="00A80257">
            <w:pPr>
              <w:pStyle w:val="TAC"/>
              <w:rPr>
                <w:rFonts w:eastAsia="SimSun"/>
                <w:lang w:eastAsia="ja-JP"/>
              </w:rPr>
            </w:pPr>
            <w:r w:rsidRPr="001D4BBD">
              <w:rPr>
                <w:rFonts w:eastAsia="SimSun"/>
                <w:lang w:eastAsia="ja-JP"/>
              </w:rPr>
              <w:t xml:space="preserve">UE &gt; </w:t>
            </w:r>
            <w:r w:rsidR="006C6E6B" w:rsidRPr="001D4BBD">
              <w:rPr>
                <w:rFonts w:eastAsia="SimSun"/>
                <w:lang w:eastAsia="ja-JP"/>
              </w:rPr>
              <w:t>USER</w:t>
            </w:r>
          </w:p>
        </w:tc>
        <w:tc>
          <w:tcPr>
            <w:tcW w:w="2094" w:type="pct"/>
          </w:tcPr>
          <w:p w14:paraId="4EBAD9B1" w14:textId="77777777" w:rsidR="009A4C52" w:rsidRPr="001D4BBD" w:rsidRDefault="009A4C52" w:rsidP="00A80257">
            <w:pPr>
              <w:pStyle w:val="TAL"/>
            </w:pPr>
            <w:r w:rsidRPr="001D4BBD">
              <w:rPr>
                <w:lang w:val="en-US" w:eastAsia="en-GB"/>
              </w:rPr>
              <w:t>An indication is given to the user showing whether this procedure was successful</w:t>
            </w:r>
          </w:p>
        </w:tc>
        <w:tc>
          <w:tcPr>
            <w:tcW w:w="1075" w:type="pct"/>
          </w:tcPr>
          <w:p w14:paraId="713E3297" w14:textId="767248F6" w:rsidR="009A4C52" w:rsidRPr="001D4BBD" w:rsidRDefault="009A4C52" w:rsidP="00A80257">
            <w:pPr>
              <w:pStyle w:val="TAL"/>
              <w:rPr>
                <w:rFonts w:eastAsia="SimSun"/>
              </w:rPr>
            </w:pPr>
            <w:r w:rsidRPr="001D4BBD">
              <w:rPr>
                <w:rFonts w:eastAsia="SimSun"/>
              </w:rPr>
              <w:t>This procedure shall be successful</w:t>
            </w:r>
          </w:p>
        </w:tc>
        <w:tc>
          <w:tcPr>
            <w:tcW w:w="421" w:type="pct"/>
          </w:tcPr>
          <w:p w14:paraId="7A27BC25" w14:textId="63987868" w:rsidR="009A4C52" w:rsidRPr="001D4BBD" w:rsidRDefault="009A4C52" w:rsidP="00A80257">
            <w:pPr>
              <w:pStyle w:val="TAC"/>
              <w:rPr>
                <w:rFonts w:eastAsia="SimSun"/>
              </w:rPr>
            </w:pPr>
            <w:r w:rsidRPr="001D4BBD">
              <w:rPr>
                <w:rFonts w:eastAsia="SimSun"/>
              </w:rPr>
              <w:t>CR</w:t>
            </w:r>
            <w:r w:rsidR="00CD798D" w:rsidRPr="001D4BBD">
              <w:rPr>
                <w:rFonts w:eastAsia="SimSun"/>
              </w:rPr>
              <w:t> </w:t>
            </w:r>
            <w:r w:rsidR="00CE7025" w:rsidRPr="001D4BBD">
              <w:rPr>
                <w:rFonts w:eastAsia="SimSun"/>
              </w:rPr>
              <w:t>3</w:t>
            </w:r>
            <w:r w:rsidRPr="001D4BBD">
              <w:rPr>
                <w:rFonts w:eastAsia="SimSun"/>
              </w:rPr>
              <w:t xml:space="preserve"> </w:t>
            </w:r>
          </w:p>
        </w:tc>
        <w:tc>
          <w:tcPr>
            <w:tcW w:w="563" w:type="pct"/>
          </w:tcPr>
          <w:p w14:paraId="6169C9DB" w14:textId="77777777" w:rsidR="009A4C52" w:rsidRPr="001D4BBD" w:rsidRDefault="009A4C52" w:rsidP="00A80257">
            <w:pPr>
              <w:pStyle w:val="TAC"/>
              <w:rPr>
                <w:rFonts w:eastAsia="SimSun"/>
              </w:rPr>
            </w:pPr>
          </w:p>
        </w:tc>
      </w:tr>
      <w:tr w:rsidR="001E1371" w:rsidRPr="001D4BBD" w14:paraId="3B361D51" w14:textId="77777777" w:rsidTr="002E112B">
        <w:trPr>
          <w:cantSplit/>
          <w:trHeight w:val="20"/>
        </w:trPr>
        <w:tc>
          <w:tcPr>
            <w:tcW w:w="281" w:type="pct"/>
          </w:tcPr>
          <w:p w14:paraId="50A5726A" w14:textId="5B10D494" w:rsidR="009A4C52" w:rsidRPr="001D4BBD" w:rsidRDefault="009A4C52" w:rsidP="00A80257">
            <w:pPr>
              <w:pStyle w:val="TAC"/>
              <w:rPr>
                <w:rFonts w:eastAsia="SimSun"/>
                <w:lang w:eastAsia="ja-JP"/>
              </w:rPr>
            </w:pPr>
            <w:r w:rsidRPr="001D4BBD">
              <w:rPr>
                <w:rFonts w:eastAsia="SimSun"/>
                <w:lang w:eastAsia="ja-JP"/>
              </w:rPr>
              <w:t>5</w:t>
            </w:r>
          </w:p>
        </w:tc>
        <w:tc>
          <w:tcPr>
            <w:tcW w:w="566" w:type="pct"/>
          </w:tcPr>
          <w:p w14:paraId="76231E67" w14:textId="77777777" w:rsidR="009A4C52" w:rsidRPr="001D4BBD" w:rsidRDefault="009A4C52" w:rsidP="00A80257">
            <w:pPr>
              <w:pStyle w:val="TAC"/>
              <w:rPr>
                <w:rFonts w:eastAsia="SimSun"/>
                <w:lang w:eastAsia="ja-JP"/>
              </w:rPr>
            </w:pPr>
            <w:r w:rsidRPr="001D4BBD">
              <w:rPr>
                <w:rFonts w:eastAsia="SimSun"/>
                <w:lang w:eastAsia="ja-JP"/>
              </w:rPr>
              <w:t>UE</w:t>
            </w:r>
          </w:p>
        </w:tc>
        <w:tc>
          <w:tcPr>
            <w:tcW w:w="2094" w:type="pct"/>
          </w:tcPr>
          <w:p w14:paraId="3C5243B7" w14:textId="25366694" w:rsidR="009A4C52" w:rsidRPr="001D4BBD" w:rsidRDefault="009A4C52" w:rsidP="00A80257">
            <w:pPr>
              <w:pStyle w:val="TAL"/>
              <w:rPr>
                <w:rFonts w:eastAsia="SimSun"/>
              </w:rPr>
            </w:pPr>
            <w:r w:rsidRPr="001D4BBD">
              <w:t xml:space="preserve">The </w:t>
            </w:r>
            <w:r w:rsidR="003D7009" w:rsidRPr="001D4BBD">
              <w:t>UE</w:t>
            </w:r>
            <w:r w:rsidRPr="001D4BBD">
              <w:t xml:space="preserve"> is powered off and on.</w:t>
            </w:r>
          </w:p>
        </w:tc>
        <w:tc>
          <w:tcPr>
            <w:tcW w:w="1075" w:type="pct"/>
          </w:tcPr>
          <w:p w14:paraId="3AFC8558" w14:textId="77777777" w:rsidR="009A4C52" w:rsidRPr="001D4BBD" w:rsidRDefault="009A4C52" w:rsidP="00A80257">
            <w:pPr>
              <w:pStyle w:val="TAL"/>
              <w:rPr>
                <w:rFonts w:eastAsia="SimSun"/>
              </w:rPr>
            </w:pPr>
          </w:p>
        </w:tc>
        <w:tc>
          <w:tcPr>
            <w:tcW w:w="421" w:type="pct"/>
          </w:tcPr>
          <w:p w14:paraId="04944DD9" w14:textId="77777777" w:rsidR="009A4C52" w:rsidRPr="001D4BBD" w:rsidRDefault="009A4C52" w:rsidP="00A80257">
            <w:pPr>
              <w:pStyle w:val="TAC"/>
              <w:rPr>
                <w:rFonts w:eastAsia="SimSun"/>
              </w:rPr>
            </w:pPr>
          </w:p>
        </w:tc>
        <w:tc>
          <w:tcPr>
            <w:tcW w:w="563" w:type="pct"/>
          </w:tcPr>
          <w:p w14:paraId="487B3F3F" w14:textId="77777777" w:rsidR="009A4C52" w:rsidRPr="001D4BBD" w:rsidRDefault="009A4C52" w:rsidP="00A80257">
            <w:pPr>
              <w:pStyle w:val="TAC"/>
              <w:rPr>
                <w:rFonts w:eastAsia="SimSun"/>
              </w:rPr>
            </w:pPr>
          </w:p>
        </w:tc>
      </w:tr>
      <w:tr w:rsidR="00FB142D" w:rsidRPr="001D4BBD" w14:paraId="4408BA34" w14:textId="77777777" w:rsidTr="002E112B">
        <w:trPr>
          <w:cantSplit/>
          <w:trHeight w:val="20"/>
        </w:trPr>
        <w:tc>
          <w:tcPr>
            <w:tcW w:w="281" w:type="pct"/>
            <w:vMerge w:val="restart"/>
          </w:tcPr>
          <w:p w14:paraId="75E3E0AC" w14:textId="2F9C7319" w:rsidR="009A4C52" w:rsidRPr="001D4BBD" w:rsidRDefault="009A4C52" w:rsidP="00A80257">
            <w:pPr>
              <w:pStyle w:val="TAC"/>
              <w:rPr>
                <w:rFonts w:eastAsia="SimSun"/>
                <w:lang w:eastAsia="ja-JP"/>
              </w:rPr>
            </w:pPr>
            <w:r w:rsidRPr="001D4BBD">
              <w:rPr>
                <w:rFonts w:eastAsia="SimSun"/>
                <w:lang w:eastAsia="ja-JP"/>
              </w:rPr>
              <w:t>6</w:t>
            </w:r>
          </w:p>
        </w:tc>
        <w:tc>
          <w:tcPr>
            <w:tcW w:w="566" w:type="pct"/>
          </w:tcPr>
          <w:p w14:paraId="422F2C62" w14:textId="2A5F22D9" w:rsidR="009A4C52" w:rsidRPr="001D4BBD" w:rsidRDefault="005870F4" w:rsidP="00A80257">
            <w:pPr>
              <w:pStyle w:val="TAC"/>
              <w:rPr>
                <w:rFonts w:eastAsia="SimSun"/>
                <w:lang w:eastAsia="ja-JP"/>
              </w:rPr>
            </w:pPr>
            <w:r w:rsidRPr="001D4BBD">
              <w:rPr>
                <w:rFonts w:eastAsia="SimSun"/>
                <w:lang w:eastAsia="ja-JP"/>
              </w:rPr>
              <w:t>USER &gt;</w:t>
            </w:r>
            <w:r w:rsidR="009A4C52" w:rsidRPr="001D4BBD">
              <w:rPr>
                <w:rFonts w:eastAsia="SimSun"/>
                <w:lang w:eastAsia="ja-JP"/>
              </w:rPr>
              <w:t xml:space="preserve"> UE</w:t>
            </w:r>
          </w:p>
        </w:tc>
        <w:tc>
          <w:tcPr>
            <w:tcW w:w="2094" w:type="pct"/>
          </w:tcPr>
          <w:p w14:paraId="26C675DB" w14:textId="596CA667" w:rsidR="009A4C52" w:rsidRPr="001D4BBD" w:rsidRDefault="009A4C52" w:rsidP="00A80257">
            <w:pPr>
              <w:pStyle w:val="TAL"/>
              <w:rPr>
                <w:rFonts w:eastAsia="SimSun"/>
              </w:rPr>
            </w:pPr>
            <w:r w:rsidRPr="001D4BBD">
              <w:t>Enter a wrong PIN three times.</w:t>
            </w:r>
          </w:p>
        </w:tc>
        <w:tc>
          <w:tcPr>
            <w:tcW w:w="1075" w:type="pct"/>
          </w:tcPr>
          <w:p w14:paraId="26A42CA0" w14:textId="77777777" w:rsidR="009A4C52" w:rsidRPr="001D4BBD" w:rsidRDefault="009A4C52" w:rsidP="00A80257">
            <w:pPr>
              <w:pStyle w:val="TAL"/>
              <w:rPr>
                <w:rFonts w:eastAsia="SimSun"/>
              </w:rPr>
            </w:pPr>
          </w:p>
        </w:tc>
        <w:tc>
          <w:tcPr>
            <w:tcW w:w="421" w:type="pct"/>
          </w:tcPr>
          <w:p w14:paraId="0350B658" w14:textId="77777777" w:rsidR="009A4C52" w:rsidRPr="001D4BBD" w:rsidRDefault="009A4C52" w:rsidP="00A80257">
            <w:pPr>
              <w:pStyle w:val="TAC"/>
              <w:rPr>
                <w:rFonts w:eastAsia="SimSun"/>
              </w:rPr>
            </w:pPr>
          </w:p>
        </w:tc>
        <w:tc>
          <w:tcPr>
            <w:tcW w:w="563" w:type="pct"/>
          </w:tcPr>
          <w:p w14:paraId="4A6FF4A2" w14:textId="77777777" w:rsidR="009A4C52" w:rsidRPr="001D4BBD" w:rsidRDefault="009A4C52" w:rsidP="00A80257">
            <w:pPr>
              <w:pStyle w:val="TAC"/>
              <w:rPr>
                <w:rFonts w:eastAsia="SimSun"/>
              </w:rPr>
            </w:pPr>
          </w:p>
        </w:tc>
      </w:tr>
      <w:tr w:rsidR="00FB142D" w:rsidRPr="001D4BBD" w14:paraId="622ACD1C" w14:textId="77777777" w:rsidTr="002E112B">
        <w:trPr>
          <w:cantSplit/>
          <w:trHeight w:val="20"/>
        </w:trPr>
        <w:tc>
          <w:tcPr>
            <w:tcW w:w="281" w:type="pct"/>
            <w:vMerge/>
          </w:tcPr>
          <w:p w14:paraId="1DDC3515" w14:textId="77777777" w:rsidR="009A4C52" w:rsidRPr="001D4BBD" w:rsidRDefault="009A4C52" w:rsidP="00A80257">
            <w:pPr>
              <w:pStyle w:val="TAC"/>
              <w:rPr>
                <w:rFonts w:eastAsia="SimSun"/>
                <w:lang w:eastAsia="ja-JP"/>
              </w:rPr>
            </w:pPr>
          </w:p>
        </w:tc>
        <w:tc>
          <w:tcPr>
            <w:tcW w:w="566" w:type="pct"/>
          </w:tcPr>
          <w:p w14:paraId="23ED3874" w14:textId="77777777" w:rsidR="009A4C52" w:rsidRPr="001D4BBD" w:rsidRDefault="009A4C52" w:rsidP="00A80257">
            <w:pPr>
              <w:pStyle w:val="TAC"/>
              <w:rPr>
                <w:rFonts w:eastAsia="SimSun"/>
                <w:lang w:eastAsia="ja-JP"/>
              </w:rPr>
            </w:pPr>
            <w:r w:rsidRPr="001D4BBD">
              <w:rPr>
                <w:rFonts w:eastAsia="SimSun"/>
                <w:lang w:eastAsia="ja-JP"/>
              </w:rPr>
              <w:t>UE &gt; UICC</w:t>
            </w:r>
          </w:p>
        </w:tc>
        <w:tc>
          <w:tcPr>
            <w:tcW w:w="2094" w:type="pct"/>
          </w:tcPr>
          <w:p w14:paraId="5E9B7B1A" w14:textId="77777777" w:rsidR="009A4C52" w:rsidRPr="001D4BBD" w:rsidRDefault="009A4C52" w:rsidP="00A80257">
            <w:pPr>
              <w:pStyle w:val="TAL"/>
            </w:pPr>
            <w:r w:rsidRPr="001D4BBD">
              <w:t xml:space="preserve">VERIFY PIN </w:t>
            </w:r>
          </w:p>
        </w:tc>
        <w:tc>
          <w:tcPr>
            <w:tcW w:w="1075" w:type="pct"/>
            <w:vMerge w:val="restart"/>
          </w:tcPr>
          <w:p w14:paraId="0DCE80CC" w14:textId="2318AC6F" w:rsidR="009A4C52" w:rsidRPr="001D4BBD" w:rsidRDefault="009A4C52" w:rsidP="00A80257">
            <w:pPr>
              <w:pStyle w:val="TAL"/>
              <w:rPr>
                <w:rFonts w:eastAsia="SimSun"/>
              </w:rPr>
            </w:pPr>
            <w:r w:rsidRPr="001D4BBD">
              <w:rPr>
                <w:rFonts w:eastAsia="SimSun"/>
              </w:rPr>
              <w:t>This is repeated 3</w:t>
            </w:r>
            <w:r w:rsidR="005D35DC" w:rsidRPr="001D4BBD">
              <w:rPr>
                <w:rFonts w:eastAsia="SimSun"/>
              </w:rPr>
              <w:t xml:space="preserve"> times</w:t>
            </w:r>
            <w:r w:rsidRPr="001D4BBD">
              <w:rPr>
                <w:rFonts w:eastAsia="SimSun"/>
              </w:rPr>
              <w:t>, and is verifiable only if A</w:t>
            </w:r>
            <w:r w:rsidR="005D35DC" w:rsidRPr="001D4BBD">
              <w:rPr>
                <w:rFonts w:eastAsia="SimSun"/>
              </w:rPr>
              <w:t>.</w:t>
            </w:r>
            <w:r w:rsidRPr="001D4BBD">
              <w:rPr>
                <w:rFonts w:eastAsia="SimSun"/>
              </w:rPr>
              <w:t>2/x is supported.</w:t>
            </w:r>
          </w:p>
        </w:tc>
        <w:tc>
          <w:tcPr>
            <w:tcW w:w="421" w:type="pct"/>
            <w:vMerge w:val="restart"/>
          </w:tcPr>
          <w:p w14:paraId="462FB83F" w14:textId="44A1E43C" w:rsidR="009A4C52" w:rsidRPr="001D4BBD" w:rsidRDefault="009A4C52" w:rsidP="00A80257">
            <w:pPr>
              <w:pStyle w:val="TAC"/>
              <w:rPr>
                <w:rFonts w:eastAsia="SimSun"/>
              </w:rPr>
            </w:pPr>
            <w:r w:rsidRPr="001D4BBD">
              <w:rPr>
                <w:rFonts w:eastAsia="SimSun"/>
              </w:rPr>
              <w:t>CR</w:t>
            </w:r>
            <w:r w:rsidR="00CD798D" w:rsidRPr="001D4BBD">
              <w:rPr>
                <w:rFonts w:eastAsia="SimSun"/>
              </w:rPr>
              <w:t> </w:t>
            </w:r>
            <w:r w:rsidR="00CE7025" w:rsidRPr="001D4BBD">
              <w:rPr>
                <w:rFonts w:eastAsia="SimSun"/>
              </w:rPr>
              <w:t>2</w:t>
            </w:r>
          </w:p>
        </w:tc>
        <w:tc>
          <w:tcPr>
            <w:tcW w:w="563" w:type="pct"/>
            <w:vMerge w:val="restart"/>
          </w:tcPr>
          <w:p w14:paraId="2FBC342F" w14:textId="5060A7DA" w:rsidR="009A4C52" w:rsidRPr="001D4BBD" w:rsidRDefault="001E1371" w:rsidP="00A80257">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FB142D" w:rsidRPr="001D4BBD" w14:paraId="6429FC21" w14:textId="77777777" w:rsidTr="002E112B">
        <w:trPr>
          <w:cantSplit/>
          <w:trHeight w:val="20"/>
        </w:trPr>
        <w:tc>
          <w:tcPr>
            <w:tcW w:w="281" w:type="pct"/>
            <w:vMerge/>
          </w:tcPr>
          <w:p w14:paraId="1F0B8371" w14:textId="77777777" w:rsidR="009A4C52" w:rsidRPr="001D4BBD" w:rsidRDefault="009A4C52" w:rsidP="00A80257">
            <w:pPr>
              <w:pStyle w:val="TAC"/>
              <w:rPr>
                <w:rFonts w:eastAsia="SimSun"/>
                <w:lang w:eastAsia="ja-JP"/>
              </w:rPr>
            </w:pPr>
          </w:p>
        </w:tc>
        <w:tc>
          <w:tcPr>
            <w:tcW w:w="566" w:type="pct"/>
          </w:tcPr>
          <w:p w14:paraId="17BE387B" w14:textId="77777777" w:rsidR="009A4C52" w:rsidRPr="001D4BBD" w:rsidRDefault="009A4C52" w:rsidP="00A80257">
            <w:pPr>
              <w:pStyle w:val="TAC"/>
              <w:rPr>
                <w:rFonts w:eastAsia="SimSun"/>
                <w:lang w:eastAsia="ja-JP"/>
              </w:rPr>
            </w:pPr>
            <w:r w:rsidRPr="001D4BBD">
              <w:rPr>
                <w:rFonts w:eastAsia="SimSun"/>
                <w:lang w:eastAsia="ja-JP"/>
              </w:rPr>
              <w:t>USIM&gt; UE</w:t>
            </w:r>
          </w:p>
        </w:tc>
        <w:tc>
          <w:tcPr>
            <w:tcW w:w="2094" w:type="pct"/>
          </w:tcPr>
          <w:p w14:paraId="77898386" w14:textId="77777777" w:rsidR="009A4C52" w:rsidRPr="001D4BBD" w:rsidRDefault="009A4C52" w:rsidP="00A80257">
            <w:pPr>
              <w:pStyle w:val="TAL"/>
            </w:pPr>
            <w:r w:rsidRPr="001D4BBD">
              <w:t>Check Status word</w:t>
            </w:r>
          </w:p>
        </w:tc>
        <w:tc>
          <w:tcPr>
            <w:tcW w:w="1075" w:type="pct"/>
            <w:vMerge/>
          </w:tcPr>
          <w:p w14:paraId="71879866" w14:textId="77777777" w:rsidR="009A4C52" w:rsidRPr="001D4BBD" w:rsidRDefault="009A4C52" w:rsidP="00A80257">
            <w:pPr>
              <w:pStyle w:val="TAL"/>
              <w:rPr>
                <w:rFonts w:eastAsia="SimSun"/>
              </w:rPr>
            </w:pPr>
          </w:p>
        </w:tc>
        <w:tc>
          <w:tcPr>
            <w:tcW w:w="421" w:type="pct"/>
            <w:vMerge/>
          </w:tcPr>
          <w:p w14:paraId="79EE7078" w14:textId="77777777" w:rsidR="009A4C52" w:rsidRPr="001D4BBD" w:rsidRDefault="009A4C52" w:rsidP="00A80257">
            <w:pPr>
              <w:pStyle w:val="TAC"/>
              <w:rPr>
                <w:rFonts w:eastAsia="SimSun"/>
              </w:rPr>
            </w:pPr>
          </w:p>
        </w:tc>
        <w:tc>
          <w:tcPr>
            <w:tcW w:w="563" w:type="pct"/>
            <w:vMerge/>
          </w:tcPr>
          <w:p w14:paraId="4B5DAFB1" w14:textId="77777777" w:rsidR="009A4C52" w:rsidRPr="001D4BBD" w:rsidRDefault="009A4C52" w:rsidP="00A80257">
            <w:pPr>
              <w:pStyle w:val="TAC"/>
              <w:rPr>
                <w:rFonts w:eastAsia="SimSun"/>
              </w:rPr>
            </w:pPr>
          </w:p>
        </w:tc>
      </w:tr>
      <w:tr w:rsidR="002E112B" w:rsidRPr="001D4BBD" w14:paraId="2F727D35" w14:textId="77777777" w:rsidTr="002E112B">
        <w:trPr>
          <w:cantSplit/>
          <w:trHeight w:val="20"/>
        </w:trPr>
        <w:tc>
          <w:tcPr>
            <w:tcW w:w="281" w:type="pct"/>
            <w:vMerge/>
          </w:tcPr>
          <w:p w14:paraId="39BA6E3B" w14:textId="77777777" w:rsidR="009A4C52" w:rsidRPr="001D4BBD" w:rsidRDefault="009A4C52" w:rsidP="00A80257">
            <w:pPr>
              <w:pStyle w:val="TAC"/>
              <w:rPr>
                <w:rFonts w:eastAsia="SimSun"/>
                <w:strike/>
                <w:lang w:eastAsia="ja-JP"/>
              </w:rPr>
            </w:pPr>
          </w:p>
        </w:tc>
        <w:tc>
          <w:tcPr>
            <w:tcW w:w="566" w:type="pct"/>
          </w:tcPr>
          <w:p w14:paraId="4023AB05" w14:textId="276437FF" w:rsidR="009A4C52" w:rsidRPr="001D4BBD" w:rsidRDefault="009A4C52" w:rsidP="00A80257">
            <w:pPr>
              <w:pStyle w:val="TAC"/>
              <w:rPr>
                <w:rFonts w:eastAsia="SimSun"/>
                <w:lang w:eastAsia="ja-JP"/>
              </w:rPr>
            </w:pPr>
            <w:r w:rsidRPr="001D4BBD">
              <w:rPr>
                <w:rFonts w:eastAsia="SimSun"/>
                <w:lang w:eastAsia="ja-JP"/>
              </w:rPr>
              <w:t xml:space="preserve">UE &gt; </w:t>
            </w:r>
            <w:r w:rsidR="006C6E6B" w:rsidRPr="001D4BBD">
              <w:rPr>
                <w:rFonts w:eastAsia="SimSun"/>
                <w:lang w:eastAsia="ja-JP"/>
              </w:rPr>
              <w:t>USER</w:t>
            </w:r>
          </w:p>
        </w:tc>
        <w:tc>
          <w:tcPr>
            <w:tcW w:w="2094" w:type="pct"/>
          </w:tcPr>
          <w:p w14:paraId="3364B3A3" w14:textId="77777777" w:rsidR="009A4C52" w:rsidRPr="001D4BBD" w:rsidRDefault="009A4C52" w:rsidP="00A80257">
            <w:pPr>
              <w:pStyle w:val="TAL"/>
            </w:pPr>
            <w:r w:rsidRPr="001D4BBD">
              <w:rPr>
                <w:lang w:val="en-US" w:eastAsia="en-GB"/>
              </w:rPr>
              <w:t>An indication is given to the user showing whether this procedure was successful</w:t>
            </w:r>
          </w:p>
        </w:tc>
        <w:tc>
          <w:tcPr>
            <w:tcW w:w="1075" w:type="pct"/>
          </w:tcPr>
          <w:p w14:paraId="394C3F5E" w14:textId="5F14298F" w:rsidR="009A4C52" w:rsidRPr="001D4BBD" w:rsidRDefault="009A4C52" w:rsidP="00A80257">
            <w:pPr>
              <w:pStyle w:val="TAL"/>
              <w:rPr>
                <w:rFonts w:eastAsia="SimSun"/>
              </w:rPr>
            </w:pPr>
            <w:r w:rsidRPr="001D4BBD">
              <w:rPr>
                <w:rFonts w:eastAsia="SimSun"/>
              </w:rPr>
              <w:t>This procedure shall be unsuccessful</w:t>
            </w:r>
          </w:p>
        </w:tc>
        <w:tc>
          <w:tcPr>
            <w:tcW w:w="421" w:type="pct"/>
          </w:tcPr>
          <w:p w14:paraId="3D27DA1B" w14:textId="3A7F2B2D" w:rsidR="009A4C52" w:rsidRPr="001D4BBD" w:rsidRDefault="009A4C52" w:rsidP="00A80257">
            <w:pPr>
              <w:pStyle w:val="TAC"/>
              <w:rPr>
                <w:rFonts w:eastAsia="SimSun"/>
              </w:rPr>
            </w:pPr>
            <w:r w:rsidRPr="001D4BBD">
              <w:rPr>
                <w:rFonts w:eastAsia="SimSun"/>
              </w:rPr>
              <w:t>CR</w:t>
            </w:r>
            <w:r w:rsidR="00CD798D" w:rsidRPr="001D4BBD">
              <w:rPr>
                <w:rFonts w:eastAsia="SimSun"/>
              </w:rPr>
              <w:t> </w:t>
            </w:r>
            <w:r w:rsidR="00CE7025" w:rsidRPr="001D4BBD">
              <w:rPr>
                <w:rFonts w:eastAsia="SimSun"/>
              </w:rPr>
              <w:t>3</w:t>
            </w:r>
          </w:p>
        </w:tc>
        <w:tc>
          <w:tcPr>
            <w:tcW w:w="563" w:type="pct"/>
          </w:tcPr>
          <w:p w14:paraId="3CE7194C" w14:textId="77777777" w:rsidR="009A4C52" w:rsidRPr="001D4BBD" w:rsidRDefault="009A4C52" w:rsidP="00A80257">
            <w:pPr>
              <w:pStyle w:val="TAC"/>
              <w:rPr>
                <w:rFonts w:eastAsia="SimSun"/>
              </w:rPr>
            </w:pPr>
          </w:p>
        </w:tc>
      </w:tr>
      <w:tr w:rsidR="00FB142D" w:rsidRPr="001D4BBD" w14:paraId="22067361" w14:textId="77777777" w:rsidTr="002E112B">
        <w:trPr>
          <w:cantSplit/>
          <w:trHeight w:val="20"/>
        </w:trPr>
        <w:tc>
          <w:tcPr>
            <w:tcW w:w="281" w:type="pct"/>
            <w:vMerge w:val="restart"/>
          </w:tcPr>
          <w:p w14:paraId="20A2C5CE" w14:textId="160917F8" w:rsidR="009A4C52" w:rsidRPr="001D4BBD" w:rsidRDefault="009A4C52" w:rsidP="00A80257">
            <w:pPr>
              <w:pStyle w:val="TAC"/>
              <w:rPr>
                <w:rFonts w:eastAsia="SimSun"/>
                <w:lang w:eastAsia="ja-JP"/>
              </w:rPr>
            </w:pPr>
            <w:r w:rsidRPr="001D4BBD">
              <w:rPr>
                <w:rFonts w:eastAsia="SimSun"/>
                <w:lang w:eastAsia="ja-JP"/>
              </w:rPr>
              <w:t>7</w:t>
            </w:r>
          </w:p>
        </w:tc>
        <w:tc>
          <w:tcPr>
            <w:tcW w:w="566" w:type="pct"/>
          </w:tcPr>
          <w:p w14:paraId="1F8B464E" w14:textId="7DCC30FF" w:rsidR="009A4C52" w:rsidRPr="001D4BBD" w:rsidRDefault="005870F4" w:rsidP="00A80257">
            <w:pPr>
              <w:pStyle w:val="TAC"/>
              <w:rPr>
                <w:rFonts w:eastAsia="SimSun"/>
                <w:lang w:eastAsia="ja-JP"/>
              </w:rPr>
            </w:pPr>
            <w:r w:rsidRPr="001D4BBD">
              <w:rPr>
                <w:rFonts w:eastAsia="SimSun"/>
                <w:lang w:eastAsia="ja-JP"/>
              </w:rPr>
              <w:t>USER &gt;</w:t>
            </w:r>
            <w:r w:rsidR="009A4C52" w:rsidRPr="001D4BBD">
              <w:rPr>
                <w:rFonts w:eastAsia="SimSun"/>
                <w:lang w:eastAsia="ja-JP"/>
              </w:rPr>
              <w:t xml:space="preserve"> UE</w:t>
            </w:r>
          </w:p>
        </w:tc>
        <w:tc>
          <w:tcPr>
            <w:tcW w:w="2094" w:type="pct"/>
          </w:tcPr>
          <w:p w14:paraId="3D14E957" w14:textId="5EBBAFE8" w:rsidR="009A4C52" w:rsidRPr="001D4BBD" w:rsidRDefault="009A4C52" w:rsidP="00A80257">
            <w:pPr>
              <w:pStyle w:val="TAL"/>
            </w:pPr>
            <w:r w:rsidRPr="001D4BBD">
              <w:t>The user shall initiate an MMI dependent procedure to unblock the Universal PIN and set the new Universal PIN value to "2839".</w:t>
            </w:r>
          </w:p>
        </w:tc>
        <w:tc>
          <w:tcPr>
            <w:tcW w:w="1075" w:type="pct"/>
          </w:tcPr>
          <w:p w14:paraId="664881A0" w14:textId="77777777" w:rsidR="009A4C52" w:rsidRPr="001D4BBD" w:rsidRDefault="009A4C52" w:rsidP="00A80257">
            <w:pPr>
              <w:pStyle w:val="TAL"/>
              <w:rPr>
                <w:rFonts w:eastAsia="SimSun"/>
              </w:rPr>
            </w:pPr>
          </w:p>
        </w:tc>
        <w:tc>
          <w:tcPr>
            <w:tcW w:w="421" w:type="pct"/>
          </w:tcPr>
          <w:p w14:paraId="06A1BADC" w14:textId="77777777" w:rsidR="009A4C52" w:rsidRPr="001D4BBD" w:rsidRDefault="009A4C52" w:rsidP="00A80257">
            <w:pPr>
              <w:pStyle w:val="TAC"/>
              <w:rPr>
                <w:rFonts w:eastAsia="SimSun"/>
              </w:rPr>
            </w:pPr>
          </w:p>
        </w:tc>
        <w:tc>
          <w:tcPr>
            <w:tcW w:w="563" w:type="pct"/>
          </w:tcPr>
          <w:p w14:paraId="058A3456" w14:textId="77777777" w:rsidR="009A4C52" w:rsidRPr="001D4BBD" w:rsidRDefault="009A4C52" w:rsidP="00A80257">
            <w:pPr>
              <w:pStyle w:val="TAC"/>
              <w:rPr>
                <w:rFonts w:eastAsia="SimSun"/>
              </w:rPr>
            </w:pPr>
          </w:p>
        </w:tc>
      </w:tr>
      <w:tr w:rsidR="00FB142D" w:rsidRPr="001D4BBD" w14:paraId="42FA8B5A" w14:textId="77777777" w:rsidTr="002E112B">
        <w:trPr>
          <w:cantSplit/>
          <w:trHeight w:val="20"/>
        </w:trPr>
        <w:tc>
          <w:tcPr>
            <w:tcW w:w="281" w:type="pct"/>
            <w:vMerge/>
          </w:tcPr>
          <w:p w14:paraId="6C850330" w14:textId="77777777" w:rsidR="009A4C52" w:rsidRPr="001D4BBD" w:rsidRDefault="009A4C52" w:rsidP="00A80257">
            <w:pPr>
              <w:pStyle w:val="TAC"/>
              <w:rPr>
                <w:rFonts w:eastAsia="SimSun"/>
                <w:lang w:eastAsia="ja-JP"/>
              </w:rPr>
            </w:pPr>
          </w:p>
        </w:tc>
        <w:tc>
          <w:tcPr>
            <w:tcW w:w="566" w:type="pct"/>
          </w:tcPr>
          <w:p w14:paraId="45D8360F" w14:textId="77777777" w:rsidR="009A4C52" w:rsidRPr="001D4BBD" w:rsidRDefault="009A4C52" w:rsidP="00A80257">
            <w:pPr>
              <w:pStyle w:val="TAC"/>
              <w:rPr>
                <w:rFonts w:eastAsia="SimSun"/>
                <w:lang w:eastAsia="ja-JP"/>
              </w:rPr>
            </w:pPr>
            <w:r w:rsidRPr="001D4BBD">
              <w:rPr>
                <w:rFonts w:eastAsia="SimSun"/>
                <w:lang w:eastAsia="ja-JP"/>
              </w:rPr>
              <w:t>UE &gt; UICC</w:t>
            </w:r>
          </w:p>
        </w:tc>
        <w:tc>
          <w:tcPr>
            <w:tcW w:w="2094" w:type="pct"/>
          </w:tcPr>
          <w:p w14:paraId="129EAD67" w14:textId="77777777" w:rsidR="009A4C52" w:rsidRPr="001D4BBD" w:rsidRDefault="009A4C52" w:rsidP="00A80257">
            <w:pPr>
              <w:pStyle w:val="TAL"/>
            </w:pPr>
            <w:r w:rsidRPr="001D4BBD">
              <w:rPr>
                <w:rFonts w:eastAsia="SimSun"/>
              </w:rPr>
              <w:t>UNBLOCK</w:t>
            </w:r>
            <w:r w:rsidRPr="001D4BBD">
              <w:t xml:space="preserve"> PIN </w:t>
            </w:r>
          </w:p>
        </w:tc>
        <w:tc>
          <w:tcPr>
            <w:tcW w:w="1075" w:type="pct"/>
            <w:vMerge w:val="restart"/>
          </w:tcPr>
          <w:p w14:paraId="6C6EF4A0" w14:textId="77777777" w:rsidR="009A4C52" w:rsidRPr="001D4BBD" w:rsidRDefault="009A4C52" w:rsidP="00A80257">
            <w:pPr>
              <w:pStyle w:val="TAL"/>
              <w:rPr>
                <w:rFonts w:eastAsia="SimSun"/>
              </w:rPr>
            </w:pPr>
            <w:r w:rsidRPr="001D4BBD">
              <w:rPr>
                <w:rFonts w:eastAsia="SimSun"/>
              </w:rPr>
              <w:t>This is verifiable only if A2/x is supported.</w:t>
            </w:r>
          </w:p>
        </w:tc>
        <w:tc>
          <w:tcPr>
            <w:tcW w:w="421" w:type="pct"/>
            <w:vMerge w:val="restart"/>
          </w:tcPr>
          <w:p w14:paraId="77AB7E68" w14:textId="3844D14E" w:rsidR="009A4C52" w:rsidRPr="001D4BBD" w:rsidRDefault="009A4C52" w:rsidP="00A80257">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091D455C" w14:textId="19527EA6" w:rsidR="009A4C52" w:rsidRPr="001D4BBD" w:rsidRDefault="001E1371" w:rsidP="00A80257">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FB142D" w:rsidRPr="001D4BBD" w14:paraId="7B32D3E2" w14:textId="77777777" w:rsidTr="002E112B">
        <w:trPr>
          <w:cantSplit/>
          <w:trHeight w:val="20"/>
        </w:trPr>
        <w:tc>
          <w:tcPr>
            <w:tcW w:w="281" w:type="pct"/>
            <w:vMerge/>
          </w:tcPr>
          <w:p w14:paraId="20C0C6A0" w14:textId="77777777" w:rsidR="009A4C52" w:rsidRPr="001D4BBD" w:rsidRDefault="009A4C52" w:rsidP="00A80257">
            <w:pPr>
              <w:pStyle w:val="TAC"/>
              <w:rPr>
                <w:rFonts w:eastAsia="SimSun"/>
                <w:lang w:eastAsia="ja-JP"/>
              </w:rPr>
            </w:pPr>
          </w:p>
        </w:tc>
        <w:tc>
          <w:tcPr>
            <w:tcW w:w="566" w:type="pct"/>
          </w:tcPr>
          <w:p w14:paraId="1E90B42E" w14:textId="77777777" w:rsidR="009A4C52" w:rsidRPr="001D4BBD" w:rsidRDefault="009A4C52" w:rsidP="00A80257">
            <w:pPr>
              <w:pStyle w:val="TAC"/>
              <w:rPr>
                <w:rFonts w:eastAsia="SimSun"/>
                <w:lang w:eastAsia="ja-JP"/>
              </w:rPr>
            </w:pPr>
            <w:r w:rsidRPr="001D4BBD">
              <w:rPr>
                <w:rFonts w:eastAsia="SimSun"/>
                <w:lang w:eastAsia="ja-JP"/>
              </w:rPr>
              <w:t>USIM&gt; UE</w:t>
            </w:r>
          </w:p>
        </w:tc>
        <w:tc>
          <w:tcPr>
            <w:tcW w:w="2094" w:type="pct"/>
          </w:tcPr>
          <w:p w14:paraId="305D0A33" w14:textId="77777777" w:rsidR="009A4C52" w:rsidRPr="001D4BBD" w:rsidRDefault="009A4C52" w:rsidP="00A80257">
            <w:pPr>
              <w:pStyle w:val="TAL"/>
            </w:pPr>
            <w:r w:rsidRPr="001D4BBD">
              <w:t>Check Status word</w:t>
            </w:r>
          </w:p>
        </w:tc>
        <w:tc>
          <w:tcPr>
            <w:tcW w:w="1075" w:type="pct"/>
            <w:vMerge/>
          </w:tcPr>
          <w:p w14:paraId="7C5D16EC" w14:textId="77777777" w:rsidR="009A4C52" w:rsidRPr="001D4BBD" w:rsidRDefault="009A4C52" w:rsidP="00A80257">
            <w:pPr>
              <w:pStyle w:val="TAL"/>
              <w:rPr>
                <w:rFonts w:eastAsia="SimSun"/>
              </w:rPr>
            </w:pPr>
          </w:p>
        </w:tc>
        <w:tc>
          <w:tcPr>
            <w:tcW w:w="421" w:type="pct"/>
            <w:vMerge/>
          </w:tcPr>
          <w:p w14:paraId="1A45581E" w14:textId="77777777" w:rsidR="009A4C52" w:rsidRPr="001D4BBD" w:rsidRDefault="009A4C52" w:rsidP="00A80257">
            <w:pPr>
              <w:pStyle w:val="TAC"/>
              <w:rPr>
                <w:rFonts w:eastAsia="SimSun"/>
              </w:rPr>
            </w:pPr>
          </w:p>
        </w:tc>
        <w:tc>
          <w:tcPr>
            <w:tcW w:w="563" w:type="pct"/>
            <w:vMerge/>
          </w:tcPr>
          <w:p w14:paraId="71523E74" w14:textId="77777777" w:rsidR="009A4C52" w:rsidRPr="001D4BBD" w:rsidRDefault="009A4C52" w:rsidP="00A80257">
            <w:pPr>
              <w:pStyle w:val="TAC"/>
              <w:rPr>
                <w:rFonts w:eastAsia="SimSun"/>
              </w:rPr>
            </w:pPr>
          </w:p>
        </w:tc>
      </w:tr>
      <w:tr w:rsidR="001E1371" w:rsidRPr="001D4BBD" w14:paraId="76BE39FA" w14:textId="77777777" w:rsidTr="002E112B">
        <w:trPr>
          <w:cantSplit/>
          <w:trHeight w:val="20"/>
        </w:trPr>
        <w:tc>
          <w:tcPr>
            <w:tcW w:w="281" w:type="pct"/>
          </w:tcPr>
          <w:p w14:paraId="65207F2A" w14:textId="12AA027E" w:rsidR="009A4C52" w:rsidRPr="001D4BBD" w:rsidRDefault="009A4C52" w:rsidP="00A80257">
            <w:pPr>
              <w:pStyle w:val="TAC"/>
              <w:rPr>
                <w:rFonts w:eastAsia="SimSun"/>
                <w:lang w:eastAsia="ja-JP"/>
              </w:rPr>
            </w:pPr>
            <w:r w:rsidRPr="001D4BBD">
              <w:rPr>
                <w:rFonts w:eastAsia="SimSun"/>
                <w:lang w:eastAsia="ja-JP"/>
              </w:rPr>
              <w:t>8</w:t>
            </w:r>
          </w:p>
        </w:tc>
        <w:tc>
          <w:tcPr>
            <w:tcW w:w="566" w:type="pct"/>
          </w:tcPr>
          <w:p w14:paraId="2ABB49BF" w14:textId="77777777" w:rsidR="009A4C52" w:rsidRPr="001D4BBD" w:rsidRDefault="009A4C52" w:rsidP="00A80257">
            <w:pPr>
              <w:pStyle w:val="TAC"/>
              <w:rPr>
                <w:rFonts w:eastAsia="SimSun"/>
                <w:lang w:eastAsia="ja-JP"/>
              </w:rPr>
            </w:pPr>
            <w:r w:rsidRPr="001D4BBD">
              <w:rPr>
                <w:rFonts w:eastAsia="SimSun"/>
                <w:lang w:eastAsia="ja-JP"/>
              </w:rPr>
              <w:t>UE</w:t>
            </w:r>
          </w:p>
        </w:tc>
        <w:tc>
          <w:tcPr>
            <w:tcW w:w="2094" w:type="pct"/>
          </w:tcPr>
          <w:p w14:paraId="6E08F5E8" w14:textId="0B372D51" w:rsidR="009A4C52" w:rsidRPr="001D4BBD" w:rsidRDefault="009A4C52" w:rsidP="00A80257">
            <w:pPr>
              <w:pStyle w:val="TAL"/>
            </w:pPr>
            <w:r w:rsidRPr="001D4BBD">
              <w:t xml:space="preserve">The </w:t>
            </w:r>
            <w:r w:rsidR="003D7009" w:rsidRPr="001D4BBD">
              <w:t>UE</w:t>
            </w:r>
            <w:r w:rsidRPr="001D4BBD">
              <w:t xml:space="preserve"> is powered off and on.</w:t>
            </w:r>
          </w:p>
        </w:tc>
        <w:tc>
          <w:tcPr>
            <w:tcW w:w="1075" w:type="pct"/>
          </w:tcPr>
          <w:p w14:paraId="68CEB718" w14:textId="77777777" w:rsidR="009A4C52" w:rsidRPr="001D4BBD" w:rsidRDefault="009A4C52" w:rsidP="00A80257">
            <w:pPr>
              <w:pStyle w:val="TAL"/>
              <w:rPr>
                <w:rFonts w:eastAsia="SimSun"/>
              </w:rPr>
            </w:pPr>
          </w:p>
        </w:tc>
        <w:tc>
          <w:tcPr>
            <w:tcW w:w="421" w:type="pct"/>
          </w:tcPr>
          <w:p w14:paraId="5D53109F" w14:textId="77777777" w:rsidR="009A4C52" w:rsidRPr="001D4BBD" w:rsidRDefault="009A4C52" w:rsidP="00A80257">
            <w:pPr>
              <w:pStyle w:val="TAC"/>
              <w:rPr>
                <w:rFonts w:eastAsia="SimSun"/>
              </w:rPr>
            </w:pPr>
          </w:p>
        </w:tc>
        <w:tc>
          <w:tcPr>
            <w:tcW w:w="563" w:type="pct"/>
          </w:tcPr>
          <w:p w14:paraId="56B19C18" w14:textId="77777777" w:rsidR="009A4C52" w:rsidRPr="001D4BBD" w:rsidRDefault="009A4C52" w:rsidP="00A80257">
            <w:pPr>
              <w:pStyle w:val="TAC"/>
              <w:rPr>
                <w:rFonts w:eastAsia="SimSun"/>
              </w:rPr>
            </w:pPr>
          </w:p>
        </w:tc>
      </w:tr>
      <w:tr w:rsidR="001E1371" w:rsidRPr="001D4BBD" w14:paraId="41E110DD" w14:textId="77777777" w:rsidTr="002E112B">
        <w:trPr>
          <w:cantSplit/>
          <w:trHeight w:val="20"/>
        </w:trPr>
        <w:tc>
          <w:tcPr>
            <w:tcW w:w="281" w:type="pct"/>
            <w:vMerge w:val="restart"/>
          </w:tcPr>
          <w:p w14:paraId="13527146" w14:textId="3DD90454" w:rsidR="009A4C52" w:rsidRPr="001D4BBD" w:rsidRDefault="00FB142D" w:rsidP="00A80257">
            <w:pPr>
              <w:pStyle w:val="TAC"/>
              <w:rPr>
                <w:rFonts w:eastAsia="SimSun"/>
                <w:lang w:eastAsia="ja-JP"/>
              </w:rPr>
            </w:pPr>
            <w:r w:rsidRPr="001D4BBD">
              <w:rPr>
                <w:rFonts w:eastAsia="SimSun"/>
                <w:lang w:eastAsia="ja-JP"/>
              </w:rPr>
              <w:t>9</w:t>
            </w:r>
          </w:p>
        </w:tc>
        <w:tc>
          <w:tcPr>
            <w:tcW w:w="566" w:type="pct"/>
          </w:tcPr>
          <w:p w14:paraId="5CD03EA7" w14:textId="2351EA58" w:rsidR="009A4C52" w:rsidRPr="001D4BBD" w:rsidRDefault="005870F4" w:rsidP="00A80257">
            <w:pPr>
              <w:pStyle w:val="TAC"/>
              <w:rPr>
                <w:rFonts w:eastAsia="SimSun"/>
                <w:lang w:eastAsia="ja-JP"/>
              </w:rPr>
            </w:pPr>
            <w:r w:rsidRPr="001D4BBD">
              <w:rPr>
                <w:rFonts w:eastAsia="SimSun"/>
                <w:lang w:eastAsia="ja-JP"/>
              </w:rPr>
              <w:t>USER &gt;</w:t>
            </w:r>
            <w:r w:rsidR="009A4C52" w:rsidRPr="001D4BBD">
              <w:rPr>
                <w:rFonts w:eastAsia="SimSun"/>
                <w:lang w:eastAsia="ja-JP"/>
              </w:rPr>
              <w:t xml:space="preserve"> UE</w:t>
            </w:r>
          </w:p>
        </w:tc>
        <w:tc>
          <w:tcPr>
            <w:tcW w:w="2094" w:type="pct"/>
          </w:tcPr>
          <w:p w14:paraId="3C007DA9" w14:textId="3838ACFD" w:rsidR="009A4C52" w:rsidRPr="001D4BBD" w:rsidRDefault="009A4C52" w:rsidP="00A80257">
            <w:pPr>
              <w:pStyle w:val="TAL"/>
              <w:rPr>
                <w:rFonts w:eastAsia="SimSun"/>
              </w:rPr>
            </w:pPr>
            <w:r w:rsidRPr="001D4BBD">
              <w:t>Enter the new PIN: "2839#"</w:t>
            </w:r>
          </w:p>
        </w:tc>
        <w:tc>
          <w:tcPr>
            <w:tcW w:w="1075" w:type="pct"/>
          </w:tcPr>
          <w:p w14:paraId="79E192EF" w14:textId="77777777" w:rsidR="009A4C52" w:rsidRPr="001D4BBD" w:rsidRDefault="009A4C52" w:rsidP="00A80257">
            <w:pPr>
              <w:pStyle w:val="TAL"/>
              <w:rPr>
                <w:rFonts w:eastAsia="SimSun"/>
              </w:rPr>
            </w:pPr>
          </w:p>
        </w:tc>
        <w:tc>
          <w:tcPr>
            <w:tcW w:w="421" w:type="pct"/>
          </w:tcPr>
          <w:p w14:paraId="5DCED328" w14:textId="77777777" w:rsidR="009A4C52" w:rsidRPr="001D4BBD" w:rsidRDefault="009A4C52" w:rsidP="00A80257">
            <w:pPr>
              <w:pStyle w:val="TAC"/>
              <w:rPr>
                <w:rFonts w:eastAsia="SimSun"/>
              </w:rPr>
            </w:pPr>
          </w:p>
        </w:tc>
        <w:tc>
          <w:tcPr>
            <w:tcW w:w="563" w:type="pct"/>
          </w:tcPr>
          <w:p w14:paraId="62879AF1" w14:textId="77777777" w:rsidR="009A4C52" w:rsidRPr="001D4BBD" w:rsidRDefault="009A4C52" w:rsidP="00A80257">
            <w:pPr>
              <w:pStyle w:val="TAC"/>
              <w:rPr>
                <w:rFonts w:eastAsia="SimSun"/>
              </w:rPr>
            </w:pPr>
          </w:p>
        </w:tc>
      </w:tr>
      <w:tr w:rsidR="001E1371" w:rsidRPr="001D4BBD" w14:paraId="2CF21588" w14:textId="77777777" w:rsidTr="002E112B">
        <w:trPr>
          <w:cantSplit/>
          <w:trHeight w:val="20"/>
        </w:trPr>
        <w:tc>
          <w:tcPr>
            <w:tcW w:w="281" w:type="pct"/>
            <w:vMerge/>
          </w:tcPr>
          <w:p w14:paraId="2359E93B" w14:textId="77777777" w:rsidR="009A4C52" w:rsidRPr="001D4BBD" w:rsidRDefault="009A4C52" w:rsidP="00A80257">
            <w:pPr>
              <w:pStyle w:val="TAC"/>
              <w:rPr>
                <w:rFonts w:eastAsia="SimSun"/>
                <w:lang w:eastAsia="ja-JP"/>
              </w:rPr>
            </w:pPr>
          </w:p>
        </w:tc>
        <w:tc>
          <w:tcPr>
            <w:tcW w:w="566" w:type="pct"/>
          </w:tcPr>
          <w:p w14:paraId="4B553B13" w14:textId="77777777" w:rsidR="009A4C52" w:rsidRPr="001D4BBD" w:rsidRDefault="009A4C52" w:rsidP="00A80257">
            <w:pPr>
              <w:pStyle w:val="TAC"/>
              <w:rPr>
                <w:rFonts w:eastAsia="SimSun"/>
                <w:lang w:eastAsia="ja-JP"/>
              </w:rPr>
            </w:pPr>
            <w:r w:rsidRPr="001D4BBD">
              <w:rPr>
                <w:rFonts w:eastAsia="SimSun"/>
                <w:lang w:eastAsia="ja-JP"/>
              </w:rPr>
              <w:t xml:space="preserve">UE &gt; UICC </w:t>
            </w:r>
          </w:p>
        </w:tc>
        <w:tc>
          <w:tcPr>
            <w:tcW w:w="2094" w:type="pct"/>
          </w:tcPr>
          <w:p w14:paraId="1FC81C0D" w14:textId="77777777" w:rsidR="009A4C52" w:rsidRPr="001D4BBD" w:rsidRDefault="009A4C52" w:rsidP="00A80257">
            <w:pPr>
              <w:pStyle w:val="TAL"/>
            </w:pPr>
            <w:r w:rsidRPr="001D4BBD">
              <w:t xml:space="preserve">VERIFY PIN </w:t>
            </w:r>
          </w:p>
        </w:tc>
        <w:tc>
          <w:tcPr>
            <w:tcW w:w="1075" w:type="pct"/>
            <w:vMerge w:val="restart"/>
          </w:tcPr>
          <w:p w14:paraId="5AE8D186" w14:textId="485A1D55" w:rsidR="009A4C52" w:rsidRPr="001D4BBD" w:rsidRDefault="009A4C52" w:rsidP="00A80257">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0BAE15D" w14:textId="4D1BEF57" w:rsidR="009A4C52" w:rsidRPr="001D4BBD" w:rsidRDefault="009A4C52" w:rsidP="00A80257">
            <w:pPr>
              <w:pStyle w:val="TAC"/>
              <w:rPr>
                <w:rFonts w:eastAsia="SimSun"/>
                <w:strike/>
              </w:rPr>
            </w:pPr>
            <w:r w:rsidRPr="001D4BBD">
              <w:rPr>
                <w:rFonts w:eastAsia="SimSun"/>
              </w:rPr>
              <w:t>CR</w:t>
            </w:r>
            <w:r w:rsidR="00CD798D" w:rsidRPr="001D4BBD">
              <w:rPr>
                <w:rFonts w:eastAsia="SimSun"/>
              </w:rPr>
              <w:t> </w:t>
            </w:r>
            <w:r w:rsidR="00CE7025" w:rsidRPr="001D4BBD">
              <w:rPr>
                <w:rFonts w:eastAsia="SimSun"/>
              </w:rPr>
              <w:t>2</w:t>
            </w:r>
          </w:p>
        </w:tc>
        <w:tc>
          <w:tcPr>
            <w:tcW w:w="563" w:type="pct"/>
            <w:vMerge w:val="restart"/>
          </w:tcPr>
          <w:p w14:paraId="0C6484E8" w14:textId="164C7D2C" w:rsidR="009A4C52" w:rsidRPr="001D4BBD" w:rsidRDefault="001E1371" w:rsidP="00A80257">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1E1371" w:rsidRPr="001D4BBD" w14:paraId="1470AF48" w14:textId="77777777" w:rsidTr="002E112B">
        <w:trPr>
          <w:cantSplit/>
          <w:trHeight w:val="20"/>
        </w:trPr>
        <w:tc>
          <w:tcPr>
            <w:tcW w:w="281" w:type="pct"/>
            <w:vMerge/>
          </w:tcPr>
          <w:p w14:paraId="7132DD03" w14:textId="77777777" w:rsidR="009A4C52" w:rsidRPr="001D4BBD" w:rsidRDefault="009A4C52" w:rsidP="00A80257">
            <w:pPr>
              <w:pStyle w:val="TAC"/>
              <w:rPr>
                <w:rFonts w:eastAsia="SimSun"/>
                <w:lang w:eastAsia="ja-JP"/>
              </w:rPr>
            </w:pPr>
          </w:p>
        </w:tc>
        <w:tc>
          <w:tcPr>
            <w:tcW w:w="566" w:type="pct"/>
          </w:tcPr>
          <w:p w14:paraId="4755A810" w14:textId="77777777" w:rsidR="009A4C52" w:rsidRPr="001D4BBD" w:rsidRDefault="009A4C52" w:rsidP="00A80257">
            <w:pPr>
              <w:pStyle w:val="TAC"/>
              <w:rPr>
                <w:rFonts w:eastAsia="SimSun"/>
                <w:lang w:eastAsia="ja-JP"/>
              </w:rPr>
            </w:pPr>
            <w:r w:rsidRPr="001D4BBD">
              <w:rPr>
                <w:rFonts w:eastAsia="SimSun"/>
                <w:lang w:eastAsia="ja-JP"/>
              </w:rPr>
              <w:t>USIM &gt; UE</w:t>
            </w:r>
          </w:p>
        </w:tc>
        <w:tc>
          <w:tcPr>
            <w:tcW w:w="2094" w:type="pct"/>
          </w:tcPr>
          <w:p w14:paraId="3C1D3DE9" w14:textId="77777777" w:rsidR="009A4C52" w:rsidRPr="001D4BBD" w:rsidRDefault="009A4C52" w:rsidP="00A80257">
            <w:pPr>
              <w:pStyle w:val="TAL"/>
            </w:pPr>
            <w:r w:rsidRPr="001D4BBD">
              <w:t>Check Status word</w:t>
            </w:r>
          </w:p>
        </w:tc>
        <w:tc>
          <w:tcPr>
            <w:tcW w:w="1075" w:type="pct"/>
            <w:vMerge/>
          </w:tcPr>
          <w:p w14:paraId="48DCF427" w14:textId="77777777" w:rsidR="009A4C52" w:rsidRPr="001D4BBD" w:rsidRDefault="009A4C52" w:rsidP="00A80257">
            <w:pPr>
              <w:pStyle w:val="TAL"/>
              <w:rPr>
                <w:rFonts w:eastAsia="SimSun"/>
                <w:strike/>
              </w:rPr>
            </w:pPr>
          </w:p>
        </w:tc>
        <w:tc>
          <w:tcPr>
            <w:tcW w:w="421" w:type="pct"/>
            <w:vMerge/>
          </w:tcPr>
          <w:p w14:paraId="5F8F5435" w14:textId="77777777" w:rsidR="009A4C52" w:rsidRPr="001D4BBD" w:rsidRDefault="009A4C52" w:rsidP="00A80257">
            <w:pPr>
              <w:pStyle w:val="TAC"/>
              <w:rPr>
                <w:rFonts w:eastAsia="SimSun"/>
                <w:strike/>
              </w:rPr>
            </w:pPr>
          </w:p>
        </w:tc>
        <w:tc>
          <w:tcPr>
            <w:tcW w:w="563" w:type="pct"/>
            <w:vMerge/>
          </w:tcPr>
          <w:p w14:paraId="189E5F81" w14:textId="77777777" w:rsidR="009A4C52" w:rsidRPr="001D4BBD" w:rsidRDefault="009A4C52" w:rsidP="00A80257">
            <w:pPr>
              <w:pStyle w:val="TAC"/>
              <w:rPr>
                <w:rFonts w:eastAsia="SimSun"/>
                <w:strike/>
              </w:rPr>
            </w:pPr>
          </w:p>
        </w:tc>
      </w:tr>
      <w:tr w:rsidR="001E1371" w:rsidRPr="001D4BBD" w14:paraId="3B27583E" w14:textId="77777777" w:rsidTr="002E112B">
        <w:trPr>
          <w:cantSplit/>
          <w:trHeight w:val="20"/>
        </w:trPr>
        <w:tc>
          <w:tcPr>
            <w:tcW w:w="281" w:type="pct"/>
            <w:vMerge/>
          </w:tcPr>
          <w:p w14:paraId="5BA9F4C5" w14:textId="77777777" w:rsidR="009A4C52" w:rsidRPr="001D4BBD" w:rsidRDefault="009A4C52" w:rsidP="00A80257">
            <w:pPr>
              <w:pStyle w:val="TAC"/>
              <w:rPr>
                <w:rFonts w:eastAsia="SimSun"/>
                <w:lang w:eastAsia="ja-JP"/>
              </w:rPr>
            </w:pPr>
          </w:p>
        </w:tc>
        <w:tc>
          <w:tcPr>
            <w:tcW w:w="566" w:type="pct"/>
          </w:tcPr>
          <w:p w14:paraId="2220237A" w14:textId="4AC50196" w:rsidR="009A4C52" w:rsidRPr="001D4BBD" w:rsidRDefault="009A4C52" w:rsidP="00A80257">
            <w:pPr>
              <w:pStyle w:val="TAC"/>
              <w:rPr>
                <w:rFonts w:eastAsia="SimSun"/>
                <w:lang w:eastAsia="ja-JP"/>
              </w:rPr>
            </w:pPr>
            <w:r w:rsidRPr="001D4BBD">
              <w:rPr>
                <w:rFonts w:eastAsia="SimSun"/>
                <w:lang w:eastAsia="ja-JP"/>
              </w:rPr>
              <w:t xml:space="preserve">UE &gt; </w:t>
            </w:r>
            <w:r w:rsidR="006C6E6B" w:rsidRPr="001D4BBD">
              <w:rPr>
                <w:rFonts w:eastAsia="SimSun"/>
                <w:lang w:eastAsia="ja-JP"/>
              </w:rPr>
              <w:t>USER</w:t>
            </w:r>
          </w:p>
        </w:tc>
        <w:tc>
          <w:tcPr>
            <w:tcW w:w="2094" w:type="pct"/>
          </w:tcPr>
          <w:p w14:paraId="45FDC71A" w14:textId="77777777" w:rsidR="009A4C52" w:rsidRPr="001D4BBD" w:rsidRDefault="009A4C52" w:rsidP="00A80257">
            <w:pPr>
              <w:pStyle w:val="TAL"/>
            </w:pPr>
            <w:r w:rsidRPr="001D4BBD">
              <w:rPr>
                <w:lang w:val="en-US" w:eastAsia="en-GB"/>
              </w:rPr>
              <w:t>An indication is given to the user showing whether this procedure was successful</w:t>
            </w:r>
          </w:p>
        </w:tc>
        <w:tc>
          <w:tcPr>
            <w:tcW w:w="1075" w:type="pct"/>
          </w:tcPr>
          <w:p w14:paraId="33CC0ABC" w14:textId="62331F79" w:rsidR="009A4C52" w:rsidRPr="001D4BBD" w:rsidRDefault="009A4C52" w:rsidP="00A80257">
            <w:pPr>
              <w:pStyle w:val="TAL"/>
              <w:rPr>
                <w:rFonts w:eastAsia="SimSun"/>
              </w:rPr>
            </w:pPr>
            <w:r w:rsidRPr="001D4BBD">
              <w:rPr>
                <w:rFonts w:eastAsia="SimSun"/>
              </w:rPr>
              <w:t>This procedure shall be successful</w:t>
            </w:r>
          </w:p>
        </w:tc>
        <w:tc>
          <w:tcPr>
            <w:tcW w:w="421" w:type="pct"/>
          </w:tcPr>
          <w:p w14:paraId="35C4A36B" w14:textId="584EE41F" w:rsidR="009A4C52" w:rsidRPr="001D4BBD" w:rsidRDefault="009A4C52" w:rsidP="00A80257">
            <w:pPr>
              <w:pStyle w:val="TAC"/>
              <w:rPr>
                <w:rFonts w:eastAsia="SimSun"/>
              </w:rPr>
            </w:pPr>
            <w:r w:rsidRPr="001D4BBD">
              <w:rPr>
                <w:rFonts w:eastAsia="SimSun"/>
              </w:rPr>
              <w:t>CR</w:t>
            </w:r>
            <w:r w:rsidR="00CD798D" w:rsidRPr="001D4BBD">
              <w:rPr>
                <w:rFonts w:eastAsia="SimSun"/>
              </w:rPr>
              <w:t> </w:t>
            </w:r>
            <w:r w:rsidR="00CE7025" w:rsidRPr="001D4BBD">
              <w:rPr>
                <w:rFonts w:eastAsia="SimSun"/>
              </w:rPr>
              <w:t>3</w:t>
            </w:r>
          </w:p>
        </w:tc>
        <w:tc>
          <w:tcPr>
            <w:tcW w:w="563" w:type="pct"/>
          </w:tcPr>
          <w:p w14:paraId="53BE0089" w14:textId="77777777" w:rsidR="009A4C52" w:rsidRPr="001D4BBD" w:rsidRDefault="009A4C52" w:rsidP="00A80257">
            <w:pPr>
              <w:pStyle w:val="TAC"/>
              <w:rPr>
                <w:rFonts w:eastAsia="SimSun"/>
              </w:rPr>
            </w:pPr>
          </w:p>
        </w:tc>
      </w:tr>
      <w:bookmarkEnd w:id="2219"/>
    </w:tbl>
    <w:p w14:paraId="4032B7B1" w14:textId="77777777" w:rsidR="009A4C52" w:rsidRPr="001D4BBD" w:rsidRDefault="009A4C52" w:rsidP="00E02FD0">
      <w:pPr>
        <w:pStyle w:val="B10"/>
      </w:pPr>
    </w:p>
    <w:p w14:paraId="513F2A88" w14:textId="77777777" w:rsidR="003D6699" w:rsidRPr="001D4BBD" w:rsidRDefault="003D6699" w:rsidP="003D6699">
      <w:pPr>
        <w:pStyle w:val="Heading4"/>
      </w:pPr>
      <w:bookmarkStart w:id="2220" w:name="_Toc109134025"/>
      <w:bookmarkStart w:id="2221" w:name="_Toc170301136"/>
      <w:r w:rsidRPr="001D4BBD">
        <w:t>6.1.9.5</w:t>
      </w:r>
      <w:r w:rsidRPr="001D4BBD">
        <w:tab/>
        <w:t>Acceptance criteria</w:t>
      </w:r>
      <w:bookmarkEnd w:id="2220"/>
      <w:bookmarkEnd w:id="2221"/>
    </w:p>
    <w:p w14:paraId="2B7ACE77" w14:textId="662BBBB1" w:rsidR="00FB142D" w:rsidRPr="001D4BBD" w:rsidRDefault="00FB142D" w:rsidP="00014623">
      <w:r w:rsidRPr="001D4BBD">
        <w:t>CR</w:t>
      </w:r>
      <w:r w:rsidR="00014623" w:rsidRPr="001D4BBD">
        <w:t> </w:t>
      </w:r>
      <w:r w:rsidRPr="001D4BBD">
        <w:t xml:space="preserve">1 is explicitly verified at </w:t>
      </w:r>
      <w:r w:rsidR="009F703F" w:rsidRPr="001D4BBD">
        <w:t>s</w:t>
      </w:r>
      <w:r w:rsidRPr="001D4BBD">
        <w:t>tep 2</w:t>
      </w:r>
      <w:r w:rsidR="00B5538B" w:rsidRPr="001D4BBD">
        <w:t>)</w:t>
      </w:r>
      <w:r w:rsidRPr="001D4BBD">
        <w:t xml:space="preserve"> </w:t>
      </w:r>
      <w:r w:rsidR="00BF4B9A" w:rsidRPr="001D4BBD">
        <w:t xml:space="preserve">and </w:t>
      </w:r>
      <w:r w:rsidR="009F703F" w:rsidRPr="001D4BBD">
        <w:t>s</w:t>
      </w:r>
      <w:r w:rsidR="00BF4B9A" w:rsidRPr="001D4BBD">
        <w:t>tep 7</w:t>
      </w:r>
      <w:r w:rsidR="00B5538B" w:rsidRPr="001D4BBD">
        <w:t>)</w:t>
      </w:r>
      <w:r w:rsidR="00BF4B9A" w:rsidRPr="001D4BBD">
        <w:t xml:space="preserve"> </w:t>
      </w:r>
      <w:r w:rsidRPr="001D4BBD">
        <w:t xml:space="preserve">by analysing both the UNBLOCK PIN command sent via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11" (via any supported options </w:t>
      </w:r>
      <w:r w:rsidR="00F4627C" w:rsidRPr="001D4BBD">
        <w:rPr>
          <w:rFonts w:eastAsia="SimSun"/>
        </w:rPr>
        <w:t>A.2/1 OR A</w:t>
      </w:r>
      <w:r w:rsidR="00B5538B" w:rsidRPr="001D4BBD">
        <w:rPr>
          <w:rFonts w:eastAsia="SimSun"/>
        </w:rPr>
        <w:t>.</w:t>
      </w:r>
      <w:r w:rsidR="00F4627C" w:rsidRPr="001D4BBD">
        <w:rPr>
          <w:rFonts w:eastAsia="SimSun"/>
        </w:rPr>
        <w:t>2/2</w:t>
      </w:r>
      <w:r w:rsidRPr="001D4BBD">
        <w:t>) and the corresponding status word indicating that the new (Universal) PIN is accepted.</w:t>
      </w:r>
    </w:p>
    <w:p w14:paraId="214F75C9" w14:textId="196E1F3F" w:rsidR="00FB142D" w:rsidRPr="001D4BBD" w:rsidRDefault="00FB142D" w:rsidP="00014623">
      <w:r w:rsidRPr="001D4BBD">
        <w:t xml:space="preserve">CR 2 is explicitly verified at (i) </w:t>
      </w:r>
      <w:r w:rsidR="009F703F" w:rsidRPr="001D4BBD">
        <w:t>s</w:t>
      </w:r>
      <w:r w:rsidRPr="001D4BBD">
        <w:t>tep 4</w:t>
      </w:r>
      <w:r w:rsidR="00B5538B" w:rsidRPr="001D4BBD">
        <w:t>)</w:t>
      </w:r>
      <w:r w:rsidRPr="001D4BBD">
        <w:t xml:space="preserve"> </w:t>
      </w:r>
      <w:r w:rsidR="00441C2B" w:rsidRPr="001D4BBD">
        <w:t xml:space="preserve">and </w:t>
      </w:r>
      <w:r w:rsidR="009F703F" w:rsidRPr="001D4BBD">
        <w:t>s</w:t>
      </w:r>
      <w:r w:rsidR="00441C2B" w:rsidRPr="001D4BBD">
        <w:t>tep 9</w:t>
      </w:r>
      <w:r w:rsidR="00B5538B" w:rsidRPr="001D4BBD">
        <w:t>)</w:t>
      </w:r>
      <w:r w:rsidR="00441C2B" w:rsidRPr="001D4BBD">
        <w:t xml:space="preserve"> </w:t>
      </w:r>
      <w:r w:rsidRPr="001D4BBD">
        <w:t xml:space="preserve">by analysing the status word indicating that the entered (Universal) PIN has been accepted for the VERIFY PIN command sent by the </w:t>
      </w:r>
      <w:r w:rsidR="003D7009" w:rsidRPr="001D4BBD">
        <w:t>ME</w:t>
      </w:r>
      <w:r w:rsidRPr="001D4BBD">
        <w:t xml:space="preserve"> to the UICC, and at (ii) </w:t>
      </w:r>
      <w:r w:rsidR="009F703F" w:rsidRPr="001D4BBD">
        <w:t>s</w:t>
      </w:r>
      <w:r w:rsidRPr="001D4BBD">
        <w:t xml:space="preserve">tep 6 by analysing </w:t>
      </w:r>
      <w:r w:rsidR="00BF4B9A" w:rsidRPr="001D4BBD">
        <w:t>each</w:t>
      </w:r>
      <w:r w:rsidRPr="001D4BBD">
        <w:t xml:space="preserve"> status word</w:t>
      </w:r>
      <w:r w:rsidR="00441C2B" w:rsidRPr="001D4BBD">
        <w:t>(s)</w:t>
      </w:r>
      <w:r w:rsidRPr="001D4BBD">
        <w:t xml:space="preserve"> indicating that the entered (Universal) PIN has not been accepted for 3 conse</w:t>
      </w:r>
      <w:r w:rsidR="00441C2B" w:rsidRPr="001D4BBD">
        <w:t>c</w:t>
      </w:r>
      <w:r w:rsidRPr="001D4BBD">
        <w:t xml:space="preserve">utive VERIFY PIN command sent by the </w:t>
      </w:r>
      <w:r w:rsidR="003D7009" w:rsidRPr="001D4BBD">
        <w:t>ME</w:t>
      </w:r>
      <w:r w:rsidRPr="001D4BBD">
        <w:t xml:space="preserve"> to the UICC</w:t>
      </w:r>
      <w:r w:rsidR="00441C2B" w:rsidRPr="001D4BBD">
        <w:t xml:space="preserve"> and after the third entry the (Universal) PIN has been blocked</w:t>
      </w:r>
      <w:r w:rsidRPr="001D4BBD">
        <w:t>.</w:t>
      </w:r>
    </w:p>
    <w:p w14:paraId="1C245B29" w14:textId="26FA9612" w:rsidR="00441C2B" w:rsidRPr="001D4BBD" w:rsidRDefault="00441C2B" w:rsidP="00014623">
      <w:r w:rsidRPr="001D4BBD">
        <w:t xml:space="preserve">CR 3 is verified (i) at </w:t>
      </w:r>
      <w:r w:rsidR="009F703F" w:rsidRPr="001D4BBD">
        <w:t>s</w:t>
      </w:r>
      <w:r w:rsidRPr="001D4BBD">
        <w:t>tep 4</w:t>
      </w:r>
      <w:r w:rsidR="00B5538B" w:rsidRPr="001D4BBD">
        <w:t>)</w:t>
      </w:r>
      <w:r w:rsidRPr="001D4BBD">
        <w:t xml:space="preserve"> on </w:t>
      </w:r>
      <w:r w:rsidR="003D7009" w:rsidRPr="001D4BBD">
        <w:t>UE</w:t>
      </w:r>
      <w:r w:rsidRPr="001D4BBD">
        <w:t xml:space="preserve"> by either ensuring UE shall give an indication of a successful execution of the command and new (Universal) PIN is accepted, (ii) at </w:t>
      </w:r>
      <w:r w:rsidR="009F703F" w:rsidRPr="001D4BBD">
        <w:t>s</w:t>
      </w:r>
      <w:r w:rsidRPr="001D4BBD">
        <w:t xml:space="preserve">tep 6 on </w:t>
      </w:r>
      <w:r w:rsidR="003D7009" w:rsidRPr="001D4BBD">
        <w:t>UE</w:t>
      </w:r>
      <w:r w:rsidRPr="001D4BBD">
        <w:t xml:space="preserve"> by ensuring UE shall give an indication that execution of the command failed and  (Universal) PIN is blocked, (iii) at </w:t>
      </w:r>
      <w:r w:rsidR="009F703F" w:rsidRPr="001D4BBD">
        <w:t>s</w:t>
      </w:r>
      <w:r w:rsidRPr="001D4BBD">
        <w:t>tep 9</w:t>
      </w:r>
      <w:r w:rsidR="00B5538B" w:rsidRPr="001D4BBD">
        <w:t>)</w:t>
      </w:r>
      <w:r w:rsidRPr="001D4BBD">
        <w:t xml:space="preserve"> on </w:t>
      </w:r>
      <w:r w:rsidR="003D7009" w:rsidRPr="001D4BBD">
        <w:t>UE</w:t>
      </w:r>
      <w:r w:rsidRPr="001D4BBD">
        <w:t xml:space="preserve"> by ensuring UE shall give an indication of a successful execution of the command and new (Universal) PIN is accepted.</w:t>
      </w:r>
    </w:p>
    <w:p w14:paraId="57DE86AA" w14:textId="77777777" w:rsidR="001556CF" w:rsidRPr="001D4BBD" w:rsidRDefault="001556CF" w:rsidP="009A08A9">
      <w:pPr>
        <w:pStyle w:val="Heading3"/>
        <w:rPr>
          <w:rFonts w:eastAsia="TimesNewRoman"/>
        </w:rPr>
      </w:pPr>
      <w:bookmarkStart w:id="2222" w:name="_Toc103688466"/>
      <w:bookmarkStart w:id="2223" w:name="_Toc170301137"/>
      <w:r w:rsidRPr="001D4BBD">
        <w:rPr>
          <w:rFonts w:eastAsia="TimesNewRoman"/>
        </w:rPr>
        <w:t>6.1.10</w:t>
      </w:r>
      <w:r w:rsidRPr="001D4BBD">
        <w:rPr>
          <w:rFonts w:eastAsia="TimesNewRoman"/>
        </w:rPr>
        <w:tab/>
        <w:t>Entry of PIN on multi-verification capable UICCs</w:t>
      </w:r>
      <w:bookmarkEnd w:id="2222"/>
      <w:bookmarkEnd w:id="2223"/>
    </w:p>
    <w:p w14:paraId="47873602" w14:textId="77777777" w:rsidR="003D6699" w:rsidRPr="001D4BBD" w:rsidRDefault="003D6699" w:rsidP="003D6699">
      <w:pPr>
        <w:pStyle w:val="Heading4"/>
      </w:pPr>
      <w:bookmarkStart w:id="2224" w:name="_Toc109134027"/>
      <w:bookmarkStart w:id="2225" w:name="_Toc170301138"/>
      <w:r w:rsidRPr="001D4BBD">
        <w:t>6.1.10.1</w:t>
      </w:r>
      <w:r w:rsidRPr="001D4BBD">
        <w:tab/>
        <w:t>Definition and applicability</w:t>
      </w:r>
      <w:bookmarkEnd w:id="2224"/>
      <w:bookmarkEnd w:id="2225"/>
    </w:p>
    <w:p w14:paraId="292FB6EE" w14:textId="71478CC3" w:rsidR="003D6699" w:rsidRPr="001D4BBD" w:rsidRDefault="003D6699" w:rsidP="003D6699">
      <w:r w:rsidRPr="001D4BBD">
        <w:t>The PIN is a number used to authenticate the user to the UICC for security. Entry of the correct PIN allows PIN-protected data to be accessed over the UICC-Terminal interface. ETSI </w:t>
      </w:r>
      <w:r w:rsidR="00523917" w:rsidRPr="001D4BBD">
        <w:t>TS</w:t>
      </w:r>
      <w:r w:rsidR="00523917">
        <w:t> </w:t>
      </w:r>
      <w:r w:rsidR="00523917" w:rsidRPr="001D4BBD">
        <w:t>1</w:t>
      </w:r>
      <w:r w:rsidRPr="001D4BBD">
        <w:t>02 221 [5] defines the range of "01" to "08" as key reference of the PIN on a multi-verification capable UICC.</w:t>
      </w:r>
    </w:p>
    <w:p w14:paraId="268997E3" w14:textId="77777777" w:rsidR="003D6699" w:rsidRPr="001D4BBD" w:rsidRDefault="003D6699" w:rsidP="003D6699">
      <w:pPr>
        <w:pStyle w:val="Heading4"/>
      </w:pPr>
      <w:bookmarkStart w:id="2226" w:name="_Toc109134028"/>
      <w:bookmarkStart w:id="2227" w:name="_Toc170301139"/>
      <w:r w:rsidRPr="001D4BBD">
        <w:t>6.1.10.</w:t>
      </w:r>
      <w:r w:rsidRPr="001D4BBD">
        <w:rPr>
          <w:rFonts w:hint="eastAsia"/>
          <w:lang w:eastAsia="zh-CN"/>
        </w:rPr>
        <w:t>2</w:t>
      </w:r>
      <w:r w:rsidRPr="001D4BBD">
        <w:tab/>
        <w:t>Conformance requirement</w:t>
      </w:r>
      <w:bookmarkEnd w:id="2226"/>
      <w:bookmarkEnd w:id="2227"/>
    </w:p>
    <w:p w14:paraId="0794A7A0" w14:textId="5D84151B" w:rsidR="003D6699" w:rsidRPr="001D4BBD" w:rsidRDefault="002E112B" w:rsidP="00F91695">
      <w:pPr>
        <w:ind w:left="567" w:hanging="567"/>
      </w:pPr>
      <w:r w:rsidRPr="001D4BBD">
        <w:t>CR</w:t>
      </w:r>
      <w:r w:rsidR="00F91695" w:rsidRPr="001D4BBD">
        <w:t> </w:t>
      </w:r>
      <w:r w:rsidRPr="001D4BBD">
        <w:t>1</w:t>
      </w:r>
      <w:r w:rsidR="00F91695" w:rsidRPr="001D4BBD">
        <w:tab/>
      </w:r>
      <w:r w:rsidR="003D6699" w:rsidRPr="001D4BBD">
        <w:t xml:space="preserve">Following insertion of the UICC and </w:t>
      </w:r>
      <w:r w:rsidR="000D3F02" w:rsidRPr="001D4BBD">
        <w:t>power</w:t>
      </w:r>
      <w:r w:rsidR="003D6699" w:rsidRPr="001D4BBD">
        <w:t xml:space="preserve">ing on the UE, the </w:t>
      </w:r>
      <w:r w:rsidR="003D7009" w:rsidRPr="001D4BBD">
        <w:t>ME</w:t>
      </w:r>
      <w:r w:rsidR="003D6699" w:rsidRPr="001D4BBD">
        <w:t xml:space="preserve"> shall check the state of the PIN. If the PIN is enabled, the </w:t>
      </w:r>
      <w:r w:rsidR="003D7009" w:rsidRPr="001D4BBD">
        <w:t>UE</w:t>
      </w:r>
      <w:r w:rsidR="003D6699" w:rsidRPr="001D4BBD">
        <w:t xml:space="preserve"> asks the user for PIN verification.</w:t>
      </w:r>
    </w:p>
    <w:p w14:paraId="6CEF5587" w14:textId="4026BE19" w:rsidR="003D6699" w:rsidRPr="001D4BBD" w:rsidRDefault="002E112B" w:rsidP="00F91695">
      <w:pPr>
        <w:ind w:left="567" w:hanging="567"/>
      </w:pPr>
      <w:r w:rsidRPr="001D4BBD">
        <w:t>CR</w:t>
      </w:r>
      <w:r w:rsidR="00F91695" w:rsidRPr="001D4BBD">
        <w:t> </w:t>
      </w:r>
      <w:r w:rsidRPr="001D4BBD">
        <w:t>2</w:t>
      </w:r>
      <w:r w:rsidR="00F91695" w:rsidRPr="001D4BBD">
        <w:tab/>
      </w:r>
      <w:r w:rsidR="003D6699" w:rsidRPr="001D4BBD">
        <w:t xml:space="preserve">The VERIFY PIN function verifies the PIN presented by the </w:t>
      </w:r>
      <w:r w:rsidR="003D7009" w:rsidRPr="001D4BBD">
        <w:t>ME</w:t>
      </w:r>
      <w:r w:rsidR="003D6699" w:rsidRPr="001D4BBD">
        <w:t xml:space="preserve"> to the UICC.</w:t>
      </w:r>
    </w:p>
    <w:p w14:paraId="23B79806" w14:textId="487FA430" w:rsidR="002E112B" w:rsidRPr="001D4BBD" w:rsidRDefault="002E112B" w:rsidP="00F91695">
      <w:pPr>
        <w:ind w:left="567" w:hanging="567"/>
      </w:pPr>
      <w:r w:rsidRPr="001D4BBD">
        <w:t>CR</w:t>
      </w:r>
      <w:r w:rsidR="00F91695" w:rsidRPr="001D4BBD">
        <w:t> </w:t>
      </w:r>
      <w:r w:rsidRPr="001D4BBD">
        <w:t>3</w:t>
      </w:r>
      <w:r w:rsidR="00F91695" w:rsidRPr="001D4BBD">
        <w:tab/>
      </w:r>
      <w:r w:rsidRPr="001D4BBD">
        <w:t xml:space="preserve">Indication of a successful </w:t>
      </w:r>
      <w:r w:rsidR="003D7009" w:rsidRPr="001D4BBD">
        <w:t>PIN</w:t>
      </w:r>
      <w:r w:rsidRPr="001D4BBD">
        <w:t xml:space="preserve"> verification is presented to user.</w:t>
      </w:r>
    </w:p>
    <w:p w14:paraId="34B102EC" w14:textId="77777777" w:rsidR="003D6699" w:rsidRPr="001D4BBD" w:rsidRDefault="003D6699" w:rsidP="00F91695">
      <w:pPr>
        <w:ind w:left="567" w:hanging="567"/>
      </w:pPr>
      <w:r w:rsidRPr="001D4BBD">
        <w:t>Reference:</w:t>
      </w:r>
    </w:p>
    <w:p w14:paraId="05C9DA59" w14:textId="601C8C38" w:rsidR="003D6699" w:rsidRPr="001D4BBD" w:rsidRDefault="003D6699" w:rsidP="00E02FD0">
      <w:pPr>
        <w:pStyle w:val="B10"/>
      </w:pPr>
      <w:r w:rsidRPr="001D4BBD">
        <w:t>-</w:t>
      </w:r>
      <w:r w:rsidRPr="001D4BBD">
        <w:tab/>
        <w:t>ETSI TS 102 221 </w:t>
      </w:r>
      <w:bookmarkStart w:id="2228" w:name="MCCQCTEMPBM_00000892"/>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28"/>
      <w:r w:rsidRPr="001D4BBD">
        <w:t>, clauses 9 and 11.1.9;</w:t>
      </w:r>
    </w:p>
    <w:p w14:paraId="2BCA4E2B" w14:textId="7923AB29" w:rsidR="003D6699" w:rsidRPr="001D4BBD" w:rsidRDefault="003D6699" w:rsidP="00E02FD0">
      <w:pPr>
        <w:pStyle w:val="B10"/>
      </w:pPr>
      <w:r w:rsidRPr="001D4BBD">
        <w:t>-</w:t>
      </w:r>
      <w:r w:rsidRPr="001D4BBD">
        <w:tab/>
        <w:t>TS 31.102 </w:t>
      </w:r>
      <w:bookmarkStart w:id="2229" w:name="MCCQCTEMPBM_00000893"/>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229"/>
      <w:r w:rsidRPr="001D4BBD">
        <w:t xml:space="preserve">, </w:t>
      </w:r>
      <w:r w:rsidR="00523917" w:rsidRPr="001D4BBD">
        <w:t>clause</w:t>
      </w:r>
      <w:r w:rsidR="00523917">
        <w:t> </w:t>
      </w:r>
      <w:r w:rsidR="00523917" w:rsidRPr="001D4BBD">
        <w:t>6</w:t>
      </w:r>
      <w:r w:rsidRPr="001D4BBD">
        <w:t>;</w:t>
      </w:r>
    </w:p>
    <w:p w14:paraId="0B258631" w14:textId="1D48DD46" w:rsidR="003D6699" w:rsidRPr="001D4BBD" w:rsidRDefault="003D6699" w:rsidP="00E02FD0">
      <w:pPr>
        <w:pStyle w:val="B10"/>
      </w:pPr>
      <w:r w:rsidRPr="001D4BBD">
        <w:t>-</w:t>
      </w:r>
      <w:r w:rsidRPr="001D4BBD">
        <w:tab/>
        <w:t>TS 22.030 </w:t>
      </w:r>
      <w:bookmarkStart w:id="2230" w:name="MCCQCTEMPBM_00000894"/>
      <w:r w:rsidR="00CD798D" w:rsidRPr="001D4BBD">
        <w:fldChar w:fldCharType="begin"/>
      </w:r>
      <w:r w:rsidR="00CD798D" w:rsidRPr="001D4BBD">
        <w:instrText xml:space="preserve"> REF _Ref134708821 \r \h </w:instrText>
      </w:r>
      <w:r w:rsidR="00CD798D" w:rsidRPr="001D4BBD">
        <w:fldChar w:fldCharType="separate"/>
      </w:r>
      <w:r w:rsidR="00CD798D" w:rsidRPr="001D4BBD">
        <w:t>[44]</w:t>
      </w:r>
      <w:r w:rsidR="00CD798D" w:rsidRPr="001D4BBD">
        <w:fldChar w:fldCharType="end"/>
      </w:r>
      <w:bookmarkEnd w:id="2230"/>
      <w:r w:rsidRPr="001D4BBD">
        <w:t xml:space="preserve">, </w:t>
      </w:r>
      <w:r w:rsidR="00523917" w:rsidRPr="001D4BBD">
        <w:t>clause</w:t>
      </w:r>
      <w:r w:rsidR="00523917">
        <w:t> </w:t>
      </w:r>
      <w:r w:rsidR="00523917" w:rsidRPr="001D4BBD">
        <w:t>6</w:t>
      </w:r>
      <w:r w:rsidRPr="001D4BBD">
        <w:t>.6.1.</w:t>
      </w:r>
    </w:p>
    <w:p w14:paraId="3999AC9D" w14:textId="497A7411" w:rsidR="003D6699" w:rsidRPr="001D4BBD" w:rsidRDefault="003D6699" w:rsidP="008D785F">
      <w:pPr>
        <w:pStyle w:val="EX"/>
        <w:ind w:left="1418"/>
        <w:rPr>
          <w:rFonts w:ascii="Arial" w:hAnsi="Arial" w:cs="Arial"/>
          <w:sz w:val="24"/>
          <w:szCs w:val="24"/>
        </w:rPr>
      </w:pPr>
      <w:r w:rsidRPr="001D4BBD">
        <w:rPr>
          <w:rFonts w:ascii="Arial" w:hAnsi="Arial" w:cs="Arial"/>
          <w:sz w:val="24"/>
          <w:szCs w:val="24"/>
        </w:rPr>
        <w:t>6.1.10.3</w:t>
      </w:r>
      <w:r w:rsidRPr="001D4BBD">
        <w:rPr>
          <w:rFonts w:ascii="Arial" w:hAnsi="Arial" w:cs="Arial"/>
          <w:sz w:val="24"/>
          <w:szCs w:val="24"/>
        </w:rPr>
        <w:tab/>
        <w:t>Test purpose</w:t>
      </w:r>
    </w:p>
    <w:p w14:paraId="79C39B8B" w14:textId="4186CA1D" w:rsidR="00CD798D" w:rsidRPr="001D4BBD" w:rsidRDefault="00CD798D" w:rsidP="00CD798D">
      <w:pPr>
        <w:overflowPunct w:val="0"/>
        <w:autoSpaceDE w:val="0"/>
        <w:autoSpaceDN w:val="0"/>
        <w:adjustRightInd w:val="0"/>
        <w:textAlignment w:val="baseline"/>
      </w:pPr>
      <w:r w:rsidRPr="001D4BBD">
        <w:t>The purpose of this test is to verify that:</w:t>
      </w:r>
    </w:p>
    <w:p w14:paraId="577FE052" w14:textId="1323140B" w:rsidR="003D6699" w:rsidRPr="001D4BBD" w:rsidRDefault="003D6699" w:rsidP="00E02FD0">
      <w:pPr>
        <w:pStyle w:val="B10"/>
      </w:pPr>
      <w:r w:rsidRPr="001D4BBD">
        <w:t>1)</w:t>
      </w:r>
      <w:r w:rsidRPr="001D4BBD">
        <w:tab/>
        <w:t xml:space="preserve">the PIN verification procedure is performed by the </w:t>
      </w:r>
      <w:r w:rsidR="003D7009" w:rsidRPr="001D4BBD">
        <w:t>UE</w:t>
      </w:r>
      <w:r w:rsidRPr="001D4BBD">
        <w:t xml:space="preserve"> correctly.</w:t>
      </w:r>
    </w:p>
    <w:p w14:paraId="5FCD8919" w14:textId="65E06280" w:rsidR="003D6699" w:rsidRPr="001D4BBD" w:rsidRDefault="003D6699" w:rsidP="00E02FD0">
      <w:pPr>
        <w:pStyle w:val="B10"/>
      </w:pPr>
      <w:r w:rsidRPr="001D4BBD">
        <w:t>2)</w:t>
      </w:r>
      <w:r w:rsidRPr="001D4BBD">
        <w:tab/>
        <w:t>the basic public MMI string is supported.</w:t>
      </w:r>
    </w:p>
    <w:p w14:paraId="6B115FB8" w14:textId="0FE969FA" w:rsidR="003D6699" w:rsidRPr="001D4BBD" w:rsidRDefault="003D6699" w:rsidP="00E02FD0">
      <w:pPr>
        <w:pStyle w:val="B10"/>
      </w:pPr>
      <w:r w:rsidRPr="001D4BBD">
        <w:t>3)</w:t>
      </w:r>
      <w:r w:rsidR="00CD798D" w:rsidRPr="001D4BBD">
        <w:tab/>
      </w:r>
      <w:r w:rsidRPr="001D4BBD">
        <w:t xml:space="preserve">the </w:t>
      </w:r>
      <w:r w:rsidR="003D7009" w:rsidRPr="001D4BBD">
        <w:t>UE</w:t>
      </w:r>
      <w:r w:rsidRPr="001D4BBD">
        <w:t xml:space="preserve"> supports key references in the range of "01" to "08" as PIN.</w:t>
      </w:r>
    </w:p>
    <w:p w14:paraId="1491F54E" w14:textId="77777777" w:rsidR="003D6699" w:rsidRPr="001D4BBD" w:rsidRDefault="003D6699" w:rsidP="003D6699">
      <w:pPr>
        <w:pStyle w:val="Heading4"/>
      </w:pPr>
      <w:bookmarkStart w:id="2231" w:name="_Toc109134029"/>
      <w:bookmarkStart w:id="2232" w:name="_Toc170301140"/>
      <w:r w:rsidRPr="001D4BBD">
        <w:t>6.1.10.4</w:t>
      </w:r>
      <w:r w:rsidRPr="001D4BBD">
        <w:tab/>
        <w:t>Method of test</w:t>
      </w:r>
      <w:bookmarkEnd w:id="2231"/>
      <w:bookmarkEnd w:id="2232"/>
    </w:p>
    <w:p w14:paraId="3E7C74B2" w14:textId="77777777" w:rsidR="003D6699" w:rsidRPr="001D4BBD" w:rsidRDefault="003D6699" w:rsidP="003D6699">
      <w:pPr>
        <w:pStyle w:val="Heading5"/>
      </w:pPr>
      <w:bookmarkStart w:id="2233" w:name="_Toc109134030"/>
      <w:bookmarkStart w:id="2234" w:name="_Toc170301141"/>
      <w:r w:rsidRPr="001D4BBD">
        <w:t>6.1.10.4.1</w:t>
      </w:r>
      <w:r w:rsidRPr="001D4BBD">
        <w:tab/>
        <w:t>Initial conditions</w:t>
      </w:r>
      <w:bookmarkEnd w:id="2233"/>
      <w:bookmarkEnd w:id="2234"/>
    </w:p>
    <w:p w14:paraId="0E5DE132" w14:textId="3941A212" w:rsidR="006B4F76" w:rsidRPr="001D4BBD" w:rsidRDefault="006B4F76" w:rsidP="006B4F76">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 xml:space="preserve"> with the following exceptions:</w:t>
      </w:r>
    </w:p>
    <w:p w14:paraId="50001EA6" w14:textId="77777777" w:rsidR="003D6699" w:rsidRPr="001D4BBD" w:rsidRDefault="003D6699" w:rsidP="003D6699">
      <w:r w:rsidRPr="001D4BBD">
        <w:t>The UICC shall be configured to use "07" as the key reference of the PIN and "87" as key reference of the PIN2 with the following values:</w:t>
      </w:r>
    </w:p>
    <w:p w14:paraId="0CA3F697" w14:textId="2BAE209A" w:rsidR="00F91695" w:rsidRPr="001D4BBD" w:rsidRDefault="00F91695" w:rsidP="00F91695">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4380DB02" w14:textId="37223C80" w:rsidR="00F91695" w:rsidRPr="001D4BBD" w:rsidRDefault="00F91695" w:rsidP="00F91695">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0937C7FD" w14:textId="7CAE3DAC" w:rsidR="00F91695" w:rsidRPr="001D4BBD" w:rsidRDefault="00F91695" w:rsidP="00F91695">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3BFFF32D" w14:textId="63BA65B2" w:rsidR="00F91695" w:rsidRPr="001D4BBD" w:rsidRDefault="00F91695" w:rsidP="00F91695">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8642</w:t>
      </w:r>
    </w:p>
    <w:p w14:paraId="6520DD03" w14:textId="77777777" w:rsidR="00F91695" w:rsidRPr="001D4BBD" w:rsidRDefault="00F91695" w:rsidP="00F91695">
      <w:pPr>
        <w:overflowPunct w:val="0"/>
        <w:autoSpaceDE w:val="0"/>
        <w:autoSpaceDN w:val="0"/>
        <w:adjustRightInd w:val="0"/>
        <w:spacing w:after="120" w:line="276" w:lineRule="auto"/>
        <w:textAlignment w:val="baseline"/>
        <w:rPr>
          <w:rFonts w:eastAsia="TimesNewRoman"/>
          <w:lang w:eastAsia="en-GB"/>
        </w:rPr>
      </w:pPr>
      <w:bookmarkStart w:id="2235" w:name="MCCQCTEMPBM_00000334"/>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F91695" w:rsidRPr="001D4BBD" w14:paraId="15349BD4" w14:textId="77777777" w:rsidTr="00F91695">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35"/>
          <w:p w14:paraId="38CBA9DC" w14:textId="77777777" w:rsidR="00F91695" w:rsidRPr="001D4BBD" w:rsidRDefault="00F91695" w:rsidP="00F91695">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78403ABB"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531A01A8"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27BE6F43"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4FBF2007"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723C7957"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150805C7"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6FD270D7"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73FE83B" w14:textId="77777777" w:rsidR="00F91695" w:rsidRPr="001D4BBD" w:rsidRDefault="00F91695" w:rsidP="00F91695">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F91695" w:rsidRPr="001D4BBD" w14:paraId="476EB487" w14:textId="77777777" w:rsidTr="00F91695">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1E4AE098" w14:textId="77777777" w:rsidR="00F91695" w:rsidRPr="001D4BBD" w:rsidRDefault="00F91695" w:rsidP="00F91695">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996F31F" w14:textId="0DE2789A"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6EF9C62C" w14:textId="50DF17AB"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7F3484FC" w14:textId="0BC121F9"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1CDEB342" w14:textId="56B3EF2B"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268F9A42" w14:textId="0CF34467"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E1DA10D" w14:textId="1F85B970"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1B87014" w14:textId="580ECF8C"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BB06897" w14:textId="7FCA6AC8" w:rsidR="00F91695" w:rsidRPr="001D4BBD" w:rsidRDefault="00F91695" w:rsidP="00F91695">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41EFC718" w14:textId="77777777" w:rsidR="00041243" w:rsidRPr="001D4BBD" w:rsidRDefault="00041243" w:rsidP="00041243">
      <w:pPr>
        <w:rPr>
          <w:rFonts w:eastAsia="TimesNewRoman"/>
          <w:lang w:eastAsia="en-GB"/>
        </w:rPr>
      </w:pPr>
    </w:p>
    <w:p w14:paraId="0B9A506D" w14:textId="1A572A1C"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3A0C18C6"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7D1F4017"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32EA9C3B" w14:textId="44215AAB"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64534231</w:t>
      </w:r>
    </w:p>
    <w:p w14:paraId="6D78503C" w14:textId="77777777" w:rsidR="00041243" w:rsidRPr="001D4BBD"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36" w:name="MCCQCTEMPBM_00000335"/>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129AC263"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36"/>
          <w:p w14:paraId="3BAAEE9B"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27907DDC"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6D393AAF"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478D3CA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105C3D2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DA3491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3C374F6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30EE9CD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4D034C81"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7425B30E"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6201B6B" w14:textId="77777777" w:rsidR="00041243" w:rsidRPr="001D4BBD" w:rsidRDefault="00041243" w:rsidP="00041243">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28C8AE57" w14:textId="1420AAC1"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35D50A9C" w14:textId="6BDDA32B"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904D5B1" w14:textId="3E709119"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5986CB07" w14:textId="380DD6B5"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2327C2AE" w14:textId="4B18584A"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7645FB5" w14:textId="157EEAAE"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70B87C11" w14:textId="61A469A5"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707C85CB" w14:textId="7004CDE4"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65531918" w14:textId="77777777" w:rsidR="00041243" w:rsidRPr="001D4BBD" w:rsidRDefault="00041243" w:rsidP="00041243"/>
    <w:p w14:paraId="6B6C6656" w14:textId="27F20CAF"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389EF38B" w14:textId="1DD398A2"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44F1F08A"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10A5BE32" w14:textId="22949DFA"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9753</w:t>
      </w:r>
    </w:p>
    <w:p w14:paraId="417E3265" w14:textId="77777777" w:rsidR="00041243" w:rsidRPr="001D4BBD"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37" w:name="MCCQCTEMPBM_00000336"/>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5AAC6F5B"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37"/>
          <w:p w14:paraId="2160294E"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011D5C4C"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5E6A839C"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3747D3C3"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5993A7D8"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109AF8AA"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24425A8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20973BBE"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64DBADEE"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40656D55"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2438E57B" w14:textId="77777777" w:rsidR="00041243" w:rsidRPr="001D4BBD" w:rsidRDefault="00041243" w:rsidP="00041243">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5C856FB" w14:textId="7437F57B"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61BDB6F8" w14:textId="78656450"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4621357D" w14:textId="26061C97"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030DDDBF" w14:textId="7807213A"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460099FD" w14:textId="49C46A25"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0206232" w14:textId="30431B10"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563D622" w14:textId="43228275"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21A9225" w14:textId="275CBB26"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0E203232" w14:textId="16F7174D" w:rsidR="00041243" w:rsidRPr="001D4BBD" w:rsidRDefault="00041243" w:rsidP="00041243">
      <w:pPr>
        <w:rPr>
          <w:rFonts w:eastAsia="TimesNewRoman"/>
          <w:lang w:eastAsia="en-GB"/>
        </w:rPr>
      </w:pPr>
    </w:p>
    <w:p w14:paraId="427ADCFB" w14:textId="069D0873"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7E7C6411" w14:textId="5006191A"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0517ED0B"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01ED850F" w14:textId="3E4D713C"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57687980</w:t>
      </w:r>
    </w:p>
    <w:p w14:paraId="10163D8F" w14:textId="77777777" w:rsidR="00041243" w:rsidRPr="001D4BBD"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38" w:name="MCCQCTEMPBM_00000337"/>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0B522475"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38"/>
          <w:p w14:paraId="404457C4"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18E7C941"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0F208E4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6EFF9841"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5E80DA9D"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104FB38C"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5CA7B4A9"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28CA971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F12B261"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4C4B5452"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694D61A9" w14:textId="77777777" w:rsidR="00041243" w:rsidRPr="001D4BBD" w:rsidRDefault="00041243" w:rsidP="00041243">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58A88355" w14:textId="610B48CE"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53C34625" w14:textId="384D3CA3"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0566D35C" w14:textId="7D2DDC1A"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54C722B3" w14:textId="384D7ABA"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768B024B" w14:textId="732D6257"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4DE3EC35" w14:textId="5AD9DD39"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3BE99BEC" w14:textId="322FA06A"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0C0F9171" w14:textId="29E2C967" w:rsidR="00041243" w:rsidRPr="001D4BBD" w:rsidRDefault="00041243" w:rsidP="00041243">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00EEB771" w14:textId="224FA764" w:rsidR="00041243" w:rsidRPr="001D4BBD" w:rsidRDefault="00041243" w:rsidP="00041243"/>
    <w:p w14:paraId="235876B3" w14:textId="07D2B5BE" w:rsidR="006B4F76" w:rsidRPr="001D4BBD" w:rsidRDefault="006B4F76" w:rsidP="006B4F7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4F83CCA7" w14:textId="2A4DFE25" w:rsidR="003D6699" w:rsidRPr="001D4BBD" w:rsidRDefault="003D6699" w:rsidP="008D785F">
      <w:pPr>
        <w:pStyle w:val="Heading5"/>
      </w:pPr>
      <w:bookmarkStart w:id="2239" w:name="_Toc109134031"/>
      <w:bookmarkStart w:id="2240" w:name="_Toc170301142"/>
      <w:bookmarkStart w:id="2241" w:name="MCCQCTEMPBM_00000338"/>
      <w:r w:rsidRPr="001D4BBD">
        <w:t>6.1.10.4.2</w:t>
      </w:r>
      <w:r w:rsidRPr="001D4BBD">
        <w:tab/>
        <w:t>Procedure</w:t>
      </w:r>
      <w:bookmarkEnd w:id="2239"/>
      <w:bookmarkEnd w:id="224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2E112B" w:rsidRPr="001D4BBD" w14:paraId="203E1560" w14:textId="77777777" w:rsidTr="002E112B">
        <w:trPr>
          <w:trHeight w:val="20"/>
        </w:trPr>
        <w:tc>
          <w:tcPr>
            <w:tcW w:w="281" w:type="pct"/>
            <w:shd w:val="clear" w:color="auto" w:fill="D9D9D9" w:themeFill="background1" w:themeFillShade="D9"/>
            <w:hideMark/>
          </w:tcPr>
          <w:p w14:paraId="1374BC3F" w14:textId="77777777" w:rsidR="002E112B" w:rsidRPr="001D4BBD" w:rsidRDefault="002E112B" w:rsidP="00041243">
            <w:pPr>
              <w:pStyle w:val="TAH"/>
              <w:rPr>
                <w:rFonts w:eastAsia="Calibri"/>
                <w:lang w:val="en-US" w:eastAsia="de-DE"/>
              </w:rPr>
            </w:pPr>
            <w:bookmarkStart w:id="2242" w:name="MCCQCTEMPBM_00001092"/>
            <w:bookmarkEnd w:id="2241"/>
            <w:r w:rsidRPr="001D4BBD">
              <w:rPr>
                <w:rFonts w:eastAsia="Calibri"/>
                <w:lang w:val="en-US" w:eastAsia="de-DE"/>
              </w:rPr>
              <w:t>Step</w:t>
            </w:r>
          </w:p>
        </w:tc>
        <w:tc>
          <w:tcPr>
            <w:tcW w:w="566" w:type="pct"/>
            <w:shd w:val="clear" w:color="auto" w:fill="D9D9D9" w:themeFill="background1" w:themeFillShade="D9"/>
            <w:hideMark/>
          </w:tcPr>
          <w:p w14:paraId="0066874B" w14:textId="77777777" w:rsidR="002E112B" w:rsidRPr="001D4BBD" w:rsidRDefault="002E112B" w:rsidP="00041243">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786109E1" w14:textId="77777777" w:rsidR="002E112B" w:rsidRPr="001D4BBD" w:rsidRDefault="002E112B" w:rsidP="00041243">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3DC50170" w14:textId="54ADBB85" w:rsidR="002E112B" w:rsidRPr="001D4BBD" w:rsidRDefault="006A3AFB" w:rsidP="00041243">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49D501ED" w14:textId="77777777" w:rsidR="002E112B" w:rsidRPr="001D4BBD" w:rsidRDefault="002E112B" w:rsidP="00041243">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0BB7AB94" w14:textId="77777777" w:rsidR="002E112B" w:rsidRPr="001D4BBD" w:rsidRDefault="002E112B" w:rsidP="00041243">
            <w:pPr>
              <w:pStyle w:val="TAH"/>
              <w:rPr>
                <w:rFonts w:eastAsia="Calibri"/>
                <w:lang w:val="en-US" w:eastAsia="de-DE"/>
              </w:rPr>
            </w:pPr>
            <w:r w:rsidRPr="001D4BBD">
              <w:rPr>
                <w:rFonts w:eastAsia="Calibri"/>
                <w:lang w:val="en-US" w:eastAsia="de-DE"/>
              </w:rPr>
              <w:t>SA</w:t>
            </w:r>
          </w:p>
        </w:tc>
      </w:tr>
      <w:tr w:rsidR="002E112B" w:rsidRPr="001D4BBD" w14:paraId="5D5DD0CE" w14:textId="77777777" w:rsidTr="002E112B">
        <w:trPr>
          <w:trHeight w:val="20"/>
        </w:trPr>
        <w:tc>
          <w:tcPr>
            <w:tcW w:w="281" w:type="pct"/>
            <w:hideMark/>
          </w:tcPr>
          <w:p w14:paraId="08C6B7BB" w14:textId="77777777" w:rsidR="002E112B" w:rsidRPr="001D4BBD" w:rsidRDefault="002E112B" w:rsidP="00041243">
            <w:pPr>
              <w:pStyle w:val="TAC"/>
              <w:rPr>
                <w:rFonts w:eastAsia="SimSun"/>
                <w:lang w:eastAsia="ja-JP"/>
              </w:rPr>
            </w:pPr>
            <w:r w:rsidRPr="001D4BBD">
              <w:rPr>
                <w:rFonts w:eastAsia="SimSun"/>
                <w:lang w:eastAsia="ja-JP"/>
              </w:rPr>
              <w:t>1</w:t>
            </w:r>
          </w:p>
        </w:tc>
        <w:tc>
          <w:tcPr>
            <w:tcW w:w="566" w:type="pct"/>
          </w:tcPr>
          <w:p w14:paraId="4A8328B8" w14:textId="77777777" w:rsidR="002E112B" w:rsidRPr="001D4BBD" w:rsidRDefault="002E112B" w:rsidP="00041243">
            <w:pPr>
              <w:pStyle w:val="TAC"/>
              <w:rPr>
                <w:rFonts w:eastAsia="SimSun"/>
                <w:lang w:eastAsia="ja-JP"/>
              </w:rPr>
            </w:pPr>
            <w:r w:rsidRPr="001D4BBD">
              <w:rPr>
                <w:rFonts w:eastAsia="SimSun"/>
                <w:lang w:eastAsia="ja-JP"/>
              </w:rPr>
              <w:t>UE</w:t>
            </w:r>
          </w:p>
        </w:tc>
        <w:tc>
          <w:tcPr>
            <w:tcW w:w="2094" w:type="pct"/>
            <w:hideMark/>
          </w:tcPr>
          <w:p w14:paraId="24BE05FE" w14:textId="418206BF" w:rsidR="002E112B" w:rsidRPr="001D4BBD" w:rsidRDefault="00E63759" w:rsidP="00041243">
            <w:pPr>
              <w:pStyle w:val="TAL"/>
              <w:rPr>
                <w:rFonts w:eastAsia="SimSun"/>
              </w:rPr>
            </w:pPr>
            <w:r w:rsidRPr="001D4BBD">
              <w:t>Run initial activation</w:t>
            </w:r>
            <w:r w:rsidR="002E112B" w:rsidRPr="001D4BBD">
              <w:t xml:space="preserve">. </w:t>
            </w:r>
          </w:p>
        </w:tc>
        <w:tc>
          <w:tcPr>
            <w:tcW w:w="1075" w:type="pct"/>
          </w:tcPr>
          <w:p w14:paraId="28F8B160" w14:textId="77777777" w:rsidR="002E112B" w:rsidRPr="001D4BBD" w:rsidRDefault="002E112B" w:rsidP="00041243">
            <w:pPr>
              <w:pStyle w:val="TAL"/>
              <w:rPr>
                <w:rFonts w:eastAsia="SimSun"/>
              </w:rPr>
            </w:pPr>
          </w:p>
        </w:tc>
        <w:tc>
          <w:tcPr>
            <w:tcW w:w="421" w:type="pct"/>
          </w:tcPr>
          <w:p w14:paraId="67B96A04" w14:textId="77777777" w:rsidR="002E112B" w:rsidRPr="001D4BBD" w:rsidRDefault="002E112B" w:rsidP="00041243">
            <w:pPr>
              <w:pStyle w:val="TAC"/>
              <w:rPr>
                <w:rFonts w:eastAsia="SimSun"/>
              </w:rPr>
            </w:pPr>
          </w:p>
        </w:tc>
        <w:tc>
          <w:tcPr>
            <w:tcW w:w="563" w:type="pct"/>
          </w:tcPr>
          <w:p w14:paraId="4F2519DB" w14:textId="77777777" w:rsidR="002E112B" w:rsidRPr="001D4BBD" w:rsidRDefault="002E112B" w:rsidP="00041243">
            <w:pPr>
              <w:pStyle w:val="TAC"/>
              <w:rPr>
                <w:rFonts w:eastAsia="SimSun"/>
              </w:rPr>
            </w:pPr>
          </w:p>
        </w:tc>
      </w:tr>
      <w:tr w:rsidR="002E112B" w:rsidRPr="001D4BBD" w14:paraId="30695DEF" w14:textId="77777777" w:rsidTr="002E112B">
        <w:trPr>
          <w:cantSplit/>
          <w:trHeight w:val="20"/>
        </w:trPr>
        <w:tc>
          <w:tcPr>
            <w:tcW w:w="281" w:type="pct"/>
            <w:vMerge w:val="restart"/>
            <w:hideMark/>
          </w:tcPr>
          <w:p w14:paraId="73205E67" w14:textId="77777777" w:rsidR="002E112B" w:rsidRPr="001D4BBD" w:rsidRDefault="002E112B" w:rsidP="00041243">
            <w:pPr>
              <w:pStyle w:val="TAC"/>
              <w:rPr>
                <w:rFonts w:eastAsia="SimSun"/>
                <w:lang w:eastAsia="ja-JP"/>
              </w:rPr>
            </w:pPr>
            <w:r w:rsidRPr="001D4BBD">
              <w:rPr>
                <w:rFonts w:eastAsia="SimSun"/>
                <w:lang w:eastAsia="ja-JP"/>
              </w:rPr>
              <w:t>2</w:t>
            </w:r>
          </w:p>
        </w:tc>
        <w:tc>
          <w:tcPr>
            <w:tcW w:w="566" w:type="pct"/>
          </w:tcPr>
          <w:p w14:paraId="3BD28104" w14:textId="5245BD27" w:rsidR="002E112B" w:rsidRPr="001D4BBD" w:rsidRDefault="005870F4" w:rsidP="00041243">
            <w:pPr>
              <w:pStyle w:val="TAC"/>
              <w:rPr>
                <w:rFonts w:eastAsia="SimSun"/>
                <w:lang w:eastAsia="ja-JP"/>
              </w:rPr>
            </w:pPr>
            <w:r w:rsidRPr="001D4BBD">
              <w:rPr>
                <w:rFonts w:eastAsia="SimSun"/>
                <w:lang w:eastAsia="ja-JP"/>
              </w:rPr>
              <w:t>USER &gt;</w:t>
            </w:r>
            <w:r w:rsidR="002E112B" w:rsidRPr="001D4BBD">
              <w:rPr>
                <w:rFonts w:eastAsia="SimSun"/>
                <w:lang w:eastAsia="ja-JP"/>
              </w:rPr>
              <w:t xml:space="preserve"> UE </w:t>
            </w:r>
          </w:p>
        </w:tc>
        <w:tc>
          <w:tcPr>
            <w:tcW w:w="2094" w:type="pct"/>
            <w:hideMark/>
          </w:tcPr>
          <w:p w14:paraId="15AC4A00" w14:textId="421BD00B" w:rsidR="002E112B" w:rsidRPr="001D4BBD" w:rsidRDefault="002E112B" w:rsidP="00041243">
            <w:pPr>
              <w:pStyle w:val="TAL"/>
              <w:rPr>
                <w:rFonts w:eastAsia="SimSun"/>
              </w:rPr>
            </w:pPr>
            <w:r w:rsidRPr="001D4BBD">
              <w:t>When the UE is in the "PIN check" mode, the sequence "8642#" shall be entered</w:t>
            </w:r>
          </w:p>
        </w:tc>
        <w:tc>
          <w:tcPr>
            <w:tcW w:w="1075" w:type="pct"/>
          </w:tcPr>
          <w:p w14:paraId="0D9FA9C9" w14:textId="06E18AC0" w:rsidR="002E112B" w:rsidRPr="001D4BBD" w:rsidRDefault="002E112B" w:rsidP="00041243">
            <w:pPr>
              <w:pStyle w:val="TAL"/>
              <w:rPr>
                <w:rFonts w:eastAsia="SimSun"/>
              </w:rPr>
            </w:pPr>
          </w:p>
        </w:tc>
        <w:tc>
          <w:tcPr>
            <w:tcW w:w="421" w:type="pct"/>
          </w:tcPr>
          <w:p w14:paraId="414137F2" w14:textId="4C021718" w:rsidR="002E112B" w:rsidRPr="001D4BBD" w:rsidRDefault="002E112B" w:rsidP="00041243">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tcPr>
          <w:p w14:paraId="7E0C1407" w14:textId="77777777" w:rsidR="002E112B" w:rsidRPr="001D4BBD" w:rsidRDefault="002E112B" w:rsidP="00041243">
            <w:pPr>
              <w:pStyle w:val="TAC"/>
              <w:rPr>
                <w:rFonts w:eastAsia="SimSun"/>
              </w:rPr>
            </w:pPr>
          </w:p>
        </w:tc>
      </w:tr>
      <w:tr w:rsidR="002E112B" w:rsidRPr="001D4BBD" w14:paraId="5EDD4090" w14:textId="77777777" w:rsidTr="002E112B">
        <w:trPr>
          <w:cantSplit/>
          <w:trHeight w:val="20"/>
        </w:trPr>
        <w:tc>
          <w:tcPr>
            <w:tcW w:w="281" w:type="pct"/>
            <w:vMerge/>
          </w:tcPr>
          <w:p w14:paraId="55456A5F" w14:textId="77777777" w:rsidR="002E112B" w:rsidRPr="001D4BBD" w:rsidRDefault="002E112B" w:rsidP="00041243">
            <w:pPr>
              <w:pStyle w:val="TAC"/>
              <w:rPr>
                <w:rFonts w:eastAsia="SimSun"/>
                <w:lang w:eastAsia="ja-JP"/>
              </w:rPr>
            </w:pPr>
          </w:p>
        </w:tc>
        <w:tc>
          <w:tcPr>
            <w:tcW w:w="566" w:type="pct"/>
          </w:tcPr>
          <w:p w14:paraId="630EA277" w14:textId="77777777" w:rsidR="002E112B" w:rsidRPr="001D4BBD" w:rsidRDefault="002E112B" w:rsidP="00041243">
            <w:pPr>
              <w:pStyle w:val="TAC"/>
              <w:rPr>
                <w:rFonts w:eastAsia="SimSun"/>
                <w:lang w:eastAsia="ja-JP"/>
              </w:rPr>
            </w:pPr>
            <w:r w:rsidRPr="001D4BBD">
              <w:rPr>
                <w:rFonts w:eastAsia="SimSun"/>
                <w:lang w:eastAsia="ja-JP"/>
              </w:rPr>
              <w:t xml:space="preserve">UE &gt; UICC </w:t>
            </w:r>
          </w:p>
        </w:tc>
        <w:tc>
          <w:tcPr>
            <w:tcW w:w="2094" w:type="pct"/>
          </w:tcPr>
          <w:p w14:paraId="437B94E9" w14:textId="7FB90760" w:rsidR="002E112B" w:rsidRPr="001D4BBD" w:rsidRDefault="002E112B" w:rsidP="00041243">
            <w:pPr>
              <w:pStyle w:val="TAL"/>
              <w:rPr>
                <w:rFonts w:eastAsia="SimSun"/>
              </w:rPr>
            </w:pPr>
            <w:r w:rsidRPr="001D4BBD">
              <w:rPr>
                <w:rFonts w:eastAsia="SimSun"/>
              </w:rPr>
              <w:t>VERIFY PIN</w:t>
            </w:r>
          </w:p>
        </w:tc>
        <w:tc>
          <w:tcPr>
            <w:tcW w:w="1075" w:type="pct"/>
            <w:vMerge w:val="restart"/>
          </w:tcPr>
          <w:p w14:paraId="770C74C6" w14:textId="7150D390" w:rsidR="002E112B" w:rsidRPr="001D4BBD" w:rsidRDefault="002E112B" w:rsidP="00041243">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3E8D0BC" w14:textId="3B24C3B7" w:rsidR="002E112B" w:rsidRPr="001D4BBD" w:rsidRDefault="002E112B" w:rsidP="00041243">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vMerge w:val="restart"/>
          </w:tcPr>
          <w:p w14:paraId="059C7911" w14:textId="67292B90" w:rsidR="002E112B" w:rsidRPr="001D4BBD" w:rsidRDefault="002E112B" w:rsidP="00041243">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2E112B" w:rsidRPr="001D4BBD" w14:paraId="16916EE2" w14:textId="77777777" w:rsidTr="002E112B">
        <w:trPr>
          <w:cantSplit/>
          <w:trHeight w:val="20"/>
        </w:trPr>
        <w:tc>
          <w:tcPr>
            <w:tcW w:w="281" w:type="pct"/>
            <w:vMerge/>
          </w:tcPr>
          <w:p w14:paraId="6902C7C6" w14:textId="77777777" w:rsidR="002E112B" w:rsidRPr="001D4BBD" w:rsidRDefault="002E112B" w:rsidP="00041243">
            <w:pPr>
              <w:pStyle w:val="TAC"/>
              <w:rPr>
                <w:rFonts w:eastAsia="SimSun"/>
                <w:lang w:eastAsia="ja-JP"/>
              </w:rPr>
            </w:pPr>
          </w:p>
        </w:tc>
        <w:tc>
          <w:tcPr>
            <w:tcW w:w="566" w:type="pct"/>
          </w:tcPr>
          <w:p w14:paraId="2AB6F39D" w14:textId="77777777" w:rsidR="002E112B" w:rsidRPr="001D4BBD" w:rsidRDefault="002E112B" w:rsidP="00041243">
            <w:pPr>
              <w:pStyle w:val="TAC"/>
              <w:rPr>
                <w:rFonts w:eastAsia="SimSun"/>
                <w:lang w:eastAsia="ja-JP"/>
              </w:rPr>
            </w:pPr>
            <w:r w:rsidRPr="001D4BBD">
              <w:rPr>
                <w:rFonts w:eastAsia="SimSun"/>
                <w:lang w:eastAsia="ja-JP"/>
              </w:rPr>
              <w:t>USIM &gt; UE</w:t>
            </w:r>
          </w:p>
        </w:tc>
        <w:tc>
          <w:tcPr>
            <w:tcW w:w="2094" w:type="pct"/>
          </w:tcPr>
          <w:p w14:paraId="47AC8B1A" w14:textId="77777777" w:rsidR="002E112B" w:rsidRPr="001D4BBD" w:rsidRDefault="002E112B" w:rsidP="00041243">
            <w:pPr>
              <w:pStyle w:val="TAL"/>
              <w:rPr>
                <w:rFonts w:eastAsia="SimSun"/>
              </w:rPr>
            </w:pPr>
            <w:r w:rsidRPr="001D4BBD">
              <w:rPr>
                <w:rFonts w:eastAsia="SimSun"/>
              </w:rPr>
              <w:t>Check Status word</w:t>
            </w:r>
          </w:p>
        </w:tc>
        <w:tc>
          <w:tcPr>
            <w:tcW w:w="1075" w:type="pct"/>
            <w:vMerge/>
          </w:tcPr>
          <w:p w14:paraId="41613FB5" w14:textId="77777777" w:rsidR="002E112B" w:rsidRPr="001D4BBD" w:rsidRDefault="002E112B" w:rsidP="00041243">
            <w:pPr>
              <w:pStyle w:val="TAL"/>
              <w:rPr>
                <w:rFonts w:eastAsia="SimSun"/>
              </w:rPr>
            </w:pPr>
          </w:p>
        </w:tc>
        <w:tc>
          <w:tcPr>
            <w:tcW w:w="421" w:type="pct"/>
            <w:vMerge/>
          </w:tcPr>
          <w:p w14:paraId="4AD5E5BC" w14:textId="77777777" w:rsidR="002E112B" w:rsidRPr="001D4BBD" w:rsidRDefault="002E112B" w:rsidP="00041243">
            <w:pPr>
              <w:pStyle w:val="TAC"/>
              <w:rPr>
                <w:rFonts w:eastAsia="SimSun"/>
              </w:rPr>
            </w:pPr>
          </w:p>
        </w:tc>
        <w:tc>
          <w:tcPr>
            <w:tcW w:w="563" w:type="pct"/>
            <w:vMerge/>
          </w:tcPr>
          <w:p w14:paraId="0ADB351E" w14:textId="77777777" w:rsidR="002E112B" w:rsidRPr="001D4BBD" w:rsidRDefault="002E112B" w:rsidP="00041243">
            <w:pPr>
              <w:pStyle w:val="TAC"/>
              <w:rPr>
                <w:rFonts w:eastAsia="SimSun"/>
              </w:rPr>
            </w:pPr>
          </w:p>
        </w:tc>
      </w:tr>
      <w:tr w:rsidR="002E112B" w:rsidRPr="001D4BBD" w14:paraId="0ECCBCE6" w14:textId="77777777" w:rsidTr="002E112B">
        <w:trPr>
          <w:cantSplit/>
          <w:trHeight w:val="20"/>
        </w:trPr>
        <w:tc>
          <w:tcPr>
            <w:tcW w:w="281" w:type="pct"/>
            <w:vMerge/>
          </w:tcPr>
          <w:p w14:paraId="6457834E" w14:textId="77777777" w:rsidR="002E112B" w:rsidRPr="001D4BBD" w:rsidRDefault="002E112B" w:rsidP="00041243">
            <w:pPr>
              <w:pStyle w:val="TAC"/>
              <w:rPr>
                <w:rFonts w:eastAsia="SimSun"/>
                <w:lang w:eastAsia="ja-JP"/>
              </w:rPr>
            </w:pPr>
          </w:p>
        </w:tc>
        <w:tc>
          <w:tcPr>
            <w:tcW w:w="566" w:type="pct"/>
          </w:tcPr>
          <w:p w14:paraId="0C5531D0" w14:textId="4592D15F" w:rsidR="002E112B" w:rsidRPr="001D4BBD" w:rsidRDefault="002E112B" w:rsidP="00041243">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3B64B04F" w14:textId="77777777" w:rsidR="002E112B" w:rsidRPr="001D4BBD" w:rsidRDefault="002E112B" w:rsidP="00041243">
            <w:pPr>
              <w:pStyle w:val="TAL"/>
              <w:rPr>
                <w:rFonts w:eastAsia="SimSun"/>
              </w:rPr>
            </w:pPr>
            <w:r w:rsidRPr="001D4BBD">
              <w:rPr>
                <w:lang w:val="en-US" w:eastAsia="en-GB"/>
              </w:rPr>
              <w:t>An indication is given to the user showing whether this procedure was successful</w:t>
            </w:r>
          </w:p>
        </w:tc>
        <w:tc>
          <w:tcPr>
            <w:tcW w:w="1075" w:type="pct"/>
          </w:tcPr>
          <w:p w14:paraId="20CCA5EF" w14:textId="31BAFE2C" w:rsidR="002E112B" w:rsidRPr="001D4BBD" w:rsidRDefault="002E112B" w:rsidP="00041243">
            <w:pPr>
              <w:pStyle w:val="TAL"/>
              <w:rPr>
                <w:rFonts w:eastAsia="SimSun"/>
              </w:rPr>
            </w:pPr>
            <w:r w:rsidRPr="001D4BBD">
              <w:rPr>
                <w:rFonts w:eastAsia="SimSun"/>
              </w:rPr>
              <w:t xml:space="preserve">This procedure shall be </w:t>
            </w:r>
            <w:r w:rsidR="00041243" w:rsidRPr="001D4BBD">
              <w:rPr>
                <w:rFonts w:eastAsia="SimSun"/>
              </w:rPr>
              <w:t>successful</w:t>
            </w:r>
          </w:p>
        </w:tc>
        <w:tc>
          <w:tcPr>
            <w:tcW w:w="421" w:type="pct"/>
          </w:tcPr>
          <w:p w14:paraId="6606967E" w14:textId="03812E7C" w:rsidR="002E112B" w:rsidRPr="001D4BBD" w:rsidRDefault="002E112B" w:rsidP="00041243">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563" w:type="pct"/>
          </w:tcPr>
          <w:p w14:paraId="25C8435B" w14:textId="77777777" w:rsidR="002E112B" w:rsidRPr="001D4BBD" w:rsidRDefault="002E112B" w:rsidP="00041243">
            <w:pPr>
              <w:pStyle w:val="TAC"/>
              <w:rPr>
                <w:rFonts w:eastAsia="SimSun"/>
                <w:strike/>
              </w:rPr>
            </w:pPr>
          </w:p>
        </w:tc>
      </w:tr>
      <w:bookmarkEnd w:id="2242"/>
    </w:tbl>
    <w:p w14:paraId="4C632AFB" w14:textId="77777777" w:rsidR="002E112B" w:rsidRPr="001D4BBD" w:rsidRDefault="002E112B" w:rsidP="00E02FD0">
      <w:pPr>
        <w:pStyle w:val="B10"/>
      </w:pPr>
    </w:p>
    <w:p w14:paraId="0E4F10BE" w14:textId="77777777" w:rsidR="003D6699" w:rsidRPr="001D4BBD" w:rsidRDefault="003D6699" w:rsidP="003D6699">
      <w:pPr>
        <w:pStyle w:val="Heading4"/>
      </w:pPr>
      <w:bookmarkStart w:id="2243" w:name="_Toc109134032"/>
      <w:bookmarkStart w:id="2244" w:name="_Toc170301143"/>
      <w:r w:rsidRPr="001D4BBD">
        <w:t>6.1.10.5</w:t>
      </w:r>
      <w:r w:rsidRPr="001D4BBD">
        <w:tab/>
        <w:t>Acceptance criteria</w:t>
      </w:r>
      <w:bookmarkEnd w:id="2243"/>
      <w:bookmarkEnd w:id="2244"/>
    </w:p>
    <w:p w14:paraId="573F19FE" w14:textId="39E84740" w:rsidR="002E112B" w:rsidRPr="001D4BBD" w:rsidRDefault="002E112B" w:rsidP="002E112B">
      <w:r w:rsidRPr="001D4BBD">
        <w:t xml:space="preserve">CR 1 is met if the </w:t>
      </w:r>
      <w:r w:rsidR="003D7009" w:rsidRPr="001D4BBD">
        <w:t>UE</w:t>
      </w:r>
      <w:r w:rsidRPr="001D4BBD">
        <w:t xml:space="preserve"> asks the user for the PIN verification.</w:t>
      </w:r>
    </w:p>
    <w:p w14:paraId="2AD4F97F" w14:textId="15FF0A5F" w:rsidR="002E112B" w:rsidRPr="001D4BBD" w:rsidRDefault="002E112B" w:rsidP="002E112B">
      <w:r w:rsidRPr="001D4BBD">
        <w:t xml:space="preserve">CR 2 can be explicitly verified at </w:t>
      </w:r>
      <w:r w:rsidR="009F703F" w:rsidRPr="001D4BBD">
        <w:t>s</w:t>
      </w:r>
      <w:r w:rsidRPr="001D4BBD">
        <w:t>tep 2</w:t>
      </w:r>
      <w:r w:rsidR="00B5538B" w:rsidRPr="001D4BBD">
        <w:t>)</w:t>
      </w:r>
      <w:r w:rsidRPr="001D4BBD">
        <w:t xml:space="preserve"> via supported options A.2/1 OR A.2/2, ensuring that the VERIFY PIN command is correctly sent via the </w:t>
      </w:r>
      <w:r w:rsidR="003D7009" w:rsidRPr="001D4BBD">
        <w:t>ME</w:t>
      </w:r>
      <w:r w:rsidRPr="001D4BBD">
        <w:t xml:space="preserve"> to the UICC, with parameter P2</w:t>
      </w:r>
      <w:r w:rsidR="00CD798D" w:rsidRPr="001D4BBD">
        <w:t> </w:t>
      </w:r>
      <w:r w:rsidRPr="001D4BBD">
        <w:t>=</w:t>
      </w:r>
      <w:r w:rsidR="00CD798D" w:rsidRPr="001D4BBD">
        <w:t> </w:t>
      </w:r>
      <w:r w:rsidRPr="001D4BBD">
        <w:t>"07".</w:t>
      </w:r>
    </w:p>
    <w:p w14:paraId="4BCC141B" w14:textId="220172DB" w:rsidR="00F91695" w:rsidRPr="001D4BBD" w:rsidRDefault="002E112B" w:rsidP="00F91695">
      <w:r w:rsidRPr="001D4BBD">
        <w:t xml:space="preserve">CR 3 is </w:t>
      </w:r>
      <w:r w:rsidR="002B700C" w:rsidRPr="001D4BBD">
        <w:t>v</w:t>
      </w:r>
      <w:r w:rsidRPr="001D4BBD">
        <w:t xml:space="preserve">erified on the </w:t>
      </w:r>
      <w:r w:rsidR="003D7009" w:rsidRPr="001D4BBD">
        <w:t>UE</w:t>
      </w:r>
      <w:r w:rsidRPr="001D4BBD">
        <w:t>. CR 3 is met if an indication is given to the user showing that this procedure was executed successfully, e.g. by displaying</w:t>
      </w:r>
      <w:r w:rsidR="00041243" w:rsidRPr="001D4BBD">
        <w:t>:</w:t>
      </w:r>
      <w:r w:rsidRPr="001D4BBD">
        <w:t xml:space="preserve"> "OK".</w:t>
      </w:r>
      <w:bookmarkStart w:id="2245" w:name="_Toc103688467"/>
    </w:p>
    <w:p w14:paraId="6963181D" w14:textId="12F49385" w:rsidR="001556CF" w:rsidRPr="001D4BBD" w:rsidRDefault="001556CF" w:rsidP="009A08A9">
      <w:pPr>
        <w:pStyle w:val="Heading3"/>
        <w:rPr>
          <w:rFonts w:eastAsia="TimesNewRoman"/>
        </w:rPr>
      </w:pPr>
      <w:bookmarkStart w:id="2246" w:name="_Toc170301144"/>
      <w:r w:rsidRPr="001D4BBD">
        <w:rPr>
          <w:rFonts w:eastAsia="TimesNewRoman"/>
          <w:lang w:eastAsia="en-GB"/>
        </w:rPr>
        <w:t>6.1.11</w:t>
      </w:r>
      <w:r w:rsidRPr="001D4BBD">
        <w:rPr>
          <w:rFonts w:eastAsia="TimesNewRoman"/>
          <w:lang w:eastAsia="en-GB"/>
        </w:rPr>
        <w:tab/>
        <w:t>Change of PIN on multi-verification capable UICCs</w:t>
      </w:r>
      <w:bookmarkEnd w:id="2245"/>
      <w:bookmarkEnd w:id="2246"/>
    </w:p>
    <w:p w14:paraId="20314313" w14:textId="77777777" w:rsidR="003D6699" w:rsidRPr="001D4BBD" w:rsidRDefault="003D6699" w:rsidP="003D6699">
      <w:pPr>
        <w:pStyle w:val="Heading4"/>
      </w:pPr>
      <w:bookmarkStart w:id="2247" w:name="_Toc109134034"/>
      <w:bookmarkStart w:id="2248" w:name="_Toc170301145"/>
      <w:r w:rsidRPr="001D4BBD">
        <w:t>6.1.11.1</w:t>
      </w:r>
      <w:r w:rsidRPr="001D4BBD">
        <w:tab/>
        <w:t>Definition and applicability</w:t>
      </w:r>
      <w:bookmarkEnd w:id="2247"/>
      <w:bookmarkEnd w:id="2248"/>
    </w:p>
    <w:p w14:paraId="1CE6EF98" w14:textId="3E467212" w:rsidR="003D6699" w:rsidRPr="001D4BBD" w:rsidRDefault="003D6699" w:rsidP="003D6699">
      <w:r w:rsidRPr="001D4BBD">
        <w:t>The PIN may be changed by the user, by entering the old and new PIN. The length of the PIN is between 4 and 8 digits. ETSI TS 102 221 </w:t>
      </w:r>
      <w:bookmarkStart w:id="2249" w:name="MCCQCTEMPBM_00000895"/>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49"/>
      <w:r w:rsidRPr="001D4BBD">
        <w:t xml:space="preserve"> defines the range of "01" to "08" as key reference of the PIN on a multi-verification capable UICC.</w:t>
      </w:r>
    </w:p>
    <w:p w14:paraId="62825CD4" w14:textId="77777777" w:rsidR="003D6699" w:rsidRPr="001D4BBD" w:rsidRDefault="003D6699" w:rsidP="003D6699">
      <w:pPr>
        <w:pStyle w:val="Heading4"/>
      </w:pPr>
      <w:bookmarkStart w:id="2250" w:name="_Toc109134035"/>
      <w:bookmarkStart w:id="2251" w:name="_Toc170301146"/>
      <w:r w:rsidRPr="001D4BBD">
        <w:t>6.1.11.</w:t>
      </w:r>
      <w:r w:rsidRPr="001D4BBD">
        <w:rPr>
          <w:rFonts w:hint="eastAsia"/>
          <w:lang w:eastAsia="zh-CN"/>
        </w:rPr>
        <w:t>2</w:t>
      </w:r>
      <w:r w:rsidRPr="001D4BBD">
        <w:tab/>
        <w:t>Conformance requirement</w:t>
      </w:r>
      <w:bookmarkEnd w:id="2250"/>
      <w:bookmarkEnd w:id="2251"/>
    </w:p>
    <w:p w14:paraId="239D9FBE" w14:textId="1BEC6782" w:rsidR="009348FA" w:rsidRPr="001D4BBD" w:rsidRDefault="009348FA" w:rsidP="009348FA">
      <w:pPr>
        <w:ind w:left="567" w:hanging="567"/>
      </w:pPr>
      <w:r w:rsidRPr="001D4BBD">
        <w:t>CR 1</w:t>
      </w:r>
      <w:r w:rsidRPr="001D4BBD">
        <w:tab/>
        <w:t xml:space="preserve">The </w:t>
      </w:r>
      <w:r w:rsidR="003D7009" w:rsidRPr="001D4BBD">
        <w:t>UE</w:t>
      </w:r>
      <w:r w:rsidRPr="001D4BBD">
        <w:t xml:space="preserve"> shall support the change of PIN procedure as defined in ETSI TS 102 221 [5], </w:t>
      </w:r>
      <w:r w:rsidR="00523917" w:rsidRPr="001D4BBD">
        <w:t>clause</w:t>
      </w:r>
      <w:r w:rsidR="00523917">
        <w:t> </w:t>
      </w:r>
      <w:r w:rsidR="00523917" w:rsidRPr="001D4BBD">
        <w:t>1</w:t>
      </w:r>
      <w:r w:rsidRPr="001D4BBD">
        <w:t>1.1.10.</w:t>
      </w:r>
    </w:p>
    <w:p w14:paraId="71060E11" w14:textId="2B77B7EF" w:rsidR="009348FA" w:rsidRPr="001D4BBD" w:rsidRDefault="009348FA" w:rsidP="009348FA">
      <w:pPr>
        <w:ind w:left="567" w:hanging="567"/>
      </w:pPr>
      <w:r w:rsidRPr="001D4BBD">
        <w:t>CR 2</w:t>
      </w:r>
      <w:r w:rsidRPr="001D4BBD">
        <w:tab/>
        <w:t>Indication of a successful pin change is presented to user, and only the new pin shall be accepted for further PIN verification.</w:t>
      </w:r>
    </w:p>
    <w:p w14:paraId="56DD858B" w14:textId="77777777" w:rsidR="003D6699" w:rsidRPr="001D4BBD" w:rsidRDefault="003D6699" w:rsidP="003D6699">
      <w:r w:rsidRPr="001D4BBD">
        <w:t>Reference:</w:t>
      </w:r>
    </w:p>
    <w:p w14:paraId="0B59190A" w14:textId="75E6BED8" w:rsidR="003D6699" w:rsidRPr="001D4BBD" w:rsidRDefault="003D6699" w:rsidP="00E02FD0">
      <w:pPr>
        <w:pStyle w:val="B10"/>
      </w:pPr>
      <w:r w:rsidRPr="001D4BBD">
        <w:t>-</w:t>
      </w:r>
      <w:r w:rsidRPr="001D4BBD">
        <w:tab/>
        <w:t>ETSI TS 102 221 </w:t>
      </w:r>
      <w:bookmarkStart w:id="2252" w:name="MCCQCTEMPBM_00000896"/>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52"/>
      <w:r w:rsidRPr="001D4BBD">
        <w:t>, clauses 9 and 11.1.10;</w:t>
      </w:r>
    </w:p>
    <w:p w14:paraId="74224B8D" w14:textId="0F294933" w:rsidR="003D6699" w:rsidRPr="001D4BBD" w:rsidRDefault="003D6699" w:rsidP="00E02FD0">
      <w:pPr>
        <w:pStyle w:val="B10"/>
      </w:pPr>
      <w:r w:rsidRPr="001D4BBD">
        <w:t>-</w:t>
      </w:r>
      <w:r w:rsidRPr="001D4BBD">
        <w:tab/>
        <w:t>TS 31.102 </w:t>
      </w:r>
      <w:bookmarkStart w:id="2253" w:name="MCCQCTEMPBM_00000897"/>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253"/>
      <w:r w:rsidRPr="001D4BBD">
        <w:t xml:space="preserve">, </w:t>
      </w:r>
      <w:r w:rsidR="00523917" w:rsidRPr="001D4BBD">
        <w:t>clause</w:t>
      </w:r>
      <w:r w:rsidR="00523917">
        <w:t> </w:t>
      </w:r>
      <w:r w:rsidR="00523917" w:rsidRPr="001D4BBD">
        <w:t>6</w:t>
      </w:r>
      <w:r w:rsidRPr="001D4BBD">
        <w:t>;</w:t>
      </w:r>
    </w:p>
    <w:p w14:paraId="62B965E5" w14:textId="7C7264C5" w:rsidR="003D6699" w:rsidRPr="001D4BBD" w:rsidRDefault="003D6699" w:rsidP="00E02FD0">
      <w:pPr>
        <w:pStyle w:val="B10"/>
      </w:pPr>
      <w:r w:rsidRPr="001D4BBD">
        <w:t>-</w:t>
      </w:r>
      <w:r w:rsidRPr="001D4BBD">
        <w:tab/>
        <w:t>TS 22.030 </w:t>
      </w:r>
      <w:bookmarkStart w:id="2254" w:name="MCCQCTEMPBM_00000898"/>
      <w:r w:rsidR="00CD798D" w:rsidRPr="001D4BBD">
        <w:fldChar w:fldCharType="begin"/>
      </w:r>
      <w:r w:rsidR="00CD798D" w:rsidRPr="001D4BBD">
        <w:instrText xml:space="preserve"> REF _Ref134708821 \r \h </w:instrText>
      </w:r>
      <w:r w:rsidR="00CD798D" w:rsidRPr="001D4BBD">
        <w:fldChar w:fldCharType="separate"/>
      </w:r>
      <w:r w:rsidR="00CD798D" w:rsidRPr="001D4BBD">
        <w:t>[44]</w:t>
      </w:r>
      <w:r w:rsidR="00CD798D" w:rsidRPr="001D4BBD">
        <w:fldChar w:fldCharType="end"/>
      </w:r>
      <w:bookmarkEnd w:id="2254"/>
      <w:r w:rsidRPr="001D4BBD">
        <w:t xml:space="preserve">, </w:t>
      </w:r>
      <w:r w:rsidR="00523917" w:rsidRPr="001D4BBD">
        <w:t>clause</w:t>
      </w:r>
      <w:r w:rsidR="00523917">
        <w:t> </w:t>
      </w:r>
      <w:r w:rsidR="00523917" w:rsidRPr="001D4BBD">
        <w:t>6</w:t>
      </w:r>
      <w:r w:rsidRPr="001D4BBD">
        <w:t>.6.2.</w:t>
      </w:r>
    </w:p>
    <w:p w14:paraId="7D86DDD3" w14:textId="06C221C8" w:rsidR="003D6699" w:rsidRPr="001D4BBD" w:rsidRDefault="003D6699" w:rsidP="003D6699">
      <w:pPr>
        <w:pStyle w:val="Heading4"/>
      </w:pPr>
      <w:bookmarkStart w:id="2255" w:name="_Toc109134036"/>
      <w:bookmarkStart w:id="2256" w:name="_Toc170301147"/>
      <w:r w:rsidRPr="001D4BBD">
        <w:t>6.1.11.3</w:t>
      </w:r>
      <w:r w:rsidRPr="001D4BBD">
        <w:tab/>
        <w:t>Test purpose</w:t>
      </w:r>
      <w:bookmarkEnd w:id="2255"/>
      <w:bookmarkEnd w:id="2256"/>
    </w:p>
    <w:p w14:paraId="6096A6F5" w14:textId="52E27455" w:rsidR="00CD798D" w:rsidRPr="001D4BBD" w:rsidRDefault="00CD798D" w:rsidP="00CD798D">
      <w:pPr>
        <w:overflowPunct w:val="0"/>
        <w:autoSpaceDE w:val="0"/>
        <w:autoSpaceDN w:val="0"/>
        <w:adjustRightInd w:val="0"/>
        <w:textAlignment w:val="baseline"/>
      </w:pPr>
      <w:r w:rsidRPr="001D4BBD">
        <w:t>The purpose of this test is to verify that:</w:t>
      </w:r>
    </w:p>
    <w:p w14:paraId="39F8ED7A" w14:textId="006FE8C5" w:rsidR="003D6699" w:rsidRPr="001D4BBD" w:rsidRDefault="003D6699" w:rsidP="00E02FD0">
      <w:pPr>
        <w:pStyle w:val="B10"/>
      </w:pPr>
      <w:r w:rsidRPr="001D4BBD">
        <w:t>1)</w:t>
      </w:r>
      <w:r w:rsidRPr="001D4BBD">
        <w:tab/>
        <w:t xml:space="preserve">the PIN substitution procedure is performed correctly by the </w:t>
      </w:r>
      <w:r w:rsidR="003D7009" w:rsidRPr="001D4BBD">
        <w:t>UE</w:t>
      </w:r>
      <w:r w:rsidRPr="001D4BBD">
        <w:t>.</w:t>
      </w:r>
    </w:p>
    <w:p w14:paraId="1DBB24AF" w14:textId="6D08671F" w:rsidR="003D6699" w:rsidRPr="001D4BBD" w:rsidRDefault="003D6699" w:rsidP="00E02FD0">
      <w:pPr>
        <w:pStyle w:val="B10"/>
      </w:pPr>
      <w:r w:rsidRPr="001D4BBD">
        <w:t>2)</w:t>
      </w:r>
      <w:r w:rsidRPr="001D4BBD">
        <w:tab/>
        <w:t>the basic public MMI string is supported.</w:t>
      </w:r>
    </w:p>
    <w:p w14:paraId="2F7B0C5E" w14:textId="745956F1" w:rsidR="003D6699" w:rsidRPr="001D4BBD" w:rsidRDefault="003D6699" w:rsidP="00E02FD0">
      <w:pPr>
        <w:pStyle w:val="B10"/>
      </w:pPr>
      <w:r w:rsidRPr="001D4BBD">
        <w:t>3)</w:t>
      </w:r>
      <w:r w:rsidRPr="001D4BBD">
        <w:tab/>
        <w:t xml:space="preserve">the </w:t>
      </w:r>
      <w:r w:rsidR="003D7009" w:rsidRPr="001D4BBD">
        <w:t>UE</w:t>
      </w:r>
      <w:r w:rsidRPr="001D4BBD">
        <w:t xml:space="preserve"> supports key references in the range of "01" to "08" as PIN.</w:t>
      </w:r>
    </w:p>
    <w:p w14:paraId="1E962DDE" w14:textId="77777777" w:rsidR="003D6699" w:rsidRPr="001D4BBD" w:rsidRDefault="003D6699" w:rsidP="003D6699">
      <w:pPr>
        <w:pStyle w:val="Heading4"/>
      </w:pPr>
      <w:bookmarkStart w:id="2257" w:name="_Toc109134037"/>
      <w:bookmarkStart w:id="2258" w:name="_Toc170301148"/>
      <w:r w:rsidRPr="001D4BBD">
        <w:t>6.1.11.4</w:t>
      </w:r>
      <w:r w:rsidRPr="001D4BBD">
        <w:tab/>
        <w:t>Method of test</w:t>
      </w:r>
      <w:bookmarkEnd w:id="2257"/>
      <w:bookmarkEnd w:id="2258"/>
    </w:p>
    <w:p w14:paraId="026A6E93" w14:textId="77777777" w:rsidR="003D6699" w:rsidRPr="001D4BBD" w:rsidRDefault="003D6699" w:rsidP="003D6699">
      <w:pPr>
        <w:pStyle w:val="Heading5"/>
      </w:pPr>
      <w:bookmarkStart w:id="2259" w:name="_Toc109134038"/>
      <w:bookmarkStart w:id="2260" w:name="_Toc170301149"/>
      <w:r w:rsidRPr="001D4BBD">
        <w:t>6.1.11.4.1</w:t>
      </w:r>
      <w:r w:rsidRPr="001D4BBD">
        <w:tab/>
        <w:t>Initial conditions</w:t>
      </w:r>
      <w:bookmarkEnd w:id="2259"/>
      <w:bookmarkEnd w:id="2260"/>
    </w:p>
    <w:p w14:paraId="2A2B6E09" w14:textId="4A45CCB9" w:rsidR="003D6699" w:rsidRPr="001D4BBD" w:rsidRDefault="006B4F76"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rsidDel="006B4F76">
        <w:t xml:space="preserve"> </w:t>
      </w:r>
      <w:r w:rsidR="003D6699" w:rsidRPr="001D4BBD">
        <w:t xml:space="preserve"> with the following exceptions:</w:t>
      </w:r>
    </w:p>
    <w:p w14:paraId="5F2907EA" w14:textId="77777777" w:rsidR="003D6699" w:rsidRPr="001D4BBD" w:rsidRDefault="003D6699" w:rsidP="003D6699">
      <w:r w:rsidRPr="001D4BBD">
        <w:t>The UICC shall be configured to use "07" as the reference of the PIN and "87" as reference of the PIN2 with the following values:</w:t>
      </w:r>
    </w:p>
    <w:p w14:paraId="2FD9A4C0" w14:textId="77777777"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4B922D12"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41D7E4C7"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12708CF3" w14:textId="77777777"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8642</w:t>
      </w:r>
    </w:p>
    <w:p w14:paraId="02DBF3EA" w14:textId="77777777" w:rsidR="00041243" w:rsidRPr="001D4BBD"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61" w:name="MCCQCTEMPBM_00000339"/>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290F3F58"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61"/>
          <w:p w14:paraId="4B28FCDF"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7E79DEF0"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246A8B8F"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2678B5D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7FE56247"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1DF84830"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58F61FC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752E9E16"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1873AF0D"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20E7AC43"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48FDE098" w14:textId="77777777" w:rsidR="00041243" w:rsidRPr="001D4BBD" w:rsidRDefault="00041243"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4E9E07F3"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1FA3E23A"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6D2A8297"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12E0CB8D"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54ED9AE4"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A5BFF49"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65D60EB"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75C098F"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72C83CCF" w14:textId="77777777" w:rsidR="00041243" w:rsidRPr="001D4BBD" w:rsidRDefault="00041243" w:rsidP="00041243">
      <w:pPr>
        <w:rPr>
          <w:rFonts w:eastAsia="TimesNewRoman"/>
          <w:lang w:eastAsia="en-GB"/>
        </w:rPr>
      </w:pPr>
    </w:p>
    <w:p w14:paraId="06D1D36E" w14:textId="77777777"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3AA8CAC0"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7876EC88"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055D13DF" w14:textId="77777777"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64534231</w:t>
      </w:r>
    </w:p>
    <w:p w14:paraId="5ED00C3B" w14:textId="77777777" w:rsidR="00041243" w:rsidRPr="001D4BBD"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62" w:name="MCCQCTEMPBM_00000340"/>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6580380B"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62"/>
          <w:p w14:paraId="6E721271"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293A5F2E"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F62315E"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350CABD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4228C533"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121FF8F"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0055D61D"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7803BCBF"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426CDDA7"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079699D8"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02F2D8D0" w14:textId="77777777" w:rsidR="00041243" w:rsidRPr="001D4BBD" w:rsidRDefault="00041243"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9745CBC"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4016627B"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35CCCC6B"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0CCB0682"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63C55056"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23A7EC67"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7C24FA3D"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31A0F9A9"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3798B7F4" w14:textId="77777777" w:rsidR="00041243" w:rsidRPr="001D4BBD" w:rsidRDefault="00041243" w:rsidP="00041243"/>
    <w:p w14:paraId="78D5E63A" w14:textId="77777777"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40EE3010"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0CB6AC5C"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56FEF107" w14:textId="77777777"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9753</w:t>
      </w:r>
    </w:p>
    <w:p w14:paraId="0D718ECF" w14:textId="77777777" w:rsidR="00041243" w:rsidRPr="001D4BBD"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63" w:name="MCCQCTEMPBM_00000341"/>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2F97348F"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63"/>
          <w:p w14:paraId="588058F0"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4EE0E2CD"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2469B6B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0693D8C3"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70EF667C"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2B3BA559"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2A431C61"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6BA46EEE"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1E409B6C"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5585A6B8"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6C81FE0" w14:textId="77777777" w:rsidR="00041243" w:rsidRPr="001D4BBD" w:rsidRDefault="00041243"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567BAA9E"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614D4BDC"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6D64164E"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33B890F1"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4A9D48E3"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F02166B"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E22B434"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468049B"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0359B6CA" w14:textId="77777777" w:rsidR="00041243" w:rsidRPr="001D4BBD" w:rsidRDefault="00041243" w:rsidP="00041243">
      <w:pPr>
        <w:rPr>
          <w:rFonts w:eastAsia="TimesNewRoman"/>
          <w:lang w:eastAsia="en-GB"/>
        </w:rPr>
      </w:pPr>
    </w:p>
    <w:p w14:paraId="23C623F9" w14:textId="77777777" w:rsidR="00041243" w:rsidRPr="001D4BBD" w:rsidRDefault="00041243" w:rsidP="00041243">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035ED0F7"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67834E79" w14:textId="77777777" w:rsidR="00041243" w:rsidRPr="001D4BBD" w:rsidRDefault="00041243" w:rsidP="00041243">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33666162" w14:textId="77777777" w:rsidR="00041243" w:rsidRPr="001D4BBD" w:rsidRDefault="00041243" w:rsidP="00041243">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57687980</w:t>
      </w:r>
    </w:p>
    <w:p w14:paraId="79B2B5E1" w14:textId="77777777" w:rsidR="00041243" w:rsidRDefault="00041243" w:rsidP="00041243">
      <w:pPr>
        <w:overflowPunct w:val="0"/>
        <w:autoSpaceDE w:val="0"/>
        <w:autoSpaceDN w:val="0"/>
        <w:adjustRightInd w:val="0"/>
        <w:spacing w:after="120" w:line="276" w:lineRule="auto"/>
        <w:textAlignment w:val="baseline"/>
        <w:rPr>
          <w:rFonts w:eastAsia="TimesNewRoman"/>
          <w:lang w:eastAsia="en-GB"/>
        </w:rPr>
      </w:pPr>
      <w:bookmarkStart w:id="2264" w:name="MCCQCTEMPBM_00000342"/>
      <w:r w:rsidRPr="001D4BBD">
        <w:rPr>
          <w:rFonts w:eastAsia="TimesNewRoman"/>
          <w:lang w:eastAsia="en-GB"/>
        </w:rPr>
        <w:tab/>
        <w:t>Coding:</w:t>
      </w:r>
    </w:p>
    <w:p w14:paraId="2E5F80AA"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41243" w:rsidRPr="001D4BBD" w14:paraId="547501C6"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64"/>
          <w:p w14:paraId="57F86B4D" w14:textId="77777777" w:rsidR="00041243" w:rsidRPr="001D4BBD" w:rsidRDefault="00041243"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70395ED5"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63F806DD"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3D2C454B"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666B357F"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9F02E84"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4E354E93"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6E144853"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1B2779B6" w14:textId="77777777" w:rsidR="00041243" w:rsidRPr="001D4BBD" w:rsidRDefault="00041243"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41243" w:rsidRPr="001D4BBD" w14:paraId="04AC70E8"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27D1EDC9" w14:textId="77777777" w:rsidR="00041243" w:rsidRPr="001D4BBD" w:rsidRDefault="00041243"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B9BFE3A"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6A74D87A"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1FA19F42"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16675FC6"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16D1FCA2"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10D59431"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6CA2DE43"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3F358E9A" w14:textId="77777777" w:rsidR="00041243" w:rsidRPr="001D4BBD" w:rsidRDefault="00041243"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6D9ACADA" w14:textId="77777777" w:rsidR="005A1C61" w:rsidRPr="001D4BBD" w:rsidRDefault="005A1C61" w:rsidP="005A1C61">
      <w:pPr>
        <w:overflowPunct w:val="0"/>
        <w:autoSpaceDE w:val="0"/>
        <w:autoSpaceDN w:val="0"/>
        <w:adjustRightInd w:val="0"/>
        <w:textAlignment w:val="baseline"/>
      </w:pPr>
    </w:p>
    <w:p w14:paraId="243332C1" w14:textId="4CBDAB02" w:rsidR="003D6699" w:rsidRPr="001D4BBD" w:rsidRDefault="006B4F76" w:rsidP="003D6699">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 and runs an initial activation </w:t>
      </w:r>
      <w:r w:rsidR="003D6699" w:rsidRPr="001D4BBD">
        <w:t>with the correct PIN entered.</w:t>
      </w:r>
    </w:p>
    <w:p w14:paraId="1211E50C" w14:textId="744F7CE1" w:rsidR="003D6699" w:rsidRPr="001D4BBD" w:rsidRDefault="003D6699" w:rsidP="008D785F">
      <w:pPr>
        <w:pStyle w:val="Heading5"/>
      </w:pPr>
      <w:bookmarkStart w:id="2265" w:name="_Toc109134039"/>
      <w:bookmarkStart w:id="2266" w:name="_Toc170301150"/>
      <w:bookmarkStart w:id="2267" w:name="MCCQCTEMPBM_00000343"/>
      <w:r w:rsidRPr="001D4BBD">
        <w:t>6.1.11.4.2</w:t>
      </w:r>
      <w:r w:rsidRPr="001D4BBD">
        <w:tab/>
        <w:t>Procedure</w:t>
      </w:r>
      <w:bookmarkEnd w:id="2265"/>
      <w:bookmarkEnd w:id="226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3F29DF" w:rsidRPr="001D4BBD" w14:paraId="47202C45" w14:textId="77777777" w:rsidTr="003F29DF">
        <w:trPr>
          <w:trHeight w:val="20"/>
        </w:trPr>
        <w:tc>
          <w:tcPr>
            <w:tcW w:w="281" w:type="pct"/>
            <w:shd w:val="clear" w:color="auto" w:fill="D9D9D9" w:themeFill="background1" w:themeFillShade="D9"/>
            <w:hideMark/>
          </w:tcPr>
          <w:p w14:paraId="36A056E5" w14:textId="77777777" w:rsidR="003F29DF" w:rsidRPr="001D4BBD" w:rsidRDefault="003F29DF" w:rsidP="00041243">
            <w:pPr>
              <w:pStyle w:val="TAH"/>
              <w:rPr>
                <w:rFonts w:eastAsia="Calibri"/>
                <w:lang w:val="en-US" w:eastAsia="de-DE"/>
              </w:rPr>
            </w:pPr>
            <w:bookmarkStart w:id="2268" w:name="MCCQCTEMPBM_00001093"/>
            <w:bookmarkEnd w:id="2267"/>
            <w:r w:rsidRPr="001D4BBD">
              <w:rPr>
                <w:rFonts w:eastAsia="Calibri"/>
                <w:lang w:val="en-US" w:eastAsia="de-DE"/>
              </w:rPr>
              <w:t>Step</w:t>
            </w:r>
          </w:p>
        </w:tc>
        <w:tc>
          <w:tcPr>
            <w:tcW w:w="566" w:type="pct"/>
            <w:shd w:val="clear" w:color="auto" w:fill="D9D9D9" w:themeFill="background1" w:themeFillShade="D9"/>
            <w:hideMark/>
          </w:tcPr>
          <w:p w14:paraId="403262F7" w14:textId="77777777" w:rsidR="003F29DF" w:rsidRPr="001D4BBD" w:rsidRDefault="003F29DF" w:rsidP="00041243">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680B6B0E" w14:textId="77777777" w:rsidR="003F29DF" w:rsidRPr="001D4BBD" w:rsidRDefault="003F29DF" w:rsidP="00041243">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1916E350" w14:textId="1CFFA51C" w:rsidR="003F29DF" w:rsidRPr="001D4BBD" w:rsidRDefault="006A3AFB" w:rsidP="00041243">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1E1B24C5" w14:textId="77777777" w:rsidR="003F29DF" w:rsidRPr="001D4BBD" w:rsidRDefault="003F29DF" w:rsidP="00041243">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125E4F98" w14:textId="77777777" w:rsidR="003F29DF" w:rsidRPr="001D4BBD" w:rsidRDefault="003F29DF" w:rsidP="00041243">
            <w:pPr>
              <w:pStyle w:val="TAH"/>
              <w:rPr>
                <w:rFonts w:eastAsia="Calibri"/>
                <w:lang w:val="en-US" w:eastAsia="de-DE"/>
              </w:rPr>
            </w:pPr>
            <w:r w:rsidRPr="001D4BBD">
              <w:rPr>
                <w:rFonts w:eastAsia="Calibri"/>
                <w:lang w:val="en-US" w:eastAsia="de-DE"/>
              </w:rPr>
              <w:t>SA</w:t>
            </w:r>
          </w:p>
        </w:tc>
      </w:tr>
      <w:tr w:rsidR="003F29DF" w:rsidRPr="001D4BBD" w14:paraId="38157718" w14:textId="77777777" w:rsidTr="003F29DF">
        <w:trPr>
          <w:cantSplit/>
          <w:trHeight w:val="20"/>
        </w:trPr>
        <w:tc>
          <w:tcPr>
            <w:tcW w:w="281" w:type="pct"/>
            <w:vMerge w:val="restart"/>
            <w:hideMark/>
          </w:tcPr>
          <w:p w14:paraId="4B1EB69D" w14:textId="7AD91A57" w:rsidR="003F29DF" w:rsidRPr="001D4BBD" w:rsidRDefault="003F29DF" w:rsidP="00041243">
            <w:pPr>
              <w:pStyle w:val="TAC"/>
              <w:rPr>
                <w:rFonts w:eastAsia="SimSun"/>
                <w:lang w:eastAsia="ja-JP"/>
              </w:rPr>
            </w:pPr>
            <w:r w:rsidRPr="001D4BBD">
              <w:rPr>
                <w:rFonts w:eastAsia="SimSun"/>
                <w:lang w:eastAsia="ja-JP"/>
              </w:rPr>
              <w:t>1</w:t>
            </w:r>
          </w:p>
        </w:tc>
        <w:tc>
          <w:tcPr>
            <w:tcW w:w="566" w:type="pct"/>
          </w:tcPr>
          <w:p w14:paraId="74508F48" w14:textId="7F21E178" w:rsidR="003F29DF" w:rsidRPr="001D4BBD" w:rsidRDefault="005870F4" w:rsidP="00041243">
            <w:pPr>
              <w:pStyle w:val="TAC"/>
              <w:rPr>
                <w:rFonts w:eastAsia="SimSun"/>
                <w:lang w:eastAsia="ja-JP"/>
              </w:rPr>
            </w:pPr>
            <w:r w:rsidRPr="001D4BBD">
              <w:rPr>
                <w:rFonts w:eastAsia="SimSun"/>
                <w:lang w:eastAsia="ja-JP"/>
              </w:rPr>
              <w:t>USER &gt;</w:t>
            </w:r>
            <w:r w:rsidR="003F29DF" w:rsidRPr="001D4BBD">
              <w:rPr>
                <w:rFonts w:eastAsia="SimSun"/>
                <w:lang w:eastAsia="ja-JP"/>
              </w:rPr>
              <w:t xml:space="preserve"> UE </w:t>
            </w:r>
          </w:p>
        </w:tc>
        <w:tc>
          <w:tcPr>
            <w:tcW w:w="2094" w:type="pct"/>
            <w:hideMark/>
          </w:tcPr>
          <w:p w14:paraId="5195ACB9" w14:textId="4B06A7FE" w:rsidR="003F29DF" w:rsidRPr="001D4BBD" w:rsidRDefault="003F29DF" w:rsidP="00041243">
            <w:pPr>
              <w:pStyle w:val="TAL"/>
              <w:rPr>
                <w:rFonts w:eastAsia="SimSun"/>
              </w:rPr>
            </w:pPr>
            <w:r w:rsidRPr="001D4BBD">
              <w:rPr>
                <w:rFonts w:eastAsia="SimSun"/>
              </w:rPr>
              <w:t xml:space="preserve">After USIM initialisation is completed, enter </w:t>
            </w:r>
            <w:r w:rsidRPr="001D4BBD">
              <w:t>"**04*8642*01234567*01234567#" or initiate an equivalent MMI dependent procedure to change the PIN from '8642' to '01234567'</w:t>
            </w:r>
          </w:p>
        </w:tc>
        <w:tc>
          <w:tcPr>
            <w:tcW w:w="1075" w:type="pct"/>
          </w:tcPr>
          <w:p w14:paraId="761020E0" w14:textId="77777777" w:rsidR="003F29DF" w:rsidRPr="001D4BBD" w:rsidRDefault="003F29DF" w:rsidP="00041243">
            <w:pPr>
              <w:pStyle w:val="TAL"/>
              <w:rPr>
                <w:rFonts w:eastAsia="SimSun"/>
              </w:rPr>
            </w:pPr>
          </w:p>
        </w:tc>
        <w:tc>
          <w:tcPr>
            <w:tcW w:w="421" w:type="pct"/>
          </w:tcPr>
          <w:p w14:paraId="63CA3240" w14:textId="77777777" w:rsidR="003F29DF" w:rsidRPr="001D4BBD" w:rsidRDefault="003F29DF" w:rsidP="00041243">
            <w:pPr>
              <w:pStyle w:val="TAC"/>
              <w:rPr>
                <w:rFonts w:eastAsia="SimSun"/>
              </w:rPr>
            </w:pPr>
          </w:p>
        </w:tc>
        <w:tc>
          <w:tcPr>
            <w:tcW w:w="563" w:type="pct"/>
          </w:tcPr>
          <w:p w14:paraId="5EF6AB46" w14:textId="77777777" w:rsidR="003F29DF" w:rsidRPr="001D4BBD" w:rsidRDefault="003F29DF" w:rsidP="00041243">
            <w:pPr>
              <w:pStyle w:val="TAC"/>
              <w:rPr>
                <w:rFonts w:eastAsia="SimSun"/>
              </w:rPr>
            </w:pPr>
          </w:p>
        </w:tc>
      </w:tr>
      <w:tr w:rsidR="003F29DF" w:rsidRPr="001D4BBD" w14:paraId="7C5E9A37" w14:textId="77777777" w:rsidTr="003F29DF">
        <w:trPr>
          <w:cantSplit/>
          <w:trHeight w:val="20"/>
        </w:trPr>
        <w:tc>
          <w:tcPr>
            <w:tcW w:w="281" w:type="pct"/>
            <w:vMerge/>
          </w:tcPr>
          <w:p w14:paraId="2A86A551" w14:textId="77777777" w:rsidR="003F29DF" w:rsidRPr="001D4BBD" w:rsidRDefault="003F29DF" w:rsidP="00041243">
            <w:pPr>
              <w:pStyle w:val="TAC"/>
              <w:rPr>
                <w:rFonts w:eastAsia="SimSun"/>
                <w:lang w:eastAsia="ja-JP"/>
              </w:rPr>
            </w:pPr>
          </w:p>
        </w:tc>
        <w:tc>
          <w:tcPr>
            <w:tcW w:w="566" w:type="pct"/>
          </w:tcPr>
          <w:p w14:paraId="0A80E6DA" w14:textId="77777777" w:rsidR="003F29DF" w:rsidRPr="001D4BBD" w:rsidRDefault="003F29DF" w:rsidP="00041243">
            <w:pPr>
              <w:pStyle w:val="TAC"/>
              <w:rPr>
                <w:rFonts w:eastAsia="SimSun"/>
                <w:lang w:eastAsia="ja-JP"/>
              </w:rPr>
            </w:pPr>
            <w:r w:rsidRPr="001D4BBD">
              <w:rPr>
                <w:rFonts w:eastAsia="SimSun"/>
                <w:lang w:eastAsia="ja-JP"/>
              </w:rPr>
              <w:t xml:space="preserve">UE &gt; UICC </w:t>
            </w:r>
          </w:p>
        </w:tc>
        <w:tc>
          <w:tcPr>
            <w:tcW w:w="2094" w:type="pct"/>
          </w:tcPr>
          <w:p w14:paraId="0E24E52E" w14:textId="77777777" w:rsidR="003F29DF" w:rsidRPr="001D4BBD" w:rsidRDefault="003F29DF" w:rsidP="00041243">
            <w:pPr>
              <w:pStyle w:val="TAL"/>
              <w:rPr>
                <w:rFonts w:eastAsia="SimSun"/>
              </w:rPr>
            </w:pPr>
            <w:r w:rsidRPr="001D4BBD">
              <w:rPr>
                <w:rFonts w:eastAsia="SimSun"/>
              </w:rPr>
              <w:t>CHANGE PIN</w:t>
            </w:r>
          </w:p>
        </w:tc>
        <w:tc>
          <w:tcPr>
            <w:tcW w:w="1075" w:type="pct"/>
            <w:vMerge w:val="restart"/>
          </w:tcPr>
          <w:p w14:paraId="3878E117" w14:textId="77777777" w:rsidR="003F29DF" w:rsidRPr="001D4BBD" w:rsidRDefault="003F29DF" w:rsidP="00041243">
            <w:pPr>
              <w:pStyle w:val="TAL"/>
              <w:rPr>
                <w:rFonts w:eastAsia="SimSun"/>
              </w:rPr>
            </w:pPr>
            <w:r w:rsidRPr="001D4BBD">
              <w:rPr>
                <w:rFonts w:eastAsia="SimSun"/>
              </w:rPr>
              <w:t>This is verifiable only if A2/x is supported.</w:t>
            </w:r>
          </w:p>
        </w:tc>
        <w:tc>
          <w:tcPr>
            <w:tcW w:w="421" w:type="pct"/>
            <w:vMerge w:val="restart"/>
          </w:tcPr>
          <w:p w14:paraId="105FFEDC" w14:textId="29B0008F" w:rsidR="003F29DF" w:rsidRPr="001D4BBD" w:rsidRDefault="003F29DF" w:rsidP="00041243">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4DC0E6AF" w14:textId="17A2626F" w:rsidR="003F29DF" w:rsidRPr="001D4BBD" w:rsidRDefault="003F29DF" w:rsidP="00041243">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3F29DF" w:rsidRPr="001D4BBD" w14:paraId="5050B88A" w14:textId="77777777" w:rsidTr="003F29DF">
        <w:trPr>
          <w:cantSplit/>
          <w:trHeight w:val="20"/>
        </w:trPr>
        <w:tc>
          <w:tcPr>
            <w:tcW w:w="281" w:type="pct"/>
            <w:vMerge/>
          </w:tcPr>
          <w:p w14:paraId="544F3D98" w14:textId="77777777" w:rsidR="003F29DF" w:rsidRPr="001D4BBD" w:rsidRDefault="003F29DF" w:rsidP="00041243">
            <w:pPr>
              <w:pStyle w:val="TAC"/>
              <w:rPr>
                <w:rFonts w:eastAsia="SimSun"/>
                <w:lang w:eastAsia="ja-JP"/>
              </w:rPr>
            </w:pPr>
          </w:p>
        </w:tc>
        <w:tc>
          <w:tcPr>
            <w:tcW w:w="566" w:type="pct"/>
          </w:tcPr>
          <w:p w14:paraId="7EFAD5BE" w14:textId="77777777" w:rsidR="003F29DF" w:rsidRPr="001D4BBD" w:rsidRDefault="003F29DF" w:rsidP="00041243">
            <w:pPr>
              <w:pStyle w:val="TAC"/>
              <w:rPr>
                <w:rFonts w:eastAsia="SimSun"/>
                <w:lang w:eastAsia="ja-JP"/>
              </w:rPr>
            </w:pPr>
            <w:r w:rsidRPr="001D4BBD">
              <w:rPr>
                <w:rFonts w:eastAsia="SimSun"/>
                <w:lang w:eastAsia="ja-JP"/>
              </w:rPr>
              <w:t>UICC &gt; UE</w:t>
            </w:r>
          </w:p>
        </w:tc>
        <w:tc>
          <w:tcPr>
            <w:tcW w:w="2094" w:type="pct"/>
          </w:tcPr>
          <w:p w14:paraId="77E6DEF1" w14:textId="77777777" w:rsidR="003F29DF" w:rsidRPr="001D4BBD" w:rsidRDefault="003F29DF" w:rsidP="00041243">
            <w:pPr>
              <w:pStyle w:val="TAL"/>
              <w:rPr>
                <w:rFonts w:eastAsia="SimSun"/>
              </w:rPr>
            </w:pPr>
            <w:r w:rsidRPr="001D4BBD">
              <w:rPr>
                <w:rFonts w:eastAsia="SimSun"/>
              </w:rPr>
              <w:t>Check Status word</w:t>
            </w:r>
          </w:p>
        </w:tc>
        <w:tc>
          <w:tcPr>
            <w:tcW w:w="1075" w:type="pct"/>
            <w:vMerge/>
          </w:tcPr>
          <w:p w14:paraId="6F03CCBE" w14:textId="77777777" w:rsidR="003F29DF" w:rsidRPr="001D4BBD" w:rsidRDefault="003F29DF" w:rsidP="00041243">
            <w:pPr>
              <w:pStyle w:val="TAL"/>
              <w:rPr>
                <w:rFonts w:eastAsia="SimSun"/>
              </w:rPr>
            </w:pPr>
          </w:p>
        </w:tc>
        <w:tc>
          <w:tcPr>
            <w:tcW w:w="421" w:type="pct"/>
            <w:vMerge/>
          </w:tcPr>
          <w:p w14:paraId="7FD28556" w14:textId="77777777" w:rsidR="003F29DF" w:rsidRPr="001D4BBD" w:rsidRDefault="003F29DF" w:rsidP="00041243">
            <w:pPr>
              <w:pStyle w:val="TAC"/>
              <w:rPr>
                <w:rFonts w:eastAsia="SimSun"/>
              </w:rPr>
            </w:pPr>
          </w:p>
        </w:tc>
        <w:tc>
          <w:tcPr>
            <w:tcW w:w="563" w:type="pct"/>
            <w:vMerge/>
          </w:tcPr>
          <w:p w14:paraId="4A523F3C" w14:textId="77777777" w:rsidR="003F29DF" w:rsidRPr="001D4BBD" w:rsidRDefault="003F29DF" w:rsidP="00041243">
            <w:pPr>
              <w:pStyle w:val="TAC"/>
              <w:rPr>
                <w:rFonts w:eastAsia="SimSun"/>
              </w:rPr>
            </w:pPr>
          </w:p>
        </w:tc>
      </w:tr>
      <w:tr w:rsidR="003F29DF" w:rsidRPr="001D4BBD" w14:paraId="10F0DFEF" w14:textId="77777777" w:rsidTr="003F29DF">
        <w:trPr>
          <w:cantSplit/>
          <w:trHeight w:val="20"/>
        </w:trPr>
        <w:tc>
          <w:tcPr>
            <w:tcW w:w="281" w:type="pct"/>
            <w:vMerge/>
          </w:tcPr>
          <w:p w14:paraId="43C45482" w14:textId="77777777" w:rsidR="003F29DF" w:rsidRPr="001D4BBD" w:rsidRDefault="003F29DF" w:rsidP="00041243">
            <w:pPr>
              <w:pStyle w:val="TAC"/>
              <w:rPr>
                <w:rFonts w:eastAsia="SimSun"/>
                <w:lang w:eastAsia="ja-JP"/>
              </w:rPr>
            </w:pPr>
          </w:p>
        </w:tc>
        <w:tc>
          <w:tcPr>
            <w:tcW w:w="566" w:type="pct"/>
          </w:tcPr>
          <w:p w14:paraId="5DEAD8EA" w14:textId="1D802729" w:rsidR="003F29DF" w:rsidRPr="001D4BBD" w:rsidRDefault="003F29DF" w:rsidP="00041243">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1590731C" w14:textId="77777777" w:rsidR="003F29DF" w:rsidRPr="001D4BBD" w:rsidRDefault="003F29DF" w:rsidP="00041243">
            <w:pPr>
              <w:pStyle w:val="TAL"/>
              <w:rPr>
                <w:rFonts w:eastAsia="SimSun"/>
              </w:rPr>
            </w:pPr>
            <w:r w:rsidRPr="001D4BBD">
              <w:rPr>
                <w:lang w:val="en-US" w:eastAsia="en-GB"/>
              </w:rPr>
              <w:t>An indication is given to the user showing whether this procedure was successful</w:t>
            </w:r>
          </w:p>
        </w:tc>
        <w:tc>
          <w:tcPr>
            <w:tcW w:w="1075" w:type="pct"/>
          </w:tcPr>
          <w:p w14:paraId="619CB470" w14:textId="77777777" w:rsidR="003F29DF" w:rsidRPr="001D4BBD" w:rsidRDefault="003F29DF" w:rsidP="00041243">
            <w:pPr>
              <w:pStyle w:val="TAL"/>
              <w:rPr>
                <w:rFonts w:eastAsia="SimSun"/>
              </w:rPr>
            </w:pPr>
            <w:r w:rsidRPr="001D4BBD">
              <w:rPr>
                <w:rFonts w:eastAsia="SimSun"/>
              </w:rPr>
              <w:t>This procedure is successful</w:t>
            </w:r>
          </w:p>
        </w:tc>
        <w:tc>
          <w:tcPr>
            <w:tcW w:w="421" w:type="pct"/>
          </w:tcPr>
          <w:p w14:paraId="53C32087" w14:textId="5D9CE93F" w:rsidR="003F29DF" w:rsidRPr="001D4BBD" w:rsidRDefault="003F29DF" w:rsidP="00041243">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7FC3ADD6" w14:textId="77777777" w:rsidR="003F29DF" w:rsidRPr="001D4BBD" w:rsidRDefault="003F29DF" w:rsidP="00041243">
            <w:pPr>
              <w:pStyle w:val="TAC"/>
              <w:rPr>
                <w:rFonts w:eastAsia="SimSun"/>
              </w:rPr>
            </w:pPr>
          </w:p>
        </w:tc>
      </w:tr>
      <w:tr w:rsidR="003F29DF" w:rsidRPr="001D4BBD" w14:paraId="3733D590" w14:textId="77777777" w:rsidTr="003F29DF">
        <w:trPr>
          <w:cantSplit/>
          <w:trHeight w:val="20"/>
        </w:trPr>
        <w:tc>
          <w:tcPr>
            <w:tcW w:w="281" w:type="pct"/>
          </w:tcPr>
          <w:p w14:paraId="03CB8A9A" w14:textId="5E7E08C0" w:rsidR="003F29DF" w:rsidRPr="001D4BBD" w:rsidRDefault="003F29DF" w:rsidP="00041243">
            <w:pPr>
              <w:pStyle w:val="TAC"/>
              <w:rPr>
                <w:rFonts w:eastAsia="SimSun"/>
                <w:lang w:eastAsia="ja-JP"/>
              </w:rPr>
            </w:pPr>
            <w:r w:rsidRPr="001D4BBD">
              <w:rPr>
                <w:rFonts w:eastAsia="SimSun"/>
                <w:lang w:eastAsia="ja-JP"/>
              </w:rPr>
              <w:t>2</w:t>
            </w:r>
          </w:p>
        </w:tc>
        <w:tc>
          <w:tcPr>
            <w:tcW w:w="566" w:type="pct"/>
          </w:tcPr>
          <w:p w14:paraId="3290E0F5" w14:textId="77777777" w:rsidR="003F29DF" w:rsidRPr="001D4BBD" w:rsidRDefault="003F29DF" w:rsidP="00041243">
            <w:pPr>
              <w:pStyle w:val="TAC"/>
              <w:rPr>
                <w:rFonts w:eastAsia="SimSun"/>
                <w:lang w:eastAsia="ja-JP"/>
              </w:rPr>
            </w:pPr>
            <w:r w:rsidRPr="001D4BBD">
              <w:rPr>
                <w:rFonts w:eastAsia="SimSun"/>
                <w:lang w:eastAsia="ja-JP"/>
              </w:rPr>
              <w:t>UE</w:t>
            </w:r>
          </w:p>
        </w:tc>
        <w:tc>
          <w:tcPr>
            <w:tcW w:w="2094" w:type="pct"/>
          </w:tcPr>
          <w:p w14:paraId="7B12D484" w14:textId="7C055AFB" w:rsidR="003F29DF" w:rsidRPr="001D4BBD" w:rsidRDefault="003F29DF" w:rsidP="00041243">
            <w:pPr>
              <w:pStyle w:val="TAL"/>
              <w:rPr>
                <w:rFonts w:eastAsia="SimSun"/>
              </w:rPr>
            </w:pPr>
            <w:r w:rsidRPr="001D4BBD">
              <w:rPr>
                <w:rFonts w:eastAsia="SimSun"/>
              </w:rPr>
              <w:t xml:space="preserve">The UE is </w:t>
            </w:r>
            <w:r w:rsidR="000D3F02" w:rsidRPr="001D4BBD">
              <w:rPr>
                <w:rFonts w:eastAsia="SimSun"/>
              </w:rPr>
              <w:t>power</w:t>
            </w:r>
            <w:r w:rsidRPr="001D4BBD">
              <w:rPr>
                <w:rFonts w:eastAsia="SimSun"/>
              </w:rPr>
              <w:t>ed off and on.</w:t>
            </w:r>
          </w:p>
        </w:tc>
        <w:tc>
          <w:tcPr>
            <w:tcW w:w="1075" w:type="pct"/>
          </w:tcPr>
          <w:p w14:paraId="1C6FD107" w14:textId="77777777" w:rsidR="003F29DF" w:rsidRPr="001D4BBD" w:rsidRDefault="003F29DF" w:rsidP="00041243">
            <w:pPr>
              <w:pStyle w:val="TAL"/>
              <w:rPr>
                <w:rFonts w:eastAsia="SimSun"/>
              </w:rPr>
            </w:pPr>
          </w:p>
        </w:tc>
        <w:tc>
          <w:tcPr>
            <w:tcW w:w="421" w:type="pct"/>
          </w:tcPr>
          <w:p w14:paraId="08B2C3CD" w14:textId="77777777" w:rsidR="003F29DF" w:rsidRPr="001D4BBD" w:rsidRDefault="003F29DF" w:rsidP="00041243">
            <w:pPr>
              <w:pStyle w:val="TAC"/>
              <w:rPr>
                <w:rFonts w:eastAsia="SimSun"/>
              </w:rPr>
            </w:pPr>
          </w:p>
        </w:tc>
        <w:tc>
          <w:tcPr>
            <w:tcW w:w="563" w:type="pct"/>
          </w:tcPr>
          <w:p w14:paraId="4D0E432C" w14:textId="77777777" w:rsidR="003F29DF" w:rsidRPr="001D4BBD" w:rsidRDefault="003F29DF" w:rsidP="00041243">
            <w:pPr>
              <w:pStyle w:val="TAC"/>
              <w:rPr>
                <w:rFonts w:eastAsia="SimSun"/>
              </w:rPr>
            </w:pPr>
          </w:p>
        </w:tc>
      </w:tr>
      <w:tr w:rsidR="003F29DF" w:rsidRPr="001D4BBD" w14:paraId="57580288" w14:textId="77777777" w:rsidTr="003F29DF">
        <w:trPr>
          <w:cantSplit/>
          <w:trHeight w:val="20"/>
        </w:trPr>
        <w:tc>
          <w:tcPr>
            <w:tcW w:w="281" w:type="pct"/>
            <w:vMerge w:val="restart"/>
          </w:tcPr>
          <w:p w14:paraId="5A94C256" w14:textId="06BA2352" w:rsidR="003F29DF" w:rsidRPr="001D4BBD" w:rsidRDefault="003F29DF" w:rsidP="00041243">
            <w:pPr>
              <w:pStyle w:val="TAC"/>
              <w:rPr>
                <w:rFonts w:eastAsia="SimSun"/>
                <w:lang w:eastAsia="ja-JP"/>
              </w:rPr>
            </w:pPr>
            <w:r w:rsidRPr="001D4BBD">
              <w:rPr>
                <w:rFonts w:eastAsia="SimSun"/>
                <w:lang w:eastAsia="ja-JP"/>
              </w:rPr>
              <w:t>3</w:t>
            </w:r>
          </w:p>
        </w:tc>
        <w:tc>
          <w:tcPr>
            <w:tcW w:w="566" w:type="pct"/>
          </w:tcPr>
          <w:p w14:paraId="17F052F5" w14:textId="10AED221" w:rsidR="003F29DF" w:rsidRPr="001D4BBD" w:rsidRDefault="005870F4" w:rsidP="00041243">
            <w:pPr>
              <w:pStyle w:val="TAC"/>
              <w:rPr>
                <w:rFonts w:eastAsia="SimSun"/>
                <w:lang w:eastAsia="ja-JP"/>
              </w:rPr>
            </w:pPr>
            <w:r w:rsidRPr="001D4BBD">
              <w:rPr>
                <w:rFonts w:eastAsia="SimSun"/>
                <w:lang w:eastAsia="ja-JP"/>
              </w:rPr>
              <w:t>USER &gt;</w:t>
            </w:r>
            <w:r w:rsidR="003F29DF" w:rsidRPr="001D4BBD">
              <w:rPr>
                <w:rFonts w:eastAsia="SimSun"/>
                <w:lang w:eastAsia="ja-JP"/>
              </w:rPr>
              <w:t xml:space="preserve"> UE</w:t>
            </w:r>
          </w:p>
        </w:tc>
        <w:tc>
          <w:tcPr>
            <w:tcW w:w="2094" w:type="pct"/>
          </w:tcPr>
          <w:p w14:paraId="79AB4230" w14:textId="3A463D52" w:rsidR="003F29DF" w:rsidRPr="001D4BBD" w:rsidRDefault="003F29DF" w:rsidP="00041243">
            <w:pPr>
              <w:pStyle w:val="TAL"/>
              <w:rPr>
                <w:rFonts w:eastAsia="SimSun"/>
              </w:rPr>
            </w:pPr>
            <w:r w:rsidRPr="001D4BBD">
              <w:t>When the UE is in the "PIN check" mode, the sequence "8642#" shall be entered.</w:t>
            </w:r>
          </w:p>
        </w:tc>
        <w:tc>
          <w:tcPr>
            <w:tcW w:w="1075" w:type="pct"/>
          </w:tcPr>
          <w:p w14:paraId="3A172CB1" w14:textId="77777777" w:rsidR="003F29DF" w:rsidRPr="001D4BBD" w:rsidRDefault="003F29DF" w:rsidP="00041243">
            <w:pPr>
              <w:pStyle w:val="TAL"/>
              <w:rPr>
                <w:rFonts w:eastAsia="SimSun"/>
              </w:rPr>
            </w:pPr>
          </w:p>
        </w:tc>
        <w:tc>
          <w:tcPr>
            <w:tcW w:w="421" w:type="pct"/>
          </w:tcPr>
          <w:p w14:paraId="261A4284" w14:textId="77777777" w:rsidR="003F29DF" w:rsidRPr="001D4BBD" w:rsidRDefault="003F29DF" w:rsidP="00041243">
            <w:pPr>
              <w:pStyle w:val="TAC"/>
              <w:rPr>
                <w:rFonts w:eastAsia="SimSun"/>
              </w:rPr>
            </w:pPr>
          </w:p>
        </w:tc>
        <w:tc>
          <w:tcPr>
            <w:tcW w:w="563" w:type="pct"/>
          </w:tcPr>
          <w:p w14:paraId="58768EFA" w14:textId="77777777" w:rsidR="003F29DF" w:rsidRPr="001D4BBD" w:rsidRDefault="003F29DF" w:rsidP="00041243">
            <w:pPr>
              <w:pStyle w:val="TAC"/>
              <w:rPr>
                <w:rFonts w:eastAsia="SimSun"/>
              </w:rPr>
            </w:pPr>
          </w:p>
        </w:tc>
      </w:tr>
      <w:tr w:rsidR="003F29DF" w:rsidRPr="001D4BBD" w14:paraId="1CA14768" w14:textId="77777777" w:rsidTr="003F29DF">
        <w:trPr>
          <w:cantSplit/>
          <w:trHeight w:val="20"/>
        </w:trPr>
        <w:tc>
          <w:tcPr>
            <w:tcW w:w="281" w:type="pct"/>
            <w:vMerge/>
          </w:tcPr>
          <w:p w14:paraId="666602F5" w14:textId="77777777" w:rsidR="003F29DF" w:rsidRPr="001D4BBD" w:rsidRDefault="003F29DF" w:rsidP="00041243">
            <w:pPr>
              <w:pStyle w:val="TAC"/>
              <w:rPr>
                <w:rFonts w:eastAsia="SimSun"/>
                <w:lang w:eastAsia="ja-JP"/>
              </w:rPr>
            </w:pPr>
          </w:p>
        </w:tc>
        <w:tc>
          <w:tcPr>
            <w:tcW w:w="566" w:type="pct"/>
          </w:tcPr>
          <w:p w14:paraId="728C4BE4" w14:textId="03C6429E" w:rsidR="003F29DF" w:rsidRPr="001D4BBD" w:rsidRDefault="003F29DF" w:rsidP="00041243">
            <w:pPr>
              <w:pStyle w:val="TAC"/>
              <w:rPr>
                <w:rFonts w:eastAsia="SimSun"/>
                <w:lang w:eastAsia="ja-JP"/>
              </w:rPr>
            </w:pPr>
            <w:r w:rsidRPr="001D4BBD">
              <w:rPr>
                <w:rFonts w:eastAsia="SimSun"/>
                <w:lang w:eastAsia="ja-JP"/>
              </w:rPr>
              <w:t xml:space="preserve">UE &gt; UICC </w:t>
            </w:r>
          </w:p>
        </w:tc>
        <w:tc>
          <w:tcPr>
            <w:tcW w:w="2094" w:type="pct"/>
          </w:tcPr>
          <w:p w14:paraId="0B485055" w14:textId="77777777" w:rsidR="003F29DF" w:rsidRPr="001D4BBD" w:rsidRDefault="003F29DF" w:rsidP="00041243">
            <w:pPr>
              <w:pStyle w:val="TAL"/>
            </w:pPr>
            <w:r w:rsidRPr="001D4BBD">
              <w:t>VERIFY PIN</w:t>
            </w:r>
          </w:p>
        </w:tc>
        <w:tc>
          <w:tcPr>
            <w:tcW w:w="1075" w:type="pct"/>
            <w:vMerge w:val="restart"/>
          </w:tcPr>
          <w:p w14:paraId="703E92EF" w14:textId="77777777" w:rsidR="003F29DF" w:rsidRPr="001D4BBD" w:rsidRDefault="003F29DF" w:rsidP="00041243">
            <w:pPr>
              <w:pStyle w:val="TAL"/>
              <w:rPr>
                <w:rFonts w:eastAsia="SimSun"/>
                <w:strike/>
              </w:rPr>
            </w:pPr>
            <w:r w:rsidRPr="001D4BBD">
              <w:rPr>
                <w:rFonts w:eastAsia="SimSun"/>
              </w:rPr>
              <w:t>This is verifiable only if A2/x is supported.</w:t>
            </w:r>
          </w:p>
        </w:tc>
        <w:tc>
          <w:tcPr>
            <w:tcW w:w="421" w:type="pct"/>
            <w:vMerge w:val="restart"/>
          </w:tcPr>
          <w:p w14:paraId="2B97D4A9" w14:textId="0AD5C6E6" w:rsidR="003F29DF" w:rsidRPr="001D4BBD" w:rsidRDefault="003F29DF" w:rsidP="00041243">
            <w:pPr>
              <w:pStyle w:val="TAC"/>
              <w:rPr>
                <w:rFonts w:eastAsia="SimSun"/>
                <w:strike/>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7AC6185B" w14:textId="2C432BA4" w:rsidR="003F29DF" w:rsidRPr="001D4BBD" w:rsidRDefault="003F29DF" w:rsidP="00041243">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3F29DF" w:rsidRPr="001D4BBD" w14:paraId="2B078554" w14:textId="77777777" w:rsidTr="003F29DF">
        <w:trPr>
          <w:cantSplit/>
          <w:trHeight w:val="20"/>
        </w:trPr>
        <w:tc>
          <w:tcPr>
            <w:tcW w:w="281" w:type="pct"/>
            <w:vMerge/>
          </w:tcPr>
          <w:p w14:paraId="723D2D6E" w14:textId="77777777" w:rsidR="003F29DF" w:rsidRPr="001D4BBD" w:rsidRDefault="003F29DF" w:rsidP="00041243">
            <w:pPr>
              <w:pStyle w:val="TAC"/>
              <w:rPr>
                <w:rFonts w:eastAsia="SimSun"/>
                <w:lang w:eastAsia="ja-JP"/>
              </w:rPr>
            </w:pPr>
          </w:p>
        </w:tc>
        <w:tc>
          <w:tcPr>
            <w:tcW w:w="566" w:type="pct"/>
          </w:tcPr>
          <w:p w14:paraId="3004CE32" w14:textId="77777777" w:rsidR="003F29DF" w:rsidRPr="001D4BBD" w:rsidRDefault="003F29DF" w:rsidP="00041243">
            <w:pPr>
              <w:pStyle w:val="TAC"/>
              <w:rPr>
                <w:rFonts w:eastAsia="SimSun"/>
                <w:lang w:eastAsia="ja-JP"/>
              </w:rPr>
            </w:pPr>
            <w:r w:rsidRPr="001D4BBD">
              <w:rPr>
                <w:rFonts w:eastAsia="SimSun"/>
                <w:lang w:eastAsia="ja-JP"/>
              </w:rPr>
              <w:t>USIM &gt; UE</w:t>
            </w:r>
          </w:p>
        </w:tc>
        <w:tc>
          <w:tcPr>
            <w:tcW w:w="2094" w:type="pct"/>
          </w:tcPr>
          <w:p w14:paraId="43672A1B" w14:textId="77777777" w:rsidR="003F29DF" w:rsidRPr="001D4BBD" w:rsidRDefault="003F29DF" w:rsidP="00041243">
            <w:pPr>
              <w:pStyle w:val="TAL"/>
            </w:pPr>
            <w:r w:rsidRPr="001D4BBD">
              <w:t>Check Status word</w:t>
            </w:r>
          </w:p>
        </w:tc>
        <w:tc>
          <w:tcPr>
            <w:tcW w:w="1075" w:type="pct"/>
            <w:vMerge/>
          </w:tcPr>
          <w:p w14:paraId="67C734C2" w14:textId="77777777" w:rsidR="003F29DF" w:rsidRPr="001D4BBD" w:rsidRDefault="003F29DF" w:rsidP="00041243">
            <w:pPr>
              <w:pStyle w:val="TAL"/>
              <w:rPr>
                <w:rFonts w:eastAsia="SimSun"/>
                <w:strike/>
              </w:rPr>
            </w:pPr>
          </w:p>
        </w:tc>
        <w:tc>
          <w:tcPr>
            <w:tcW w:w="421" w:type="pct"/>
            <w:vMerge/>
          </w:tcPr>
          <w:p w14:paraId="603FE658" w14:textId="77777777" w:rsidR="003F29DF" w:rsidRPr="001D4BBD" w:rsidRDefault="003F29DF" w:rsidP="00041243">
            <w:pPr>
              <w:pStyle w:val="TAC"/>
              <w:rPr>
                <w:rFonts w:eastAsia="SimSun"/>
                <w:strike/>
              </w:rPr>
            </w:pPr>
          </w:p>
        </w:tc>
        <w:tc>
          <w:tcPr>
            <w:tcW w:w="563" w:type="pct"/>
            <w:vMerge/>
          </w:tcPr>
          <w:p w14:paraId="0E749F14" w14:textId="77777777" w:rsidR="003F29DF" w:rsidRPr="001D4BBD" w:rsidRDefault="003F29DF" w:rsidP="00041243">
            <w:pPr>
              <w:pStyle w:val="TAC"/>
              <w:rPr>
                <w:rFonts w:eastAsia="SimSun"/>
                <w:strike/>
              </w:rPr>
            </w:pPr>
          </w:p>
        </w:tc>
      </w:tr>
      <w:tr w:rsidR="003F29DF" w:rsidRPr="001D4BBD" w14:paraId="789EF7FE" w14:textId="77777777" w:rsidTr="003F29DF">
        <w:trPr>
          <w:cantSplit/>
          <w:trHeight w:val="20"/>
        </w:trPr>
        <w:tc>
          <w:tcPr>
            <w:tcW w:w="281" w:type="pct"/>
            <w:vMerge/>
          </w:tcPr>
          <w:p w14:paraId="5A92B0CB" w14:textId="77777777" w:rsidR="003F29DF" w:rsidRPr="001D4BBD" w:rsidRDefault="003F29DF" w:rsidP="00041243">
            <w:pPr>
              <w:pStyle w:val="TAC"/>
              <w:rPr>
                <w:rFonts w:eastAsia="SimSun"/>
                <w:lang w:eastAsia="ja-JP"/>
              </w:rPr>
            </w:pPr>
          </w:p>
        </w:tc>
        <w:tc>
          <w:tcPr>
            <w:tcW w:w="566" w:type="pct"/>
          </w:tcPr>
          <w:p w14:paraId="48954E50" w14:textId="44BA5715" w:rsidR="003F29DF" w:rsidRPr="001D4BBD" w:rsidRDefault="003F29DF" w:rsidP="00041243">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22EA227D" w14:textId="77777777" w:rsidR="003F29DF" w:rsidRPr="001D4BBD" w:rsidRDefault="003F29DF" w:rsidP="00041243">
            <w:pPr>
              <w:pStyle w:val="TAL"/>
            </w:pPr>
            <w:r w:rsidRPr="001D4BBD">
              <w:rPr>
                <w:lang w:val="en-US" w:eastAsia="en-GB"/>
              </w:rPr>
              <w:t>An indication is given to the user showing whether this procedure was successful</w:t>
            </w:r>
          </w:p>
        </w:tc>
        <w:tc>
          <w:tcPr>
            <w:tcW w:w="1075" w:type="pct"/>
          </w:tcPr>
          <w:p w14:paraId="0B39DD92" w14:textId="2A06FF08" w:rsidR="003F29DF" w:rsidRPr="001D4BBD" w:rsidRDefault="003F29DF" w:rsidP="00041243">
            <w:pPr>
              <w:pStyle w:val="TAL"/>
              <w:rPr>
                <w:rFonts w:eastAsia="SimSun"/>
              </w:rPr>
            </w:pPr>
            <w:r w:rsidRPr="001D4BBD">
              <w:rPr>
                <w:rFonts w:eastAsia="SimSun"/>
              </w:rPr>
              <w:t xml:space="preserve">This procedure is </w:t>
            </w:r>
            <w:r w:rsidR="00041243" w:rsidRPr="001D4BBD">
              <w:rPr>
                <w:rFonts w:eastAsia="SimSun"/>
              </w:rPr>
              <w:t>unsuccessful</w:t>
            </w:r>
          </w:p>
        </w:tc>
        <w:tc>
          <w:tcPr>
            <w:tcW w:w="421" w:type="pct"/>
          </w:tcPr>
          <w:p w14:paraId="45F5DA71" w14:textId="1C7B1AD2" w:rsidR="003F29DF" w:rsidRPr="001D4BBD" w:rsidRDefault="003F29DF" w:rsidP="00041243">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03CA07EE" w14:textId="77777777" w:rsidR="003F29DF" w:rsidRPr="001D4BBD" w:rsidRDefault="003F29DF" w:rsidP="00041243">
            <w:pPr>
              <w:pStyle w:val="TAC"/>
              <w:rPr>
                <w:rFonts w:eastAsia="SimSun"/>
              </w:rPr>
            </w:pPr>
          </w:p>
        </w:tc>
      </w:tr>
      <w:tr w:rsidR="003F29DF" w:rsidRPr="001D4BBD" w14:paraId="6F2901F2" w14:textId="77777777" w:rsidTr="003F29DF">
        <w:trPr>
          <w:cantSplit/>
          <w:trHeight w:val="20"/>
        </w:trPr>
        <w:tc>
          <w:tcPr>
            <w:tcW w:w="281" w:type="pct"/>
          </w:tcPr>
          <w:p w14:paraId="059CD6DE" w14:textId="3474037F" w:rsidR="003F29DF" w:rsidRPr="001D4BBD" w:rsidRDefault="003F29DF" w:rsidP="00041243">
            <w:pPr>
              <w:pStyle w:val="TAC"/>
              <w:rPr>
                <w:rFonts w:eastAsia="SimSun"/>
                <w:lang w:eastAsia="ja-JP"/>
              </w:rPr>
            </w:pPr>
            <w:r w:rsidRPr="001D4BBD">
              <w:rPr>
                <w:rFonts w:eastAsia="SimSun"/>
                <w:lang w:eastAsia="ja-JP"/>
              </w:rPr>
              <w:t>4</w:t>
            </w:r>
          </w:p>
        </w:tc>
        <w:tc>
          <w:tcPr>
            <w:tcW w:w="566" w:type="pct"/>
          </w:tcPr>
          <w:p w14:paraId="6CEBC568" w14:textId="77777777" w:rsidR="003F29DF" w:rsidRPr="001D4BBD" w:rsidRDefault="003F29DF" w:rsidP="00041243">
            <w:pPr>
              <w:pStyle w:val="TAC"/>
              <w:rPr>
                <w:rFonts w:eastAsia="SimSun"/>
                <w:lang w:eastAsia="ja-JP"/>
              </w:rPr>
            </w:pPr>
            <w:r w:rsidRPr="001D4BBD">
              <w:rPr>
                <w:rFonts w:eastAsia="SimSun"/>
                <w:lang w:eastAsia="ja-JP"/>
              </w:rPr>
              <w:t>UE</w:t>
            </w:r>
          </w:p>
        </w:tc>
        <w:tc>
          <w:tcPr>
            <w:tcW w:w="2094" w:type="pct"/>
          </w:tcPr>
          <w:p w14:paraId="2C0120EA" w14:textId="1B418487" w:rsidR="003F29DF" w:rsidRPr="001D4BBD" w:rsidRDefault="003F29DF" w:rsidP="00041243">
            <w:pPr>
              <w:pStyle w:val="TAL"/>
              <w:rPr>
                <w:rFonts w:eastAsia="SimSun"/>
              </w:rPr>
            </w:pPr>
            <w:r w:rsidRPr="001D4BBD">
              <w:rPr>
                <w:rFonts w:eastAsia="SimSun"/>
              </w:rPr>
              <w:t xml:space="preserve">The UE is </w:t>
            </w:r>
            <w:r w:rsidR="000D3F02" w:rsidRPr="001D4BBD">
              <w:rPr>
                <w:rFonts w:eastAsia="SimSun"/>
              </w:rPr>
              <w:t>power</w:t>
            </w:r>
            <w:r w:rsidRPr="001D4BBD">
              <w:rPr>
                <w:rFonts w:eastAsia="SimSun"/>
              </w:rPr>
              <w:t>ed off and on.</w:t>
            </w:r>
          </w:p>
        </w:tc>
        <w:tc>
          <w:tcPr>
            <w:tcW w:w="1075" w:type="pct"/>
          </w:tcPr>
          <w:p w14:paraId="42588DD8" w14:textId="77777777" w:rsidR="003F29DF" w:rsidRPr="001D4BBD" w:rsidRDefault="003F29DF" w:rsidP="00041243">
            <w:pPr>
              <w:pStyle w:val="TAL"/>
              <w:rPr>
                <w:rFonts w:eastAsia="SimSun"/>
              </w:rPr>
            </w:pPr>
          </w:p>
        </w:tc>
        <w:tc>
          <w:tcPr>
            <w:tcW w:w="421" w:type="pct"/>
          </w:tcPr>
          <w:p w14:paraId="5A467354" w14:textId="77777777" w:rsidR="003F29DF" w:rsidRPr="001D4BBD" w:rsidRDefault="003F29DF" w:rsidP="00041243">
            <w:pPr>
              <w:pStyle w:val="TAC"/>
              <w:rPr>
                <w:rFonts w:eastAsia="SimSun"/>
              </w:rPr>
            </w:pPr>
          </w:p>
        </w:tc>
        <w:tc>
          <w:tcPr>
            <w:tcW w:w="563" w:type="pct"/>
          </w:tcPr>
          <w:p w14:paraId="5BC351E1" w14:textId="77777777" w:rsidR="003F29DF" w:rsidRPr="001D4BBD" w:rsidRDefault="003F29DF" w:rsidP="00041243">
            <w:pPr>
              <w:pStyle w:val="TAC"/>
              <w:rPr>
                <w:rFonts w:eastAsia="SimSun"/>
              </w:rPr>
            </w:pPr>
          </w:p>
        </w:tc>
      </w:tr>
      <w:tr w:rsidR="003F29DF" w:rsidRPr="001D4BBD" w14:paraId="170463FF" w14:textId="77777777" w:rsidTr="003F29DF">
        <w:trPr>
          <w:cantSplit/>
          <w:trHeight w:val="20"/>
        </w:trPr>
        <w:tc>
          <w:tcPr>
            <w:tcW w:w="281" w:type="pct"/>
            <w:vMerge w:val="restart"/>
          </w:tcPr>
          <w:p w14:paraId="133C9F9F" w14:textId="2795F9A8" w:rsidR="003F29DF" w:rsidRPr="001D4BBD" w:rsidRDefault="003F29DF" w:rsidP="00041243">
            <w:pPr>
              <w:pStyle w:val="TAC"/>
              <w:rPr>
                <w:rFonts w:eastAsia="SimSun"/>
                <w:lang w:eastAsia="ja-JP"/>
              </w:rPr>
            </w:pPr>
            <w:r w:rsidRPr="001D4BBD">
              <w:rPr>
                <w:rFonts w:eastAsia="SimSun"/>
                <w:lang w:eastAsia="ja-JP"/>
              </w:rPr>
              <w:t>5</w:t>
            </w:r>
          </w:p>
        </w:tc>
        <w:tc>
          <w:tcPr>
            <w:tcW w:w="566" w:type="pct"/>
          </w:tcPr>
          <w:p w14:paraId="17C4503C" w14:textId="19670B4B" w:rsidR="003F29DF" w:rsidRPr="001D4BBD" w:rsidRDefault="005870F4" w:rsidP="00041243">
            <w:pPr>
              <w:pStyle w:val="TAC"/>
              <w:rPr>
                <w:rFonts w:eastAsia="SimSun"/>
                <w:lang w:eastAsia="ja-JP"/>
              </w:rPr>
            </w:pPr>
            <w:r w:rsidRPr="001D4BBD">
              <w:rPr>
                <w:rFonts w:eastAsia="SimSun"/>
                <w:lang w:eastAsia="ja-JP"/>
              </w:rPr>
              <w:t>USER &gt;</w:t>
            </w:r>
            <w:r w:rsidR="003F29DF" w:rsidRPr="001D4BBD">
              <w:rPr>
                <w:rFonts w:eastAsia="SimSun"/>
                <w:lang w:eastAsia="ja-JP"/>
              </w:rPr>
              <w:t xml:space="preserve"> UE</w:t>
            </w:r>
          </w:p>
        </w:tc>
        <w:tc>
          <w:tcPr>
            <w:tcW w:w="2094" w:type="pct"/>
          </w:tcPr>
          <w:p w14:paraId="6146CD7C" w14:textId="77777777" w:rsidR="003F29DF" w:rsidRPr="001D4BBD" w:rsidRDefault="003F29DF" w:rsidP="00041243">
            <w:pPr>
              <w:pStyle w:val="TAL"/>
              <w:rPr>
                <w:rFonts w:eastAsia="SimSun"/>
              </w:rPr>
            </w:pPr>
            <w:r w:rsidRPr="001D4BBD">
              <w:t>When the UE is in the "PIN check" mode, the sequence "01234567#" shall be entered.</w:t>
            </w:r>
          </w:p>
        </w:tc>
        <w:tc>
          <w:tcPr>
            <w:tcW w:w="1075" w:type="pct"/>
          </w:tcPr>
          <w:p w14:paraId="7445F705" w14:textId="77777777" w:rsidR="003F29DF" w:rsidRPr="001D4BBD" w:rsidRDefault="003F29DF" w:rsidP="00041243">
            <w:pPr>
              <w:pStyle w:val="TAL"/>
              <w:rPr>
                <w:rFonts w:eastAsia="SimSun"/>
              </w:rPr>
            </w:pPr>
          </w:p>
        </w:tc>
        <w:tc>
          <w:tcPr>
            <w:tcW w:w="421" w:type="pct"/>
          </w:tcPr>
          <w:p w14:paraId="3B226703" w14:textId="77777777" w:rsidR="003F29DF" w:rsidRPr="001D4BBD" w:rsidRDefault="003F29DF" w:rsidP="00041243">
            <w:pPr>
              <w:pStyle w:val="TAC"/>
              <w:rPr>
                <w:rFonts w:eastAsia="SimSun"/>
              </w:rPr>
            </w:pPr>
          </w:p>
        </w:tc>
        <w:tc>
          <w:tcPr>
            <w:tcW w:w="563" w:type="pct"/>
          </w:tcPr>
          <w:p w14:paraId="31D6C305" w14:textId="77777777" w:rsidR="003F29DF" w:rsidRPr="001D4BBD" w:rsidRDefault="003F29DF" w:rsidP="00041243">
            <w:pPr>
              <w:pStyle w:val="TAC"/>
              <w:rPr>
                <w:rFonts w:eastAsia="SimSun"/>
              </w:rPr>
            </w:pPr>
          </w:p>
        </w:tc>
      </w:tr>
      <w:tr w:rsidR="003F29DF" w:rsidRPr="001D4BBD" w14:paraId="4ABAFB0E" w14:textId="77777777" w:rsidTr="003F29DF">
        <w:trPr>
          <w:cantSplit/>
          <w:trHeight w:val="20"/>
        </w:trPr>
        <w:tc>
          <w:tcPr>
            <w:tcW w:w="281" w:type="pct"/>
            <w:vMerge/>
          </w:tcPr>
          <w:p w14:paraId="1E7CE490" w14:textId="77777777" w:rsidR="003F29DF" w:rsidRPr="001D4BBD" w:rsidRDefault="003F29DF" w:rsidP="00041243">
            <w:pPr>
              <w:pStyle w:val="TAC"/>
              <w:rPr>
                <w:rFonts w:eastAsia="SimSun"/>
                <w:lang w:eastAsia="ja-JP"/>
              </w:rPr>
            </w:pPr>
          </w:p>
        </w:tc>
        <w:tc>
          <w:tcPr>
            <w:tcW w:w="566" w:type="pct"/>
          </w:tcPr>
          <w:p w14:paraId="38592142" w14:textId="77777777" w:rsidR="003F29DF" w:rsidRPr="001D4BBD" w:rsidRDefault="003F29DF" w:rsidP="00041243">
            <w:pPr>
              <w:pStyle w:val="TAC"/>
              <w:rPr>
                <w:rFonts w:eastAsia="SimSun"/>
                <w:lang w:eastAsia="ja-JP"/>
              </w:rPr>
            </w:pPr>
            <w:r w:rsidRPr="001D4BBD">
              <w:rPr>
                <w:rFonts w:eastAsia="SimSun"/>
                <w:lang w:eastAsia="ja-JP"/>
              </w:rPr>
              <w:t>UE &gt; UICC</w:t>
            </w:r>
          </w:p>
        </w:tc>
        <w:tc>
          <w:tcPr>
            <w:tcW w:w="2094" w:type="pct"/>
          </w:tcPr>
          <w:p w14:paraId="4E5DBC9D" w14:textId="77777777" w:rsidR="003F29DF" w:rsidRPr="001D4BBD" w:rsidRDefault="003F29DF" w:rsidP="00041243">
            <w:pPr>
              <w:pStyle w:val="TAL"/>
            </w:pPr>
            <w:r w:rsidRPr="001D4BBD">
              <w:t>VERIFY PIN</w:t>
            </w:r>
          </w:p>
        </w:tc>
        <w:tc>
          <w:tcPr>
            <w:tcW w:w="1075" w:type="pct"/>
            <w:vMerge w:val="restart"/>
          </w:tcPr>
          <w:p w14:paraId="7D19B27E" w14:textId="77777777" w:rsidR="003F29DF" w:rsidRPr="001D4BBD" w:rsidRDefault="003F29DF" w:rsidP="00041243">
            <w:pPr>
              <w:pStyle w:val="TAL"/>
              <w:rPr>
                <w:rFonts w:eastAsia="SimSun"/>
              </w:rPr>
            </w:pPr>
            <w:r w:rsidRPr="001D4BBD">
              <w:rPr>
                <w:rFonts w:eastAsia="SimSun"/>
              </w:rPr>
              <w:t>This is verifiable only if A2/x is supported.</w:t>
            </w:r>
          </w:p>
        </w:tc>
        <w:tc>
          <w:tcPr>
            <w:tcW w:w="421" w:type="pct"/>
            <w:vMerge w:val="restart"/>
          </w:tcPr>
          <w:p w14:paraId="5DE17559" w14:textId="5C7F5363" w:rsidR="003F29DF" w:rsidRPr="001D4BBD" w:rsidRDefault="003F29DF" w:rsidP="00041243">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2D5FAEA0" w14:textId="68045D48" w:rsidR="003F29DF" w:rsidRPr="001D4BBD" w:rsidRDefault="003F29DF" w:rsidP="00041243">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3F29DF" w:rsidRPr="001D4BBD" w14:paraId="592FFA38" w14:textId="77777777" w:rsidTr="003F29DF">
        <w:trPr>
          <w:cantSplit/>
          <w:trHeight w:val="20"/>
        </w:trPr>
        <w:tc>
          <w:tcPr>
            <w:tcW w:w="281" w:type="pct"/>
            <w:vMerge/>
          </w:tcPr>
          <w:p w14:paraId="023E1424" w14:textId="77777777" w:rsidR="003F29DF" w:rsidRPr="001D4BBD" w:rsidRDefault="003F29DF" w:rsidP="00041243">
            <w:pPr>
              <w:pStyle w:val="TAC"/>
              <w:rPr>
                <w:rFonts w:eastAsia="SimSun"/>
                <w:lang w:eastAsia="ja-JP"/>
              </w:rPr>
            </w:pPr>
          </w:p>
        </w:tc>
        <w:tc>
          <w:tcPr>
            <w:tcW w:w="566" w:type="pct"/>
          </w:tcPr>
          <w:p w14:paraId="22976A91" w14:textId="77777777" w:rsidR="003F29DF" w:rsidRPr="001D4BBD" w:rsidRDefault="003F29DF" w:rsidP="00041243">
            <w:pPr>
              <w:pStyle w:val="TAC"/>
              <w:rPr>
                <w:rFonts w:eastAsia="SimSun"/>
                <w:lang w:eastAsia="ja-JP"/>
              </w:rPr>
            </w:pPr>
            <w:r w:rsidRPr="001D4BBD">
              <w:rPr>
                <w:rFonts w:eastAsia="SimSun"/>
                <w:lang w:eastAsia="ja-JP"/>
              </w:rPr>
              <w:t>USIM &gt; UE</w:t>
            </w:r>
          </w:p>
        </w:tc>
        <w:tc>
          <w:tcPr>
            <w:tcW w:w="2094" w:type="pct"/>
          </w:tcPr>
          <w:p w14:paraId="25E00D14" w14:textId="77777777" w:rsidR="003F29DF" w:rsidRPr="001D4BBD" w:rsidRDefault="003F29DF" w:rsidP="00041243">
            <w:pPr>
              <w:pStyle w:val="TAL"/>
            </w:pPr>
            <w:r w:rsidRPr="001D4BBD">
              <w:t>Check Status word</w:t>
            </w:r>
          </w:p>
        </w:tc>
        <w:tc>
          <w:tcPr>
            <w:tcW w:w="1075" w:type="pct"/>
            <w:vMerge/>
          </w:tcPr>
          <w:p w14:paraId="1F627EED" w14:textId="77777777" w:rsidR="003F29DF" w:rsidRPr="001D4BBD" w:rsidRDefault="003F29DF" w:rsidP="00041243">
            <w:pPr>
              <w:pStyle w:val="TAL"/>
              <w:rPr>
                <w:rFonts w:eastAsia="SimSun"/>
              </w:rPr>
            </w:pPr>
          </w:p>
        </w:tc>
        <w:tc>
          <w:tcPr>
            <w:tcW w:w="421" w:type="pct"/>
            <w:vMerge/>
          </w:tcPr>
          <w:p w14:paraId="20AC0897" w14:textId="77777777" w:rsidR="003F29DF" w:rsidRPr="001D4BBD" w:rsidRDefault="003F29DF" w:rsidP="00041243">
            <w:pPr>
              <w:pStyle w:val="TAC"/>
              <w:rPr>
                <w:rFonts w:eastAsia="SimSun"/>
              </w:rPr>
            </w:pPr>
          </w:p>
        </w:tc>
        <w:tc>
          <w:tcPr>
            <w:tcW w:w="563" w:type="pct"/>
            <w:vMerge/>
          </w:tcPr>
          <w:p w14:paraId="02D24F11" w14:textId="77777777" w:rsidR="003F29DF" w:rsidRPr="001D4BBD" w:rsidRDefault="003F29DF" w:rsidP="00041243">
            <w:pPr>
              <w:pStyle w:val="TAC"/>
              <w:rPr>
                <w:rFonts w:eastAsia="SimSun"/>
              </w:rPr>
            </w:pPr>
          </w:p>
        </w:tc>
      </w:tr>
      <w:tr w:rsidR="003F29DF" w:rsidRPr="001D4BBD" w14:paraId="791213B0" w14:textId="77777777" w:rsidTr="003F29DF">
        <w:trPr>
          <w:cantSplit/>
          <w:trHeight w:val="20"/>
        </w:trPr>
        <w:tc>
          <w:tcPr>
            <w:tcW w:w="281" w:type="pct"/>
            <w:vMerge/>
          </w:tcPr>
          <w:p w14:paraId="209F1548" w14:textId="77777777" w:rsidR="003F29DF" w:rsidRPr="001D4BBD" w:rsidRDefault="003F29DF" w:rsidP="00041243">
            <w:pPr>
              <w:pStyle w:val="TAC"/>
              <w:rPr>
                <w:rFonts w:eastAsia="SimSun"/>
                <w:strike/>
                <w:lang w:eastAsia="ja-JP"/>
              </w:rPr>
            </w:pPr>
          </w:p>
        </w:tc>
        <w:tc>
          <w:tcPr>
            <w:tcW w:w="566" w:type="pct"/>
          </w:tcPr>
          <w:p w14:paraId="12003AF5" w14:textId="420999C4" w:rsidR="003F29DF" w:rsidRPr="001D4BBD" w:rsidRDefault="003F29DF" w:rsidP="00041243">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2DE28DA4" w14:textId="77777777" w:rsidR="003F29DF" w:rsidRPr="001D4BBD" w:rsidRDefault="003F29DF" w:rsidP="00041243">
            <w:pPr>
              <w:pStyle w:val="TAL"/>
            </w:pPr>
            <w:r w:rsidRPr="001D4BBD">
              <w:rPr>
                <w:lang w:val="en-US" w:eastAsia="en-GB"/>
              </w:rPr>
              <w:t>An indication is given to the user showing whether this procedure was successful</w:t>
            </w:r>
          </w:p>
        </w:tc>
        <w:tc>
          <w:tcPr>
            <w:tcW w:w="1075" w:type="pct"/>
          </w:tcPr>
          <w:p w14:paraId="67608EBD" w14:textId="1806AAD0" w:rsidR="003F29DF" w:rsidRPr="001D4BBD" w:rsidRDefault="003F29DF" w:rsidP="00041243">
            <w:pPr>
              <w:pStyle w:val="TAL"/>
              <w:rPr>
                <w:rFonts w:eastAsia="SimSun"/>
              </w:rPr>
            </w:pPr>
            <w:r w:rsidRPr="001D4BBD">
              <w:rPr>
                <w:rFonts w:eastAsia="SimSun"/>
              </w:rPr>
              <w:t xml:space="preserve">This procedure is </w:t>
            </w:r>
            <w:r w:rsidR="00041243" w:rsidRPr="001D4BBD">
              <w:rPr>
                <w:rFonts w:eastAsia="SimSun"/>
              </w:rPr>
              <w:t>successful</w:t>
            </w:r>
          </w:p>
        </w:tc>
        <w:tc>
          <w:tcPr>
            <w:tcW w:w="421" w:type="pct"/>
          </w:tcPr>
          <w:p w14:paraId="7E50D168" w14:textId="66E1D8C0" w:rsidR="003F29DF" w:rsidRPr="001D4BBD" w:rsidRDefault="003F29DF" w:rsidP="00041243">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7D7E806F" w14:textId="77777777" w:rsidR="003F29DF" w:rsidRPr="001D4BBD" w:rsidRDefault="003F29DF" w:rsidP="00041243">
            <w:pPr>
              <w:pStyle w:val="TAC"/>
              <w:rPr>
                <w:rFonts w:eastAsia="SimSun"/>
              </w:rPr>
            </w:pPr>
          </w:p>
        </w:tc>
      </w:tr>
      <w:bookmarkEnd w:id="2268"/>
    </w:tbl>
    <w:p w14:paraId="03001E8A" w14:textId="77777777" w:rsidR="003F29DF" w:rsidRPr="001D4BBD" w:rsidRDefault="003F29DF" w:rsidP="00E02FD0">
      <w:pPr>
        <w:pStyle w:val="B10"/>
      </w:pPr>
    </w:p>
    <w:p w14:paraId="538CBEB2" w14:textId="77777777" w:rsidR="003D6699" w:rsidRPr="001D4BBD" w:rsidRDefault="003D6699" w:rsidP="003D6699">
      <w:pPr>
        <w:pStyle w:val="Heading4"/>
      </w:pPr>
      <w:bookmarkStart w:id="2269" w:name="_Toc109134040"/>
      <w:bookmarkStart w:id="2270" w:name="_Toc170301151"/>
      <w:r w:rsidRPr="001D4BBD">
        <w:t>6.1.11.5</w:t>
      </w:r>
      <w:r w:rsidRPr="001D4BBD">
        <w:tab/>
        <w:t>Acceptance criteria</w:t>
      </w:r>
      <w:bookmarkEnd w:id="2269"/>
      <w:bookmarkEnd w:id="2270"/>
    </w:p>
    <w:p w14:paraId="3FC483AA" w14:textId="1774611F" w:rsidR="003F29DF" w:rsidRPr="001D4BBD" w:rsidRDefault="003F29DF" w:rsidP="00041243">
      <w:r w:rsidRPr="001D4BBD">
        <w:t xml:space="preserve">CR 1 is explicitly verified (i) at </w:t>
      </w:r>
      <w:r w:rsidR="009F703F" w:rsidRPr="001D4BBD">
        <w:t>s</w:t>
      </w:r>
      <w:r w:rsidRPr="001D4BBD">
        <w:t>tep 1</w:t>
      </w:r>
      <w:r w:rsidR="00B5538B" w:rsidRPr="001D4BBD">
        <w:t>)</w:t>
      </w:r>
      <w:r w:rsidRPr="001D4BBD">
        <w:t xml:space="preserve"> by analysing the CHANGE PIN command (ii) at </w:t>
      </w:r>
      <w:r w:rsidR="009F703F" w:rsidRPr="001D4BBD">
        <w:t>s</w:t>
      </w:r>
      <w:r w:rsidRPr="001D4BBD">
        <w:t>tep 3</w:t>
      </w:r>
      <w:r w:rsidR="00B5538B" w:rsidRPr="001D4BBD">
        <w:t>)</w:t>
      </w:r>
      <w:r w:rsidRPr="001D4BBD">
        <w:t xml:space="preserve"> and </w:t>
      </w:r>
      <w:r w:rsidR="009F703F" w:rsidRPr="001D4BBD">
        <w:t>s</w:t>
      </w:r>
      <w:r w:rsidRPr="001D4BBD">
        <w:t>tep 5</w:t>
      </w:r>
      <w:r w:rsidR="00B5538B" w:rsidRPr="001D4BBD">
        <w:t>)</w:t>
      </w:r>
      <w:r w:rsidRPr="001D4BBD">
        <w:t xml:space="preserve"> by analysing the VERIFY PIN sent via the </w:t>
      </w:r>
      <w:r w:rsidR="003D7009" w:rsidRPr="001D4BBD">
        <w:t>ME</w:t>
      </w:r>
      <w:r w:rsidRPr="001D4BBD">
        <w:t xml:space="preserve"> to the UICC, with parameter P2 = "07" (via any supported options </w:t>
      </w:r>
      <w:r w:rsidRPr="001D4BBD">
        <w:rPr>
          <w:rFonts w:eastAsia="SimSun"/>
        </w:rPr>
        <w:t>A.2/1 OR A2/2</w:t>
      </w:r>
      <w:r w:rsidRPr="001D4BBD">
        <w:t>).</w:t>
      </w:r>
    </w:p>
    <w:p w14:paraId="5A1DAEB7" w14:textId="2462E3D8" w:rsidR="003F29DF" w:rsidRPr="001D4BBD" w:rsidRDefault="003F29DF" w:rsidP="00041243">
      <w:r w:rsidRPr="001D4BBD">
        <w:t xml:space="preserve">CR 2 is verified (i) at </w:t>
      </w:r>
      <w:r w:rsidR="009F703F" w:rsidRPr="001D4BBD">
        <w:t>s</w:t>
      </w:r>
      <w:r w:rsidRPr="001D4BBD">
        <w:t>tep 1</w:t>
      </w:r>
      <w:r w:rsidR="00B5538B" w:rsidRPr="001D4BBD">
        <w:t>)</w:t>
      </w:r>
      <w:r w:rsidRPr="001D4BBD">
        <w:t xml:space="preserve"> on </w:t>
      </w:r>
      <w:r w:rsidR="003D7009" w:rsidRPr="001D4BBD">
        <w:t>UE</w:t>
      </w:r>
      <w:r w:rsidRPr="001D4BBD">
        <w:t xml:space="preserve"> by either ensuring UE shall give an indication of a successful execution of the command and new PIN is accepted, (ii) at </w:t>
      </w:r>
      <w:r w:rsidR="009F703F" w:rsidRPr="001D4BBD">
        <w:t>s</w:t>
      </w:r>
      <w:r w:rsidRPr="001D4BBD">
        <w:t>tep 3</w:t>
      </w:r>
      <w:r w:rsidR="00B5538B" w:rsidRPr="001D4BBD">
        <w:t>)</w:t>
      </w:r>
      <w:r w:rsidRPr="001D4BBD">
        <w:t xml:space="preserve"> on </w:t>
      </w:r>
      <w:r w:rsidR="003D7009" w:rsidRPr="001D4BBD">
        <w:t>UE</w:t>
      </w:r>
      <w:r w:rsidRPr="001D4BBD">
        <w:t xml:space="preserve"> by ensuring UE shall give an indication that execution of the command failed, (iii) at </w:t>
      </w:r>
      <w:r w:rsidR="009F703F" w:rsidRPr="001D4BBD">
        <w:t>s</w:t>
      </w:r>
      <w:r w:rsidRPr="001D4BBD">
        <w:t>tep 5</w:t>
      </w:r>
      <w:r w:rsidR="00B5538B" w:rsidRPr="001D4BBD">
        <w:t>)</w:t>
      </w:r>
      <w:r w:rsidRPr="001D4BBD">
        <w:t xml:space="preserve"> on </w:t>
      </w:r>
      <w:r w:rsidR="003D7009" w:rsidRPr="001D4BBD">
        <w:t>UE</w:t>
      </w:r>
      <w:r w:rsidRPr="001D4BBD">
        <w:t xml:space="preserve"> by ensuring UE shall give an indication of a successful execution of the command.</w:t>
      </w:r>
    </w:p>
    <w:p w14:paraId="5076D214" w14:textId="77777777" w:rsidR="001556CF" w:rsidRPr="001D4BBD" w:rsidRDefault="001556CF" w:rsidP="009A08A9">
      <w:pPr>
        <w:pStyle w:val="Heading3"/>
        <w:rPr>
          <w:rFonts w:eastAsia="TimesNewRoman"/>
        </w:rPr>
      </w:pPr>
      <w:bookmarkStart w:id="2271" w:name="_Toc103688468"/>
      <w:bookmarkStart w:id="2272" w:name="_Toc170301152"/>
      <w:r w:rsidRPr="001D4BBD">
        <w:rPr>
          <w:rFonts w:eastAsia="TimesNewRoman"/>
          <w:lang w:eastAsia="en-GB"/>
        </w:rPr>
        <w:t>6.1.12</w:t>
      </w:r>
      <w:r w:rsidRPr="001D4BBD">
        <w:rPr>
          <w:rFonts w:eastAsia="TimesNewRoman"/>
          <w:lang w:eastAsia="en-GB"/>
        </w:rPr>
        <w:tab/>
        <w:t>Unblock PIN on multi-verification capable UICCs</w:t>
      </w:r>
      <w:bookmarkEnd w:id="2271"/>
      <w:bookmarkEnd w:id="2272"/>
    </w:p>
    <w:p w14:paraId="4616CED5" w14:textId="77777777" w:rsidR="003D6699" w:rsidRPr="001D4BBD" w:rsidRDefault="003D6699" w:rsidP="003D6699">
      <w:pPr>
        <w:pStyle w:val="Heading4"/>
      </w:pPr>
      <w:bookmarkStart w:id="2273" w:name="_Toc109134042"/>
      <w:bookmarkStart w:id="2274" w:name="_Toc170301153"/>
      <w:r w:rsidRPr="001D4BBD">
        <w:t>6.1.12.1</w:t>
      </w:r>
      <w:r w:rsidRPr="001D4BBD">
        <w:tab/>
        <w:t>Definition and applicability</w:t>
      </w:r>
      <w:bookmarkEnd w:id="2273"/>
      <w:bookmarkEnd w:id="2274"/>
    </w:p>
    <w:p w14:paraId="74099406" w14:textId="7538794A" w:rsidR="003D6699" w:rsidRPr="001D4BBD" w:rsidRDefault="003D6699" w:rsidP="003D6699">
      <w:r w:rsidRPr="001D4BBD">
        <w:t>After three consecutive wrong entries of the PIN, the PIN shall become blocked. The Unblock PIN command is used to unblock the PIN. This function may be performed whether or not the PIN is blocked. ETSI TS 102 221 </w:t>
      </w:r>
      <w:bookmarkStart w:id="2275" w:name="MCCQCTEMPBM_00000899"/>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75"/>
      <w:r w:rsidRPr="001D4BBD">
        <w:t xml:space="preserve"> defines the range of "01" to "08" as key reference of the PIN on a multi-verification capable UICC.</w:t>
      </w:r>
    </w:p>
    <w:p w14:paraId="2E80916F" w14:textId="77777777" w:rsidR="003D6699" w:rsidRPr="001D4BBD" w:rsidRDefault="003D6699" w:rsidP="003D6699">
      <w:pPr>
        <w:pStyle w:val="Heading4"/>
        <w:ind w:left="0" w:firstLine="0"/>
      </w:pPr>
      <w:bookmarkStart w:id="2276" w:name="_Toc109134043"/>
      <w:bookmarkStart w:id="2277" w:name="_Toc170301154"/>
      <w:r w:rsidRPr="001D4BBD">
        <w:t>6.1.12.2</w:t>
      </w:r>
      <w:r w:rsidRPr="001D4BBD">
        <w:tab/>
        <w:t>Conformance requirement</w:t>
      </w:r>
      <w:bookmarkEnd w:id="2276"/>
      <w:bookmarkEnd w:id="2277"/>
    </w:p>
    <w:p w14:paraId="3DF8AF5C" w14:textId="38436E5E" w:rsidR="000A744E" w:rsidRPr="001D4BBD" w:rsidRDefault="000A744E" w:rsidP="000A744E">
      <w:r w:rsidRPr="001D4BBD">
        <w:t>CR</w:t>
      </w:r>
      <w:r w:rsidR="00607549" w:rsidRPr="001D4BBD">
        <w:t> </w:t>
      </w:r>
      <w:r w:rsidRPr="001D4BBD">
        <w:t>1</w:t>
      </w:r>
      <w:r w:rsidR="00607549" w:rsidRPr="001D4BBD">
        <w:tab/>
      </w:r>
      <w:r w:rsidRPr="001D4BBD">
        <w:t xml:space="preserve">The </w:t>
      </w:r>
      <w:r w:rsidR="003D7009" w:rsidRPr="001D4BBD">
        <w:t>UE</w:t>
      </w:r>
      <w:r w:rsidRPr="001D4BBD">
        <w:t xml:space="preserve"> shall support the Unblock PIN command, as defined in ETSI TS 102 221 </w:t>
      </w:r>
      <w:bookmarkStart w:id="2278" w:name="MCCQCTEMPBM_00000900"/>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78"/>
      <w:r w:rsidRPr="001D4BBD">
        <w:t xml:space="preserve">, </w:t>
      </w:r>
      <w:r w:rsidR="00523917" w:rsidRPr="001D4BBD">
        <w:t>clause</w:t>
      </w:r>
      <w:r w:rsidR="00523917">
        <w:t> </w:t>
      </w:r>
      <w:r w:rsidR="00523917" w:rsidRPr="001D4BBD">
        <w:t>1</w:t>
      </w:r>
      <w:r w:rsidRPr="001D4BBD">
        <w:t>1.1.13.</w:t>
      </w:r>
    </w:p>
    <w:p w14:paraId="0EDB1F20" w14:textId="69C09385" w:rsidR="000A744E" w:rsidRPr="001D4BBD" w:rsidRDefault="000A744E" w:rsidP="000A744E">
      <w:r w:rsidRPr="001D4BBD">
        <w:t>CR</w:t>
      </w:r>
      <w:r w:rsidR="00607549" w:rsidRPr="001D4BBD">
        <w:t> </w:t>
      </w:r>
      <w:r w:rsidRPr="001D4BBD">
        <w:t>2</w:t>
      </w:r>
      <w:r w:rsidR="00607549" w:rsidRPr="001D4BBD">
        <w:tab/>
      </w:r>
      <w:r w:rsidRPr="001D4BBD">
        <w:t>Indication of a successful and unsuccessful unblock PIN is presented to user.</w:t>
      </w:r>
    </w:p>
    <w:p w14:paraId="22632052" w14:textId="2AD820B8" w:rsidR="0023165E" w:rsidRPr="001D4BBD" w:rsidRDefault="0023165E" w:rsidP="0023165E">
      <w:r w:rsidRPr="001D4BBD">
        <w:t>CR</w:t>
      </w:r>
      <w:r w:rsidR="00607549" w:rsidRPr="001D4BBD">
        <w:t> </w:t>
      </w:r>
      <w:r w:rsidRPr="001D4BBD">
        <w:t>3</w:t>
      </w:r>
      <w:r w:rsidR="00607549" w:rsidRPr="001D4BBD">
        <w:tab/>
      </w:r>
      <w:r w:rsidRPr="001D4BBD">
        <w:t>Only the new pin shall be accepted for further PIN verification.</w:t>
      </w:r>
    </w:p>
    <w:p w14:paraId="1B623A4B" w14:textId="576890BF" w:rsidR="0023165E" w:rsidRPr="001D4BBD" w:rsidRDefault="0023165E" w:rsidP="00607549">
      <w:pPr>
        <w:ind w:left="567" w:hanging="567"/>
      </w:pPr>
      <w:r w:rsidRPr="001D4BBD">
        <w:t>CR</w:t>
      </w:r>
      <w:r w:rsidR="00607549" w:rsidRPr="001D4BBD">
        <w:t> </w:t>
      </w:r>
      <w:r w:rsidRPr="001D4BBD">
        <w:t>4</w:t>
      </w:r>
      <w:r w:rsidR="00607549" w:rsidRPr="001D4BBD">
        <w:tab/>
      </w:r>
      <w:r w:rsidRPr="001D4BBD">
        <w:t>Indication of a successful and unsuccessful pin verification is presented to the user and only the new pin shall be accepted for further PIN verification.</w:t>
      </w:r>
    </w:p>
    <w:p w14:paraId="6E30AFF8" w14:textId="77777777" w:rsidR="003D6699" w:rsidRPr="001D4BBD" w:rsidRDefault="003D6699" w:rsidP="003D6699">
      <w:r w:rsidRPr="001D4BBD">
        <w:t>Reference:</w:t>
      </w:r>
    </w:p>
    <w:p w14:paraId="5CDB9FC6" w14:textId="0A6DC588" w:rsidR="003D6699" w:rsidRPr="001D4BBD" w:rsidRDefault="003D6699" w:rsidP="00E02FD0">
      <w:pPr>
        <w:pStyle w:val="B10"/>
      </w:pPr>
      <w:r w:rsidRPr="001D4BBD">
        <w:t>-</w:t>
      </w:r>
      <w:r w:rsidRPr="001D4BBD">
        <w:tab/>
        <w:t>ETSI TS 102 221 </w:t>
      </w:r>
      <w:bookmarkStart w:id="2279" w:name="MCCQCTEMPBM_00000901"/>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279"/>
      <w:r w:rsidRPr="001D4BBD">
        <w:t>, clauses 9 and 11.1.13;</w:t>
      </w:r>
    </w:p>
    <w:p w14:paraId="708D514F" w14:textId="10BAA9A9" w:rsidR="003D6699" w:rsidRPr="001D4BBD" w:rsidRDefault="003D6699" w:rsidP="00E02FD0">
      <w:pPr>
        <w:pStyle w:val="B10"/>
      </w:pPr>
      <w:r w:rsidRPr="001D4BBD">
        <w:t>-</w:t>
      </w:r>
      <w:r w:rsidRPr="001D4BBD">
        <w:tab/>
        <w:t>TS 31.102 </w:t>
      </w:r>
      <w:bookmarkStart w:id="2280" w:name="MCCQCTEMPBM_00000902"/>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280"/>
      <w:r w:rsidRPr="001D4BBD">
        <w:t xml:space="preserve">, </w:t>
      </w:r>
      <w:r w:rsidR="00523917" w:rsidRPr="001D4BBD">
        <w:t>clause</w:t>
      </w:r>
      <w:r w:rsidR="00523917">
        <w:t> </w:t>
      </w:r>
      <w:r w:rsidR="00523917" w:rsidRPr="001D4BBD">
        <w:t>6</w:t>
      </w:r>
      <w:r w:rsidRPr="001D4BBD">
        <w:t>;</w:t>
      </w:r>
    </w:p>
    <w:p w14:paraId="7875307E" w14:textId="3C757243" w:rsidR="003D6699" w:rsidRPr="001D4BBD" w:rsidRDefault="003D6699" w:rsidP="00E02FD0">
      <w:pPr>
        <w:pStyle w:val="B10"/>
      </w:pPr>
      <w:r w:rsidRPr="001D4BBD">
        <w:t>-</w:t>
      </w:r>
      <w:r w:rsidRPr="001D4BBD">
        <w:tab/>
        <w:t>TS 22.030 </w:t>
      </w:r>
      <w:bookmarkStart w:id="2281" w:name="MCCQCTEMPBM_00000903"/>
      <w:r w:rsidR="00CD798D" w:rsidRPr="001D4BBD">
        <w:fldChar w:fldCharType="begin"/>
      </w:r>
      <w:r w:rsidR="00CD798D" w:rsidRPr="001D4BBD">
        <w:instrText xml:space="preserve"> REF _Ref134708821 \r \h </w:instrText>
      </w:r>
      <w:r w:rsidR="00CD798D" w:rsidRPr="001D4BBD">
        <w:fldChar w:fldCharType="separate"/>
      </w:r>
      <w:r w:rsidR="00CD798D" w:rsidRPr="001D4BBD">
        <w:t>[44]</w:t>
      </w:r>
      <w:r w:rsidR="00CD798D" w:rsidRPr="001D4BBD">
        <w:fldChar w:fldCharType="end"/>
      </w:r>
      <w:bookmarkEnd w:id="2281"/>
      <w:r w:rsidRPr="001D4BBD">
        <w:t xml:space="preserve">, </w:t>
      </w:r>
      <w:r w:rsidR="00523917" w:rsidRPr="001D4BBD">
        <w:t>clause</w:t>
      </w:r>
      <w:r w:rsidR="00523917">
        <w:t> </w:t>
      </w:r>
      <w:r w:rsidR="00523917" w:rsidRPr="001D4BBD">
        <w:t>6</w:t>
      </w:r>
      <w:r w:rsidRPr="001D4BBD">
        <w:t>.6.3.</w:t>
      </w:r>
    </w:p>
    <w:p w14:paraId="42D24816" w14:textId="2D8F2CCE" w:rsidR="003D6699" w:rsidRPr="001D4BBD" w:rsidRDefault="003D6699" w:rsidP="003D6699">
      <w:pPr>
        <w:pStyle w:val="Heading4"/>
      </w:pPr>
      <w:bookmarkStart w:id="2282" w:name="_Toc109134044"/>
      <w:bookmarkStart w:id="2283" w:name="_Toc170301155"/>
      <w:r w:rsidRPr="001D4BBD">
        <w:t>6.1.12.3</w:t>
      </w:r>
      <w:r w:rsidRPr="001D4BBD">
        <w:tab/>
        <w:t>Test purpose</w:t>
      </w:r>
      <w:bookmarkEnd w:id="2282"/>
      <w:bookmarkEnd w:id="2283"/>
    </w:p>
    <w:p w14:paraId="68B69F18" w14:textId="5FA61955" w:rsidR="00CD798D" w:rsidRPr="001D4BBD" w:rsidRDefault="00CD798D" w:rsidP="00CD798D">
      <w:pPr>
        <w:overflowPunct w:val="0"/>
        <w:autoSpaceDE w:val="0"/>
        <w:autoSpaceDN w:val="0"/>
        <w:adjustRightInd w:val="0"/>
        <w:textAlignment w:val="baseline"/>
      </w:pPr>
      <w:r w:rsidRPr="001D4BBD">
        <w:t>The purpose of this test is to verify that:</w:t>
      </w:r>
    </w:p>
    <w:p w14:paraId="182446A4" w14:textId="628E09F5" w:rsidR="003D6699" w:rsidRPr="001D4BBD" w:rsidRDefault="003D6699" w:rsidP="00E02FD0">
      <w:pPr>
        <w:pStyle w:val="B10"/>
      </w:pPr>
      <w:r w:rsidRPr="001D4BBD">
        <w:t>1)</w:t>
      </w:r>
      <w:r w:rsidRPr="001D4BBD">
        <w:tab/>
        <w:t>the PIN unblocking procedure is performed correctly.</w:t>
      </w:r>
    </w:p>
    <w:p w14:paraId="42B6C277" w14:textId="02900B44" w:rsidR="003D6699" w:rsidRPr="001D4BBD" w:rsidRDefault="003D6699" w:rsidP="00E02FD0">
      <w:pPr>
        <w:pStyle w:val="B10"/>
      </w:pPr>
      <w:r w:rsidRPr="001D4BBD">
        <w:t>2)</w:t>
      </w:r>
      <w:r w:rsidRPr="001D4BBD">
        <w:tab/>
        <w:t>the basic public MMI string is supported.</w:t>
      </w:r>
    </w:p>
    <w:p w14:paraId="784F349B" w14:textId="381DABF9" w:rsidR="003D6699" w:rsidRPr="001D4BBD" w:rsidRDefault="003D6699" w:rsidP="00E02FD0">
      <w:pPr>
        <w:pStyle w:val="B10"/>
      </w:pPr>
      <w:r w:rsidRPr="001D4BBD">
        <w:t>3)</w:t>
      </w:r>
      <w:r w:rsidR="005A1C61" w:rsidRPr="001D4BBD">
        <w:tab/>
      </w:r>
      <w:r w:rsidRPr="001D4BBD">
        <w:t xml:space="preserve">the </w:t>
      </w:r>
      <w:r w:rsidR="00B5538B" w:rsidRPr="001D4BBD">
        <w:t>ME</w:t>
      </w:r>
      <w:r w:rsidRPr="001D4BBD">
        <w:t xml:space="preserve"> supports key references in the range of "01" to "08" as PIN.</w:t>
      </w:r>
    </w:p>
    <w:p w14:paraId="11A2154C" w14:textId="77777777" w:rsidR="003D6699" w:rsidRPr="001D4BBD" w:rsidRDefault="003D6699" w:rsidP="003D6699">
      <w:pPr>
        <w:pStyle w:val="Heading4"/>
      </w:pPr>
      <w:bookmarkStart w:id="2284" w:name="_Toc109134045"/>
      <w:bookmarkStart w:id="2285" w:name="_Toc170301156"/>
      <w:r w:rsidRPr="001D4BBD">
        <w:t>6.1.12.4</w:t>
      </w:r>
      <w:r w:rsidRPr="001D4BBD">
        <w:tab/>
        <w:t>Method of test</w:t>
      </w:r>
      <w:bookmarkEnd w:id="2284"/>
      <w:bookmarkEnd w:id="2285"/>
    </w:p>
    <w:p w14:paraId="1217C92C" w14:textId="77777777" w:rsidR="003D6699" w:rsidRPr="001D4BBD" w:rsidRDefault="003D6699" w:rsidP="003D6699">
      <w:pPr>
        <w:pStyle w:val="Heading5"/>
      </w:pPr>
      <w:bookmarkStart w:id="2286" w:name="_Toc109134046"/>
      <w:bookmarkStart w:id="2287" w:name="_Toc170301157"/>
      <w:r w:rsidRPr="001D4BBD">
        <w:t>6.1.12.4.1</w:t>
      </w:r>
      <w:r w:rsidRPr="001D4BBD">
        <w:tab/>
        <w:t>Initial conditions</w:t>
      </w:r>
      <w:bookmarkEnd w:id="2286"/>
      <w:bookmarkEnd w:id="2287"/>
    </w:p>
    <w:p w14:paraId="0A7CA339" w14:textId="672F0FB0" w:rsidR="003D6699" w:rsidRPr="001D4BBD" w:rsidRDefault="006B4F76"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t xml:space="preserve"> </w:t>
      </w:r>
      <w:r w:rsidR="003D6699" w:rsidRPr="001D4BBD">
        <w:t>with the following exceptions:</w:t>
      </w:r>
    </w:p>
    <w:p w14:paraId="6A8E7242" w14:textId="77777777" w:rsidR="003D6699" w:rsidRPr="001D4BBD" w:rsidRDefault="003D6699" w:rsidP="003D6699">
      <w:r w:rsidRPr="001D4BBD">
        <w:t>The UICC shall be configured to use "07" as the reference of the PIN and "87" as reference of the PIN2 with the following values:</w:t>
      </w:r>
    </w:p>
    <w:p w14:paraId="5EC2A01E" w14:textId="77777777" w:rsidR="00E40FD7" w:rsidRPr="001D4BBD" w:rsidRDefault="00E40FD7" w:rsidP="00E40FD7">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6B857DAE" w14:textId="77777777" w:rsidR="00E40FD7" w:rsidRPr="001D4BBD" w:rsidRDefault="00E40FD7" w:rsidP="00B5538B">
      <w:pPr>
        <w:pStyle w:val="B10"/>
        <w:rPr>
          <w:rFonts w:eastAsia="Calibri"/>
          <w:lang w:eastAsia="en-GB"/>
        </w:rPr>
      </w:pPr>
      <w:r w:rsidRPr="001D4BBD">
        <w:rPr>
          <w:rFonts w:eastAsia="Calibri"/>
          <w:lang w:eastAsia="en-GB"/>
        </w:rPr>
        <w:t>Key reference:</w:t>
      </w:r>
      <w:r w:rsidRPr="001D4BBD">
        <w:rPr>
          <w:rFonts w:eastAsia="Calibri"/>
          <w:lang w:eastAsia="en-GB"/>
        </w:rPr>
        <w:tab/>
        <w:t>07</w:t>
      </w:r>
    </w:p>
    <w:p w14:paraId="7FEE2F0C" w14:textId="36C58795" w:rsidR="00E40FD7" w:rsidRPr="001D4BBD" w:rsidRDefault="00E40FD7" w:rsidP="00B5538B">
      <w:pPr>
        <w:pStyle w:val="B10"/>
        <w:rPr>
          <w:rFonts w:eastAsia="Calibri"/>
          <w:lang w:eastAsia="en-GB"/>
        </w:rPr>
      </w:pPr>
      <w:r w:rsidRPr="001D4BBD">
        <w:rPr>
          <w:rFonts w:eastAsia="Calibri"/>
          <w:lang w:eastAsia="en-GB"/>
        </w:rPr>
        <w:t>Logically:</w:t>
      </w:r>
      <w:r w:rsidR="00B5538B" w:rsidRPr="001D4BBD">
        <w:rPr>
          <w:rFonts w:eastAsia="Calibri"/>
          <w:lang w:eastAsia="en-GB"/>
        </w:rPr>
        <w:tab/>
      </w:r>
      <w:r w:rsidRPr="001D4BBD">
        <w:rPr>
          <w:rFonts w:eastAsia="TimesNewRoman"/>
          <w:lang w:eastAsia="en-GB"/>
        </w:rPr>
        <w:tab/>
      </w:r>
      <w:r w:rsidRPr="001D4BBD">
        <w:rPr>
          <w:rFonts w:eastAsia="TimesNewRoman"/>
          <w:lang w:eastAsia="en-GB"/>
        </w:rPr>
        <w:tab/>
        <w:t>8642</w:t>
      </w:r>
    </w:p>
    <w:p w14:paraId="6F8FECBF" w14:textId="1FB31FF8" w:rsidR="00E40FD7" w:rsidRPr="001D4BBD" w:rsidRDefault="00E40FD7" w:rsidP="00B5538B">
      <w:pPr>
        <w:pStyle w:val="B10"/>
        <w:rPr>
          <w:rFonts w:eastAsia="TimesNewRoman"/>
          <w:lang w:eastAsia="en-GB"/>
        </w:rPr>
      </w:pPr>
      <w:bookmarkStart w:id="2288" w:name="MCCQCTEMPBM_00000344"/>
      <w:r w:rsidRPr="001D4BBD">
        <w:rPr>
          <w:rFonts w:eastAsia="TimesNewRoman"/>
          <w:lang w:eastAsia="en-GB"/>
        </w:rPr>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E40FD7" w:rsidRPr="001D4BBD" w14:paraId="57F13D40"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88"/>
          <w:p w14:paraId="7F7A524B" w14:textId="77777777" w:rsidR="00E40FD7" w:rsidRPr="001D4BBD" w:rsidRDefault="00E40FD7"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12B411A4"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211586F0"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51E66E2B"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101D3E51"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4CEC62F8"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239DB11E"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73A08A63"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0E9E489"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E40FD7" w:rsidRPr="001D4BBD" w14:paraId="7A7B5F13"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CC7A63A" w14:textId="77777777" w:rsidR="00E40FD7" w:rsidRPr="001D4BBD" w:rsidRDefault="00E40FD7"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7240E113"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3E078638"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41B4F6F9"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5673861F"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28ED4109"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0E4ADB8"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FE92F34"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FC4C30B"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69FB5330" w14:textId="77777777" w:rsidR="00E40FD7" w:rsidRPr="001D4BBD" w:rsidRDefault="00E40FD7" w:rsidP="00E40FD7">
      <w:pPr>
        <w:rPr>
          <w:rFonts w:eastAsia="TimesNewRoman"/>
          <w:lang w:eastAsia="en-GB"/>
        </w:rPr>
      </w:pPr>
    </w:p>
    <w:p w14:paraId="69B338DE" w14:textId="77777777" w:rsidR="00E40FD7" w:rsidRPr="001D4BBD" w:rsidRDefault="00E40FD7" w:rsidP="00E40FD7">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1B999416" w14:textId="77777777" w:rsidR="00E40FD7" w:rsidRPr="001D4BBD" w:rsidRDefault="00E40FD7" w:rsidP="00B5538B">
      <w:pPr>
        <w:pStyle w:val="B10"/>
        <w:rPr>
          <w:rFonts w:eastAsia="Calibri"/>
          <w:lang w:eastAsia="en-GB"/>
        </w:rPr>
      </w:pPr>
      <w:r w:rsidRPr="001D4BBD">
        <w:rPr>
          <w:rFonts w:eastAsia="Calibri"/>
          <w:lang w:eastAsia="en-GB"/>
        </w:rPr>
        <w:t>Key reference:</w:t>
      </w:r>
      <w:r w:rsidRPr="001D4BBD">
        <w:rPr>
          <w:rFonts w:eastAsia="Calibri"/>
          <w:lang w:eastAsia="en-GB"/>
        </w:rPr>
        <w:tab/>
        <w:t>07</w:t>
      </w:r>
    </w:p>
    <w:p w14:paraId="4CB540D4" w14:textId="12871435" w:rsidR="00E40FD7" w:rsidRPr="001D4BBD" w:rsidRDefault="00E40FD7" w:rsidP="00B5538B">
      <w:pPr>
        <w:pStyle w:val="B10"/>
        <w:rPr>
          <w:rFonts w:eastAsia="Calibri"/>
          <w:lang w:eastAsia="en-GB"/>
        </w:rPr>
      </w:pPr>
      <w:r w:rsidRPr="001D4BBD">
        <w:rPr>
          <w:rFonts w:eastAsia="Calibri"/>
          <w:lang w:eastAsia="en-GB"/>
        </w:rPr>
        <w:t>Logically:</w:t>
      </w:r>
      <w:r w:rsidR="00B5538B" w:rsidRPr="001D4BBD">
        <w:rPr>
          <w:rFonts w:eastAsia="Calibri"/>
          <w:lang w:eastAsia="en-GB"/>
        </w:rPr>
        <w:tab/>
      </w:r>
      <w:r w:rsidRPr="001D4BBD">
        <w:rPr>
          <w:rFonts w:eastAsia="TimesNewRoman"/>
          <w:lang w:eastAsia="en-GB"/>
        </w:rPr>
        <w:tab/>
      </w:r>
      <w:r w:rsidRPr="001D4BBD">
        <w:rPr>
          <w:rFonts w:eastAsia="TimesNewRoman"/>
          <w:lang w:eastAsia="en-GB"/>
        </w:rPr>
        <w:tab/>
      </w:r>
      <w:r w:rsidRPr="001D4BBD">
        <w:t>64534231</w:t>
      </w:r>
    </w:p>
    <w:p w14:paraId="6084F422" w14:textId="7912C653" w:rsidR="00E40FD7" w:rsidRPr="001D4BBD" w:rsidRDefault="00E40FD7" w:rsidP="00B5538B">
      <w:pPr>
        <w:pStyle w:val="B10"/>
        <w:rPr>
          <w:rFonts w:eastAsia="TimesNewRoman"/>
          <w:lang w:eastAsia="en-GB"/>
        </w:rPr>
      </w:pPr>
      <w:bookmarkStart w:id="2289" w:name="MCCQCTEMPBM_00000345"/>
      <w:r w:rsidRPr="001D4BBD">
        <w:rPr>
          <w:rFonts w:eastAsia="TimesNewRoman"/>
          <w:lang w:eastAsia="en-GB"/>
        </w:rPr>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E40FD7" w:rsidRPr="001D4BBD" w14:paraId="6EAB5167"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89"/>
          <w:p w14:paraId="6796A480" w14:textId="77777777" w:rsidR="00E40FD7" w:rsidRPr="001D4BBD" w:rsidRDefault="00E40FD7"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1931AEC6"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220AA777"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0DC7494A"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3153532E"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64AAE77F"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0B7FE089"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43D5A2BD"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5D1049F"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E40FD7" w:rsidRPr="001D4BBD" w14:paraId="2959C532"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3D5ED02F" w14:textId="77777777" w:rsidR="00E40FD7" w:rsidRPr="001D4BBD" w:rsidRDefault="00E40FD7"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796566F9"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422C5EBC"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3B3B2AF0"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67EB0E74"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3F966D1B"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08E46D0B"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3E37F65E"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03F356E8"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73EECA81" w14:textId="77777777" w:rsidR="00E40FD7" w:rsidRPr="001D4BBD" w:rsidRDefault="00E40FD7" w:rsidP="00E40FD7"/>
    <w:p w14:paraId="2ADBB1AC" w14:textId="77777777" w:rsidR="00E40FD7" w:rsidRPr="001D4BBD" w:rsidRDefault="00E40FD7" w:rsidP="00E40FD7">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493BE23C" w14:textId="77777777" w:rsidR="00E40FD7" w:rsidRPr="001D4BBD" w:rsidRDefault="00E40FD7" w:rsidP="00B5538B">
      <w:pPr>
        <w:pStyle w:val="B10"/>
        <w:rPr>
          <w:rFonts w:eastAsia="Calibri"/>
          <w:lang w:eastAsia="en-GB"/>
        </w:rPr>
      </w:pPr>
      <w:r w:rsidRPr="001D4BBD">
        <w:rPr>
          <w:rFonts w:eastAsia="Calibri"/>
          <w:lang w:eastAsia="en-GB"/>
        </w:rPr>
        <w:t>Key reference:</w:t>
      </w:r>
      <w:r w:rsidRPr="001D4BBD">
        <w:rPr>
          <w:rFonts w:eastAsia="Calibri"/>
          <w:lang w:eastAsia="en-GB"/>
        </w:rPr>
        <w:tab/>
        <w:t>87</w:t>
      </w:r>
    </w:p>
    <w:p w14:paraId="034FF23A" w14:textId="076B7E13" w:rsidR="00E40FD7" w:rsidRPr="001D4BBD" w:rsidRDefault="00E40FD7" w:rsidP="00B5538B">
      <w:pPr>
        <w:pStyle w:val="B10"/>
        <w:rPr>
          <w:rFonts w:eastAsia="Calibri"/>
          <w:lang w:eastAsia="en-GB"/>
        </w:rPr>
      </w:pPr>
      <w:r w:rsidRPr="001D4BBD">
        <w:rPr>
          <w:rFonts w:eastAsia="Calibri"/>
          <w:lang w:eastAsia="en-GB"/>
        </w:rPr>
        <w:t>Logically:</w:t>
      </w:r>
      <w:r w:rsidR="00B5538B" w:rsidRPr="001D4BBD">
        <w:rPr>
          <w:rFonts w:eastAsia="Calibri"/>
          <w:lang w:eastAsia="en-GB"/>
        </w:rPr>
        <w:tab/>
      </w:r>
      <w:r w:rsidRPr="001D4BBD">
        <w:rPr>
          <w:rFonts w:eastAsia="TimesNewRoman"/>
          <w:lang w:eastAsia="en-GB"/>
        </w:rPr>
        <w:tab/>
      </w:r>
      <w:r w:rsidRPr="001D4BBD">
        <w:rPr>
          <w:rFonts w:eastAsia="TimesNewRoman"/>
          <w:lang w:eastAsia="en-GB"/>
        </w:rPr>
        <w:tab/>
        <w:t>9753</w:t>
      </w:r>
    </w:p>
    <w:p w14:paraId="2D0C5837" w14:textId="2347FEAE" w:rsidR="00E40FD7" w:rsidRPr="001D4BBD" w:rsidRDefault="00E40FD7" w:rsidP="00B5538B">
      <w:pPr>
        <w:pStyle w:val="B10"/>
        <w:rPr>
          <w:rFonts w:eastAsia="TimesNewRoman"/>
          <w:lang w:eastAsia="en-GB"/>
        </w:rPr>
      </w:pPr>
      <w:bookmarkStart w:id="2290" w:name="MCCQCTEMPBM_00000346"/>
      <w:r w:rsidRPr="001D4BBD">
        <w:rPr>
          <w:rFonts w:eastAsia="TimesNewRoman"/>
          <w:lang w:eastAsia="en-GB"/>
        </w:rPr>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E40FD7" w:rsidRPr="001D4BBD" w14:paraId="37F22430"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90"/>
          <w:p w14:paraId="4DA0F1DA" w14:textId="77777777" w:rsidR="00E40FD7" w:rsidRPr="001D4BBD" w:rsidRDefault="00E40FD7"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326B07B2"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4F1306CA"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27F84608"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7AA361CA"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68EB8E1F"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2FB83253"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486F65AE"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49CA1A5"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E40FD7" w:rsidRPr="001D4BBD" w14:paraId="2606175D"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F6318FB" w14:textId="77777777" w:rsidR="00E40FD7" w:rsidRPr="001D4BBD" w:rsidRDefault="00E40FD7"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77C24353"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729DC7CD"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2A06FF08"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69729D9C"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6D15635A"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891734C"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F011156"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702EB34"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52BB0CB9" w14:textId="77777777" w:rsidR="00E40FD7" w:rsidRPr="001D4BBD" w:rsidRDefault="00E40FD7" w:rsidP="00E40FD7">
      <w:pPr>
        <w:rPr>
          <w:rFonts w:eastAsia="TimesNewRoman"/>
          <w:lang w:eastAsia="en-GB"/>
        </w:rPr>
      </w:pPr>
    </w:p>
    <w:p w14:paraId="6CE3E90D" w14:textId="77777777" w:rsidR="00E40FD7" w:rsidRPr="001D4BBD" w:rsidRDefault="00E40FD7" w:rsidP="00E40FD7">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7E707B60" w14:textId="77777777" w:rsidR="00E40FD7" w:rsidRPr="001D4BBD" w:rsidRDefault="00E40FD7" w:rsidP="00B5538B">
      <w:pPr>
        <w:pStyle w:val="B10"/>
        <w:rPr>
          <w:rFonts w:eastAsia="Calibri"/>
          <w:lang w:eastAsia="en-GB"/>
        </w:rPr>
      </w:pPr>
      <w:r w:rsidRPr="001D4BBD">
        <w:rPr>
          <w:rFonts w:eastAsia="Calibri"/>
          <w:lang w:eastAsia="en-GB"/>
        </w:rPr>
        <w:t>Key reference:</w:t>
      </w:r>
      <w:r w:rsidRPr="001D4BBD">
        <w:rPr>
          <w:rFonts w:eastAsia="Calibri"/>
          <w:lang w:eastAsia="en-GB"/>
        </w:rPr>
        <w:tab/>
        <w:t>87</w:t>
      </w:r>
    </w:p>
    <w:p w14:paraId="1872F66F" w14:textId="1478FBAF" w:rsidR="00E40FD7" w:rsidRPr="001D4BBD" w:rsidRDefault="00E40FD7" w:rsidP="00B5538B">
      <w:pPr>
        <w:pStyle w:val="B10"/>
        <w:rPr>
          <w:rFonts w:eastAsia="Calibri"/>
          <w:lang w:eastAsia="en-GB"/>
        </w:rPr>
      </w:pPr>
      <w:r w:rsidRPr="001D4BBD">
        <w:rPr>
          <w:rFonts w:eastAsia="Calibri"/>
          <w:lang w:eastAsia="en-GB"/>
        </w:rPr>
        <w:t>Logically:</w:t>
      </w:r>
      <w:r w:rsidR="00B5538B" w:rsidRPr="001D4BBD">
        <w:rPr>
          <w:rFonts w:eastAsia="Calibri"/>
          <w:lang w:eastAsia="en-GB"/>
        </w:rPr>
        <w:tab/>
      </w:r>
      <w:r w:rsidRPr="001D4BBD">
        <w:rPr>
          <w:rFonts w:eastAsia="TimesNewRoman"/>
          <w:lang w:eastAsia="en-GB"/>
        </w:rPr>
        <w:tab/>
      </w:r>
      <w:r w:rsidRPr="001D4BBD">
        <w:rPr>
          <w:rFonts w:eastAsia="TimesNewRoman"/>
          <w:lang w:eastAsia="en-GB"/>
        </w:rPr>
        <w:tab/>
      </w:r>
      <w:r w:rsidRPr="001D4BBD">
        <w:t>57687980</w:t>
      </w:r>
    </w:p>
    <w:p w14:paraId="0D64B1A1" w14:textId="0067DD0A" w:rsidR="00E40FD7" w:rsidRPr="001D4BBD" w:rsidRDefault="00E40FD7" w:rsidP="00B5538B">
      <w:pPr>
        <w:pStyle w:val="B10"/>
        <w:rPr>
          <w:rFonts w:eastAsia="TimesNewRoman"/>
          <w:lang w:eastAsia="en-GB"/>
        </w:rPr>
      </w:pPr>
      <w:bookmarkStart w:id="2291" w:name="MCCQCTEMPBM_00000347"/>
      <w:r w:rsidRPr="001D4BBD">
        <w:rPr>
          <w:rFonts w:eastAsia="TimesNewRoman"/>
          <w:lang w:eastAsia="en-GB"/>
        </w:rPr>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E40FD7" w:rsidRPr="001D4BBD" w14:paraId="5424631C"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291"/>
          <w:p w14:paraId="6AFF34E5" w14:textId="77777777" w:rsidR="00E40FD7" w:rsidRPr="001D4BBD" w:rsidRDefault="00E40FD7"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5B9D1300"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3EED0BA"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6BCA2E5C"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46616181"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20E662DD"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416B7953"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531A321A"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2F00FE31" w14:textId="77777777" w:rsidR="00E40FD7" w:rsidRPr="001D4BBD" w:rsidRDefault="00E40FD7"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E40FD7" w:rsidRPr="001D4BBD" w14:paraId="0C04C1EE"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12FB03B0" w14:textId="77777777" w:rsidR="00E40FD7" w:rsidRPr="001D4BBD" w:rsidRDefault="00E40FD7"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42C93A99"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3CD9DA3F"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0C96747D"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02FF8B79"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20964CF1"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411284EE"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7E8284F6"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7033BDC9" w14:textId="77777777" w:rsidR="00E40FD7" w:rsidRPr="001D4BBD" w:rsidRDefault="00E40FD7"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2D908F52" w14:textId="54B673D3" w:rsidR="00E40FD7" w:rsidRPr="001D4BBD" w:rsidRDefault="00E40FD7" w:rsidP="00E40FD7"/>
    <w:p w14:paraId="33C599A7" w14:textId="4FD9E8D5" w:rsidR="006B4F76" w:rsidRPr="001D4BBD" w:rsidRDefault="006B4F76" w:rsidP="006B4F7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04BE989F" w14:textId="77777777" w:rsidR="003D6699" w:rsidRPr="001D4BBD" w:rsidRDefault="003D6699" w:rsidP="003D6699">
      <w:pPr>
        <w:pStyle w:val="Heading5"/>
      </w:pPr>
      <w:bookmarkStart w:id="2292" w:name="_Toc109134047"/>
      <w:bookmarkStart w:id="2293" w:name="_Toc170301158"/>
      <w:r w:rsidRPr="001D4BBD">
        <w:t>6.1.12.4.2</w:t>
      </w:r>
      <w:r w:rsidRPr="001D4BBD">
        <w:tab/>
        <w:t>Procedure</w:t>
      </w:r>
      <w:bookmarkEnd w:id="2292"/>
      <w:bookmarkEnd w:id="2293"/>
    </w:p>
    <w:p w14:paraId="69FC61ED" w14:textId="1C7B510F" w:rsidR="0023165E" w:rsidRPr="001D4BBD" w:rsidRDefault="003D6699" w:rsidP="00856AB6">
      <w:bookmarkStart w:id="2294" w:name="MCCQCTEMPBM_00000348"/>
      <w:r w:rsidRPr="001D4BBD">
        <w:t>Sequence A:</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23165E" w:rsidRPr="001D4BBD" w14:paraId="026E97DF" w14:textId="77777777" w:rsidTr="0023165E">
        <w:trPr>
          <w:trHeight w:val="20"/>
        </w:trPr>
        <w:tc>
          <w:tcPr>
            <w:tcW w:w="281" w:type="pct"/>
            <w:shd w:val="clear" w:color="auto" w:fill="D9D9D9" w:themeFill="background1" w:themeFillShade="D9"/>
            <w:hideMark/>
          </w:tcPr>
          <w:p w14:paraId="1245B158" w14:textId="77777777" w:rsidR="0023165E" w:rsidRPr="001D4BBD" w:rsidRDefault="0023165E" w:rsidP="00E40FD7">
            <w:pPr>
              <w:pStyle w:val="TAH"/>
              <w:rPr>
                <w:rFonts w:eastAsia="Calibri"/>
                <w:lang w:val="en-US" w:eastAsia="de-DE"/>
              </w:rPr>
            </w:pPr>
            <w:bookmarkStart w:id="2295" w:name="MCCQCTEMPBM_00001094"/>
            <w:bookmarkEnd w:id="2294"/>
            <w:r w:rsidRPr="001D4BBD">
              <w:rPr>
                <w:rFonts w:eastAsia="Calibri"/>
                <w:lang w:val="en-US" w:eastAsia="de-DE"/>
              </w:rPr>
              <w:t>Step</w:t>
            </w:r>
          </w:p>
        </w:tc>
        <w:tc>
          <w:tcPr>
            <w:tcW w:w="566" w:type="pct"/>
            <w:shd w:val="clear" w:color="auto" w:fill="D9D9D9" w:themeFill="background1" w:themeFillShade="D9"/>
            <w:hideMark/>
          </w:tcPr>
          <w:p w14:paraId="16B13432" w14:textId="77777777" w:rsidR="0023165E" w:rsidRPr="001D4BBD" w:rsidRDefault="0023165E" w:rsidP="00E40FD7">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272C109F" w14:textId="77777777" w:rsidR="0023165E" w:rsidRPr="001D4BBD" w:rsidRDefault="0023165E" w:rsidP="00E40FD7">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60866EEA" w14:textId="0B3DB194" w:rsidR="0023165E" w:rsidRPr="001D4BBD" w:rsidRDefault="006A3AFB" w:rsidP="00E40FD7">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2059E7F8" w14:textId="77777777" w:rsidR="0023165E" w:rsidRPr="001D4BBD" w:rsidRDefault="0023165E" w:rsidP="00E40FD7">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3424CA38" w14:textId="77777777" w:rsidR="0023165E" w:rsidRPr="001D4BBD" w:rsidRDefault="0023165E" w:rsidP="00E40FD7">
            <w:pPr>
              <w:pStyle w:val="TAH"/>
              <w:rPr>
                <w:rFonts w:eastAsia="Calibri"/>
                <w:lang w:val="en-US" w:eastAsia="de-DE"/>
              </w:rPr>
            </w:pPr>
            <w:r w:rsidRPr="001D4BBD">
              <w:rPr>
                <w:rFonts w:eastAsia="Calibri"/>
                <w:lang w:val="en-US" w:eastAsia="de-DE"/>
              </w:rPr>
              <w:t>SA</w:t>
            </w:r>
          </w:p>
        </w:tc>
      </w:tr>
      <w:tr w:rsidR="0023165E" w:rsidRPr="001D4BBD" w14:paraId="36081E14" w14:textId="77777777" w:rsidTr="0023165E">
        <w:trPr>
          <w:trHeight w:val="20"/>
        </w:trPr>
        <w:tc>
          <w:tcPr>
            <w:tcW w:w="281" w:type="pct"/>
            <w:hideMark/>
          </w:tcPr>
          <w:p w14:paraId="67C4EB19" w14:textId="77777777" w:rsidR="0023165E" w:rsidRPr="001D4BBD" w:rsidRDefault="0023165E" w:rsidP="00E40FD7">
            <w:pPr>
              <w:pStyle w:val="TAC"/>
              <w:rPr>
                <w:rFonts w:eastAsia="SimSun"/>
                <w:lang w:eastAsia="ja-JP"/>
              </w:rPr>
            </w:pPr>
            <w:r w:rsidRPr="001D4BBD">
              <w:rPr>
                <w:rFonts w:eastAsia="SimSun"/>
                <w:lang w:eastAsia="ja-JP"/>
              </w:rPr>
              <w:t>1</w:t>
            </w:r>
          </w:p>
        </w:tc>
        <w:tc>
          <w:tcPr>
            <w:tcW w:w="566" w:type="pct"/>
          </w:tcPr>
          <w:p w14:paraId="087C1AEB" w14:textId="77777777" w:rsidR="0023165E" w:rsidRPr="001D4BBD" w:rsidRDefault="0023165E" w:rsidP="00E40FD7">
            <w:pPr>
              <w:pStyle w:val="TAC"/>
              <w:rPr>
                <w:rFonts w:eastAsia="SimSun"/>
                <w:lang w:eastAsia="ja-JP"/>
              </w:rPr>
            </w:pPr>
            <w:r w:rsidRPr="001D4BBD">
              <w:rPr>
                <w:rFonts w:eastAsia="SimSun"/>
                <w:lang w:eastAsia="ja-JP"/>
              </w:rPr>
              <w:t>UE</w:t>
            </w:r>
          </w:p>
        </w:tc>
        <w:tc>
          <w:tcPr>
            <w:tcW w:w="2094" w:type="pct"/>
            <w:hideMark/>
          </w:tcPr>
          <w:p w14:paraId="1C216504" w14:textId="5BC3AFCB" w:rsidR="0023165E" w:rsidRPr="001D4BBD" w:rsidRDefault="0023165E" w:rsidP="00E40FD7">
            <w:pPr>
              <w:pStyle w:val="TAL"/>
              <w:rPr>
                <w:rFonts w:eastAsia="SimSun"/>
              </w:rPr>
            </w:pPr>
            <w:r w:rsidRPr="001D4BBD">
              <w:t xml:space="preserve">The </w:t>
            </w:r>
            <w:r w:rsidR="00B5538B" w:rsidRPr="001D4BBD">
              <w:t>ME</w:t>
            </w:r>
            <w:r w:rsidRPr="001D4BBD">
              <w:t xml:space="preserve"> is powered on and the correct PIN is entered.</w:t>
            </w:r>
          </w:p>
        </w:tc>
        <w:tc>
          <w:tcPr>
            <w:tcW w:w="1075" w:type="pct"/>
          </w:tcPr>
          <w:p w14:paraId="482D1468" w14:textId="77777777" w:rsidR="0023165E" w:rsidRPr="001D4BBD" w:rsidRDefault="0023165E" w:rsidP="00E40FD7">
            <w:pPr>
              <w:pStyle w:val="TAL"/>
              <w:rPr>
                <w:rFonts w:eastAsia="SimSun"/>
              </w:rPr>
            </w:pPr>
          </w:p>
        </w:tc>
        <w:tc>
          <w:tcPr>
            <w:tcW w:w="421" w:type="pct"/>
          </w:tcPr>
          <w:p w14:paraId="0474BE57" w14:textId="77777777" w:rsidR="0023165E" w:rsidRPr="001D4BBD" w:rsidRDefault="0023165E" w:rsidP="00E40FD7">
            <w:pPr>
              <w:pStyle w:val="TAC"/>
              <w:rPr>
                <w:rFonts w:eastAsia="SimSun"/>
              </w:rPr>
            </w:pPr>
          </w:p>
        </w:tc>
        <w:tc>
          <w:tcPr>
            <w:tcW w:w="563" w:type="pct"/>
          </w:tcPr>
          <w:p w14:paraId="0DB6B9F1" w14:textId="77777777" w:rsidR="0023165E" w:rsidRPr="001D4BBD" w:rsidRDefault="0023165E" w:rsidP="00E40FD7">
            <w:pPr>
              <w:pStyle w:val="TAC"/>
              <w:rPr>
                <w:rFonts w:eastAsia="SimSun"/>
              </w:rPr>
            </w:pPr>
          </w:p>
        </w:tc>
      </w:tr>
      <w:tr w:rsidR="0023165E" w:rsidRPr="001D4BBD" w14:paraId="10DE580A" w14:textId="77777777" w:rsidTr="0023165E">
        <w:trPr>
          <w:cantSplit/>
          <w:trHeight w:val="20"/>
        </w:trPr>
        <w:tc>
          <w:tcPr>
            <w:tcW w:w="281" w:type="pct"/>
            <w:vMerge w:val="restart"/>
            <w:hideMark/>
          </w:tcPr>
          <w:p w14:paraId="7076C2B3" w14:textId="77777777" w:rsidR="0023165E" w:rsidRPr="001D4BBD" w:rsidRDefault="0023165E" w:rsidP="00E40FD7">
            <w:pPr>
              <w:pStyle w:val="TAC"/>
              <w:rPr>
                <w:rFonts w:eastAsia="SimSun"/>
                <w:lang w:eastAsia="ja-JP"/>
              </w:rPr>
            </w:pPr>
            <w:r w:rsidRPr="001D4BBD">
              <w:rPr>
                <w:rFonts w:eastAsia="SimSun"/>
                <w:lang w:eastAsia="ja-JP"/>
              </w:rPr>
              <w:t>2</w:t>
            </w:r>
          </w:p>
        </w:tc>
        <w:tc>
          <w:tcPr>
            <w:tcW w:w="566" w:type="pct"/>
          </w:tcPr>
          <w:p w14:paraId="17183A47" w14:textId="5A397804"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 </w:t>
            </w:r>
          </w:p>
        </w:tc>
        <w:tc>
          <w:tcPr>
            <w:tcW w:w="2094" w:type="pct"/>
            <w:hideMark/>
          </w:tcPr>
          <w:p w14:paraId="178062FA" w14:textId="11718086" w:rsidR="0023165E" w:rsidRPr="001D4BBD" w:rsidRDefault="0023165E" w:rsidP="00E40FD7">
            <w:pPr>
              <w:pStyle w:val="TAL"/>
              <w:rPr>
                <w:rFonts w:eastAsia="SimSun"/>
              </w:rPr>
            </w:pPr>
            <w:r w:rsidRPr="001D4BBD">
              <w:rPr>
                <w:rFonts w:eastAsia="SimSun"/>
              </w:rPr>
              <w:t xml:space="preserve">After USIM initialisation is completed, enter </w:t>
            </w:r>
            <w:r w:rsidRPr="001D4BBD">
              <w:t xml:space="preserve">"**05*64534231*1234*1234#" </w:t>
            </w:r>
          </w:p>
        </w:tc>
        <w:tc>
          <w:tcPr>
            <w:tcW w:w="1075" w:type="pct"/>
          </w:tcPr>
          <w:p w14:paraId="3361D89A" w14:textId="042FD0B8" w:rsidR="0023165E" w:rsidRPr="001D4BBD" w:rsidRDefault="0023165E" w:rsidP="00E40FD7">
            <w:pPr>
              <w:pStyle w:val="TAL"/>
              <w:rPr>
                <w:rFonts w:eastAsia="SimSun"/>
              </w:rPr>
            </w:pPr>
          </w:p>
        </w:tc>
        <w:tc>
          <w:tcPr>
            <w:tcW w:w="421" w:type="pct"/>
          </w:tcPr>
          <w:p w14:paraId="4BBF663C" w14:textId="77777777" w:rsidR="0023165E" w:rsidRPr="001D4BBD" w:rsidRDefault="0023165E" w:rsidP="00E40FD7">
            <w:pPr>
              <w:pStyle w:val="TAC"/>
              <w:rPr>
                <w:rFonts w:eastAsia="SimSun"/>
              </w:rPr>
            </w:pPr>
          </w:p>
        </w:tc>
        <w:tc>
          <w:tcPr>
            <w:tcW w:w="563" w:type="pct"/>
          </w:tcPr>
          <w:p w14:paraId="08C1E0EB" w14:textId="77777777" w:rsidR="0023165E" w:rsidRPr="001D4BBD" w:rsidRDefault="0023165E" w:rsidP="00E40FD7">
            <w:pPr>
              <w:pStyle w:val="TAC"/>
              <w:rPr>
                <w:rFonts w:eastAsia="SimSun"/>
              </w:rPr>
            </w:pPr>
          </w:p>
        </w:tc>
      </w:tr>
      <w:tr w:rsidR="0023165E" w:rsidRPr="001D4BBD" w14:paraId="0BD294B8" w14:textId="77777777" w:rsidTr="0023165E">
        <w:trPr>
          <w:cantSplit/>
          <w:trHeight w:val="20"/>
        </w:trPr>
        <w:tc>
          <w:tcPr>
            <w:tcW w:w="281" w:type="pct"/>
            <w:vMerge/>
          </w:tcPr>
          <w:p w14:paraId="3CE421BE" w14:textId="77777777" w:rsidR="0023165E" w:rsidRPr="001D4BBD" w:rsidRDefault="0023165E" w:rsidP="00E40FD7">
            <w:pPr>
              <w:pStyle w:val="TAC"/>
              <w:rPr>
                <w:rFonts w:eastAsia="SimSun"/>
                <w:lang w:eastAsia="ja-JP"/>
              </w:rPr>
            </w:pPr>
          </w:p>
        </w:tc>
        <w:tc>
          <w:tcPr>
            <w:tcW w:w="566" w:type="pct"/>
          </w:tcPr>
          <w:p w14:paraId="16EF5303" w14:textId="77777777" w:rsidR="0023165E" w:rsidRPr="001D4BBD" w:rsidRDefault="0023165E" w:rsidP="00E40FD7">
            <w:pPr>
              <w:pStyle w:val="TAC"/>
              <w:rPr>
                <w:rFonts w:eastAsia="SimSun"/>
                <w:lang w:eastAsia="ja-JP"/>
              </w:rPr>
            </w:pPr>
            <w:r w:rsidRPr="001D4BBD">
              <w:rPr>
                <w:rFonts w:eastAsia="SimSun"/>
                <w:lang w:eastAsia="ja-JP"/>
              </w:rPr>
              <w:t xml:space="preserve">UE &gt; UICC </w:t>
            </w:r>
          </w:p>
        </w:tc>
        <w:tc>
          <w:tcPr>
            <w:tcW w:w="2094" w:type="pct"/>
          </w:tcPr>
          <w:p w14:paraId="76505D86" w14:textId="77777777" w:rsidR="0023165E" w:rsidRPr="001D4BBD" w:rsidRDefault="0023165E" w:rsidP="00E40FD7">
            <w:pPr>
              <w:pStyle w:val="TAL"/>
              <w:rPr>
                <w:rFonts w:eastAsia="SimSun"/>
              </w:rPr>
            </w:pPr>
            <w:r w:rsidRPr="001D4BBD">
              <w:rPr>
                <w:rFonts w:eastAsia="SimSun"/>
              </w:rPr>
              <w:t>UNBLOCK PIN</w:t>
            </w:r>
          </w:p>
        </w:tc>
        <w:tc>
          <w:tcPr>
            <w:tcW w:w="1075" w:type="pct"/>
            <w:vMerge w:val="restart"/>
          </w:tcPr>
          <w:p w14:paraId="0420C9CE" w14:textId="31E73471" w:rsidR="0023165E" w:rsidRPr="001D4BBD" w:rsidRDefault="0023165E" w:rsidP="00E40FD7">
            <w:pPr>
              <w:pStyle w:val="TAL"/>
              <w:rPr>
                <w:rFonts w:eastAsia="SimSun"/>
              </w:rPr>
            </w:pPr>
            <w:r w:rsidRPr="001D4BBD">
              <w:rPr>
                <w:rFonts w:eastAsia="SimSun"/>
              </w:rPr>
              <w:t>This is verifiable only if A</w:t>
            </w:r>
            <w:r w:rsidR="00B5538B" w:rsidRPr="001D4BBD">
              <w:rPr>
                <w:rFonts w:eastAsia="SimSun"/>
              </w:rPr>
              <w:t>.</w:t>
            </w:r>
            <w:r w:rsidRPr="001D4BBD">
              <w:rPr>
                <w:rFonts w:eastAsia="SimSun"/>
              </w:rPr>
              <w:t>2/x is supported.</w:t>
            </w:r>
          </w:p>
        </w:tc>
        <w:tc>
          <w:tcPr>
            <w:tcW w:w="421" w:type="pct"/>
            <w:vMerge w:val="restart"/>
          </w:tcPr>
          <w:p w14:paraId="78EA9B81" w14:textId="06FCCA11"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5B5CA27E" w14:textId="5C7DEFEF" w:rsidR="0023165E" w:rsidRPr="001D4BBD" w:rsidRDefault="0023165E" w:rsidP="00E40FD7">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23165E" w:rsidRPr="001D4BBD" w14:paraId="3D2B8AF3" w14:textId="77777777" w:rsidTr="0023165E">
        <w:trPr>
          <w:cantSplit/>
          <w:trHeight w:val="20"/>
        </w:trPr>
        <w:tc>
          <w:tcPr>
            <w:tcW w:w="281" w:type="pct"/>
            <w:vMerge/>
          </w:tcPr>
          <w:p w14:paraId="289FFB43" w14:textId="77777777" w:rsidR="0023165E" w:rsidRPr="001D4BBD" w:rsidRDefault="0023165E" w:rsidP="00E40FD7">
            <w:pPr>
              <w:pStyle w:val="TAC"/>
              <w:rPr>
                <w:rFonts w:eastAsia="SimSun"/>
                <w:lang w:eastAsia="ja-JP"/>
              </w:rPr>
            </w:pPr>
          </w:p>
        </w:tc>
        <w:tc>
          <w:tcPr>
            <w:tcW w:w="566" w:type="pct"/>
          </w:tcPr>
          <w:p w14:paraId="1C76F775"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1B000D3C" w14:textId="77777777" w:rsidR="0023165E" w:rsidRPr="001D4BBD" w:rsidRDefault="0023165E" w:rsidP="00E40FD7">
            <w:pPr>
              <w:pStyle w:val="TAL"/>
              <w:rPr>
                <w:rFonts w:eastAsia="SimSun"/>
              </w:rPr>
            </w:pPr>
            <w:r w:rsidRPr="001D4BBD">
              <w:rPr>
                <w:rFonts w:eastAsia="SimSun"/>
              </w:rPr>
              <w:t>Check Status word</w:t>
            </w:r>
          </w:p>
        </w:tc>
        <w:tc>
          <w:tcPr>
            <w:tcW w:w="1075" w:type="pct"/>
            <w:vMerge/>
          </w:tcPr>
          <w:p w14:paraId="6C088671" w14:textId="77777777" w:rsidR="0023165E" w:rsidRPr="001D4BBD" w:rsidRDefault="0023165E" w:rsidP="00E40FD7">
            <w:pPr>
              <w:pStyle w:val="TAL"/>
              <w:rPr>
                <w:rFonts w:eastAsia="SimSun"/>
              </w:rPr>
            </w:pPr>
          </w:p>
        </w:tc>
        <w:tc>
          <w:tcPr>
            <w:tcW w:w="421" w:type="pct"/>
            <w:vMerge/>
          </w:tcPr>
          <w:p w14:paraId="1E1AA07A" w14:textId="77777777" w:rsidR="0023165E" w:rsidRPr="001D4BBD" w:rsidRDefault="0023165E" w:rsidP="00E40FD7">
            <w:pPr>
              <w:pStyle w:val="TAC"/>
              <w:rPr>
                <w:rFonts w:eastAsia="SimSun"/>
              </w:rPr>
            </w:pPr>
          </w:p>
        </w:tc>
        <w:tc>
          <w:tcPr>
            <w:tcW w:w="563" w:type="pct"/>
            <w:vMerge/>
          </w:tcPr>
          <w:p w14:paraId="7E8B32DF" w14:textId="77777777" w:rsidR="0023165E" w:rsidRPr="001D4BBD" w:rsidRDefault="0023165E" w:rsidP="00E40FD7">
            <w:pPr>
              <w:pStyle w:val="TAC"/>
              <w:rPr>
                <w:rFonts w:eastAsia="SimSun"/>
              </w:rPr>
            </w:pPr>
          </w:p>
        </w:tc>
      </w:tr>
      <w:tr w:rsidR="0023165E" w:rsidRPr="001D4BBD" w14:paraId="0A21A9F8" w14:textId="77777777" w:rsidTr="0023165E">
        <w:trPr>
          <w:cantSplit/>
          <w:trHeight w:val="20"/>
        </w:trPr>
        <w:tc>
          <w:tcPr>
            <w:tcW w:w="281" w:type="pct"/>
            <w:vMerge/>
          </w:tcPr>
          <w:p w14:paraId="4A7E6285" w14:textId="77777777" w:rsidR="0023165E" w:rsidRPr="001D4BBD" w:rsidRDefault="0023165E" w:rsidP="00E40FD7">
            <w:pPr>
              <w:pStyle w:val="TAC"/>
              <w:rPr>
                <w:rFonts w:eastAsia="SimSun"/>
                <w:lang w:eastAsia="ja-JP"/>
              </w:rPr>
            </w:pPr>
          </w:p>
        </w:tc>
        <w:tc>
          <w:tcPr>
            <w:tcW w:w="566" w:type="pct"/>
          </w:tcPr>
          <w:p w14:paraId="6D9664C7" w14:textId="6AF8EA6E"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3DA505AD" w14:textId="77777777" w:rsidR="0023165E" w:rsidRPr="001D4BBD" w:rsidRDefault="0023165E" w:rsidP="00E40FD7">
            <w:pPr>
              <w:pStyle w:val="TAL"/>
              <w:rPr>
                <w:rFonts w:eastAsia="SimSun"/>
              </w:rPr>
            </w:pPr>
            <w:r w:rsidRPr="001D4BBD">
              <w:rPr>
                <w:lang w:val="en-US" w:eastAsia="en-GB"/>
              </w:rPr>
              <w:t>An indication is given to the user showing whether this procedure was successful</w:t>
            </w:r>
          </w:p>
        </w:tc>
        <w:tc>
          <w:tcPr>
            <w:tcW w:w="1075" w:type="pct"/>
          </w:tcPr>
          <w:p w14:paraId="7ED7A086" w14:textId="5DE23AC5"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successful</w:t>
            </w:r>
          </w:p>
        </w:tc>
        <w:tc>
          <w:tcPr>
            <w:tcW w:w="421" w:type="pct"/>
          </w:tcPr>
          <w:p w14:paraId="31363D5A" w14:textId="6347B606"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08DC652A" w14:textId="77777777" w:rsidR="0023165E" w:rsidRPr="001D4BBD" w:rsidRDefault="0023165E" w:rsidP="00E40FD7">
            <w:pPr>
              <w:pStyle w:val="TAC"/>
              <w:rPr>
                <w:rFonts w:eastAsia="SimSun"/>
              </w:rPr>
            </w:pPr>
          </w:p>
        </w:tc>
      </w:tr>
      <w:tr w:rsidR="0023165E" w:rsidRPr="001D4BBD" w14:paraId="7A3798BF" w14:textId="77777777" w:rsidTr="0023165E">
        <w:trPr>
          <w:cantSplit/>
          <w:trHeight w:val="20"/>
        </w:trPr>
        <w:tc>
          <w:tcPr>
            <w:tcW w:w="281" w:type="pct"/>
          </w:tcPr>
          <w:p w14:paraId="48823AED" w14:textId="77777777" w:rsidR="0023165E" w:rsidRPr="001D4BBD" w:rsidRDefault="0023165E" w:rsidP="00E40FD7">
            <w:pPr>
              <w:pStyle w:val="TAC"/>
              <w:rPr>
                <w:rFonts w:eastAsia="SimSun"/>
                <w:lang w:eastAsia="ja-JP"/>
              </w:rPr>
            </w:pPr>
            <w:r w:rsidRPr="001D4BBD">
              <w:rPr>
                <w:rFonts w:eastAsia="SimSun"/>
                <w:lang w:eastAsia="ja-JP"/>
              </w:rPr>
              <w:t>3</w:t>
            </w:r>
          </w:p>
        </w:tc>
        <w:tc>
          <w:tcPr>
            <w:tcW w:w="566" w:type="pct"/>
          </w:tcPr>
          <w:p w14:paraId="471B79E7" w14:textId="77777777" w:rsidR="0023165E" w:rsidRPr="001D4BBD" w:rsidRDefault="0023165E" w:rsidP="00E40FD7">
            <w:pPr>
              <w:pStyle w:val="TAC"/>
              <w:rPr>
                <w:rFonts w:eastAsia="SimSun"/>
                <w:lang w:eastAsia="ja-JP"/>
              </w:rPr>
            </w:pPr>
            <w:r w:rsidRPr="001D4BBD">
              <w:rPr>
                <w:rFonts w:eastAsia="SimSun"/>
                <w:lang w:eastAsia="ja-JP"/>
              </w:rPr>
              <w:t>UE</w:t>
            </w:r>
          </w:p>
        </w:tc>
        <w:tc>
          <w:tcPr>
            <w:tcW w:w="2094" w:type="pct"/>
          </w:tcPr>
          <w:p w14:paraId="04206AAA" w14:textId="130E6A92" w:rsidR="0023165E" w:rsidRPr="001D4BBD" w:rsidRDefault="0023165E" w:rsidP="00E40FD7">
            <w:pPr>
              <w:pStyle w:val="TAL"/>
              <w:rPr>
                <w:rFonts w:eastAsia="SimSun"/>
              </w:rPr>
            </w:pPr>
            <w:r w:rsidRPr="001D4BBD">
              <w:rPr>
                <w:rFonts w:eastAsia="SimSun"/>
              </w:rPr>
              <w:t xml:space="preserve">The </w:t>
            </w:r>
            <w:r w:rsidR="00B5538B" w:rsidRPr="001D4BBD">
              <w:rPr>
                <w:rFonts w:eastAsia="SimSun"/>
              </w:rPr>
              <w:t>M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6AA8A3C4" w14:textId="77777777" w:rsidR="0023165E" w:rsidRPr="001D4BBD" w:rsidRDefault="0023165E" w:rsidP="00E40FD7">
            <w:pPr>
              <w:pStyle w:val="TAL"/>
              <w:rPr>
                <w:rFonts w:eastAsia="SimSun"/>
              </w:rPr>
            </w:pPr>
          </w:p>
        </w:tc>
        <w:tc>
          <w:tcPr>
            <w:tcW w:w="421" w:type="pct"/>
          </w:tcPr>
          <w:p w14:paraId="629F9641" w14:textId="77777777" w:rsidR="0023165E" w:rsidRPr="001D4BBD" w:rsidRDefault="0023165E" w:rsidP="00E40FD7">
            <w:pPr>
              <w:pStyle w:val="TAC"/>
              <w:rPr>
                <w:rFonts w:eastAsia="SimSun"/>
              </w:rPr>
            </w:pPr>
          </w:p>
        </w:tc>
        <w:tc>
          <w:tcPr>
            <w:tcW w:w="563" w:type="pct"/>
          </w:tcPr>
          <w:p w14:paraId="1F5425B7" w14:textId="77777777" w:rsidR="0023165E" w:rsidRPr="001D4BBD" w:rsidRDefault="0023165E" w:rsidP="00E40FD7">
            <w:pPr>
              <w:pStyle w:val="TAC"/>
              <w:rPr>
                <w:rFonts w:eastAsia="SimSun"/>
              </w:rPr>
            </w:pPr>
          </w:p>
        </w:tc>
      </w:tr>
      <w:tr w:rsidR="0023165E" w:rsidRPr="001D4BBD" w14:paraId="3B2BDC36" w14:textId="77777777" w:rsidTr="0023165E">
        <w:trPr>
          <w:cantSplit/>
          <w:trHeight w:val="20"/>
        </w:trPr>
        <w:tc>
          <w:tcPr>
            <w:tcW w:w="281" w:type="pct"/>
            <w:vMerge w:val="restart"/>
          </w:tcPr>
          <w:p w14:paraId="41EBCB3A" w14:textId="77777777" w:rsidR="0023165E" w:rsidRPr="001D4BBD" w:rsidRDefault="0023165E" w:rsidP="00E40FD7">
            <w:pPr>
              <w:pStyle w:val="TAC"/>
              <w:rPr>
                <w:rFonts w:eastAsia="SimSun"/>
                <w:lang w:eastAsia="ja-JP"/>
              </w:rPr>
            </w:pPr>
            <w:r w:rsidRPr="001D4BBD">
              <w:rPr>
                <w:rFonts w:eastAsia="SimSun"/>
                <w:lang w:eastAsia="ja-JP"/>
              </w:rPr>
              <w:t>4</w:t>
            </w:r>
          </w:p>
        </w:tc>
        <w:tc>
          <w:tcPr>
            <w:tcW w:w="566" w:type="pct"/>
          </w:tcPr>
          <w:p w14:paraId="0DE04305" w14:textId="5EB22B17"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6F77CD36" w14:textId="77777777" w:rsidR="0023165E" w:rsidRPr="001D4BBD" w:rsidRDefault="0023165E" w:rsidP="00E40FD7">
            <w:pPr>
              <w:pStyle w:val="TAL"/>
              <w:rPr>
                <w:rFonts w:eastAsia="SimSun"/>
              </w:rPr>
            </w:pPr>
            <w:r w:rsidRPr="001D4BBD">
              <w:t>When the UE is in the "PIN check" mode, enter the new PIN: "1234#"</w:t>
            </w:r>
          </w:p>
        </w:tc>
        <w:tc>
          <w:tcPr>
            <w:tcW w:w="1075" w:type="pct"/>
          </w:tcPr>
          <w:p w14:paraId="62088BDF" w14:textId="77777777" w:rsidR="0023165E" w:rsidRPr="001D4BBD" w:rsidRDefault="0023165E" w:rsidP="00E40FD7">
            <w:pPr>
              <w:pStyle w:val="TAL"/>
              <w:rPr>
                <w:rFonts w:eastAsia="SimSun"/>
              </w:rPr>
            </w:pPr>
          </w:p>
        </w:tc>
        <w:tc>
          <w:tcPr>
            <w:tcW w:w="421" w:type="pct"/>
          </w:tcPr>
          <w:p w14:paraId="7CEAE291" w14:textId="77777777" w:rsidR="0023165E" w:rsidRPr="001D4BBD" w:rsidRDefault="0023165E" w:rsidP="00E40FD7">
            <w:pPr>
              <w:pStyle w:val="TAC"/>
              <w:rPr>
                <w:rFonts w:eastAsia="SimSun"/>
              </w:rPr>
            </w:pPr>
          </w:p>
        </w:tc>
        <w:tc>
          <w:tcPr>
            <w:tcW w:w="563" w:type="pct"/>
          </w:tcPr>
          <w:p w14:paraId="5A02DED8" w14:textId="77777777" w:rsidR="0023165E" w:rsidRPr="001D4BBD" w:rsidRDefault="0023165E" w:rsidP="00E40FD7">
            <w:pPr>
              <w:pStyle w:val="TAC"/>
              <w:rPr>
                <w:rFonts w:eastAsia="SimSun"/>
              </w:rPr>
            </w:pPr>
          </w:p>
        </w:tc>
      </w:tr>
      <w:tr w:rsidR="0023165E" w:rsidRPr="001D4BBD" w14:paraId="56ECE10A" w14:textId="77777777" w:rsidTr="0023165E">
        <w:trPr>
          <w:cantSplit/>
          <w:trHeight w:val="20"/>
        </w:trPr>
        <w:tc>
          <w:tcPr>
            <w:tcW w:w="281" w:type="pct"/>
            <w:vMerge/>
          </w:tcPr>
          <w:p w14:paraId="1CABD1FF" w14:textId="77777777" w:rsidR="0023165E" w:rsidRPr="001D4BBD" w:rsidRDefault="0023165E" w:rsidP="00E40FD7">
            <w:pPr>
              <w:pStyle w:val="TAC"/>
              <w:rPr>
                <w:rFonts w:eastAsia="SimSun"/>
                <w:lang w:eastAsia="ja-JP"/>
              </w:rPr>
            </w:pPr>
          </w:p>
        </w:tc>
        <w:tc>
          <w:tcPr>
            <w:tcW w:w="566" w:type="pct"/>
          </w:tcPr>
          <w:p w14:paraId="06A3D6F7" w14:textId="77777777" w:rsidR="0023165E" w:rsidRPr="001D4BBD" w:rsidRDefault="0023165E" w:rsidP="00E40FD7">
            <w:pPr>
              <w:pStyle w:val="TAC"/>
              <w:rPr>
                <w:rFonts w:eastAsia="SimSun"/>
                <w:lang w:eastAsia="ja-JP"/>
              </w:rPr>
            </w:pPr>
            <w:r w:rsidRPr="001D4BBD">
              <w:rPr>
                <w:rFonts w:eastAsia="SimSun"/>
                <w:lang w:eastAsia="ja-JP"/>
              </w:rPr>
              <w:t xml:space="preserve">UE &gt; UICC </w:t>
            </w:r>
          </w:p>
        </w:tc>
        <w:tc>
          <w:tcPr>
            <w:tcW w:w="2094" w:type="pct"/>
          </w:tcPr>
          <w:p w14:paraId="567A8577" w14:textId="77777777" w:rsidR="0023165E" w:rsidRPr="001D4BBD" w:rsidRDefault="0023165E" w:rsidP="00E40FD7">
            <w:pPr>
              <w:pStyle w:val="TAL"/>
            </w:pPr>
            <w:r w:rsidRPr="001D4BBD">
              <w:t xml:space="preserve">VERIFY PIN </w:t>
            </w:r>
          </w:p>
        </w:tc>
        <w:tc>
          <w:tcPr>
            <w:tcW w:w="1075" w:type="pct"/>
            <w:vMerge w:val="restart"/>
          </w:tcPr>
          <w:p w14:paraId="355F07DD" w14:textId="4F7A17C9" w:rsidR="0023165E" w:rsidRPr="001D4BBD" w:rsidRDefault="0023165E" w:rsidP="00E40FD7">
            <w:pPr>
              <w:pStyle w:val="TAL"/>
              <w:rPr>
                <w:rFonts w:eastAsia="SimSun"/>
                <w:strike/>
              </w:rPr>
            </w:pPr>
            <w:r w:rsidRPr="001D4BBD">
              <w:rPr>
                <w:rFonts w:eastAsia="SimSun"/>
              </w:rPr>
              <w:t>This is verifiable only if A</w:t>
            </w:r>
            <w:r w:rsidR="00B5538B" w:rsidRPr="001D4BBD">
              <w:rPr>
                <w:rFonts w:eastAsia="SimSun"/>
              </w:rPr>
              <w:t>.</w:t>
            </w:r>
            <w:r w:rsidRPr="001D4BBD">
              <w:rPr>
                <w:rFonts w:eastAsia="SimSun"/>
              </w:rPr>
              <w:t>2/x is supported.</w:t>
            </w:r>
          </w:p>
        </w:tc>
        <w:tc>
          <w:tcPr>
            <w:tcW w:w="421" w:type="pct"/>
            <w:vMerge w:val="restart"/>
          </w:tcPr>
          <w:p w14:paraId="19BD76C4" w14:textId="46922E7A" w:rsidR="0023165E" w:rsidRPr="001D4BBD" w:rsidRDefault="0023165E" w:rsidP="00E40FD7">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1481E9A3" w14:textId="41AAAFDD" w:rsidR="0023165E" w:rsidRPr="001D4BBD" w:rsidRDefault="0023165E" w:rsidP="00E40FD7">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23165E" w:rsidRPr="001D4BBD" w14:paraId="433A70BB" w14:textId="77777777" w:rsidTr="0023165E">
        <w:trPr>
          <w:cantSplit/>
          <w:trHeight w:val="20"/>
        </w:trPr>
        <w:tc>
          <w:tcPr>
            <w:tcW w:w="281" w:type="pct"/>
            <w:vMerge/>
          </w:tcPr>
          <w:p w14:paraId="588219C4" w14:textId="77777777" w:rsidR="0023165E" w:rsidRPr="001D4BBD" w:rsidRDefault="0023165E" w:rsidP="00E40FD7">
            <w:pPr>
              <w:pStyle w:val="TAC"/>
              <w:rPr>
                <w:rFonts w:eastAsia="SimSun"/>
                <w:lang w:eastAsia="ja-JP"/>
              </w:rPr>
            </w:pPr>
          </w:p>
        </w:tc>
        <w:tc>
          <w:tcPr>
            <w:tcW w:w="566" w:type="pct"/>
          </w:tcPr>
          <w:p w14:paraId="12236BF1"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73F0BA10" w14:textId="77777777" w:rsidR="0023165E" w:rsidRPr="001D4BBD" w:rsidRDefault="0023165E" w:rsidP="00E40FD7">
            <w:pPr>
              <w:pStyle w:val="TAL"/>
            </w:pPr>
            <w:r w:rsidRPr="001D4BBD">
              <w:t>Check Status word</w:t>
            </w:r>
          </w:p>
        </w:tc>
        <w:tc>
          <w:tcPr>
            <w:tcW w:w="1075" w:type="pct"/>
            <w:vMerge/>
          </w:tcPr>
          <w:p w14:paraId="751EFCE2" w14:textId="77777777" w:rsidR="0023165E" w:rsidRPr="001D4BBD" w:rsidRDefault="0023165E" w:rsidP="00E40FD7">
            <w:pPr>
              <w:pStyle w:val="TAL"/>
              <w:rPr>
                <w:rFonts w:eastAsia="SimSun"/>
                <w:strike/>
              </w:rPr>
            </w:pPr>
          </w:p>
        </w:tc>
        <w:tc>
          <w:tcPr>
            <w:tcW w:w="421" w:type="pct"/>
            <w:vMerge/>
          </w:tcPr>
          <w:p w14:paraId="40D85AB8" w14:textId="77777777" w:rsidR="0023165E" w:rsidRPr="001D4BBD" w:rsidRDefault="0023165E" w:rsidP="00E40FD7">
            <w:pPr>
              <w:pStyle w:val="TAC"/>
              <w:rPr>
                <w:rFonts w:eastAsia="SimSun"/>
                <w:strike/>
              </w:rPr>
            </w:pPr>
          </w:p>
        </w:tc>
        <w:tc>
          <w:tcPr>
            <w:tcW w:w="563" w:type="pct"/>
            <w:vMerge/>
          </w:tcPr>
          <w:p w14:paraId="471D1EFB" w14:textId="77777777" w:rsidR="0023165E" w:rsidRPr="001D4BBD" w:rsidRDefault="0023165E" w:rsidP="00E40FD7">
            <w:pPr>
              <w:pStyle w:val="TAC"/>
              <w:rPr>
                <w:rFonts w:eastAsia="SimSun"/>
                <w:strike/>
              </w:rPr>
            </w:pPr>
          </w:p>
        </w:tc>
      </w:tr>
      <w:tr w:rsidR="0023165E" w:rsidRPr="001D4BBD" w14:paraId="76895B2C" w14:textId="77777777" w:rsidTr="0023165E">
        <w:trPr>
          <w:cantSplit/>
          <w:trHeight w:val="20"/>
        </w:trPr>
        <w:tc>
          <w:tcPr>
            <w:tcW w:w="281" w:type="pct"/>
            <w:vMerge/>
          </w:tcPr>
          <w:p w14:paraId="34037ED7" w14:textId="77777777" w:rsidR="0023165E" w:rsidRPr="001D4BBD" w:rsidRDefault="0023165E" w:rsidP="00E40FD7">
            <w:pPr>
              <w:pStyle w:val="TAC"/>
              <w:rPr>
                <w:rFonts w:eastAsia="SimSun"/>
                <w:lang w:eastAsia="ja-JP"/>
              </w:rPr>
            </w:pPr>
          </w:p>
        </w:tc>
        <w:tc>
          <w:tcPr>
            <w:tcW w:w="566" w:type="pct"/>
          </w:tcPr>
          <w:p w14:paraId="0525CDD5" w14:textId="06CC4614"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1656220C" w14:textId="77777777" w:rsidR="0023165E" w:rsidRPr="001D4BBD" w:rsidRDefault="0023165E" w:rsidP="00E40FD7">
            <w:pPr>
              <w:pStyle w:val="TAL"/>
            </w:pPr>
            <w:r w:rsidRPr="001D4BBD">
              <w:rPr>
                <w:lang w:val="en-US" w:eastAsia="en-GB"/>
              </w:rPr>
              <w:t>An indication is given to the user showing whether this procedure was successful</w:t>
            </w:r>
          </w:p>
        </w:tc>
        <w:tc>
          <w:tcPr>
            <w:tcW w:w="1075" w:type="pct"/>
          </w:tcPr>
          <w:p w14:paraId="0164ECA5" w14:textId="077805F4"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successful</w:t>
            </w:r>
          </w:p>
        </w:tc>
        <w:tc>
          <w:tcPr>
            <w:tcW w:w="421" w:type="pct"/>
          </w:tcPr>
          <w:p w14:paraId="17D737F5" w14:textId="0ED53CC8"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 xml:space="preserve">4 </w:t>
            </w:r>
          </w:p>
        </w:tc>
        <w:tc>
          <w:tcPr>
            <w:tcW w:w="563" w:type="pct"/>
          </w:tcPr>
          <w:p w14:paraId="368A6675" w14:textId="77777777" w:rsidR="0023165E" w:rsidRPr="001D4BBD" w:rsidRDefault="0023165E" w:rsidP="00E40FD7">
            <w:pPr>
              <w:pStyle w:val="TAC"/>
              <w:rPr>
                <w:rFonts w:eastAsia="SimSun"/>
              </w:rPr>
            </w:pPr>
          </w:p>
        </w:tc>
      </w:tr>
      <w:tr w:rsidR="0023165E" w:rsidRPr="001D4BBD" w14:paraId="7A6C1FBC" w14:textId="77777777" w:rsidTr="0023165E">
        <w:trPr>
          <w:cantSplit/>
          <w:trHeight w:val="20"/>
        </w:trPr>
        <w:tc>
          <w:tcPr>
            <w:tcW w:w="281" w:type="pct"/>
          </w:tcPr>
          <w:p w14:paraId="0E7BA637" w14:textId="77777777" w:rsidR="0023165E" w:rsidRPr="001D4BBD" w:rsidRDefault="0023165E" w:rsidP="00E40FD7">
            <w:pPr>
              <w:pStyle w:val="TAC"/>
              <w:rPr>
                <w:rFonts w:eastAsia="SimSun"/>
                <w:lang w:eastAsia="ja-JP"/>
              </w:rPr>
            </w:pPr>
            <w:r w:rsidRPr="001D4BBD">
              <w:rPr>
                <w:rFonts w:eastAsia="SimSun"/>
                <w:lang w:eastAsia="ja-JP"/>
              </w:rPr>
              <w:t>5</w:t>
            </w:r>
          </w:p>
        </w:tc>
        <w:tc>
          <w:tcPr>
            <w:tcW w:w="566" w:type="pct"/>
          </w:tcPr>
          <w:p w14:paraId="38A44FF1" w14:textId="77777777" w:rsidR="0023165E" w:rsidRPr="001D4BBD" w:rsidRDefault="0023165E" w:rsidP="00E40FD7">
            <w:pPr>
              <w:pStyle w:val="TAC"/>
              <w:rPr>
                <w:rFonts w:eastAsia="SimSun"/>
                <w:lang w:eastAsia="ja-JP"/>
              </w:rPr>
            </w:pPr>
            <w:r w:rsidRPr="001D4BBD">
              <w:rPr>
                <w:rFonts w:eastAsia="SimSun"/>
                <w:lang w:eastAsia="ja-JP"/>
              </w:rPr>
              <w:t>UE</w:t>
            </w:r>
          </w:p>
        </w:tc>
        <w:tc>
          <w:tcPr>
            <w:tcW w:w="2094" w:type="pct"/>
          </w:tcPr>
          <w:p w14:paraId="129BA0BA" w14:textId="19866FA1" w:rsidR="0023165E" w:rsidRPr="001D4BBD" w:rsidRDefault="0023165E" w:rsidP="00E40FD7">
            <w:pPr>
              <w:pStyle w:val="TAL"/>
              <w:rPr>
                <w:rFonts w:eastAsia="SimSun"/>
              </w:rPr>
            </w:pPr>
            <w:r w:rsidRPr="001D4BBD">
              <w:rPr>
                <w:rFonts w:eastAsia="SimSun"/>
              </w:rPr>
              <w:t xml:space="preserve">The </w:t>
            </w:r>
            <w:r w:rsidR="00B5538B" w:rsidRPr="001D4BBD">
              <w:rPr>
                <w:rFonts w:eastAsia="SimSun"/>
              </w:rPr>
              <w:t>M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7771C0AE" w14:textId="77777777" w:rsidR="0023165E" w:rsidRPr="001D4BBD" w:rsidRDefault="0023165E" w:rsidP="00E40FD7">
            <w:pPr>
              <w:pStyle w:val="TAL"/>
              <w:rPr>
                <w:rFonts w:eastAsia="SimSun"/>
              </w:rPr>
            </w:pPr>
          </w:p>
        </w:tc>
        <w:tc>
          <w:tcPr>
            <w:tcW w:w="421" w:type="pct"/>
          </w:tcPr>
          <w:p w14:paraId="61F9CD7E" w14:textId="77777777" w:rsidR="0023165E" w:rsidRPr="001D4BBD" w:rsidRDefault="0023165E" w:rsidP="00E40FD7">
            <w:pPr>
              <w:pStyle w:val="TAC"/>
              <w:rPr>
                <w:rFonts w:eastAsia="SimSun"/>
              </w:rPr>
            </w:pPr>
          </w:p>
        </w:tc>
        <w:tc>
          <w:tcPr>
            <w:tcW w:w="563" w:type="pct"/>
          </w:tcPr>
          <w:p w14:paraId="474D4565" w14:textId="77777777" w:rsidR="0023165E" w:rsidRPr="001D4BBD" w:rsidRDefault="0023165E" w:rsidP="00E40FD7">
            <w:pPr>
              <w:pStyle w:val="TAC"/>
              <w:rPr>
                <w:rFonts w:eastAsia="SimSun"/>
              </w:rPr>
            </w:pPr>
          </w:p>
        </w:tc>
      </w:tr>
      <w:tr w:rsidR="0023165E" w:rsidRPr="001D4BBD" w14:paraId="51476886" w14:textId="77777777" w:rsidTr="0023165E">
        <w:trPr>
          <w:cantSplit/>
          <w:trHeight w:val="20"/>
        </w:trPr>
        <w:tc>
          <w:tcPr>
            <w:tcW w:w="281" w:type="pct"/>
            <w:vMerge w:val="restart"/>
          </w:tcPr>
          <w:p w14:paraId="210A6CA7" w14:textId="77777777" w:rsidR="0023165E" w:rsidRPr="001D4BBD" w:rsidRDefault="0023165E" w:rsidP="00E40FD7">
            <w:pPr>
              <w:pStyle w:val="TAC"/>
              <w:rPr>
                <w:rFonts w:eastAsia="SimSun"/>
                <w:lang w:eastAsia="ja-JP"/>
              </w:rPr>
            </w:pPr>
            <w:r w:rsidRPr="001D4BBD">
              <w:rPr>
                <w:rFonts w:eastAsia="SimSun"/>
                <w:lang w:eastAsia="ja-JP"/>
              </w:rPr>
              <w:t>6</w:t>
            </w:r>
          </w:p>
        </w:tc>
        <w:tc>
          <w:tcPr>
            <w:tcW w:w="566" w:type="pct"/>
          </w:tcPr>
          <w:p w14:paraId="27F7182A" w14:textId="612A2747"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4D66C066" w14:textId="77777777" w:rsidR="0023165E" w:rsidRPr="001D4BBD" w:rsidRDefault="0023165E" w:rsidP="00E40FD7">
            <w:pPr>
              <w:pStyle w:val="TAL"/>
              <w:rPr>
                <w:rFonts w:eastAsia="SimSun"/>
              </w:rPr>
            </w:pPr>
            <w:r w:rsidRPr="001D4BBD">
              <w:t>Enter a wrong PIN three times.</w:t>
            </w:r>
          </w:p>
        </w:tc>
        <w:tc>
          <w:tcPr>
            <w:tcW w:w="1075" w:type="pct"/>
          </w:tcPr>
          <w:p w14:paraId="79EFEB48" w14:textId="77777777" w:rsidR="0023165E" w:rsidRPr="001D4BBD" w:rsidRDefault="0023165E" w:rsidP="00E40FD7">
            <w:pPr>
              <w:pStyle w:val="TAL"/>
              <w:rPr>
                <w:rFonts w:eastAsia="SimSun"/>
              </w:rPr>
            </w:pPr>
          </w:p>
        </w:tc>
        <w:tc>
          <w:tcPr>
            <w:tcW w:w="421" w:type="pct"/>
          </w:tcPr>
          <w:p w14:paraId="04222E62" w14:textId="77777777" w:rsidR="0023165E" w:rsidRPr="001D4BBD" w:rsidRDefault="0023165E" w:rsidP="00E40FD7">
            <w:pPr>
              <w:pStyle w:val="TAC"/>
              <w:rPr>
                <w:rFonts w:eastAsia="SimSun"/>
              </w:rPr>
            </w:pPr>
          </w:p>
        </w:tc>
        <w:tc>
          <w:tcPr>
            <w:tcW w:w="563" w:type="pct"/>
          </w:tcPr>
          <w:p w14:paraId="2E5A1795" w14:textId="77777777" w:rsidR="0023165E" w:rsidRPr="001D4BBD" w:rsidRDefault="0023165E" w:rsidP="00E40FD7">
            <w:pPr>
              <w:pStyle w:val="TAC"/>
              <w:rPr>
                <w:rFonts w:eastAsia="SimSun"/>
              </w:rPr>
            </w:pPr>
          </w:p>
        </w:tc>
      </w:tr>
      <w:tr w:rsidR="0023165E" w:rsidRPr="001D4BBD" w14:paraId="59DBC63F" w14:textId="77777777" w:rsidTr="0023165E">
        <w:trPr>
          <w:cantSplit/>
          <w:trHeight w:val="20"/>
        </w:trPr>
        <w:tc>
          <w:tcPr>
            <w:tcW w:w="281" w:type="pct"/>
            <w:vMerge/>
          </w:tcPr>
          <w:p w14:paraId="3B81BBC4" w14:textId="77777777" w:rsidR="0023165E" w:rsidRPr="001D4BBD" w:rsidRDefault="0023165E" w:rsidP="00E40FD7">
            <w:pPr>
              <w:pStyle w:val="TAC"/>
              <w:rPr>
                <w:rFonts w:eastAsia="SimSun"/>
                <w:lang w:eastAsia="ja-JP"/>
              </w:rPr>
            </w:pPr>
          </w:p>
        </w:tc>
        <w:tc>
          <w:tcPr>
            <w:tcW w:w="566" w:type="pct"/>
          </w:tcPr>
          <w:p w14:paraId="7B0D14EF" w14:textId="77777777" w:rsidR="0023165E" w:rsidRPr="001D4BBD" w:rsidRDefault="0023165E" w:rsidP="00E40FD7">
            <w:pPr>
              <w:pStyle w:val="TAC"/>
              <w:rPr>
                <w:rFonts w:eastAsia="SimSun"/>
                <w:lang w:eastAsia="ja-JP"/>
              </w:rPr>
            </w:pPr>
            <w:r w:rsidRPr="001D4BBD">
              <w:rPr>
                <w:rFonts w:eastAsia="SimSun"/>
                <w:lang w:eastAsia="ja-JP"/>
              </w:rPr>
              <w:t>UE &gt; UICC</w:t>
            </w:r>
          </w:p>
        </w:tc>
        <w:tc>
          <w:tcPr>
            <w:tcW w:w="2094" w:type="pct"/>
          </w:tcPr>
          <w:p w14:paraId="3FE900A5" w14:textId="77777777" w:rsidR="0023165E" w:rsidRPr="001D4BBD" w:rsidRDefault="0023165E" w:rsidP="00E40FD7">
            <w:pPr>
              <w:pStyle w:val="TAL"/>
            </w:pPr>
            <w:r w:rsidRPr="001D4BBD">
              <w:t xml:space="preserve">VERIFY PIN </w:t>
            </w:r>
          </w:p>
        </w:tc>
        <w:tc>
          <w:tcPr>
            <w:tcW w:w="1075" w:type="pct"/>
            <w:vMerge w:val="restart"/>
          </w:tcPr>
          <w:p w14:paraId="68CAA277" w14:textId="46C049B3" w:rsidR="0023165E" w:rsidRPr="001D4BBD" w:rsidRDefault="0023165E" w:rsidP="00E40FD7">
            <w:pPr>
              <w:pStyle w:val="TAL"/>
              <w:rPr>
                <w:rFonts w:eastAsia="SimSun"/>
              </w:rPr>
            </w:pPr>
            <w:r w:rsidRPr="001D4BBD">
              <w:rPr>
                <w:rFonts w:eastAsia="SimSun"/>
              </w:rPr>
              <w:t>This is repeated 3x, and is verifiable only if A</w:t>
            </w:r>
            <w:r w:rsidR="00B5538B" w:rsidRPr="001D4BBD">
              <w:rPr>
                <w:rFonts w:eastAsia="SimSun"/>
              </w:rPr>
              <w:t>.</w:t>
            </w:r>
            <w:r w:rsidRPr="001D4BBD">
              <w:rPr>
                <w:rFonts w:eastAsia="SimSun"/>
              </w:rPr>
              <w:t>2/x is supported.</w:t>
            </w:r>
          </w:p>
        </w:tc>
        <w:tc>
          <w:tcPr>
            <w:tcW w:w="421" w:type="pct"/>
            <w:vMerge w:val="restart"/>
          </w:tcPr>
          <w:p w14:paraId="40C797FB" w14:textId="25EE1A57"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441E4F7A" w14:textId="77777777" w:rsidR="0023165E" w:rsidRPr="001D4BBD" w:rsidRDefault="0023165E" w:rsidP="00E40FD7">
            <w:pPr>
              <w:pStyle w:val="TAC"/>
              <w:rPr>
                <w:rFonts w:eastAsia="SimSun"/>
              </w:rPr>
            </w:pPr>
            <w:r w:rsidRPr="001D4BBD">
              <w:rPr>
                <w:rFonts w:eastAsia="SimSun"/>
              </w:rPr>
              <w:t>A.2/1 OR A2/2</w:t>
            </w:r>
          </w:p>
        </w:tc>
      </w:tr>
      <w:tr w:rsidR="0023165E" w:rsidRPr="001D4BBD" w14:paraId="5C10E513" w14:textId="77777777" w:rsidTr="0023165E">
        <w:trPr>
          <w:cantSplit/>
          <w:trHeight w:val="20"/>
        </w:trPr>
        <w:tc>
          <w:tcPr>
            <w:tcW w:w="281" w:type="pct"/>
            <w:vMerge/>
          </w:tcPr>
          <w:p w14:paraId="5F51514D" w14:textId="77777777" w:rsidR="0023165E" w:rsidRPr="001D4BBD" w:rsidRDefault="0023165E" w:rsidP="00E40FD7">
            <w:pPr>
              <w:pStyle w:val="TAC"/>
              <w:rPr>
                <w:rFonts w:eastAsia="SimSun"/>
                <w:lang w:eastAsia="ja-JP"/>
              </w:rPr>
            </w:pPr>
          </w:p>
        </w:tc>
        <w:tc>
          <w:tcPr>
            <w:tcW w:w="566" w:type="pct"/>
          </w:tcPr>
          <w:p w14:paraId="4DA8DED3"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6279150C" w14:textId="77777777" w:rsidR="0023165E" w:rsidRPr="001D4BBD" w:rsidRDefault="0023165E" w:rsidP="00E40FD7">
            <w:pPr>
              <w:pStyle w:val="TAL"/>
            </w:pPr>
            <w:r w:rsidRPr="001D4BBD">
              <w:t>Check Status word</w:t>
            </w:r>
          </w:p>
        </w:tc>
        <w:tc>
          <w:tcPr>
            <w:tcW w:w="1075" w:type="pct"/>
            <w:vMerge/>
          </w:tcPr>
          <w:p w14:paraId="5A2969BD" w14:textId="77777777" w:rsidR="0023165E" w:rsidRPr="001D4BBD" w:rsidRDefault="0023165E" w:rsidP="00E40FD7">
            <w:pPr>
              <w:pStyle w:val="TAL"/>
              <w:rPr>
                <w:rFonts w:eastAsia="SimSun"/>
              </w:rPr>
            </w:pPr>
          </w:p>
        </w:tc>
        <w:tc>
          <w:tcPr>
            <w:tcW w:w="421" w:type="pct"/>
            <w:vMerge/>
          </w:tcPr>
          <w:p w14:paraId="01CA6596" w14:textId="77777777" w:rsidR="0023165E" w:rsidRPr="001D4BBD" w:rsidRDefault="0023165E" w:rsidP="00E40FD7">
            <w:pPr>
              <w:pStyle w:val="TAC"/>
              <w:rPr>
                <w:rFonts w:eastAsia="SimSun"/>
              </w:rPr>
            </w:pPr>
          </w:p>
        </w:tc>
        <w:tc>
          <w:tcPr>
            <w:tcW w:w="563" w:type="pct"/>
            <w:vMerge/>
          </w:tcPr>
          <w:p w14:paraId="4CA7CA83" w14:textId="77777777" w:rsidR="0023165E" w:rsidRPr="001D4BBD" w:rsidRDefault="0023165E" w:rsidP="00E40FD7">
            <w:pPr>
              <w:pStyle w:val="TAC"/>
              <w:rPr>
                <w:rFonts w:eastAsia="SimSun"/>
              </w:rPr>
            </w:pPr>
          </w:p>
        </w:tc>
      </w:tr>
      <w:tr w:rsidR="0023165E" w:rsidRPr="001D4BBD" w14:paraId="72C89F00" w14:textId="77777777" w:rsidTr="0023165E">
        <w:trPr>
          <w:cantSplit/>
          <w:trHeight w:val="20"/>
        </w:trPr>
        <w:tc>
          <w:tcPr>
            <w:tcW w:w="281" w:type="pct"/>
            <w:vMerge/>
          </w:tcPr>
          <w:p w14:paraId="0F30E073" w14:textId="77777777" w:rsidR="0023165E" w:rsidRPr="001D4BBD" w:rsidRDefault="0023165E" w:rsidP="00E40FD7">
            <w:pPr>
              <w:pStyle w:val="TAC"/>
              <w:rPr>
                <w:rFonts w:eastAsia="SimSun"/>
                <w:strike/>
                <w:lang w:eastAsia="ja-JP"/>
              </w:rPr>
            </w:pPr>
          </w:p>
        </w:tc>
        <w:tc>
          <w:tcPr>
            <w:tcW w:w="566" w:type="pct"/>
          </w:tcPr>
          <w:p w14:paraId="611F4762" w14:textId="01DC3B83"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08026FDE" w14:textId="77777777" w:rsidR="0023165E" w:rsidRPr="001D4BBD" w:rsidRDefault="0023165E" w:rsidP="00E40FD7">
            <w:pPr>
              <w:pStyle w:val="TAL"/>
            </w:pPr>
            <w:r w:rsidRPr="001D4BBD">
              <w:rPr>
                <w:lang w:val="en-US" w:eastAsia="en-GB"/>
              </w:rPr>
              <w:t>An indication is given to the user showing whether this procedure was successful</w:t>
            </w:r>
          </w:p>
        </w:tc>
        <w:tc>
          <w:tcPr>
            <w:tcW w:w="1075" w:type="pct"/>
          </w:tcPr>
          <w:p w14:paraId="608A5563" w14:textId="0D679A81"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unsuccessful</w:t>
            </w:r>
          </w:p>
        </w:tc>
        <w:tc>
          <w:tcPr>
            <w:tcW w:w="421" w:type="pct"/>
          </w:tcPr>
          <w:p w14:paraId="35FAAA95" w14:textId="05E74FC6"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 xml:space="preserve">4 </w:t>
            </w:r>
          </w:p>
        </w:tc>
        <w:tc>
          <w:tcPr>
            <w:tcW w:w="563" w:type="pct"/>
          </w:tcPr>
          <w:p w14:paraId="6C6ED404" w14:textId="77777777" w:rsidR="0023165E" w:rsidRPr="001D4BBD" w:rsidRDefault="0023165E" w:rsidP="00E40FD7">
            <w:pPr>
              <w:pStyle w:val="TAC"/>
              <w:rPr>
                <w:rFonts w:eastAsia="SimSun"/>
              </w:rPr>
            </w:pPr>
          </w:p>
        </w:tc>
      </w:tr>
      <w:tr w:rsidR="0023165E" w:rsidRPr="001D4BBD" w14:paraId="73A11FDC" w14:textId="77777777" w:rsidTr="0023165E">
        <w:trPr>
          <w:cantSplit/>
          <w:trHeight w:val="20"/>
        </w:trPr>
        <w:tc>
          <w:tcPr>
            <w:tcW w:w="281" w:type="pct"/>
            <w:vMerge w:val="restart"/>
          </w:tcPr>
          <w:p w14:paraId="1588C574" w14:textId="77777777" w:rsidR="0023165E" w:rsidRPr="001D4BBD" w:rsidRDefault="0023165E" w:rsidP="00E40FD7">
            <w:pPr>
              <w:pStyle w:val="TAC"/>
              <w:rPr>
                <w:rFonts w:eastAsia="SimSun"/>
                <w:lang w:eastAsia="ja-JP"/>
              </w:rPr>
            </w:pPr>
            <w:r w:rsidRPr="001D4BBD">
              <w:rPr>
                <w:rFonts w:eastAsia="SimSun"/>
                <w:lang w:eastAsia="ja-JP"/>
              </w:rPr>
              <w:t>7</w:t>
            </w:r>
          </w:p>
        </w:tc>
        <w:tc>
          <w:tcPr>
            <w:tcW w:w="566" w:type="pct"/>
          </w:tcPr>
          <w:p w14:paraId="3B0BAFC2" w14:textId="1ABEB220"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4A627D4B" w14:textId="5660F691" w:rsidR="0023165E" w:rsidRPr="001D4BBD" w:rsidRDefault="0023165E" w:rsidP="00E40FD7">
            <w:pPr>
              <w:pStyle w:val="TAL"/>
            </w:pPr>
            <w:r w:rsidRPr="001D4BBD">
              <w:t>Enter "**05*64534231*8642*8642#".</w:t>
            </w:r>
          </w:p>
        </w:tc>
        <w:tc>
          <w:tcPr>
            <w:tcW w:w="1075" w:type="pct"/>
          </w:tcPr>
          <w:p w14:paraId="3F6D7B97" w14:textId="77777777" w:rsidR="0023165E" w:rsidRPr="001D4BBD" w:rsidRDefault="0023165E" w:rsidP="00E40FD7">
            <w:pPr>
              <w:pStyle w:val="TAL"/>
              <w:rPr>
                <w:rFonts w:eastAsia="SimSun"/>
              </w:rPr>
            </w:pPr>
          </w:p>
        </w:tc>
        <w:tc>
          <w:tcPr>
            <w:tcW w:w="421" w:type="pct"/>
          </w:tcPr>
          <w:p w14:paraId="662B256C" w14:textId="77777777" w:rsidR="0023165E" w:rsidRPr="001D4BBD" w:rsidRDefault="0023165E" w:rsidP="00E40FD7">
            <w:pPr>
              <w:pStyle w:val="TAC"/>
              <w:rPr>
                <w:rFonts w:eastAsia="SimSun"/>
              </w:rPr>
            </w:pPr>
          </w:p>
        </w:tc>
        <w:tc>
          <w:tcPr>
            <w:tcW w:w="563" w:type="pct"/>
          </w:tcPr>
          <w:p w14:paraId="20478AB6" w14:textId="77777777" w:rsidR="0023165E" w:rsidRPr="001D4BBD" w:rsidRDefault="0023165E" w:rsidP="00E40FD7">
            <w:pPr>
              <w:pStyle w:val="TAC"/>
              <w:rPr>
                <w:rFonts w:eastAsia="SimSun"/>
              </w:rPr>
            </w:pPr>
          </w:p>
        </w:tc>
      </w:tr>
      <w:tr w:rsidR="0023165E" w:rsidRPr="001D4BBD" w14:paraId="308F1C66" w14:textId="77777777" w:rsidTr="0023165E">
        <w:trPr>
          <w:cantSplit/>
          <w:trHeight w:val="20"/>
        </w:trPr>
        <w:tc>
          <w:tcPr>
            <w:tcW w:w="281" w:type="pct"/>
            <w:vMerge/>
          </w:tcPr>
          <w:p w14:paraId="07504086" w14:textId="77777777" w:rsidR="0023165E" w:rsidRPr="001D4BBD" w:rsidRDefault="0023165E" w:rsidP="00E40FD7">
            <w:pPr>
              <w:pStyle w:val="TAC"/>
              <w:rPr>
                <w:rFonts w:eastAsia="SimSun"/>
                <w:lang w:eastAsia="ja-JP"/>
              </w:rPr>
            </w:pPr>
          </w:p>
        </w:tc>
        <w:tc>
          <w:tcPr>
            <w:tcW w:w="566" w:type="pct"/>
          </w:tcPr>
          <w:p w14:paraId="2CC80310" w14:textId="77777777" w:rsidR="0023165E" w:rsidRPr="001D4BBD" w:rsidRDefault="0023165E" w:rsidP="00E40FD7">
            <w:pPr>
              <w:pStyle w:val="TAC"/>
              <w:rPr>
                <w:rFonts w:eastAsia="SimSun"/>
                <w:lang w:eastAsia="ja-JP"/>
              </w:rPr>
            </w:pPr>
            <w:r w:rsidRPr="001D4BBD">
              <w:rPr>
                <w:rFonts w:eastAsia="SimSun"/>
                <w:lang w:eastAsia="ja-JP"/>
              </w:rPr>
              <w:t>UE &gt; UICC</w:t>
            </w:r>
          </w:p>
        </w:tc>
        <w:tc>
          <w:tcPr>
            <w:tcW w:w="2094" w:type="pct"/>
          </w:tcPr>
          <w:p w14:paraId="102A4100" w14:textId="77777777" w:rsidR="0023165E" w:rsidRPr="001D4BBD" w:rsidRDefault="0023165E" w:rsidP="00E40FD7">
            <w:pPr>
              <w:pStyle w:val="TAL"/>
            </w:pPr>
            <w:r w:rsidRPr="001D4BBD">
              <w:rPr>
                <w:rFonts w:eastAsia="SimSun"/>
              </w:rPr>
              <w:t>UNBLOCK</w:t>
            </w:r>
            <w:r w:rsidRPr="001D4BBD">
              <w:t xml:space="preserve"> PIN </w:t>
            </w:r>
          </w:p>
        </w:tc>
        <w:tc>
          <w:tcPr>
            <w:tcW w:w="1075" w:type="pct"/>
            <w:vMerge w:val="restart"/>
          </w:tcPr>
          <w:p w14:paraId="400C5BB7" w14:textId="44376B0D" w:rsidR="0023165E" w:rsidRPr="001D4BBD" w:rsidRDefault="0023165E" w:rsidP="00E40FD7">
            <w:pPr>
              <w:pStyle w:val="TAL"/>
              <w:rPr>
                <w:rFonts w:eastAsia="SimSun"/>
              </w:rPr>
            </w:pPr>
            <w:r w:rsidRPr="001D4BBD">
              <w:rPr>
                <w:rFonts w:eastAsia="SimSun"/>
              </w:rPr>
              <w:t>This is verifiable only if A</w:t>
            </w:r>
            <w:r w:rsidR="00B5538B" w:rsidRPr="001D4BBD">
              <w:rPr>
                <w:rFonts w:eastAsia="SimSun"/>
              </w:rPr>
              <w:t>.</w:t>
            </w:r>
            <w:r w:rsidRPr="001D4BBD">
              <w:rPr>
                <w:rFonts w:eastAsia="SimSun"/>
              </w:rPr>
              <w:t>2/x is supported.</w:t>
            </w:r>
          </w:p>
        </w:tc>
        <w:tc>
          <w:tcPr>
            <w:tcW w:w="421" w:type="pct"/>
            <w:vMerge w:val="restart"/>
          </w:tcPr>
          <w:p w14:paraId="35275698" w14:textId="3AC18764"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4131DA43" w14:textId="73EE0255" w:rsidR="0023165E" w:rsidRPr="001D4BBD" w:rsidRDefault="0023165E" w:rsidP="00E40FD7">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23165E" w:rsidRPr="001D4BBD" w14:paraId="489A41CC" w14:textId="77777777" w:rsidTr="0023165E">
        <w:trPr>
          <w:cantSplit/>
          <w:trHeight w:val="20"/>
        </w:trPr>
        <w:tc>
          <w:tcPr>
            <w:tcW w:w="281" w:type="pct"/>
            <w:vMerge/>
          </w:tcPr>
          <w:p w14:paraId="7D4149A5" w14:textId="77777777" w:rsidR="0023165E" w:rsidRPr="001D4BBD" w:rsidRDefault="0023165E" w:rsidP="00E40FD7">
            <w:pPr>
              <w:pStyle w:val="TAC"/>
              <w:rPr>
                <w:rFonts w:eastAsia="SimSun"/>
                <w:lang w:eastAsia="ja-JP"/>
              </w:rPr>
            </w:pPr>
          </w:p>
        </w:tc>
        <w:tc>
          <w:tcPr>
            <w:tcW w:w="566" w:type="pct"/>
          </w:tcPr>
          <w:p w14:paraId="4CB341EA"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13F49B55" w14:textId="77777777" w:rsidR="0023165E" w:rsidRPr="001D4BBD" w:rsidRDefault="0023165E" w:rsidP="00E40FD7">
            <w:pPr>
              <w:pStyle w:val="TAL"/>
            </w:pPr>
            <w:r w:rsidRPr="001D4BBD">
              <w:t>Check Status word</w:t>
            </w:r>
          </w:p>
        </w:tc>
        <w:tc>
          <w:tcPr>
            <w:tcW w:w="1075" w:type="pct"/>
            <w:vMerge/>
          </w:tcPr>
          <w:p w14:paraId="29F7BFE1" w14:textId="77777777" w:rsidR="0023165E" w:rsidRPr="001D4BBD" w:rsidRDefault="0023165E" w:rsidP="00E40FD7">
            <w:pPr>
              <w:pStyle w:val="TAL"/>
              <w:rPr>
                <w:rFonts w:eastAsia="SimSun"/>
              </w:rPr>
            </w:pPr>
          </w:p>
        </w:tc>
        <w:tc>
          <w:tcPr>
            <w:tcW w:w="421" w:type="pct"/>
            <w:vMerge/>
          </w:tcPr>
          <w:p w14:paraId="2088F6D4" w14:textId="77777777" w:rsidR="0023165E" w:rsidRPr="001D4BBD" w:rsidRDefault="0023165E" w:rsidP="00E40FD7">
            <w:pPr>
              <w:pStyle w:val="TAC"/>
              <w:rPr>
                <w:rFonts w:eastAsia="SimSun"/>
              </w:rPr>
            </w:pPr>
          </w:p>
        </w:tc>
        <w:tc>
          <w:tcPr>
            <w:tcW w:w="563" w:type="pct"/>
            <w:vMerge/>
          </w:tcPr>
          <w:p w14:paraId="4171DF8F" w14:textId="77777777" w:rsidR="0023165E" w:rsidRPr="001D4BBD" w:rsidRDefault="0023165E" w:rsidP="00E40FD7">
            <w:pPr>
              <w:pStyle w:val="TAC"/>
              <w:rPr>
                <w:rFonts w:eastAsia="SimSun"/>
              </w:rPr>
            </w:pPr>
          </w:p>
        </w:tc>
      </w:tr>
      <w:tr w:rsidR="0023165E" w:rsidRPr="001D4BBD" w14:paraId="7B539733" w14:textId="77777777" w:rsidTr="0023165E">
        <w:trPr>
          <w:cantSplit/>
          <w:trHeight w:val="20"/>
        </w:trPr>
        <w:tc>
          <w:tcPr>
            <w:tcW w:w="281" w:type="pct"/>
            <w:vMerge/>
          </w:tcPr>
          <w:p w14:paraId="60DB0892" w14:textId="77777777" w:rsidR="0023165E" w:rsidRPr="001D4BBD" w:rsidRDefault="0023165E" w:rsidP="00E40FD7">
            <w:pPr>
              <w:pStyle w:val="TAC"/>
              <w:rPr>
                <w:rFonts w:eastAsia="SimSun"/>
                <w:strike/>
                <w:lang w:eastAsia="ja-JP"/>
              </w:rPr>
            </w:pPr>
          </w:p>
        </w:tc>
        <w:tc>
          <w:tcPr>
            <w:tcW w:w="566" w:type="pct"/>
          </w:tcPr>
          <w:p w14:paraId="4DE4C498" w14:textId="15B83151"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5C56E936" w14:textId="77777777" w:rsidR="0023165E" w:rsidRPr="001D4BBD" w:rsidRDefault="0023165E" w:rsidP="00E40FD7">
            <w:pPr>
              <w:pStyle w:val="TAL"/>
            </w:pPr>
            <w:r w:rsidRPr="001D4BBD">
              <w:rPr>
                <w:lang w:val="en-US" w:eastAsia="en-GB"/>
              </w:rPr>
              <w:t>An indication is given to the user showing whether this procedure was successful</w:t>
            </w:r>
          </w:p>
        </w:tc>
        <w:tc>
          <w:tcPr>
            <w:tcW w:w="1075" w:type="pct"/>
          </w:tcPr>
          <w:p w14:paraId="0D3DAF56" w14:textId="790C5AE6"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successful</w:t>
            </w:r>
          </w:p>
        </w:tc>
        <w:tc>
          <w:tcPr>
            <w:tcW w:w="421" w:type="pct"/>
          </w:tcPr>
          <w:p w14:paraId="127C2D3E" w14:textId="050D686F"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40E06370" w14:textId="77777777" w:rsidR="0023165E" w:rsidRPr="001D4BBD" w:rsidRDefault="0023165E" w:rsidP="00E40FD7">
            <w:pPr>
              <w:pStyle w:val="TAC"/>
              <w:rPr>
                <w:rFonts w:eastAsia="SimSun"/>
              </w:rPr>
            </w:pPr>
          </w:p>
        </w:tc>
      </w:tr>
      <w:tr w:rsidR="0023165E" w:rsidRPr="001D4BBD" w14:paraId="582CC0C5" w14:textId="77777777" w:rsidTr="0023165E">
        <w:trPr>
          <w:cantSplit/>
          <w:trHeight w:val="20"/>
        </w:trPr>
        <w:tc>
          <w:tcPr>
            <w:tcW w:w="281" w:type="pct"/>
            <w:vMerge w:val="restart"/>
          </w:tcPr>
          <w:p w14:paraId="50DC85B9" w14:textId="77777777" w:rsidR="0023165E" w:rsidRPr="001D4BBD" w:rsidRDefault="0023165E" w:rsidP="00E40FD7">
            <w:pPr>
              <w:pStyle w:val="TAC"/>
              <w:rPr>
                <w:rFonts w:eastAsia="SimSun"/>
                <w:lang w:eastAsia="ja-JP"/>
              </w:rPr>
            </w:pPr>
            <w:r w:rsidRPr="001D4BBD">
              <w:rPr>
                <w:rFonts w:eastAsia="SimSun"/>
                <w:lang w:eastAsia="ja-JP"/>
              </w:rPr>
              <w:t>8</w:t>
            </w:r>
          </w:p>
        </w:tc>
        <w:tc>
          <w:tcPr>
            <w:tcW w:w="566" w:type="pct"/>
          </w:tcPr>
          <w:p w14:paraId="3702F056" w14:textId="6C5E7BC8"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06CADCD3" w14:textId="15995627" w:rsidR="0023165E" w:rsidRPr="001D4BBD" w:rsidRDefault="0023165E" w:rsidP="00E40FD7">
            <w:pPr>
              <w:pStyle w:val="TAL"/>
              <w:rPr>
                <w:rFonts w:eastAsia="SimSun"/>
              </w:rPr>
            </w:pPr>
            <w:r w:rsidRPr="001D4BBD">
              <w:t>When the UE is in the "PIN check" mode, enter the new PIN: "8642#"</w:t>
            </w:r>
          </w:p>
        </w:tc>
        <w:tc>
          <w:tcPr>
            <w:tcW w:w="1075" w:type="pct"/>
          </w:tcPr>
          <w:p w14:paraId="2F864C5E" w14:textId="77777777" w:rsidR="0023165E" w:rsidRPr="001D4BBD" w:rsidRDefault="0023165E" w:rsidP="00E40FD7">
            <w:pPr>
              <w:pStyle w:val="TAL"/>
              <w:rPr>
                <w:rFonts w:eastAsia="SimSun"/>
              </w:rPr>
            </w:pPr>
          </w:p>
        </w:tc>
        <w:tc>
          <w:tcPr>
            <w:tcW w:w="421" w:type="pct"/>
          </w:tcPr>
          <w:p w14:paraId="4E2C7116" w14:textId="77777777" w:rsidR="0023165E" w:rsidRPr="001D4BBD" w:rsidRDefault="0023165E" w:rsidP="00E40FD7">
            <w:pPr>
              <w:pStyle w:val="TAC"/>
              <w:rPr>
                <w:rFonts w:eastAsia="SimSun"/>
              </w:rPr>
            </w:pPr>
          </w:p>
        </w:tc>
        <w:tc>
          <w:tcPr>
            <w:tcW w:w="563" w:type="pct"/>
          </w:tcPr>
          <w:p w14:paraId="19FB4903" w14:textId="77777777" w:rsidR="0023165E" w:rsidRPr="001D4BBD" w:rsidRDefault="0023165E" w:rsidP="00E40FD7">
            <w:pPr>
              <w:pStyle w:val="TAC"/>
              <w:rPr>
                <w:rFonts w:eastAsia="SimSun"/>
              </w:rPr>
            </w:pPr>
          </w:p>
        </w:tc>
      </w:tr>
      <w:tr w:rsidR="0023165E" w:rsidRPr="001D4BBD" w14:paraId="5A60288A" w14:textId="77777777" w:rsidTr="0023165E">
        <w:trPr>
          <w:cantSplit/>
          <w:trHeight w:val="20"/>
        </w:trPr>
        <w:tc>
          <w:tcPr>
            <w:tcW w:w="281" w:type="pct"/>
            <w:vMerge/>
          </w:tcPr>
          <w:p w14:paraId="47EC26C0" w14:textId="77777777" w:rsidR="0023165E" w:rsidRPr="001D4BBD" w:rsidRDefault="0023165E" w:rsidP="00E40FD7">
            <w:pPr>
              <w:pStyle w:val="TAC"/>
              <w:rPr>
                <w:rFonts w:eastAsia="SimSun"/>
                <w:lang w:eastAsia="ja-JP"/>
              </w:rPr>
            </w:pPr>
          </w:p>
        </w:tc>
        <w:tc>
          <w:tcPr>
            <w:tcW w:w="566" w:type="pct"/>
          </w:tcPr>
          <w:p w14:paraId="49975DC7" w14:textId="77777777" w:rsidR="0023165E" w:rsidRPr="001D4BBD" w:rsidRDefault="0023165E" w:rsidP="00E40FD7">
            <w:pPr>
              <w:pStyle w:val="TAC"/>
              <w:rPr>
                <w:rFonts w:eastAsia="SimSun"/>
                <w:lang w:eastAsia="ja-JP"/>
              </w:rPr>
            </w:pPr>
            <w:r w:rsidRPr="001D4BBD">
              <w:rPr>
                <w:rFonts w:eastAsia="SimSun"/>
                <w:lang w:eastAsia="ja-JP"/>
              </w:rPr>
              <w:t xml:space="preserve">UE &gt; UICC </w:t>
            </w:r>
          </w:p>
        </w:tc>
        <w:tc>
          <w:tcPr>
            <w:tcW w:w="2094" w:type="pct"/>
          </w:tcPr>
          <w:p w14:paraId="4EF586D1" w14:textId="77777777" w:rsidR="0023165E" w:rsidRPr="001D4BBD" w:rsidRDefault="0023165E" w:rsidP="00E40FD7">
            <w:pPr>
              <w:pStyle w:val="TAL"/>
            </w:pPr>
            <w:r w:rsidRPr="001D4BBD">
              <w:t xml:space="preserve">VERIFY PIN </w:t>
            </w:r>
          </w:p>
        </w:tc>
        <w:tc>
          <w:tcPr>
            <w:tcW w:w="1075" w:type="pct"/>
            <w:vMerge w:val="restart"/>
          </w:tcPr>
          <w:p w14:paraId="3C41CC81" w14:textId="3914CFA0" w:rsidR="0023165E" w:rsidRPr="001D4BBD" w:rsidRDefault="0023165E" w:rsidP="00E40FD7">
            <w:pPr>
              <w:pStyle w:val="TAL"/>
              <w:rPr>
                <w:rFonts w:eastAsia="SimSun"/>
                <w:strike/>
              </w:rPr>
            </w:pPr>
            <w:r w:rsidRPr="001D4BBD">
              <w:rPr>
                <w:rFonts w:eastAsia="SimSun"/>
              </w:rPr>
              <w:t>This is verifiable only if A</w:t>
            </w:r>
            <w:r w:rsidR="00B5538B" w:rsidRPr="001D4BBD">
              <w:rPr>
                <w:rFonts w:eastAsia="SimSun"/>
              </w:rPr>
              <w:t>.</w:t>
            </w:r>
            <w:r w:rsidRPr="001D4BBD">
              <w:rPr>
                <w:rFonts w:eastAsia="SimSun"/>
              </w:rPr>
              <w:t>2/x is supported.</w:t>
            </w:r>
          </w:p>
        </w:tc>
        <w:tc>
          <w:tcPr>
            <w:tcW w:w="421" w:type="pct"/>
            <w:vMerge w:val="restart"/>
          </w:tcPr>
          <w:p w14:paraId="434F3CC4" w14:textId="77777777" w:rsidR="0023165E" w:rsidRPr="001D4BBD" w:rsidRDefault="0023165E" w:rsidP="00E40FD7">
            <w:pPr>
              <w:pStyle w:val="TAC"/>
              <w:rPr>
                <w:rFonts w:eastAsia="SimSun"/>
                <w:strike/>
              </w:rPr>
            </w:pPr>
            <w:r w:rsidRPr="001D4BBD">
              <w:rPr>
                <w:rFonts w:eastAsia="SimSun"/>
              </w:rPr>
              <w:t>CR3</w:t>
            </w:r>
          </w:p>
        </w:tc>
        <w:tc>
          <w:tcPr>
            <w:tcW w:w="563" w:type="pct"/>
            <w:vMerge w:val="restart"/>
          </w:tcPr>
          <w:p w14:paraId="51DB051E" w14:textId="40B48C29" w:rsidR="0023165E" w:rsidRPr="001D4BBD" w:rsidRDefault="005D35DC" w:rsidP="00E40FD7">
            <w:pPr>
              <w:pStyle w:val="TAC"/>
              <w:rPr>
                <w:rFonts w:eastAsia="SimSun"/>
                <w:strike/>
              </w:rPr>
            </w:pPr>
            <w:r w:rsidRPr="001D4BBD">
              <w:rPr>
                <w:rFonts w:eastAsia="SimSun"/>
              </w:rPr>
              <w:t>A.2/1 OR A.2/2</w:t>
            </w:r>
          </w:p>
        </w:tc>
      </w:tr>
      <w:tr w:rsidR="0023165E" w:rsidRPr="001D4BBD" w14:paraId="633FDDF4" w14:textId="77777777" w:rsidTr="0023165E">
        <w:trPr>
          <w:cantSplit/>
          <w:trHeight w:val="20"/>
        </w:trPr>
        <w:tc>
          <w:tcPr>
            <w:tcW w:w="281" w:type="pct"/>
            <w:vMerge/>
          </w:tcPr>
          <w:p w14:paraId="36000B67" w14:textId="77777777" w:rsidR="0023165E" w:rsidRPr="001D4BBD" w:rsidRDefault="0023165E" w:rsidP="00E40FD7">
            <w:pPr>
              <w:pStyle w:val="TAC"/>
              <w:rPr>
                <w:rFonts w:eastAsia="SimSun"/>
                <w:lang w:eastAsia="ja-JP"/>
              </w:rPr>
            </w:pPr>
          </w:p>
        </w:tc>
        <w:tc>
          <w:tcPr>
            <w:tcW w:w="566" w:type="pct"/>
          </w:tcPr>
          <w:p w14:paraId="3AC23D05"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48ABB10C" w14:textId="77777777" w:rsidR="0023165E" w:rsidRPr="001D4BBD" w:rsidRDefault="0023165E" w:rsidP="00E40FD7">
            <w:pPr>
              <w:pStyle w:val="TAL"/>
            </w:pPr>
            <w:r w:rsidRPr="001D4BBD">
              <w:t>Check Status word</w:t>
            </w:r>
          </w:p>
        </w:tc>
        <w:tc>
          <w:tcPr>
            <w:tcW w:w="1075" w:type="pct"/>
            <w:vMerge/>
          </w:tcPr>
          <w:p w14:paraId="7DB3F717" w14:textId="77777777" w:rsidR="0023165E" w:rsidRPr="001D4BBD" w:rsidRDefault="0023165E" w:rsidP="00E40FD7">
            <w:pPr>
              <w:pStyle w:val="TAL"/>
              <w:rPr>
                <w:rFonts w:eastAsia="SimSun"/>
                <w:strike/>
              </w:rPr>
            </w:pPr>
          </w:p>
        </w:tc>
        <w:tc>
          <w:tcPr>
            <w:tcW w:w="421" w:type="pct"/>
            <w:vMerge/>
          </w:tcPr>
          <w:p w14:paraId="7C1B3679" w14:textId="77777777" w:rsidR="0023165E" w:rsidRPr="001D4BBD" w:rsidRDefault="0023165E" w:rsidP="00E40FD7">
            <w:pPr>
              <w:pStyle w:val="TAC"/>
              <w:rPr>
                <w:rFonts w:eastAsia="SimSun"/>
                <w:strike/>
              </w:rPr>
            </w:pPr>
          </w:p>
        </w:tc>
        <w:tc>
          <w:tcPr>
            <w:tcW w:w="563" w:type="pct"/>
            <w:vMerge/>
          </w:tcPr>
          <w:p w14:paraId="3B05A962" w14:textId="77777777" w:rsidR="0023165E" w:rsidRPr="001D4BBD" w:rsidRDefault="0023165E" w:rsidP="00E40FD7">
            <w:pPr>
              <w:pStyle w:val="TAC"/>
              <w:rPr>
                <w:rFonts w:eastAsia="SimSun"/>
                <w:strike/>
              </w:rPr>
            </w:pPr>
          </w:p>
        </w:tc>
      </w:tr>
      <w:tr w:rsidR="0023165E" w:rsidRPr="001D4BBD" w14:paraId="08CB0099" w14:textId="77777777" w:rsidTr="0023165E">
        <w:trPr>
          <w:cantSplit/>
          <w:trHeight w:val="20"/>
        </w:trPr>
        <w:tc>
          <w:tcPr>
            <w:tcW w:w="281" w:type="pct"/>
            <w:vMerge/>
          </w:tcPr>
          <w:p w14:paraId="2432D32D" w14:textId="77777777" w:rsidR="0023165E" w:rsidRPr="001D4BBD" w:rsidRDefault="0023165E" w:rsidP="00E40FD7">
            <w:pPr>
              <w:pStyle w:val="TAC"/>
              <w:rPr>
                <w:rFonts w:eastAsia="SimSun"/>
                <w:lang w:eastAsia="ja-JP"/>
              </w:rPr>
            </w:pPr>
          </w:p>
        </w:tc>
        <w:tc>
          <w:tcPr>
            <w:tcW w:w="566" w:type="pct"/>
          </w:tcPr>
          <w:p w14:paraId="4CDC30A6" w14:textId="24463E46"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36433F33" w14:textId="77777777" w:rsidR="0023165E" w:rsidRPr="001D4BBD" w:rsidRDefault="0023165E" w:rsidP="00E40FD7">
            <w:pPr>
              <w:pStyle w:val="TAL"/>
            </w:pPr>
            <w:r w:rsidRPr="001D4BBD">
              <w:rPr>
                <w:lang w:val="en-US" w:eastAsia="en-GB"/>
              </w:rPr>
              <w:t>An indication is given to the user showing whether this procedure was successful</w:t>
            </w:r>
          </w:p>
        </w:tc>
        <w:tc>
          <w:tcPr>
            <w:tcW w:w="1075" w:type="pct"/>
          </w:tcPr>
          <w:p w14:paraId="4CDC5AC6" w14:textId="4D45471C"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successful</w:t>
            </w:r>
          </w:p>
        </w:tc>
        <w:tc>
          <w:tcPr>
            <w:tcW w:w="421" w:type="pct"/>
          </w:tcPr>
          <w:p w14:paraId="3C933034" w14:textId="77777777" w:rsidR="0023165E" w:rsidRPr="001D4BBD" w:rsidRDefault="0023165E" w:rsidP="00E40FD7">
            <w:pPr>
              <w:pStyle w:val="TAC"/>
              <w:rPr>
                <w:rFonts w:eastAsia="SimSun"/>
              </w:rPr>
            </w:pPr>
            <w:r w:rsidRPr="001D4BBD">
              <w:rPr>
                <w:rFonts w:eastAsia="SimSun"/>
              </w:rPr>
              <w:t>CR4</w:t>
            </w:r>
          </w:p>
        </w:tc>
        <w:tc>
          <w:tcPr>
            <w:tcW w:w="563" w:type="pct"/>
          </w:tcPr>
          <w:p w14:paraId="75ACFF4C" w14:textId="77777777" w:rsidR="0023165E" w:rsidRPr="001D4BBD" w:rsidRDefault="0023165E" w:rsidP="00E40FD7">
            <w:pPr>
              <w:pStyle w:val="TAC"/>
              <w:rPr>
                <w:rFonts w:eastAsia="SimSun"/>
              </w:rPr>
            </w:pPr>
          </w:p>
        </w:tc>
      </w:tr>
      <w:bookmarkEnd w:id="2295"/>
    </w:tbl>
    <w:p w14:paraId="6EE295F7" w14:textId="77777777" w:rsidR="0023165E" w:rsidRPr="001D4BBD" w:rsidRDefault="0023165E" w:rsidP="0023165E">
      <w:pPr>
        <w:overflowPunct w:val="0"/>
        <w:autoSpaceDE w:val="0"/>
        <w:autoSpaceDN w:val="0"/>
        <w:adjustRightInd w:val="0"/>
        <w:textAlignment w:val="baseline"/>
        <w:rPr>
          <w:rFonts w:eastAsia="TimesNewRoman"/>
        </w:rPr>
      </w:pPr>
    </w:p>
    <w:p w14:paraId="3D88560A" w14:textId="2B73C413" w:rsidR="0023165E" w:rsidRPr="001D4BBD" w:rsidRDefault="0023165E" w:rsidP="0023165E">
      <w:bookmarkStart w:id="2296" w:name="MCCQCTEMPBM_00000349"/>
      <w:r w:rsidRPr="001D4BBD">
        <w:t>Sequence B:</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23165E" w:rsidRPr="001D4BBD" w14:paraId="7BF0DF9B" w14:textId="77777777" w:rsidTr="00D014AA">
        <w:trPr>
          <w:trHeight w:val="20"/>
        </w:trPr>
        <w:tc>
          <w:tcPr>
            <w:tcW w:w="281" w:type="pct"/>
            <w:shd w:val="clear" w:color="auto" w:fill="D9D9D9" w:themeFill="background1" w:themeFillShade="D9"/>
            <w:hideMark/>
          </w:tcPr>
          <w:p w14:paraId="6B28DCFB" w14:textId="77777777" w:rsidR="0023165E" w:rsidRPr="001D4BBD" w:rsidRDefault="0023165E" w:rsidP="00E40FD7">
            <w:pPr>
              <w:pStyle w:val="TAH"/>
              <w:rPr>
                <w:rFonts w:eastAsia="Calibri"/>
                <w:lang w:val="en-US" w:eastAsia="de-DE"/>
              </w:rPr>
            </w:pPr>
            <w:bookmarkStart w:id="2297" w:name="MCCQCTEMPBM_00001095"/>
            <w:bookmarkEnd w:id="2296"/>
            <w:r w:rsidRPr="001D4BBD">
              <w:rPr>
                <w:rFonts w:eastAsia="Calibri"/>
                <w:lang w:val="en-US" w:eastAsia="de-DE"/>
              </w:rPr>
              <w:t>Step</w:t>
            </w:r>
          </w:p>
        </w:tc>
        <w:tc>
          <w:tcPr>
            <w:tcW w:w="566" w:type="pct"/>
            <w:shd w:val="clear" w:color="auto" w:fill="D9D9D9" w:themeFill="background1" w:themeFillShade="D9"/>
            <w:hideMark/>
          </w:tcPr>
          <w:p w14:paraId="19B27AA1" w14:textId="77777777" w:rsidR="0023165E" w:rsidRPr="001D4BBD" w:rsidRDefault="0023165E" w:rsidP="00E40FD7">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6F172643" w14:textId="77777777" w:rsidR="0023165E" w:rsidRPr="001D4BBD" w:rsidRDefault="0023165E" w:rsidP="00E40FD7">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6623C5E2" w14:textId="28358993" w:rsidR="0023165E" w:rsidRPr="001D4BBD" w:rsidRDefault="006A3AFB" w:rsidP="00E40FD7">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056B5E86" w14:textId="77777777" w:rsidR="0023165E" w:rsidRPr="001D4BBD" w:rsidRDefault="0023165E" w:rsidP="00E40FD7">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0315F1FB" w14:textId="77777777" w:rsidR="0023165E" w:rsidRPr="001D4BBD" w:rsidRDefault="0023165E" w:rsidP="00E40FD7">
            <w:pPr>
              <w:pStyle w:val="TAH"/>
              <w:rPr>
                <w:rFonts w:eastAsia="Calibri"/>
                <w:lang w:val="en-US" w:eastAsia="de-DE"/>
              </w:rPr>
            </w:pPr>
            <w:r w:rsidRPr="001D4BBD">
              <w:rPr>
                <w:rFonts w:eastAsia="Calibri"/>
                <w:lang w:val="en-US" w:eastAsia="de-DE"/>
              </w:rPr>
              <w:t>SA</w:t>
            </w:r>
          </w:p>
        </w:tc>
      </w:tr>
      <w:tr w:rsidR="0023165E" w:rsidRPr="001D4BBD" w14:paraId="79399273" w14:textId="77777777" w:rsidTr="00D014AA">
        <w:trPr>
          <w:trHeight w:val="20"/>
        </w:trPr>
        <w:tc>
          <w:tcPr>
            <w:tcW w:w="281" w:type="pct"/>
            <w:hideMark/>
          </w:tcPr>
          <w:p w14:paraId="62BF2AB4" w14:textId="77777777" w:rsidR="0023165E" w:rsidRPr="001D4BBD" w:rsidRDefault="0023165E" w:rsidP="00E40FD7">
            <w:pPr>
              <w:pStyle w:val="TAC"/>
              <w:rPr>
                <w:rFonts w:eastAsia="SimSun"/>
                <w:lang w:eastAsia="ja-JP"/>
              </w:rPr>
            </w:pPr>
            <w:r w:rsidRPr="001D4BBD">
              <w:rPr>
                <w:rFonts w:eastAsia="SimSun"/>
                <w:lang w:eastAsia="ja-JP"/>
              </w:rPr>
              <w:t>1</w:t>
            </w:r>
          </w:p>
        </w:tc>
        <w:tc>
          <w:tcPr>
            <w:tcW w:w="566" w:type="pct"/>
          </w:tcPr>
          <w:p w14:paraId="5AD633CD" w14:textId="77777777" w:rsidR="0023165E" w:rsidRPr="001D4BBD" w:rsidRDefault="0023165E" w:rsidP="00E40FD7">
            <w:pPr>
              <w:pStyle w:val="TAC"/>
              <w:rPr>
                <w:rFonts w:eastAsia="SimSun"/>
                <w:lang w:eastAsia="ja-JP"/>
              </w:rPr>
            </w:pPr>
            <w:r w:rsidRPr="001D4BBD">
              <w:rPr>
                <w:rFonts w:eastAsia="SimSun"/>
                <w:lang w:eastAsia="ja-JP"/>
              </w:rPr>
              <w:t>UE</w:t>
            </w:r>
          </w:p>
        </w:tc>
        <w:tc>
          <w:tcPr>
            <w:tcW w:w="2094" w:type="pct"/>
            <w:hideMark/>
          </w:tcPr>
          <w:p w14:paraId="668E1557" w14:textId="348C6289" w:rsidR="0023165E" w:rsidRPr="001D4BBD" w:rsidRDefault="0023165E" w:rsidP="00E40FD7">
            <w:pPr>
              <w:pStyle w:val="TAL"/>
              <w:rPr>
                <w:rFonts w:eastAsia="SimSun"/>
              </w:rPr>
            </w:pPr>
            <w:r w:rsidRPr="001D4BBD">
              <w:t xml:space="preserve">The </w:t>
            </w:r>
            <w:r w:rsidR="00B5538B" w:rsidRPr="001D4BBD">
              <w:t>ME</w:t>
            </w:r>
            <w:r w:rsidRPr="001D4BBD">
              <w:t xml:space="preserve"> is powered on.</w:t>
            </w:r>
          </w:p>
        </w:tc>
        <w:tc>
          <w:tcPr>
            <w:tcW w:w="1075" w:type="pct"/>
          </w:tcPr>
          <w:p w14:paraId="73D58A96" w14:textId="77777777" w:rsidR="0023165E" w:rsidRPr="001D4BBD" w:rsidRDefault="0023165E" w:rsidP="00E40FD7">
            <w:pPr>
              <w:pStyle w:val="TAL"/>
              <w:rPr>
                <w:rFonts w:eastAsia="SimSun"/>
              </w:rPr>
            </w:pPr>
          </w:p>
        </w:tc>
        <w:tc>
          <w:tcPr>
            <w:tcW w:w="421" w:type="pct"/>
          </w:tcPr>
          <w:p w14:paraId="6232907B" w14:textId="77777777" w:rsidR="0023165E" w:rsidRPr="001D4BBD" w:rsidRDefault="0023165E" w:rsidP="00E40FD7">
            <w:pPr>
              <w:pStyle w:val="TAC"/>
              <w:rPr>
                <w:rFonts w:eastAsia="SimSun"/>
              </w:rPr>
            </w:pPr>
          </w:p>
        </w:tc>
        <w:tc>
          <w:tcPr>
            <w:tcW w:w="563" w:type="pct"/>
          </w:tcPr>
          <w:p w14:paraId="48DD9F6A" w14:textId="77777777" w:rsidR="0023165E" w:rsidRPr="001D4BBD" w:rsidRDefault="0023165E" w:rsidP="00E40FD7">
            <w:pPr>
              <w:pStyle w:val="TAC"/>
              <w:rPr>
                <w:rFonts w:eastAsia="SimSun"/>
              </w:rPr>
            </w:pPr>
          </w:p>
        </w:tc>
      </w:tr>
      <w:tr w:rsidR="0023165E" w:rsidRPr="001D4BBD" w14:paraId="04779902" w14:textId="77777777" w:rsidTr="00D014AA">
        <w:trPr>
          <w:cantSplit/>
          <w:trHeight w:val="20"/>
        </w:trPr>
        <w:tc>
          <w:tcPr>
            <w:tcW w:w="281" w:type="pct"/>
          </w:tcPr>
          <w:p w14:paraId="30B44A07" w14:textId="77777777" w:rsidR="0023165E" w:rsidRPr="001D4BBD" w:rsidRDefault="0023165E" w:rsidP="00E40FD7">
            <w:pPr>
              <w:pStyle w:val="TAC"/>
              <w:rPr>
                <w:rFonts w:eastAsia="SimSun"/>
                <w:lang w:eastAsia="ja-JP"/>
              </w:rPr>
            </w:pPr>
            <w:r w:rsidRPr="001D4BBD">
              <w:rPr>
                <w:rFonts w:eastAsia="SimSun"/>
                <w:lang w:eastAsia="ja-JP"/>
              </w:rPr>
              <w:t>2</w:t>
            </w:r>
          </w:p>
        </w:tc>
        <w:tc>
          <w:tcPr>
            <w:tcW w:w="566" w:type="pct"/>
          </w:tcPr>
          <w:p w14:paraId="0F88B8F3" w14:textId="4E9539E0"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0B2C03EB" w14:textId="77777777" w:rsidR="0023165E" w:rsidRPr="001D4BBD" w:rsidRDefault="0023165E" w:rsidP="00E40FD7">
            <w:pPr>
              <w:pStyle w:val="TAL"/>
              <w:rPr>
                <w:rFonts w:eastAsia="SimSun"/>
              </w:rPr>
            </w:pPr>
            <w:r w:rsidRPr="001D4BBD">
              <w:t>Enter a wrong PIN three times.</w:t>
            </w:r>
          </w:p>
        </w:tc>
        <w:tc>
          <w:tcPr>
            <w:tcW w:w="1075" w:type="pct"/>
          </w:tcPr>
          <w:p w14:paraId="329F0658" w14:textId="77777777" w:rsidR="0023165E" w:rsidRPr="001D4BBD" w:rsidRDefault="0023165E" w:rsidP="00E40FD7">
            <w:pPr>
              <w:pStyle w:val="TAL"/>
              <w:rPr>
                <w:rFonts w:eastAsia="SimSun"/>
              </w:rPr>
            </w:pPr>
          </w:p>
        </w:tc>
        <w:tc>
          <w:tcPr>
            <w:tcW w:w="421" w:type="pct"/>
          </w:tcPr>
          <w:p w14:paraId="19C32BBF" w14:textId="77777777" w:rsidR="0023165E" w:rsidRPr="001D4BBD" w:rsidRDefault="0023165E" w:rsidP="00E40FD7">
            <w:pPr>
              <w:pStyle w:val="TAC"/>
              <w:rPr>
                <w:rFonts w:eastAsia="SimSun"/>
              </w:rPr>
            </w:pPr>
          </w:p>
        </w:tc>
        <w:tc>
          <w:tcPr>
            <w:tcW w:w="563" w:type="pct"/>
          </w:tcPr>
          <w:p w14:paraId="6F7206B1" w14:textId="77777777" w:rsidR="0023165E" w:rsidRPr="001D4BBD" w:rsidRDefault="0023165E" w:rsidP="00E40FD7">
            <w:pPr>
              <w:pStyle w:val="TAC"/>
              <w:rPr>
                <w:rFonts w:eastAsia="SimSun"/>
              </w:rPr>
            </w:pPr>
          </w:p>
        </w:tc>
      </w:tr>
      <w:tr w:rsidR="0023165E" w:rsidRPr="001D4BBD" w14:paraId="03BE92F3" w14:textId="77777777" w:rsidTr="00D014AA">
        <w:trPr>
          <w:cantSplit/>
          <w:trHeight w:val="20"/>
        </w:trPr>
        <w:tc>
          <w:tcPr>
            <w:tcW w:w="281" w:type="pct"/>
            <w:vMerge w:val="restart"/>
          </w:tcPr>
          <w:p w14:paraId="7B3599FF" w14:textId="77777777" w:rsidR="0023165E" w:rsidRPr="001D4BBD" w:rsidRDefault="0023165E" w:rsidP="00E40FD7">
            <w:pPr>
              <w:pStyle w:val="TAC"/>
              <w:rPr>
                <w:rFonts w:eastAsia="SimSun"/>
                <w:lang w:eastAsia="ja-JP"/>
              </w:rPr>
            </w:pPr>
            <w:r w:rsidRPr="001D4BBD">
              <w:rPr>
                <w:rFonts w:eastAsia="SimSun"/>
                <w:lang w:eastAsia="ja-JP"/>
              </w:rPr>
              <w:t>3</w:t>
            </w:r>
          </w:p>
        </w:tc>
        <w:tc>
          <w:tcPr>
            <w:tcW w:w="566" w:type="pct"/>
          </w:tcPr>
          <w:p w14:paraId="5261B549" w14:textId="10B8E541"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09748FDC" w14:textId="475A75B4" w:rsidR="0023165E" w:rsidRPr="001D4BBD" w:rsidRDefault="0023165E" w:rsidP="00E40FD7">
            <w:pPr>
              <w:pStyle w:val="TAL"/>
            </w:pPr>
            <w:r w:rsidRPr="001D4BBD">
              <w:t>The user shall initiate a MMI dependent procedure to unblock the PIN with unblock code '</w:t>
            </w:r>
            <w:r w:rsidR="001640B9" w:rsidRPr="001D4BBD">
              <w:t>64534231</w:t>
            </w:r>
            <w:r w:rsidRPr="001D4BBD">
              <w:t>' and a new PIN '</w:t>
            </w:r>
            <w:r w:rsidR="001640B9" w:rsidRPr="001D4BBD">
              <w:t>8642</w:t>
            </w:r>
            <w:r w:rsidRPr="001D4BBD">
              <w:t>' ("**05*</w:t>
            </w:r>
            <w:r w:rsidR="001640B9" w:rsidRPr="001D4BBD">
              <w:t>64534231</w:t>
            </w:r>
            <w:r w:rsidRPr="001D4BBD">
              <w:t>*</w:t>
            </w:r>
            <w:r w:rsidR="001640B9" w:rsidRPr="001D4BBD">
              <w:t>8642</w:t>
            </w:r>
            <w:r w:rsidRPr="001D4BBD">
              <w:t>*</w:t>
            </w:r>
            <w:r w:rsidR="001640B9" w:rsidRPr="001D4BBD">
              <w:t>8642</w:t>
            </w:r>
            <w:r w:rsidRPr="001D4BBD">
              <w:t>#") .</w:t>
            </w:r>
          </w:p>
        </w:tc>
        <w:tc>
          <w:tcPr>
            <w:tcW w:w="1075" w:type="pct"/>
          </w:tcPr>
          <w:p w14:paraId="57BF9255" w14:textId="77777777" w:rsidR="0023165E" w:rsidRPr="001D4BBD" w:rsidRDefault="0023165E" w:rsidP="00E40FD7">
            <w:pPr>
              <w:pStyle w:val="TAL"/>
              <w:rPr>
                <w:rFonts w:eastAsia="SimSun"/>
              </w:rPr>
            </w:pPr>
          </w:p>
        </w:tc>
        <w:tc>
          <w:tcPr>
            <w:tcW w:w="421" w:type="pct"/>
          </w:tcPr>
          <w:p w14:paraId="6B5DB58C" w14:textId="77777777" w:rsidR="0023165E" w:rsidRPr="001D4BBD" w:rsidRDefault="0023165E" w:rsidP="00E40FD7">
            <w:pPr>
              <w:pStyle w:val="TAC"/>
              <w:rPr>
                <w:rFonts w:eastAsia="SimSun"/>
              </w:rPr>
            </w:pPr>
          </w:p>
        </w:tc>
        <w:tc>
          <w:tcPr>
            <w:tcW w:w="563" w:type="pct"/>
          </w:tcPr>
          <w:p w14:paraId="050AA091" w14:textId="77777777" w:rsidR="0023165E" w:rsidRPr="001D4BBD" w:rsidRDefault="0023165E" w:rsidP="00E40FD7">
            <w:pPr>
              <w:pStyle w:val="TAC"/>
              <w:rPr>
                <w:rFonts w:eastAsia="SimSun"/>
              </w:rPr>
            </w:pPr>
          </w:p>
        </w:tc>
      </w:tr>
      <w:tr w:rsidR="0023165E" w:rsidRPr="001D4BBD" w14:paraId="0CDB31B1" w14:textId="77777777" w:rsidTr="00D014AA">
        <w:trPr>
          <w:cantSplit/>
          <w:trHeight w:val="20"/>
        </w:trPr>
        <w:tc>
          <w:tcPr>
            <w:tcW w:w="281" w:type="pct"/>
            <w:vMerge/>
          </w:tcPr>
          <w:p w14:paraId="41183790" w14:textId="77777777" w:rsidR="0023165E" w:rsidRPr="001D4BBD" w:rsidRDefault="0023165E" w:rsidP="00E40FD7">
            <w:pPr>
              <w:pStyle w:val="TAC"/>
              <w:rPr>
                <w:rFonts w:eastAsia="SimSun"/>
                <w:lang w:eastAsia="ja-JP"/>
              </w:rPr>
            </w:pPr>
          </w:p>
        </w:tc>
        <w:tc>
          <w:tcPr>
            <w:tcW w:w="566" w:type="pct"/>
          </w:tcPr>
          <w:p w14:paraId="59186D7F" w14:textId="77777777" w:rsidR="0023165E" w:rsidRPr="001D4BBD" w:rsidRDefault="0023165E" w:rsidP="00E40FD7">
            <w:pPr>
              <w:pStyle w:val="TAC"/>
              <w:rPr>
                <w:rFonts w:eastAsia="SimSun"/>
                <w:lang w:eastAsia="ja-JP"/>
              </w:rPr>
            </w:pPr>
            <w:r w:rsidRPr="001D4BBD">
              <w:rPr>
                <w:rFonts w:eastAsia="SimSun"/>
                <w:lang w:eastAsia="ja-JP"/>
              </w:rPr>
              <w:t>UE &gt; UICC</w:t>
            </w:r>
          </w:p>
        </w:tc>
        <w:tc>
          <w:tcPr>
            <w:tcW w:w="2094" w:type="pct"/>
          </w:tcPr>
          <w:p w14:paraId="192D8757" w14:textId="77777777" w:rsidR="0023165E" w:rsidRPr="001D4BBD" w:rsidRDefault="0023165E" w:rsidP="00E40FD7">
            <w:pPr>
              <w:pStyle w:val="TAL"/>
            </w:pPr>
            <w:r w:rsidRPr="001D4BBD">
              <w:rPr>
                <w:rFonts w:eastAsia="SimSun"/>
              </w:rPr>
              <w:t>UNBLOCK</w:t>
            </w:r>
            <w:r w:rsidRPr="001D4BBD">
              <w:t xml:space="preserve"> PIN </w:t>
            </w:r>
          </w:p>
        </w:tc>
        <w:tc>
          <w:tcPr>
            <w:tcW w:w="1075" w:type="pct"/>
            <w:vMerge w:val="restart"/>
          </w:tcPr>
          <w:p w14:paraId="02ADE528" w14:textId="27C86CB7" w:rsidR="0023165E" w:rsidRPr="001D4BBD" w:rsidRDefault="0023165E" w:rsidP="00E40FD7">
            <w:pPr>
              <w:pStyle w:val="TAL"/>
              <w:rPr>
                <w:rFonts w:eastAsia="SimSun"/>
              </w:rPr>
            </w:pPr>
            <w:r w:rsidRPr="001D4BBD">
              <w:rPr>
                <w:rFonts w:eastAsia="SimSun"/>
              </w:rPr>
              <w:t>This is verifiable only if A</w:t>
            </w:r>
            <w:r w:rsidR="00B5538B" w:rsidRPr="001D4BBD">
              <w:rPr>
                <w:rFonts w:eastAsia="SimSun"/>
              </w:rPr>
              <w:t>.</w:t>
            </w:r>
            <w:r w:rsidRPr="001D4BBD">
              <w:rPr>
                <w:rFonts w:eastAsia="SimSun"/>
              </w:rPr>
              <w:t>2/x is supported.</w:t>
            </w:r>
          </w:p>
        </w:tc>
        <w:tc>
          <w:tcPr>
            <w:tcW w:w="421" w:type="pct"/>
            <w:vMerge w:val="restart"/>
          </w:tcPr>
          <w:p w14:paraId="643CED1F" w14:textId="7BBCBDCF"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1061A3F2" w14:textId="5C106941" w:rsidR="0023165E" w:rsidRPr="001D4BBD" w:rsidRDefault="0023165E" w:rsidP="00E40FD7">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23165E" w:rsidRPr="001D4BBD" w14:paraId="27ED903A" w14:textId="77777777" w:rsidTr="00D014AA">
        <w:trPr>
          <w:cantSplit/>
          <w:trHeight w:val="20"/>
        </w:trPr>
        <w:tc>
          <w:tcPr>
            <w:tcW w:w="281" w:type="pct"/>
            <w:vMerge/>
          </w:tcPr>
          <w:p w14:paraId="500DFE4F" w14:textId="77777777" w:rsidR="0023165E" w:rsidRPr="001D4BBD" w:rsidRDefault="0023165E" w:rsidP="00E40FD7">
            <w:pPr>
              <w:pStyle w:val="TAC"/>
              <w:rPr>
                <w:rFonts w:eastAsia="SimSun"/>
                <w:lang w:eastAsia="ja-JP"/>
              </w:rPr>
            </w:pPr>
          </w:p>
        </w:tc>
        <w:tc>
          <w:tcPr>
            <w:tcW w:w="566" w:type="pct"/>
          </w:tcPr>
          <w:p w14:paraId="43E20094"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503D0C79" w14:textId="77777777" w:rsidR="0023165E" w:rsidRPr="001D4BBD" w:rsidRDefault="0023165E" w:rsidP="00E40FD7">
            <w:pPr>
              <w:pStyle w:val="TAL"/>
            </w:pPr>
            <w:r w:rsidRPr="001D4BBD">
              <w:t>Check Status word</w:t>
            </w:r>
          </w:p>
        </w:tc>
        <w:tc>
          <w:tcPr>
            <w:tcW w:w="1075" w:type="pct"/>
            <w:vMerge/>
          </w:tcPr>
          <w:p w14:paraId="51146E93" w14:textId="77777777" w:rsidR="0023165E" w:rsidRPr="001D4BBD" w:rsidRDefault="0023165E" w:rsidP="00E40FD7">
            <w:pPr>
              <w:pStyle w:val="TAL"/>
              <w:rPr>
                <w:rFonts w:eastAsia="SimSun"/>
              </w:rPr>
            </w:pPr>
          </w:p>
        </w:tc>
        <w:tc>
          <w:tcPr>
            <w:tcW w:w="421" w:type="pct"/>
            <w:vMerge/>
          </w:tcPr>
          <w:p w14:paraId="17E2D778" w14:textId="77777777" w:rsidR="0023165E" w:rsidRPr="001D4BBD" w:rsidRDefault="0023165E" w:rsidP="00E40FD7">
            <w:pPr>
              <w:pStyle w:val="TAC"/>
              <w:rPr>
                <w:rFonts w:eastAsia="SimSun"/>
              </w:rPr>
            </w:pPr>
          </w:p>
        </w:tc>
        <w:tc>
          <w:tcPr>
            <w:tcW w:w="563" w:type="pct"/>
            <w:vMerge/>
          </w:tcPr>
          <w:p w14:paraId="7470D6CE" w14:textId="77777777" w:rsidR="0023165E" w:rsidRPr="001D4BBD" w:rsidRDefault="0023165E" w:rsidP="00E40FD7">
            <w:pPr>
              <w:pStyle w:val="TAC"/>
              <w:rPr>
                <w:rFonts w:eastAsia="SimSun"/>
              </w:rPr>
            </w:pPr>
          </w:p>
        </w:tc>
      </w:tr>
      <w:tr w:rsidR="0023165E" w:rsidRPr="001D4BBD" w14:paraId="6F6E833E" w14:textId="77777777" w:rsidTr="00D014AA">
        <w:trPr>
          <w:cantSplit/>
          <w:trHeight w:val="20"/>
        </w:trPr>
        <w:tc>
          <w:tcPr>
            <w:tcW w:w="281" w:type="pct"/>
            <w:vMerge/>
          </w:tcPr>
          <w:p w14:paraId="5FC2D06B" w14:textId="77777777" w:rsidR="0023165E" w:rsidRPr="001D4BBD" w:rsidRDefault="0023165E" w:rsidP="00E40FD7">
            <w:pPr>
              <w:pStyle w:val="TAC"/>
              <w:rPr>
                <w:rFonts w:eastAsia="SimSun"/>
                <w:strike/>
                <w:lang w:eastAsia="ja-JP"/>
              </w:rPr>
            </w:pPr>
          </w:p>
        </w:tc>
        <w:tc>
          <w:tcPr>
            <w:tcW w:w="566" w:type="pct"/>
          </w:tcPr>
          <w:p w14:paraId="4FC2806C" w14:textId="0110253E"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73C58A1F" w14:textId="77777777" w:rsidR="0023165E" w:rsidRPr="001D4BBD" w:rsidRDefault="0023165E" w:rsidP="00E40FD7">
            <w:pPr>
              <w:pStyle w:val="TAL"/>
            </w:pPr>
            <w:r w:rsidRPr="001D4BBD">
              <w:rPr>
                <w:lang w:val="en-US" w:eastAsia="en-GB"/>
              </w:rPr>
              <w:t>An indication is given to the user showing whether this procedure was successful</w:t>
            </w:r>
          </w:p>
        </w:tc>
        <w:tc>
          <w:tcPr>
            <w:tcW w:w="1075" w:type="pct"/>
          </w:tcPr>
          <w:p w14:paraId="7C50ADC3" w14:textId="5CC4D053"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successful</w:t>
            </w:r>
          </w:p>
        </w:tc>
        <w:tc>
          <w:tcPr>
            <w:tcW w:w="421" w:type="pct"/>
          </w:tcPr>
          <w:p w14:paraId="3E26FE43" w14:textId="1B4B2604"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78F523E2" w14:textId="77777777" w:rsidR="0023165E" w:rsidRPr="001D4BBD" w:rsidRDefault="0023165E" w:rsidP="00E40FD7">
            <w:pPr>
              <w:pStyle w:val="TAC"/>
              <w:rPr>
                <w:rFonts w:eastAsia="SimSun"/>
              </w:rPr>
            </w:pPr>
          </w:p>
        </w:tc>
      </w:tr>
      <w:tr w:rsidR="0023165E" w:rsidRPr="001D4BBD" w14:paraId="5E872ECA" w14:textId="77777777" w:rsidTr="00D014AA">
        <w:trPr>
          <w:cantSplit/>
          <w:trHeight w:val="20"/>
        </w:trPr>
        <w:tc>
          <w:tcPr>
            <w:tcW w:w="281" w:type="pct"/>
          </w:tcPr>
          <w:p w14:paraId="7DADE252" w14:textId="77777777" w:rsidR="0023165E" w:rsidRPr="001D4BBD" w:rsidRDefault="0023165E" w:rsidP="00E40FD7">
            <w:pPr>
              <w:pStyle w:val="TAC"/>
              <w:rPr>
                <w:rFonts w:eastAsia="SimSun"/>
                <w:lang w:eastAsia="ja-JP"/>
              </w:rPr>
            </w:pPr>
            <w:r w:rsidRPr="001D4BBD">
              <w:rPr>
                <w:rFonts w:eastAsia="SimSun"/>
                <w:lang w:eastAsia="ja-JP"/>
              </w:rPr>
              <w:t>4</w:t>
            </w:r>
          </w:p>
        </w:tc>
        <w:tc>
          <w:tcPr>
            <w:tcW w:w="566" w:type="pct"/>
          </w:tcPr>
          <w:p w14:paraId="12D06D49" w14:textId="77777777" w:rsidR="0023165E" w:rsidRPr="001D4BBD" w:rsidRDefault="0023165E" w:rsidP="00E40FD7">
            <w:pPr>
              <w:pStyle w:val="TAC"/>
              <w:rPr>
                <w:rFonts w:eastAsia="SimSun"/>
                <w:lang w:eastAsia="ja-JP"/>
              </w:rPr>
            </w:pPr>
            <w:r w:rsidRPr="001D4BBD">
              <w:rPr>
                <w:rFonts w:eastAsia="SimSun"/>
                <w:lang w:eastAsia="ja-JP"/>
              </w:rPr>
              <w:t>UE</w:t>
            </w:r>
          </w:p>
        </w:tc>
        <w:tc>
          <w:tcPr>
            <w:tcW w:w="2094" w:type="pct"/>
          </w:tcPr>
          <w:p w14:paraId="60FD48FB" w14:textId="760AC206" w:rsidR="0023165E" w:rsidRPr="001D4BBD" w:rsidRDefault="0023165E" w:rsidP="00E40FD7">
            <w:pPr>
              <w:pStyle w:val="TAL"/>
              <w:rPr>
                <w:rFonts w:eastAsia="SimSun"/>
              </w:rPr>
            </w:pPr>
            <w:r w:rsidRPr="001D4BBD">
              <w:rPr>
                <w:rFonts w:eastAsia="SimSun"/>
              </w:rPr>
              <w:t xml:space="preserve">The </w:t>
            </w:r>
            <w:r w:rsidR="00B5538B" w:rsidRPr="001D4BBD">
              <w:rPr>
                <w:rFonts w:eastAsia="SimSun"/>
              </w:rPr>
              <w:t>M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6FE5BF9D" w14:textId="77777777" w:rsidR="0023165E" w:rsidRPr="001D4BBD" w:rsidRDefault="0023165E" w:rsidP="00E40FD7">
            <w:pPr>
              <w:pStyle w:val="TAL"/>
              <w:rPr>
                <w:rFonts w:eastAsia="SimSun"/>
              </w:rPr>
            </w:pPr>
          </w:p>
        </w:tc>
        <w:tc>
          <w:tcPr>
            <w:tcW w:w="421" w:type="pct"/>
          </w:tcPr>
          <w:p w14:paraId="5BF4E298" w14:textId="77777777" w:rsidR="0023165E" w:rsidRPr="001D4BBD" w:rsidRDefault="0023165E" w:rsidP="00E40FD7">
            <w:pPr>
              <w:pStyle w:val="TAC"/>
              <w:rPr>
                <w:rFonts w:eastAsia="SimSun"/>
              </w:rPr>
            </w:pPr>
          </w:p>
        </w:tc>
        <w:tc>
          <w:tcPr>
            <w:tcW w:w="563" w:type="pct"/>
          </w:tcPr>
          <w:p w14:paraId="5CA5C519" w14:textId="77777777" w:rsidR="0023165E" w:rsidRPr="001D4BBD" w:rsidRDefault="0023165E" w:rsidP="00E40FD7">
            <w:pPr>
              <w:pStyle w:val="TAC"/>
              <w:rPr>
                <w:rFonts w:eastAsia="SimSun"/>
              </w:rPr>
            </w:pPr>
          </w:p>
        </w:tc>
      </w:tr>
      <w:tr w:rsidR="0023165E" w:rsidRPr="001D4BBD" w14:paraId="16758818" w14:textId="77777777" w:rsidTr="00D014AA">
        <w:trPr>
          <w:cantSplit/>
          <w:trHeight w:val="20"/>
        </w:trPr>
        <w:tc>
          <w:tcPr>
            <w:tcW w:w="281" w:type="pct"/>
            <w:vMerge w:val="restart"/>
          </w:tcPr>
          <w:p w14:paraId="031AEC01" w14:textId="77777777" w:rsidR="0023165E" w:rsidRPr="001D4BBD" w:rsidRDefault="0023165E" w:rsidP="00E40FD7">
            <w:pPr>
              <w:pStyle w:val="TAC"/>
              <w:rPr>
                <w:rFonts w:eastAsia="SimSun"/>
                <w:lang w:eastAsia="ja-JP"/>
              </w:rPr>
            </w:pPr>
            <w:r w:rsidRPr="001D4BBD">
              <w:rPr>
                <w:rFonts w:eastAsia="SimSun"/>
                <w:lang w:eastAsia="ja-JP"/>
              </w:rPr>
              <w:t>5</w:t>
            </w:r>
          </w:p>
        </w:tc>
        <w:tc>
          <w:tcPr>
            <w:tcW w:w="566" w:type="pct"/>
          </w:tcPr>
          <w:p w14:paraId="3ADC9610" w14:textId="74D0AFE7" w:rsidR="0023165E" w:rsidRPr="001D4BBD" w:rsidRDefault="005870F4" w:rsidP="00E40FD7">
            <w:pPr>
              <w:pStyle w:val="TAC"/>
              <w:rPr>
                <w:rFonts w:eastAsia="SimSun"/>
                <w:lang w:eastAsia="ja-JP"/>
              </w:rPr>
            </w:pPr>
            <w:r w:rsidRPr="001D4BBD">
              <w:rPr>
                <w:rFonts w:eastAsia="SimSun"/>
                <w:lang w:eastAsia="ja-JP"/>
              </w:rPr>
              <w:t>USER &gt;</w:t>
            </w:r>
            <w:r w:rsidR="0023165E" w:rsidRPr="001D4BBD">
              <w:rPr>
                <w:rFonts w:eastAsia="SimSun"/>
                <w:lang w:eastAsia="ja-JP"/>
              </w:rPr>
              <w:t xml:space="preserve"> UE</w:t>
            </w:r>
          </w:p>
        </w:tc>
        <w:tc>
          <w:tcPr>
            <w:tcW w:w="2094" w:type="pct"/>
          </w:tcPr>
          <w:p w14:paraId="3B75CA64" w14:textId="494FB664" w:rsidR="0023165E" w:rsidRPr="001D4BBD" w:rsidRDefault="0023165E" w:rsidP="00E40FD7">
            <w:pPr>
              <w:pStyle w:val="TAL"/>
              <w:rPr>
                <w:rFonts w:eastAsia="SimSun"/>
              </w:rPr>
            </w:pPr>
            <w:r w:rsidRPr="001D4BBD">
              <w:t>When the UE is in the "PIN check" mode, enter the new PIN: "</w:t>
            </w:r>
            <w:r w:rsidR="001640B9" w:rsidRPr="001D4BBD">
              <w:t>8642</w:t>
            </w:r>
            <w:r w:rsidRPr="001D4BBD">
              <w:t>#"</w:t>
            </w:r>
          </w:p>
        </w:tc>
        <w:tc>
          <w:tcPr>
            <w:tcW w:w="1075" w:type="pct"/>
          </w:tcPr>
          <w:p w14:paraId="30E2425C" w14:textId="77777777" w:rsidR="0023165E" w:rsidRPr="001D4BBD" w:rsidRDefault="0023165E" w:rsidP="00E40FD7">
            <w:pPr>
              <w:pStyle w:val="TAL"/>
              <w:rPr>
                <w:rFonts w:eastAsia="SimSun"/>
              </w:rPr>
            </w:pPr>
          </w:p>
        </w:tc>
        <w:tc>
          <w:tcPr>
            <w:tcW w:w="421" w:type="pct"/>
          </w:tcPr>
          <w:p w14:paraId="731889B4" w14:textId="77777777" w:rsidR="0023165E" w:rsidRPr="001D4BBD" w:rsidRDefault="0023165E" w:rsidP="00E40FD7">
            <w:pPr>
              <w:pStyle w:val="TAC"/>
              <w:rPr>
                <w:rFonts w:eastAsia="SimSun"/>
              </w:rPr>
            </w:pPr>
          </w:p>
        </w:tc>
        <w:tc>
          <w:tcPr>
            <w:tcW w:w="563" w:type="pct"/>
          </w:tcPr>
          <w:p w14:paraId="0F67A6C5" w14:textId="77777777" w:rsidR="0023165E" w:rsidRPr="001D4BBD" w:rsidRDefault="0023165E" w:rsidP="00E40FD7">
            <w:pPr>
              <w:pStyle w:val="TAC"/>
              <w:rPr>
                <w:rFonts w:eastAsia="SimSun"/>
              </w:rPr>
            </w:pPr>
          </w:p>
        </w:tc>
      </w:tr>
      <w:tr w:rsidR="0023165E" w:rsidRPr="001D4BBD" w14:paraId="599C1B3B" w14:textId="77777777" w:rsidTr="00D014AA">
        <w:trPr>
          <w:cantSplit/>
          <w:trHeight w:val="20"/>
        </w:trPr>
        <w:tc>
          <w:tcPr>
            <w:tcW w:w="281" w:type="pct"/>
            <w:vMerge/>
          </w:tcPr>
          <w:p w14:paraId="35F2C0DC" w14:textId="77777777" w:rsidR="0023165E" w:rsidRPr="001D4BBD" w:rsidRDefault="0023165E" w:rsidP="00E40FD7">
            <w:pPr>
              <w:pStyle w:val="TAC"/>
              <w:rPr>
                <w:rFonts w:eastAsia="SimSun"/>
                <w:lang w:eastAsia="ja-JP"/>
              </w:rPr>
            </w:pPr>
          </w:p>
        </w:tc>
        <w:tc>
          <w:tcPr>
            <w:tcW w:w="566" w:type="pct"/>
          </w:tcPr>
          <w:p w14:paraId="3CDD7DFB" w14:textId="77777777" w:rsidR="0023165E" w:rsidRPr="001D4BBD" w:rsidRDefault="0023165E" w:rsidP="00E40FD7">
            <w:pPr>
              <w:pStyle w:val="TAC"/>
              <w:rPr>
                <w:rFonts w:eastAsia="SimSun"/>
                <w:lang w:eastAsia="ja-JP"/>
              </w:rPr>
            </w:pPr>
            <w:r w:rsidRPr="001D4BBD">
              <w:rPr>
                <w:rFonts w:eastAsia="SimSun"/>
                <w:lang w:eastAsia="ja-JP"/>
              </w:rPr>
              <w:t xml:space="preserve">UE &gt; UICC </w:t>
            </w:r>
          </w:p>
        </w:tc>
        <w:tc>
          <w:tcPr>
            <w:tcW w:w="2094" w:type="pct"/>
          </w:tcPr>
          <w:p w14:paraId="1836D9A8" w14:textId="77777777" w:rsidR="0023165E" w:rsidRPr="001D4BBD" w:rsidRDefault="0023165E" w:rsidP="00E40FD7">
            <w:pPr>
              <w:pStyle w:val="TAL"/>
            </w:pPr>
            <w:r w:rsidRPr="001D4BBD">
              <w:t xml:space="preserve">VERIFY PIN </w:t>
            </w:r>
          </w:p>
        </w:tc>
        <w:tc>
          <w:tcPr>
            <w:tcW w:w="1075" w:type="pct"/>
            <w:vMerge w:val="restart"/>
          </w:tcPr>
          <w:p w14:paraId="0B48C2D9" w14:textId="1954F7E8" w:rsidR="0023165E" w:rsidRPr="001D4BBD" w:rsidRDefault="0023165E" w:rsidP="00E40FD7">
            <w:pPr>
              <w:pStyle w:val="TAL"/>
              <w:rPr>
                <w:rFonts w:eastAsia="SimSun"/>
                <w:strike/>
              </w:rPr>
            </w:pPr>
            <w:r w:rsidRPr="001D4BBD">
              <w:rPr>
                <w:rFonts w:eastAsia="SimSun"/>
              </w:rPr>
              <w:t>This is verifiable only if A</w:t>
            </w:r>
            <w:r w:rsidR="00B5538B" w:rsidRPr="001D4BBD">
              <w:rPr>
                <w:rFonts w:eastAsia="SimSun"/>
              </w:rPr>
              <w:t>.</w:t>
            </w:r>
            <w:r w:rsidRPr="001D4BBD">
              <w:rPr>
                <w:rFonts w:eastAsia="SimSun"/>
              </w:rPr>
              <w:t>2/x is supported.</w:t>
            </w:r>
          </w:p>
        </w:tc>
        <w:tc>
          <w:tcPr>
            <w:tcW w:w="421" w:type="pct"/>
            <w:vMerge w:val="restart"/>
          </w:tcPr>
          <w:p w14:paraId="0167B6E2" w14:textId="7C9BA94B" w:rsidR="0023165E" w:rsidRPr="001D4BBD" w:rsidRDefault="0023165E" w:rsidP="00E40FD7">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02DFAA7C" w14:textId="77777777" w:rsidR="0023165E" w:rsidRPr="001D4BBD" w:rsidRDefault="0023165E" w:rsidP="00E40FD7">
            <w:pPr>
              <w:pStyle w:val="TAC"/>
              <w:rPr>
                <w:rFonts w:eastAsia="SimSun"/>
                <w:strike/>
              </w:rPr>
            </w:pPr>
            <w:r w:rsidRPr="001D4BBD">
              <w:rPr>
                <w:rFonts w:eastAsia="SimSun"/>
              </w:rPr>
              <w:t>A.2/1 OR A2/2</w:t>
            </w:r>
          </w:p>
        </w:tc>
      </w:tr>
      <w:tr w:rsidR="0023165E" w:rsidRPr="001D4BBD" w14:paraId="036C8D2E" w14:textId="77777777" w:rsidTr="00D014AA">
        <w:trPr>
          <w:cantSplit/>
          <w:trHeight w:val="20"/>
        </w:trPr>
        <w:tc>
          <w:tcPr>
            <w:tcW w:w="281" w:type="pct"/>
            <w:vMerge/>
          </w:tcPr>
          <w:p w14:paraId="54CD9703" w14:textId="77777777" w:rsidR="0023165E" w:rsidRPr="001D4BBD" w:rsidRDefault="0023165E" w:rsidP="00E40FD7">
            <w:pPr>
              <w:pStyle w:val="TAC"/>
              <w:rPr>
                <w:rFonts w:eastAsia="SimSun"/>
                <w:lang w:eastAsia="ja-JP"/>
              </w:rPr>
            </w:pPr>
          </w:p>
        </w:tc>
        <w:tc>
          <w:tcPr>
            <w:tcW w:w="566" w:type="pct"/>
          </w:tcPr>
          <w:p w14:paraId="6E2720E2" w14:textId="77777777" w:rsidR="0023165E" w:rsidRPr="001D4BBD" w:rsidRDefault="0023165E" w:rsidP="00E40FD7">
            <w:pPr>
              <w:pStyle w:val="TAC"/>
              <w:rPr>
                <w:rFonts w:eastAsia="SimSun"/>
                <w:lang w:eastAsia="ja-JP"/>
              </w:rPr>
            </w:pPr>
            <w:r w:rsidRPr="001D4BBD">
              <w:rPr>
                <w:rFonts w:eastAsia="SimSun"/>
                <w:lang w:eastAsia="ja-JP"/>
              </w:rPr>
              <w:t>USIM &gt; UE</w:t>
            </w:r>
          </w:p>
        </w:tc>
        <w:tc>
          <w:tcPr>
            <w:tcW w:w="2094" w:type="pct"/>
          </w:tcPr>
          <w:p w14:paraId="6E257349" w14:textId="77777777" w:rsidR="0023165E" w:rsidRPr="001D4BBD" w:rsidRDefault="0023165E" w:rsidP="00E40FD7">
            <w:pPr>
              <w:pStyle w:val="TAL"/>
            </w:pPr>
            <w:r w:rsidRPr="001D4BBD">
              <w:t>Check Status word</w:t>
            </w:r>
          </w:p>
        </w:tc>
        <w:tc>
          <w:tcPr>
            <w:tcW w:w="1075" w:type="pct"/>
            <w:vMerge/>
          </w:tcPr>
          <w:p w14:paraId="2DC4BB05" w14:textId="77777777" w:rsidR="0023165E" w:rsidRPr="001D4BBD" w:rsidRDefault="0023165E" w:rsidP="00E40FD7">
            <w:pPr>
              <w:pStyle w:val="TAL"/>
              <w:rPr>
                <w:rFonts w:eastAsia="SimSun"/>
                <w:strike/>
              </w:rPr>
            </w:pPr>
          </w:p>
        </w:tc>
        <w:tc>
          <w:tcPr>
            <w:tcW w:w="421" w:type="pct"/>
            <w:vMerge/>
          </w:tcPr>
          <w:p w14:paraId="6F478043" w14:textId="77777777" w:rsidR="0023165E" w:rsidRPr="001D4BBD" w:rsidRDefault="0023165E" w:rsidP="00E40FD7">
            <w:pPr>
              <w:pStyle w:val="TAC"/>
              <w:rPr>
                <w:rFonts w:eastAsia="SimSun"/>
                <w:strike/>
              </w:rPr>
            </w:pPr>
          </w:p>
        </w:tc>
        <w:tc>
          <w:tcPr>
            <w:tcW w:w="563" w:type="pct"/>
            <w:vMerge/>
          </w:tcPr>
          <w:p w14:paraId="25107531" w14:textId="77777777" w:rsidR="0023165E" w:rsidRPr="001D4BBD" w:rsidRDefault="0023165E" w:rsidP="00E40FD7">
            <w:pPr>
              <w:pStyle w:val="TAC"/>
              <w:rPr>
                <w:rFonts w:eastAsia="SimSun"/>
                <w:strike/>
              </w:rPr>
            </w:pPr>
          </w:p>
        </w:tc>
      </w:tr>
      <w:tr w:rsidR="0023165E" w:rsidRPr="001D4BBD" w14:paraId="2EFE8AD4" w14:textId="77777777" w:rsidTr="00D014AA">
        <w:trPr>
          <w:cantSplit/>
          <w:trHeight w:val="20"/>
        </w:trPr>
        <w:tc>
          <w:tcPr>
            <w:tcW w:w="281" w:type="pct"/>
            <w:vMerge/>
          </w:tcPr>
          <w:p w14:paraId="7670CFE9" w14:textId="77777777" w:rsidR="0023165E" w:rsidRPr="001D4BBD" w:rsidRDefault="0023165E" w:rsidP="00E40FD7">
            <w:pPr>
              <w:pStyle w:val="TAC"/>
              <w:rPr>
                <w:rFonts w:eastAsia="SimSun"/>
                <w:lang w:eastAsia="ja-JP"/>
              </w:rPr>
            </w:pPr>
          </w:p>
        </w:tc>
        <w:tc>
          <w:tcPr>
            <w:tcW w:w="566" w:type="pct"/>
          </w:tcPr>
          <w:p w14:paraId="60E5124E" w14:textId="6728824A" w:rsidR="0023165E" w:rsidRPr="001D4BBD" w:rsidRDefault="0023165E" w:rsidP="00E40FD7">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4EFC337F" w14:textId="77777777" w:rsidR="0023165E" w:rsidRPr="001D4BBD" w:rsidRDefault="0023165E" w:rsidP="00E40FD7">
            <w:pPr>
              <w:pStyle w:val="TAL"/>
            </w:pPr>
            <w:r w:rsidRPr="001D4BBD">
              <w:rPr>
                <w:lang w:val="en-US" w:eastAsia="en-GB"/>
              </w:rPr>
              <w:t>An indication is given to the user showing whether this procedure was successful</w:t>
            </w:r>
          </w:p>
        </w:tc>
        <w:tc>
          <w:tcPr>
            <w:tcW w:w="1075" w:type="pct"/>
          </w:tcPr>
          <w:p w14:paraId="3C505DF6" w14:textId="127BF1CC" w:rsidR="0023165E" w:rsidRPr="001D4BBD" w:rsidRDefault="0023165E" w:rsidP="00E40FD7">
            <w:pPr>
              <w:pStyle w:val="TAL"/>
              <w:rPr>
                <w:rFonts w:eastAsia="SimSun"/>
              </w:rPr>
            </w:pPr>
            <w:r w:rsidRPr="001D4BBD">
              <w:rPr>
                <w:rFonts w:eastAsia="SimSun"/>
              </w:rPr>
              <w:t xml:space="preserve">This procedure shall be </w:t>
            </w:r>
            <w:r w:rsidR="00E40FD7" w:rsidRPr="001D4BBD">
              <w:rPr>
                <w:rFonts w:eastAsia="SimSun"/>
              </w:rPr>
              <w:t>successful</w:t>
            </w:r>
          </w:p>
        </w:tc>
        <w:tc>
          <w:tcPr>
            <w:tcW w:w="421" w:type="pct"/>
          </w:tcPr>
          <w:p w14:paraId="72318380" w14:textId="2CF885A9" w:rsidR="0023165E" w:rsidRPr="001D4BBD" w:rsidRDefault="0023165E" w:rsidP="00E40FD7">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708EBD3C" w14:textId="77777777" w:rsidR="0023165E" w:rsidRPr="001D4BBD" w:rsidRDefault="0023165E" w:rsidP="00E40FD7">
            <w:pPr>
              <w:pStyle w:val="TAC"/>
              <w:rPr>
                <w:rFonts w:eastAsia="SimSun"/>
              </w:rPr>
            </w:pPr>
          </w:p>
        </w:tc>
      </w:tr>
      <w:bookmarkEnd w:id="2297"/>
    </w:tbl>
    <w:p w14:paraId="1BE637EE" w14:textId="77777777" w:rsidR="0023165E" w:rsidRPr="001D4BBD" w:rsidRDefault="0023165E" w:rsidP="00E02FD0">
      <w:pPr>
        <w:pStyle w:val="B10"/>
      </w:pPr>
    </w:p>
    <w:p w14:paraId="24D148C4" w14:textId="77777777" w:rsidR="003D6699" w:rsidRPr="001D4BBD" w:rsidRDefault="003D6699" w:rsidP="003D6699">
      <w:pPr>
        <w:pStyle w:val="Heading4"/>
      </w:pPr>
      <w:bookmarkStart w:id="2298" w:name="_Toc109134048"/>
      <w:bookmarkStart w:id="2299" w:name="_Toc170301159"/>
      <w:r w:rsidRPr="001D4BBD">
        <w:t>6.1.12.5</w:t>
      </w:r>
      <w:r w:rsidRPr="001D4BBD">
        <w:tab/>
        <w:t>Acceptance criteria</w:t>
      </w:r>
      <w:bookmarkEnd w:id="2298"/>
      <w:bookmarkEnd w:id="2299"/>
    </w:p>
    <w:p w14:paraId="27B241A7" w14:textId="77777777" w:rsidR="002B700C" w:rsidRPr="001D4BBD" w:rsidRDefault="002B700C" w:rsidP="002B700C">
      <w:r w:rsidRPr="001D4BBD">
        <w:t>Sequence A:</w:t>
      </w:r>
    </w:p>
    <w:p w14:paraId="7C8D6EE5" w14:textId="406C04F7" w:rsidR="002B700C" w:rsidRPr="001D4BBD" w:rsidRDefault="002B700C" w:rsidP="00E40FD7">
      <w:r w:rsidRPr="001D4BBD">
        <w:t>CR</w:t>
      </w:r>
      <w:r w:rsidR="00041243" w:rsidRPr="001D4BBD">
        <w:t> </w:t>
      </w:r>
      <w:r w:rsidRPr="001D4BBD">
        <w:t>1</w:t>
      </w:r>
      <w:r w:rsidR="00041243" w:rsidRPr="001D4BBD">
        <w:tab/>
      </w:r>
      <w:r w:rsidRPr="001D4BBD">
        <w:t xml:space="preserve">is explicitly verified at </w:t>
      </w:r>
      <w:r w:rsidR="009F703F" w:rsidRPr="001D4BBD">
        <w:t>s</w:t>
      </w:r>
      <w:r w:rsidRPr="001D4BBD">
        <w:t>tep 2</w:t>
      </w:r>
      <w:r w:rsidR="00B5538B" w:rsidRPr="001D4BBD">
        <w:t>)</w:t>
      </w:r>
      <w:r w:rsidRPr="001D4BBD">
        <w:t xml:space="preserve"> and </w:t>
      </w:r>
      <w:r w:rsidR="009F703F" w:rsidRPr="001D4BBD">
        <w:t>s</w:t>
      </w:r>
      <w:r w:rsidRPr="001D4BBD">
        <w:t>tep 7</w:t>
      </w:r>
      <w:r w:rsidR="00B5538B" w:rsidRPr="001D4BBD">
        <w:t>)</w:t>
      </w:r>
      <w:r w:rsidRPr="001D4BBD">
        <w:t xml:space="preserve"> by analysing the UNBLOCK PIN command sent via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07" (via any supported options </w:t>
      </w:r>
      <w:r w:rsidRPr="001D4BBD">
        <w:rPr>
          <w:rFonts w:eastAsia="SimSun"/>
        </w:rPr>
        <w:t>A.2/1 OR A</w:t>
      </w:r>
      <w:r w:rsidR="00B5538B" w:rsidRPr="001D4BBD">
        <w:rPr>
          <w:rFonts w:eastAsia="SimSun"/>
        </w:rPr>
        <w:t>.</w:t>
      </w:r>
      <w:r w:rsidRPr="001D4BBD">
        <w:rPr>
          <w:rFonts w:eastAsia="SimSun"/>
        </w:rPr>
        <w:t>2/2</w:t>
      </w:r>
      <w:r w:rsidRPr="001D4BBD">
        <w:t>).</w:t>
      </w:r>
    </w:p>
    <w:p w14:paraId="58E42F1E" w14:textId="47E1451A" w:rsidR="002B700C" w:rsidRPr="001D4BBD" w:rsidRDefault="002B700C" w:rsidP="00E40FD7">
      <w:r w:rsidRPr="001D4BBD">
        <w:t>CR</w:t>
      </w:r>
      <w:r w:rsidR="00041243" w:rsidRPr="001D4BBD">
        <w:t> </w:t>
      </w:r>
      <w:r w:rsidRPr="001D4BBD">
        <w:t>2</w:t>
      </w:r>
      <w:r w:rsidR="00041243" w:rsidRPr="001D4BBD">
        <w:tab/>
      </w:r>
      <w:r w:rsidRPr="001D4BBD">
        <w:t xml:space="preserve">is verified at </w:t>
      </w:r>
      <w:r w:rsidR="009F703F" w:rsidRPr="001D4BBD">
        <w:t>s</w:t>
      </w:r>
      <w:r w:rsidRPr="001D4BBD">
        <w:t>tep 2</w:t>
      </w:r>
      <w:r w:rsidR="00B5538B" w:rsidRPr="001D4BBD">
        <w:t>)</w:t>
      </w:r>
      <w:r w:rsidRPr="001D4BBD">
        <w:t xml:space="preserve"> and </w:t>
      </w:r>
      <w:r w:rsidR="009F703F" w:rsidRPr="001D4BBD">
        <w:t>s</w:t>
      </w:r>
      <w:r w:rsidRPr="001D4BBD">
        <w:t>tep 7</w:t>
      </w:r>
      <w:r w:rsidR="00B5538B" w:rsidRPr="001D4BBD">
        <w:t>)</w:t>
      </w:r>
      <w:r w:rsidRPr="001D4BBD">
        <w:t xml:space="preserve"> on the </w:t>
      </w:r>
      <w:r w:rsidR="003D7009" w:rsidRPr="001D4BBD">
        <w:t>UE</w:t>
      </w:r>
      <w:r w:rsidRPr="001D4BBD">
        <w:t xml:space="preserve"> by ensuring UE shall give an indication following a successful execution of the command and new PIN is accepted.</w:t>
      </w:r>
    </w:p>
    <w:p w14:paraId="44F06957" w14:textId="0C0EEF20" w:rsidR="002B700C" w:rsidRPr="001D4BBD" w:rsidRDefault="002B700C" w:rsidP="00E40FD7">
      <w:r w:rsidRPr="001D4BBD">
        <w:t>CR</w:t>
      </w:r>
      <w:r w:rsidR="00041243" w:rsidRPr="001D4BBD">
        <w:t> </w:t>
      </w:r>
      <w:r w:rsidRPr="001D4BBD">
        <w:t>3</w:t>
      </w:r>
      <w:r w:rsidR="00041243" w:rsidRPr="001D4BBD">
        <w:tab/>
      </w:r>
      <w:r w:rsidRPr="001D4BBD">
        <w:t xml:space="preserve">is explicitly verified at </w:t>
      </w:r>
      <w:r w:rsidR="009F703F" w:rsidRPr="001D4BBD">
        <w:t>s</w:t>
      </w:r>
      <w:r w:rsidRPr="001D4BBD">
        <w:t>tep 4</w:t>
      </w:r>
      <w:r w:rsidR="00B5538B" w:rsidRPr="001D4BBD">
        <w:t>)</w:t>
      </w:r>
      <w:r w:rsidRPr="001D4BBD">
        <w:t xml:space="preserve">, </w:t>
      </w:r>
      <w:r w:rsidR="009F703F" w:rsidRPr="001D4BBD">
        <w:t>s</w:t>
      </w:r>
      <w:r w:rsidRPr="001D4BBD">
        <w:t>tep 6</w:t>
      </w:r>
      <w:r w:rsidR="00B5538B" w:rsidRPr="001D4BBD">
        <w:t>)</w:t>
      </w:r>
      <w:r w:rsidRPr="001D4BBD">
        <w:t xml:space="preserve"> and </w:t>
      </w:r>
      <w:r w:rsidR="009F703F" w:rsidRPr="001D4BBD">
        <w:t>s</w:t>
      </w:r>
      <w:r w:rsidRPr="001D4BBD">
        <w:t>tep 8</w:t>
      </w:r>
      <w:r w:rsidR="00B5538B" w:rsidRPr="001D4BBD">
        <w:t>)</w:t>
      </w:r>
      <w:r w:rsidRPr="001D4BBD">
        <w:t xml:space="preserve"> by analysing the </w:t>
      </w:r>
      <w:r w:rsidR="00B5538B" w:rsidRPr="001D4BBD">
        <w:t>s</w:t>
      </w:r>
      <w:r w:rsidRPr="001D4BBD">
        <w:t>tatus word for both successful and unsuccessful PIN entry.</w:t>
      </w:r>
    </w:p>
    <w:p w14:paraId="42A3F9C8" w14:textId="3F46F3DE" w:rsidR="002B700C" w:rsidRPr="001D4BBD" w:rsidRDefault="002B700C" w:rsidP="00E40FD7">
      <w:r w:rsidRPr="001D4BBD">
        <w:t>CR</w:t>
      </w:r>
      <w:r w:rsidR="00041243" w:rsidRPr="001D4BBD">
        <w:t> </w:t>
      </w:r>
      <w:r w:rsidRPr="001D4BBD">
        <w:t>4</w:t>
      </w:r>
      <w:r w:rsidR="00041243" w:rsidRPr="001D4BBD">
        <w:tab/>
      </w:r>
      <w:r w:rsidRPr="001D4BBD">
        <w:t xml:space="preserve">is verified at (i) </w:t>
      </w:r>
      <w:r w:rsidR="009F703F" w:rsidRPr="001D4BBD">
        <w:t>s</w:t>
      </w:r>
      <w:r w:rsidRPr="001D4BBD">
        <w:t>tep 4</w:t>
      </w:r>
      <w:r w:rsidR="00B5538B" w:rsidRPr="001D4BBD">
        <w:t>)</w:t>
      </w:r>
      <w:r w:rsidRPr="001D4BBD">
        <w:t xml:space="preserve"> and </w:t>
      </w:r>
      <w:r w:rsidR="009F703F" w:rsidRPr="001D4BBD">
        <w:t>s</w:t>
      </w:r>
      <w:r w:rsidRPr="001D4BBD">
        <w:t>tep 8</w:t>
      </w:r>
      <w:r w:rsidR="00B5538B" w:rsidRPr="001D4BBD">
        <w:t>)</w:t>
      </w:r>
      <w:r w:rsidRPr="001D4BBD">
        <w:t xml:space="preserve"> on the </w:t>
      </w:r>
      <w:r w:rsidR="003D7009" w:rsidRPr="001D4BBD">
        <w:t>UE</w:t>
      </w:r>
      <w:r w:rsidRPr="001D4BBD">
        <w:t xml:space="preserve"> by ensuring UE shall give an indication of a successful execution of the command and PIN is accepted, (ii) at </w:t>
      </w:r>
      <w:r w:rsidR="009F703F" w:rsidRPr="001D4BBD">
        <w:t>s</w:t>
      </w:r>
      <w:r w:rsidRPr="001D4BBD">
        <w:t>tep</w:t>
      </w:r>
      <w:r w:rsidR="00B5538B" w:rsidRPr="001D4BBD">
        <w:t>)</w:t>
      </w:r>
      <w:r w:rsidRPr="001D4BBD">
        <w:t xml:space="preserve"> on </w:t>
      </w:r>
      <w:r w:rsidR="00B5538B" w:rsidRPr="001D4BBD">
        <w:t>ME</w:t>
      </w:r>
      <w:r w:rsidRPr="001D4BBD">
        <w:t xml:space="preserve"> by ensuring UE shall give an indication that execution of the command failed.</w:t>
      </w:r>
    </w:p>
    <w:p w14:paraId="54CB8F66" w14:textId="77777777" w:rsidR="002B700C" w:rsidRPr="001D4BBD" w:rsidRDefault="002B700C" w:rsidP="002B700C">
      <w:r w:rsidRPr="001D4BBD">
        <w:t>Sequence B:</w:t>
      </w:r>
    </w:p>
    <w:p w14:paraId="20491346" w14:textId="0B075492" w:rsidR="002B700C" w:rsidRPr="001D4BBD" w:rsidRDefault="002B700C" w:rsidP="00650528">
      <w:r w:rsidRPr="001D4BBD">
        <w:t>CR</w:t>
      </w:r>
      <w:r w:rsidR="00041243" w:rsidRPr="001D4BBD">
        <w:t> </w:t>
      </w:r>
      <w:r w:rsidRPr="001D4BBD">
        <w:t>1</w:t>
      </w:r>
      <w:r w:rsidR="00041243" w:rsidRPr="001D4BBD">
        <w:tab/>
      </w:r>
      <w:r w:rsidRPr="001D4BBD">
        <w:t xml:space="preserve">is explicitly verified at </w:t>
      </w:r>
      <w:r w:rsidR="009F703F" w:rsidRPr="001D4BBD">
        <w:t>s</w:t>
      </w:r>
      <w:r w:rsidRPr="001D4BBD">
        <w:t>tep 3</w:t>
      </w:r>
      <w:r w:rsidR="00B5538B" w:rsidRPr="001D4BBD">
        <w:t>)</w:t>
      </w:r>
      <w:r w:rsidRPr="001D4BBD">
        <w:t xml:space="preserve"> by analysing the UNBLOCK PIN command sent via the </w:t>
      </w:r>
      <w:r w:rsidR="003D7009" w:rsidRPr="001D4BBD">
        <w:t>ME</w:t>
      </w:r>
      <w:r w:rsidRPr="001D4BBD">
        <w:t xml:space="preserve"> to the UICC, with parameter P2</w:t>
      </w:r>
      <w:r w:rsidR="00CD798D" w:rsidRPr="001D4BBD">
        <w:t> </w:t>
      </w:r>
      <w:r w:rsidRPr="001D4BBD">
        <w:t>=</w:t>
      </w:r>
      <w:r w:rsidR="00CD798D" w:rsidRPr="001D4BBD">
        <w:t> </w:t>
      </w:r>
      <w:r w:rsidRPr="001D4BBD">
        <w:t xml:space="preserve">"07" (via any supported options </w:t>
      </w:r>
      <w:r w:rsidRPr="001D4BBD">
        <w:rPr>
          <w:rFonts w:eastAsia="SimSun"/>
        </w:rPr>
        <w:t>A.2/1 OR A</w:t>
      </w:r>
      <w:r w:rsidR="00B5538B" w:rsidRPr="001D4BBD">
        <w:rPr>
          <w:rFonts w:eastAsia="SimSun"/>
        </w:rPr>
        <w:t>.</w:t>
      </w:r>
      <w:r w:rsidRPr="001D4BBD">
        <w:rPr>
          <w:rFonts w:eastAsia="SimSun"/>
        </w:rPr>
        <w:t>2/2</w:t>
      </w:r>
      <w:r w:rsidRPr="001D4BBD">
        <w:t xml:space="preserve">) after </w:t>
      </w:r>
      <w:r w:rsidR="003D7009" w:rsidRPr="001D4BBD">
        <w:t>UE</w:t>
      </w:r>
      <w:r w:rsidRPr="001D4BBD">
        <w:t xml:space="preserve"> indicates that PIN has been blocked in </w:t>
      </w:r>
      <w:r w:rsidR="009F703F" w:rsidRPr="001D4BBD">
        <w:t>s</w:t>
      </w:r>
      <w:r w:rsidRPr="001D4BBD">
        <w:t>tep</w:t>
      </w:r>
      <w:r w:rsidR="00B5538B" w:rsidRPr="001D4BBD">
        <w:t xml:space="preserve"> </w:t>
      </w:r>
      <w:r w:rsidRPr="001D4BBD">
        <w:t>2</w:t>
      </w:r>
      <w:r w:rsidR="00B5538B" w:rsidRPr="001D4BBD">
        <w:t>)</w:t>
      </w:r>
      <w:r w:rsidRPr="001D4BBD">
        <w:t>.</w:t>
      </w:r>
    </w:p>
    <w:p w14:paraId="2E753607" w14:textId="3A9E8636" w:rsidR="002B700C" w:rsidRPr="001D4BBD" w:rsidRDefault="002B700C" w:rsidP="00650528">
      <w:r w:rsidRPr="001D4BBD">
        <w:t>CR</w:t>
      </w:r>
      <w:r w:rsidR="00041243" w:rsidRPr="001D4BBD">
        <w:t> </w:t>
      </w:r>
      <w:r w:rsidRPr="001D4BBD">
        <w:t>2</w:t>
      </w:r>
      <w:r w:rsidR="00041243" w:rsidRPr="001D4BBD">
        <w:tab/>
      </w:r>
      <w:r w:rsidRPr="001D4BBD">
        <w:t xml:space="preserve">is verified at </w:t>
      </w:r>
      <w:r w:rsidR="009F703F" w:rsidRPr="001D4BBD">
        <w:t>s</w:t>
      </w:r>
      <w:r w:rsidRPr="001D4BBD">
        <w:t>tep 3</w:t>
      </w:r>
      <w:r w:rsidR="00B5538B" w:rsidRPr="001D4BBD">
        <w:t>)</w:t>
      </w:r>
      <w:r w:rsidRPr="001D4BBD">
        <w:t xml:space="preserve"> on the </w:t>
      </w:r>
      <w:r w:rsidR="003D7009" w:rsidRPr="001D4BBD">
        <w:t>UE</w:t>
      </w:r>
      <w:r w:rsidRPr="001D4BBD">
        <w:t xml:space="preserve"> by ensuring UE shall give an indication following a successful execution of the command and new PIN is accepted.</w:t>
      </w:r>
    </w:p>
    <w:p w14:paraId="61A67CF6" w14:textId="33441A8A" w:rsidR="002B700C" w:rsidRPr="001D4BBD" w:rsidRDefault="002B700C" w:rsidP="00650528">
      <w:r w:rsidRPr="001D4BBD">
        <w:t>CR</w:t>
      </w:r>
      <w:r w:rsidR="00041243" w:rsidRPr="001D4BBD">
        <w:t> </w:t>
      </w:r>
      <w:r w:rsidRPr="001D4BBD">
        <w:t>3</w:t>
      </w:r>
      <w:r w:rsidR="00041243" w:rsidRPr="001D4BBD">
        <w:tab/>
      </w:r>
      <w:r w:rsidRPr="001D4BBD">
        <w:t xml:space="preserve">is explicitly verified at </w:t>
      </w:r>
      <w:r w:rsidR="009F703F" w:rsidRPr="001D4BBD">
        <w:t>s</w:t>
      </w:r>
      <w:r w:rsidRPr="001D4BBD">
        <w:t>tep 5</w:t>
      </w:r>
      <w:r w:rsidR="00B5538B" w:rsidRPr="001D4BBD">
        <w:t>)</w:t>
      </w:r>
      <w:r w:rsidRPr="001D4BBD">
        <w:t xml:space="preserve"> by analysing the Status word for successful PIN entry.</w:t>
      </w:r>
    </w:p>
    <w:p w14:paraId="49622856" w14:textId="3B4D12F6" w:rsidR="00650528" w:rsidRPr="001D4BBD" w:rsidRDefault="002B700C" w:rsidP="00650528">
      <w:r w:rsidRPr="001D4BBD">
        <w:t xml:space="preserve">CR 4 is verified at </w:t>
      </w:r>
      <w:r w:rsidR="009F703F" w:rsidRPr="001D4BBD">
        <w:t>s</w:t>
      </w:r>
      <w:r w:rsidRPr="001D4BBD">
        <w:t>tep 5</w:t>
      </w:r>
      <w:r w:rsidR="00B5538B" w:rsidRPr="001D4BBD">
        <w:t>)</w:t>
      </w:r>
      <w:r w:rsidRPr="001D4BBD">
        <w:t xml:space="preserve"> on the </w:t>
      </w:r>
      <w:r w:rsidR="003D7009" w:rsidRPr="001D4BBD">
        <w:t>UE</w:t>
      </w:r>
      <w:r w:rsidRPr="001D4BBD">
        <w:t xml:space="preserve"> by ensuring UE shall give an indication following a successful execution of the command when a PIN is accepted.</w:t>
      </w:r>
      <w:bookmarkStart w:id="2300" w:name="_Toc103688469"/>
    </w:p>
    <w:p w14:paraId="5C9D28A7" w14:textId="12F4836A" w:rsidR="001556CF" w:rsidRPr="001D4BBD" w:rsidRDefault="001556CF" w:rsidP="00650528">
      <w:pPr>
        <w:pStyle w:val="Heading3"/>
        <w:rPr>
          <w:rStyle w:val="Heading3Char1"/>
          <w:rFonts w:eastAsia="TimesNewRoman"/>
        </w:rPr>
      </w:pPr>
      <w:bookmarkStart w:id="2301" w:name="_Toc170301160"/>
      <w:r w:rsidRPr="001D4BBD">
        <w:rPr>
          <w:rStyle w:val="Heading3Char1"/>
          <w:rFonts w:eastAsia="TimesNewRoman"/>
        </w:rPr>
        <w:t>6.1.13</w:t>
      </w:r>
      <w:r w:rsidRPr="001D4BBD">
        <w:rPr>
          <w:rStyle w:val="Heading3Char1"/>
          <w:rFonts w:eastAsia="TimesNewRoman"/>
        </w:rPr>
        <w:tab/>
        <w:t>Entry of PIN2 on multi-verification capable UICCs</w:t>
      </w:r>
      <w:bookmarkEnd w:id="2300"/>
      <w:bookmarkEnd w:id="2301"/>
    </w:p>
    <w:p w14:paraId="08A90494" w14:textId="77777777" w:rsidR="003D6699" w:rsidRPr="001D4BBD" w:rsidRDefault="003D6699" w:rsidP="003D6699">
      <w:pPr>
        <w:pStyle w:val="Heading4"/>
      </w:pPr>
      <w:bookmarkStart w:id="2302" w:name="_Toc109134050"/>
      <w:bookmarkStart w:id="2303" w:name="_Toc170301161"/>
      <w:r w:rsidRPr="001D4BBD">
        <w:t>6.1.13.1</w:t>
      </w:r>
      <w:r w:rsidRPr="001D4BBD">
        <w:tab/>
        <w:t>Definition and applicability</w:t>
      </w:r>
      <w:bookmarkEnd w:id="2302"/>
      <w:bookmarkEnd w:id="2303"/>
    </w:p>
    <w:p w14:paraId="572165E0" w14:textId="78671A47" w:rsidR="003D6699" w:rsidRPr="001D4BBD" w:rsidRDefault="003D6699" w:rsidP="003D6699">
      <w:r w:rsidRPr="001D4BBD">
        <w:t>The PIN2 is a number used to authenticate the user to the UICC for security. Entry of the correct PIN2 allows PIN2</w:t>
      </w:r>
      <w:r w:rsidRPr="001D4BBD">
        <w:noBreakHyphen/>
        <w:t>protected data to be accessed over the UICC-Terminal interface. ETSI TS 102 221 </w:t>
      </w:r>
      <w:bookmarkStart w:id="2304" w:name="MCCQCTEMPBM_00000904"/>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304"/>
      <w:r w:rsidRPr="001D4BBD">
        <w:t xml:space="preserve"> defines the range of "81" to "88" as key reference of the PIN2 on a multi-verification capable UICC.</w:t>
      </w:r>
    </w:p>
    <w:p w14:paraId="374E207C" w14:textId="77777777" w:rsidR="003D6699" w:rsidRPr="001D4BBD" w:rsidRDefault="003D6699" w:rsidP="003D6699">
      <w:pPr>
        <w:pStyle w:val="Heading4"/>
      </w:pPr>
      <w:bookmarkStart w:id="2305" w:name="_Toc109134051"/>
      <w:bookmarkStart w:id="2306" w:name="_Toc170301162"/>
      <w:r w:rsidRPr="001D4BBD">
        <w:t>6.1.13.2</w:t>
      </w:r>
      <w:r w:rsidRPr="001D4BBD">
        <w:tab/>
        <w:t>Conformance requirement</w:t>
      </w:r>
      <w:bookmarkEnd w:id="2305"/>
      <w:bookmarkEnd w:id="2306"/>
    </w:p>
    <w:p w14:paraId="4B411448" w14:textId="0DBCE76F" w:rsidR="003D6699" w:rsidRPr="001D4BBD" w:rsidRDefault="007D7CD4" w:rsidP="00650528">
      <w:pPr>
        <w:ind w:left="567" w:hanging="567"/>
      </w:pPr>
      <w:r w:rsidRPr="001D4BBD">
        <w:t>CR</w:t>
      </w:r>
      <w:r w:rsidR="00650528" w:rsidRPr="001D4BBD">
        <w:t> </w:t>
      </w:r>
      <w:r w:rsidRPr="001D4BBD">
        <w:t>1</w:t>
      </w:r>
      <w:r w:rsidR="00650528" w:rsidRPr="001D4BBD">
        <w:tab/>
      </w:r>
      <w:r w:rsidR="003D6699" w:rsidRPr="001D4BBD">
        <w:t xml:space="preserve">Before allowing the access to PIN2 protected data, the </w:t>
      </w:r>
      <w:r w:rsidR="003D7009" w:rsidRPr="001D4BBD">
        <w:t>UE</w:t>
      </w:r>
      <w:r w:rsidR="003D6699" w:rsidRPr="001D4BBD">
        <w:t xml:space="preserve"> shall ask the user for PIN2 verification. Only after presenting the PIN2, the user shall get access to these data.</w:t>
      </w:r>
    </w:p>
    <w:p w14:paraId="1AB3E2D4" w14:textId="1A5A5D03" w:rsidR="003D6699" w:rsidRPr="001D4BBD" w:rsidRDefault="007D7CD4" w:rsidP="00650528">
      <w:pPr>
        <w:ind w:left="567" w:hanging="567"/>
      </w:pPr>
      <w:r w:rsidRPr="001D4BBD">
        <w:t>CR</w:t>
      </w:r>
      <w:r w:rsidR="00650528" w:rsidRPr="001D4BBD">
        <w:t> </w:t>
      </w:r>
      <w:r w:rsidRPr="001D4BBD">
        <w:t>2</w:t>
      </w:r>
      <w:r w:rsidR="00650528" w:rsidRPr="001D4BBD">
        <w:tab/>
      </w:r>
      <w:r w:rsidR="003D6699" w:rsidRPr="001D4BBD">
        <w:t xml:space="preserve">The VERIFY PIN function verifies the PIN2 presented by the </w:t>
      </w:r>
      <w:r w:rsidR="003D7009" w:rsidRPr="001D4BBD">
        <w:t>ME</w:t>
      </w:r>
      <w:r w:rsidR="003D6699" w:rsidRPr="001D4BBD">
        <w:t xml:space="preserve"> to the UICC.</w:t>
      </w:r>
    </w:p>
    <w:p w14:paraId="02994CC0" w14:textId="340FDD4D" w:rsidR="007D7CD4" w:rsidRPr="001D4BBD" w:rsidRDefault="007D7CD4" w:rsidP="00650528">
      <w:pPr>
        <w:ind w:left="567" w:hanging="567"/>
      </w:pPr>
      <w:r w:rsidRPr="001D4BBD">
        <w:t>CR</w:t>
      </w:r>
      <w:r w:rsidR="00650528" w:rsidRPr="001D4BBD">
        <w:t> </w:t>
      </w:r>
      <w:r w:rsidRPr="001D4BBD">
        <w:t>3</w:t>
      </w:r>
      <w:r w:rsidR="00650528" w:rsidRPr="001D4BBD">
        <w:tab/>
      </w:r>
      <w:r w:rsidRPr="001D4BBD">
        <w:t>Indication of a successful pin2 verification is presented to the user.</w:t>
      </w:r>
    </w:p>
    <w:p w14:paraId="02119C3C" w14:textId="77777777" w:rsidR="003D6699" w:rsidRPr="001D4BBD" w:rsidRDefault="003D6699" w:rsidP="00095966">
      <w:pPr>
        <w:pStyle w:val="B10"/>
      </w:pPr>
      <w:r w:rsidRPr="001D4BBD">
        <w:t>Reference:</w:t>
      </w:r>
    </w:p>
    <w:p w14:paraId="78A36CA1" w14:textId="059FC6E8" w:rsidR="003D6699" w:rsidRPr="001D4BBD" w:rsidRDefault="003D6699" w:rsidP="00095966">
      <w:pPr>
        <w:pStyle w:val="B10"/>
      </w:pPr>
      <w:r w:rsidRPr="001D4BBD">
        <w:t>-</w:t>
      </w:r>
      <w:r w:rsidRPr="001D4BBD">
        <w:tab/>
        <w:t>ETSI TS 102 221 </w:t>
      </w:r>
      <w:bookmarkStart w:id="2307" w:name="MCCQCTEMPBM_00000905"/>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307"/>
      <w:r w:rsidRPr="001D4BBD">
        <w:t xml:space="preserve">, </w:t>
      </w:r>
      <w:r w:rsidR="00523917" w:rsidRPr="001D4BBD">
        <w:t>clause</w:t>
      </w:r>
      <w:r w:rsidR="00523917">
        <w:t> </w:t>
      </w:r>
      <w:r w:rsidR="00523917" w:rsidRPr="001D4BBD">
        <w:t>9</w:t>
      </w:r>
      <w:r w:rsidRPr="001D4BBD">
        <w:t xml:space="preserve"> and </w:t>
      </w:r>
      <w:r w:rsidR="00523917" w:rsidRPr="001D4BBD">
        <w:t>clause</w:t>
      </w:r>
      <w:r w:rsidR="00523917">
        <w:t> </w:t>
      </w:r>
      <w:r w:rsidR="00523917" w:rsidRPr="001D4BBD">
        <w:t>1</w:t>
      </w:r>
      <w:r w:rsidRPr="001D4BBD">
        <w:t>1.1.9;</w:t>
      </w:r>
    </w:p>
    <w:p w14:paraId="308B5D98" w14:textId="4582BA26" w:rsidR="003D6699" w:rsidRPr="001D4BBD" w:rsidRDefault="003D6699" w:rsidP="00095966">
      <w:pPr>
        <w:pStyle w:val="B10"/>
      </w:pPr>
      <w:r w:rsidRPr="001D4BBD">
        <w:t>-</w:t>
      </w:r>
      <w:r w:rsidRPr="001D4BBD">
        <w:tab/>
        <w:t>TS 31.102 </w:t>
      </w:r>
      <w:bookmarkStart w:id="2308" w:name="MCCQCTEMPBM_00000906"/>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308"/>
      <w:r w:rsidRPr="001D4BBD">
        <w:t xml:space="preserve">, </w:t>
      </w:r>
      <w:r w:rsidR="00523917" w:rsidRPr="001D4BBD">
        <w:t>clause</w:t>
      </w:r>
      <w:r w:rsidR="00523917">
        <w:t> </w:t>
      </w:r>
      <w:r w:rsidR="00523917" w:rsidRPr="001D4BBD">
        <w:t>6</w:t>
      </w:r>
      <w:r w:rsidRPr="001D4BBD">
        <w:t>;</w:t>
      </w:r>
    </w:p>
    <w:p w14:paraId="6D92596C" w14:textId="6B347EF4" w:rsidR="003D6699" w:rsidRPr="001D4BBD" w:rsidRDefault="003D6699" w:rsidP="00095966">
      <w:pPr>
        <w:pStyle w:val="B10"/>
      </w:pPr>
      <w:r w:rsidRPr="001D4BBD">
        <w:t>-</w:t>
      </w:r>
      <w:r w:rsidRPr="001D4BBD">
        <w:tab/>
        <w:t>TS 22.030 </w:t>
      </w:r>
      <w:bookmarkStart w:id="2309" w:name="MCCQCTEMPBM_00000907"/>
      <w:r w:rsidR="00CD798D" w:rsidRPr="001D4BBD">
        <w:fldChar w:fldCharType="begin"/>
      </w:r>
      <w:r w:rsidR="00CD798D" w:rsidRPr="001D4BBD">
        <w:instrText xml:space="preserve"> REF _Ref134708821 \r \h </w:instrText>
      </w:r>
      <w:r w:rsidR="00CD798D" w:rsidRPr="001D4BBD">
        <w:fldChar w:fldCharType="separate"/>
      </w:r>
      <w:r w:rsidR="00CD798D" w:rsidRPr="001D4BBD">
        <w:t>[44]</w:t>
      </w:r>
      <w:r w:rsidR="00CD798D" w:rsidRPr="001D4BBD">
        <w:fldChar w:fldCharType="end"/>
      </w:r>
      <w:bookmarkEnd w:id="2309"/>
      <w:r w:rsidRPr="001D4BBD">
        <w:t xml:space="preserve">, </w:t>
      </w:r>
      <w:r w:rsidR="00523917" w:rsidRPr="001D4BBD">
        <w:t>clause</w:t>
      </w:r>
      <w:r w:rsidR="00523917">
        <w:t> </w:t>
      </w:r>
      <w:r w:rsidR="00523917" w:rsidRPr="001D4BBD">
        <w:t>6</w:t>
      </w:r>
      <w:r w:rsidRPr="001D4BBD">
        <w:t>.6.1.</w:t>
      </w:r>
    </w:p>
    <w:p w14:paraId="227D6FD5" w14:textId="744B712C" w:rsidR="003D6699" w:rsidRPr="001D4BBD" w:rsidRDefault="003D6699" w:rsidP="003D6699">
      <w:pPr>
        <w:pStyle w:val="Heading4"/>
      </w:pPr>
      <w:bookmarkStart w:id="2310" w:name="_Toc109134052"/>
      <w:bookmarkStart w:id="2311" w:name="_Toc170301163"/>
      <w:r w:rsidRPr="001D4BBD">
        <w:t>6.1.13.3</w:t>
      </w:r>
      <w:r w:rsidRPr="001D4BBD">
        <w:tab/>
        <w:t>Test purpose</w:t>
      </w:r>
      <w:bookmarkEnd w:id="2310"/>
      <w:bookmarkEnd w:id="2311"/>
    </w:p>
    <w:p w14:paraId="0D41A9D6" w14:textId="49F8F77E" w:rsidR="00095966" w:rsidRPr="001D4BBD" w:rsidRDefault="00095966" w:rsidP="00095966">
      <w:pPr>
        <w:overflowPunct w:val="0"/>
        <w:autoSpaceDE w:val="0"/>
        <w:autoSpaceDN w:val="0"/>
        <w:adjustRightInd w:val="0"/>
        <w:textAlignment w:val="baseline"/>
      </w:pPr>
      <w:r w:rsidRPr="001D4BBD">
        <w:t>The purpose of this test is to verify that:</w:t>
      </w:r>
    </w:p>
    <w:p w14:paraId="413811ED" w14:textId="1FD5C3D3" w:rsidR="003D6699" w:rsidRPr="001D4BBD" w:rsidRDefault="003D6699" w:rsidP="00E02FD0">
      <w:pPr>
        <w:pStyle w:val="B10"/>
      </w:pPr>
      <w:r w:rsidRPr="001D4BBD">
        <w:t>1)</w:t>
      </w:r>
      <w:r w:rsidRPr="001D4BBD">
        <w:tab/>
        <w:t xml:space="preserve">the PIN2 verification procedure is performed by the </w:t>
      </w:r>
      <w:r w:rsidR="00095966" w:rsidRPr="001D4BBD">
        <w:t>ME</w:t>
      </w:r>
      <w:r w:rsidRPr="001D4BBD">
        <w:t xml:space="preserve"> correctly</w:t>
      </w:r>
      <w:r w:rsidR="00095966" w:rsidRPr="001D4BBD">
        <w:t>;</w:t>
      </w:r>
    </w:p>
    <w:p w14:paraId="1F1478E2" w14:textId="7C7AD657" w:rsidR="003D6699" w:rsidRPr="001D4BBD" w:rsidRDefault="003D6699" w:rsidP="00E02FD0">
      <w:pPr>
        <w:pStyle w:val="B10"/>
      </w:pPr>
      <w:r w:rsidRPr="001D4BBD">
        <w:t>2)</w:t>
      </w:r>
      <w:r w:rsidRPr="001D4BBD">
        <w:tab/>
        <w:t>the basic public MMI string is supported</w:t>
      </w:r>
      <w:r w:rsidR="00095966" w:rsidRPr="001D4BBD">
        <w:t>;</w:t>
      </w:r>
    </w:p>
    <w:p w14:paraId="6F6E2A06" w14:textId="17E8E660" w:rsidR="003D6699" w:rsidRPr="001D4BBD" w:rsidRDefault="003D6699" w:rsidP="00E02FD0">
      <w:pPr>
        <w:pStyle w:val="B10"/>
      </w:pPr>
      <w:r w:rsidRPr="001D4BBD">
        <w:t>3)</w:t>
      </w:r>
      <w:r w:rsidR="005A1C61" w:rsidRPr="001D4BBD">
        <w:tab/>
      </w:r>
      <w:r w:rsidRPr="001D4BBD">
        <w:t xml:space="preserve">the </w:t>
      </w:r>
      <w:r w:rsidR="00095966" w:rsidRPr="001D4BBD">
        <w:t>ME</w:t>
      </w:r>
      <w:r w:rsidRPr="001D4BBD">
        <w:t xml:space="preserve"> supports key references in the range of "81" to "88" as PIN2.</w:t>
      </w:r>
    </w:p>
    <w:p w14:paraId="704F23A9" w14:textId="77777777" w:rsidR="003D6699" w:rsidRPr="001D4BBD" w:rsidRDefault="003D6699" w:rsidP="003D6699">
      <w:pPr>
        <w:pStyle w:val="Heading4"/>
      </w:pPr>
      <w:bookmarkStart w:id="2312" w:name="_Toc109134053"/>
      <w:bookmarkStart w:id="2313" w:name="_Toc170301164"/>
      <w:r w:rsidRPr="001D4BBD">
        <w:t>6.1.13.4</w:t>
      </w:r>
      <w:r w:rsidRPr="001D4BBD">
        <w:tab/>
        <w:t>Method of test</w:t>
      </w:r>
      <w:bookmarkEnd w:id="2312"/>
      <w:bookmarkEnd w:id="2313"/>
    </w:p>
    <w:p w14:paraId="2717F16C" w14:textId="77777777" w:rsidR="003D6699" w:rsidRPr="001D4BBD" w:rsidRDefault="003D6699" w:rsidP="003D6699">
      <w:pPr>
        <w:pStyle w:val="Heading5"/>
      </w:pPr>
      <w:bookmarkStart w:id="2314" w:name="_Toc109134054"/>
      <w:bookmarkStart w:id="2315" w:name="_Toc170301165"/>
      <w:r w:rsidRPr="001D4BBD">
        <w:t>6.1.13.4.1</w:t>
      </w:r>
      <w:r w:rsidRPr="001D4BBD">
        <w:tab/>
        <w:t>Initial conditions</w:t>
      </w:r>
      <w:bookmarkEnd w:id="2314"/>
      <w:bookmarkEnd w:id="2315"/>
    </w:p>
    <w:p w14:paraId="0ABEEF4A" w14:textId="7A7E00FF" w:rsidR="00095966" w:rsidRPr="001D4BBD" w:rsidRDefault="006B4F76" w:rsidP="00095966">
      <w:pPr>
        <w:overflowPunct w:val="0"/>
        <w:autoSpaceDE w:val="0"/>
        <w:autoSpaceDN w:val="0"/>
        <w:adjustRightInd w:val="0"/>
        <w:textAlignment w:val="baseline"/>
        <w:rPr>
          <w:rFonts w:eastAsia="TimesNewRoman"/>
          <w:lang w:eastAsia="en-GB"/>
        </w:rPr>
      </w:pPr>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rsidDel="006B4F76">
        <w:rPr>
          <w:lang w:eastAsia="en-GB"/>
        </w:rPr>
        <w:t xml:space="preserve"> </w:t>
      </w:r>
      <w:r w:rsidR="00095966" w:rsidRPr="001D4BBD">
        <w:rPr>
          <w:lang w:eastAsia="en-GB"/>
        </w:rPr>
        <w:t xml:space="preserve">with </w:t>
      </w:r>
      <w:r w:rsidR="00095966" w:rsidRPr="001D4BBD">
        <w:rPr>
          <w:rFonts w:eastAsia="TimesNewRoman"/>
          <w:lang w:eastAsia="en-GB"/>
        </w:rPr>
        <w:t>the following exceptions:</w:t>
      </w:r>
    </w:p>
    <w:p w14:paraId="64251E59" w14:textId="77777777" w:rsidR="003D6699" w:rsidRPr="001D4BBD" w:rsidRDefault="003D6699" w:rsidP="003D6699">
      <w:r w:rsidRPr="001D4BBD">
        <w:t>The UICC shall be configured to use "07" as the reference of the PIN and "87" as reference of the PIN2 with the following values:</w:t>
      </w:r>
    </w:p>
    <w:p w14:paraId="04CBA04D"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12D16C11" w14:textId="77777777" w:rsidR="00650528" w:rsidRPr="001D4BBD" w:rsidRDefault="00650528" w:rsidP="00095966">
      <w:pPr>
        <w:pStyle w:val="B10"/>
        <w:rPr>
          <w:rFonts w:eastAsia="Calibri"/>
          <w:lang w:eastAsia="en-GB"/>
        </w:rPr>
      </w:pPr>
      <w:r w:rsidRPr="001D4BBD">
        <w:rPr>
          <w:rFonts w:eastAsia="Calibri"/>
          <w:lang w:eastAsia="en-GB"/>
        </w:rPr>
        <w:t>Key reference:</w:t>
      </w:r>
      <w:r w:rsidRPr="001D4BBD">
        <w:rPr>
          <w:rFonts w:eastAsia="Calibri"/>
          <w:lang w:eastAsia="en-GB"/>
        </w:rPr>
        <w:tab/>
        <w:t>07</w:t>
      </w:r>
    </w:p>
    <w:p w14:paraId="2916982C" w14:textId="15F9B763" w:rsidR="00650528" w:rsidRPr="001D4BBD" w:rsidRDefault="00650528" w:rsidP="00095966">
      <w:pPr>
        <w:pStyle w:val="B10"/>
        <w:rPr>
          <w:rFonts w:eastAsia="Calibri"/>
          <w:lang w:eastAsia="en-GB"/>
        </w:rPr>
      </w:pPr>
      <w:r w:rsidRPr="001D4BBD">
        <w:rPr>
          <w:rFonts w:eastAsia="Calibri"/>
          <w:lang w:eastAsia="en-GB"/>
        </w:rPr>
        <w:t>Logically:</w:t>
      </w:r>
      <w:r w:rsidR="00095966" w:rsidRPr="001D4BBD">
        <w:rPr>
          <w:rFonts w:eastAsia="TimesNewRoman"/>
          <w:lang w:eastAsia="en-GB"/>
        </w:rPr>
        <w:tab/>
      </w:r>
      <w:r w:rsidRPr="001D4BBD">
        <w:rPr>
          <w:rFonts w:eastAsia="TimesNewRoman"/>
          <w:lang w:eastAsia="en-GB"/>
        </w:rPr>
        <w:tab/>
      </w:r>
      <w:r w:rsidRPr="001D4BBD">
        <w:rPr>
          <w:rFonts w:eastAsia="TimesNewRoman"/>
          <w:lang w:eastAsia="en-GB"/>
        </w:rPr>
        <w:tab/>
        <w:t>8642</w:t>
      </w:r>
    </w:p>
    <w:p w14:paraId="62D88991" w14:textId="7FF4486D" w:rsidR="00650528" w:rsidRDefault="00650528" w:rsidP="00095966">
      <w:pPr>
        <w:pStyle w:val="B10"/>
        <w:rPr>
          <w:rFonts w:eastAsia="TimesNewRoman"/>
          <w:lang w:eastAsia="en-GB"/>
        </w:rPr>
      </w:pPr>
      <w:bookmarkStart w:id="2316" w:name="MCCQCTEMPBM_00000350"/>
      <w:r w:rsidRPr="001D4BBD">
        <w:rPr>
          <w:rFonts w:eastAsia="TimesNewRoman"/>
          <w:lang w:eastAsia="en-GB"/>
        </w:rPr>
        <w:t>Coding:</w:t>
      </w:r>
    </w:p>
    <w:p w14:paraId="771DA25F"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498D3BBE"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16"/>
          <w:p w14:paraId="28225D00"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4956989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1A28157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0ECD77AA"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7B74760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DE07FA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688ECC0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493589D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25F52B5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0E6EA928"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4A39C143"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24B80DFE"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43FD9D45"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73872B4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2394C42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1D36A36E"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4286576"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CC94A0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12A4A3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465C1057" w14:textId="77777777" w:rsidR="00650528" w:rsidRPr="001D4BBD" w:rsidRDefault="00650528" w:rsidP="00650528">
      <w:pPr>
        <w:rPr>
          <w:rFonts w:eastAsia="TimesNewRoman"/>
          <w:lang w:eastAsia="en-GB"/>
        </w:rPr>
      </w:pPr>
    </w:p>
    <w:p w14:paraId="54EBA4E8"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6F22472C" w14:textId="77777777" w:rsidR="00650528" w:rsidRPr="001D4BBD" w:rsidRDefault="00650528" w:rsidP="00095966">
      <w:pPr>
        <w:pStyle w:val="B10"/>
        <w:rPr>
          <w:rFonts w:eastAsia="Calibri"/>
          <w:lang w:eastAsia="en-GB"/>
        </w:rPr>
      </w:pPr>
      <w:r w:rsidRPr="001D4BBD">
        <w:rPr>
          <w:rFonts w:eastAsia="Calibri"/>
          <w:lang w:eastAsia="en-GB"/>
        </w:rPr>
        <w:t>Key reference:</w:t>
      </w:r>
      <w:r w:rsidRPr="001D4BBD">
        <w:rPr>
          <w:rFonts w:eastAsia="Calibri"/>
          <w:lang w:eastAsia="en-GB"/>
        </w:rPr>
        <w:tab/>
        <w:t>07</w:t>
      </w:r>
    </w:p>
    <w:p w14:paraId="621A0590" w14:textId="53D1B0A2" w:rsidR="00650528" w:rsidRPr="001D4BBD" w:rsidRDefault="00650528" w:rsidP="00095966">
      <w:pPr>
        <w:pStyle w:val="B10"/>
        <w:rPr>
          <w:rFonts w:eastAsia="Calibri"/>
          <w:lang w:eastAsia="en-GB"/>
        </w:rPr>
      </w:pPr>
      <w:r w:rsidRPr="001D4BBD">
        <w:rPr>
          <w:rFonts w:eastAsia="Calibri"/>
          <w:lang w:eastAsia="en-GB"/>
        </w:rPr>
        <w:t>Logically:</w:t>
      </w:r>
      <w:r w:rsidR="00095966" w:rsidRPr="001D4BBD">
        <w:rPr>
          <w:rFonts w:eastAsia="Calibri"/>
          <w:lang w:eastAsia="en-GB"/>
        </w:rPr>
        <w:tab/>
      </w:r>
      <w:r w:rsidRPr="001D4BBD">
        <w:rPr>
          <w:rFonts w:eastAsia="TimesNewRoman"/>
          <w:lang w:eastAsia="en-GB"/>
        </w:rPr>
        <w:tab/>
      </w:r>
      <w:r w:rsidRPr="001D4BBD">
        <w:rPr>
          <w:rFonts w:eastAsia="TimesNewRoman"/>
          <w:lang w:eastAsia="en-GB"/>
        </w:rPr>
        <w:tab/>
      </w:r>
      <w:r w:rsidRPr="001D4BBD">
        <w:t>64534231</w:t>
      </w:r>
    </w:p>
    <w:p w14:paraId="1B54570E" w14:textId="5616CD89" w:rsidR="00650528" w:rsidRDefault="00650528" w:rsidP="00095966">
      <w:pPr>
        <w:pStyle w:val="B10"/>
        <w:rPr>
          <w:rFonts w:eastAsia="TimesNewRoman"/>
          <w:lang w:eastAsia="en-GB"/>
        </w:rPr>
      </w:pPr>
      <w:bookmarkStart w:id="2317" w:name="MCCQCTEMPBM_00000351"/>
      <w:r w:rsidRPr="001D4BBD">
        <w:rPr>
          <w:rFonts w:eastAsia="TimesNewRoman"/>
          <w:lang w:eastAsia="en-GB"/>
        </w:rPr>
        <w:t>Coding:</w:t>
      </w:r>
    </w:p>
    <w:p w14:paraId="00C01889"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434CDF89"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17"/>
          <w:p w14:paraId="0D9C8397"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4870E09E"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2D65E00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3850ED4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13AA6F45"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0C7B545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725EDF1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3CA0BD76"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D911E85"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072BC317"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77285120"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60BD27F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53B32BE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1BA95DA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4B7B4DE6"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5468562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1BE220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362D780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0961C76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34E808D2" w14:textId="77777777" w:rsidR="00650528" w:rsidRPr="001D4BBD" w:rsidRDefault="00650528" w:rsidP="00650528"/>
    <w:p w14:paraId="44A7345C"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5D907F9E" w14:textId="77777777" w:rsidR="00650528" w:rsidRPr="001D4BBD" w:rsidRDefault="00650528" w:rsidP="00095966">
      <w:pPr>
        <w:pStyle w:val="B10"/>
        <w:rPr>
          <w:rFonts w:eastAsia="Calibri"/>
          <w:lang w:eastAsia="en-GB"/>
        </w:rPr>
      </w:pPr>
      <w:r w:rsidRPr="001D4BBD">
        <w:rPr>
          <w:rFonts w:eastAsia="Calibri"/>
          <w:lang w:eastAsia="en-GB"/>
        </w:rPr>
        <w:t>Key reference:</w:t>
      </w:r>
      <w:r w:rsidRPr="001D4BBD">
        <w:rPr>
          <w:rFonts w:eastAsia="Calibri"/>
          <w:lang w:eastAsia="en-GB"/>
        </w:rPr>
        <w:tab/>
        <w:t>87</w:t>
      </w:r>
    </w:p>
    <w:p w14:paraId="4A1A06A2" w14:textId="5596546A" w:rsidR="00650528" w:rsidRPr="001D4BBD" w:rsidRDefault="00650528" w:rsidP="00095966">
      <w:pPr>
        <w:pStyle w:val="B10"/>
        <w:rPr>
          <w:rFonts w:eastAsia="Calibri"/>
          <w:lang w:eastAsia="en-GB"/>
        </w:rPr>
      </w:pPr>
      <w:r w:rsidRPr="001D4BBD">
        <w:rPr>
          <w:rFonts w:eastAsia="Calibri"/>
          <w:lang w:eastAsia="en-GB"/>
        </w:rPr>
        <w:t>Logically:</w:t>
      </w:r>
      <w:r w:rsidR="00095966" w:rsidRPr="001D4BBD">
        <w:rPr>
          <w:rFonts w:eastAsia="Calibri"/>
          <w:lang w:eastAsia="en-GB"/>
        </w:rPr>
        <w:tab/>
      </w:r>
      <w:r w:rsidRPr="001D4BBD">
        <w:rPr>
          <w:rFonts w:eastAsia="TimesNewRoman"/>
          <w:lang w:eastAsia="en-GB"/>
        </w:rPr>
        <w:tab/>
      </w:r>
      <w:r w:rsidRPr="001D4BBD">
        <w:rPr>
          <w:rFonts w:eastAsia="TimesNewRoman"/>
          <w:lang w:eastAsia="en-GB"/>
        </w:rPr>
        <w:tab/>
        <w:t>9753</w:t>
      </w:r>
    </w:p>
    <w:p w14:paraId="637D433A" w14:textId="3DF33C02" w:rsidR="00650528" w:rsidRDefault="00650528" w:rsidP="00095966">
      <w:pPr>
        <w:pStyle w:val="B10"/>
        <w:rPr>
          <w:rFonts w:eastAsia="TimesNewRoman"/>
          <w:lang w:eastAsia="en-GB"/>
        </w:rPr>
      </w:pPr>
      <w:bookmarkStart w:id="2318" w:name="MCCQCTEMPBM_00000352"/>
      <w:r w:rsidRPr="001D4BBD">
        <w:rPr>
          <w:rFonts w:eastAsia="TimesNewRoman"/>
          <w:lang w:eastAsia="en-GB"/>
        </w:rPr>
        <w:t>Coding:</w:t>
      </w:r>
    </w:p>
    <w:p w14:paraId="76B34FD6"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6F226291"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18"/>
          <w:p w14:paraId="5788E1C2"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3949B99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5C611E08"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14CA0CC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2657CE2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118DAFE7"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03A1E7B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754242A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0A04A45E"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22D783DE"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152C4C44"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5F767C4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5F8ABD1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6885A4AD"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6A0B61F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51B9B710"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CB0D07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639E4B6"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607C32D"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40EAB27E" w14:textId="77777777" w:rsidR="00650528" w:rsidRPr="001D4BBD" w:rsidRDefault="00650528" w:rsidP="00650528">
      <w:pPr>
        <w:rPr>
          <w:rFonts w:eastAsia="TimesNewRoman"/>
          <w:lang w:eastAsia="en-GB"/>
        </w:rPr>
      </w:pPr>
    </w:p>
    <w:p w14:paraId="06CE5342"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345CC965"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66A6E6EE"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2BF61DFE"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57687980</w:t>
      </w:r>
    </w:p>
    <w:p w14:paraId="1BE95179" w14:textId="77777777" w:rsidR="00650528"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19" w:name="MCCQCTEMPBM_00000353"/>
      <w:r w:rsidRPr="001D4BBD">
        <w:rPr>
          <w:rFonts w:eastAsia="TimesNewRoman"/>
          <w:lang w:eastAsia="en-GB"/>
        </w:rPr>
        <w:tab/>
        <w:t>Coding:</w:t>
      </w:r>
    </w:p>
    <w:p w14:paraId="6BC8AACA"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3AD0ECF9"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19"/>
          <w:p w14:paraId="60E74B46"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243F9EBD"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7B9782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614237B1"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445F79D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1DD2D0BB"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3B9E475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4222967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43F2206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2F985623"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7C1FEE16"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6FFDB5D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73357F5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66626FFD"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696F18D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661911C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6ACCBE8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4BB7730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57C4AFC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1AD767E1" w14:textId="77777777" w:rsidR="005A1C61" w:rsidRPr="001D4BBD" w:rsidRDefault="005A1C61" w:rsidP="005A1C61">
      <w:pPr>
        <w:overflowPunct w:val="0"/>
        <w:autoSpaceDE w:val="0"/>
        <w:autoSpaceDN w:val="0"/>
        <w:adjustRightInd w:val="0"/>
        <w:textAlignment w:val="baseline"/>
      </w:pPr>
    </w:p>
    <w:p w14:paraId="0CDDFDD2" w14:textId="0A74F68A" w:rsidR="006B4F76" w:rsidRPr="001D4BBD" w:rsidRDefault="006B4F76" w:rsidP="006B4F7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088AEC37" w14:textId="7AAA25FD" w:rsidR="003D6699" w:rsidRPr="001D4BBD" w:rsidRDefault="003D6699" w:rsidP="003D6699">
      <w:pPr>
        <w:pStyle w:val="NO"/>
      </w:pPr>
      <w:r w:rsidRPr="001D4BBD">
        <w:t>NOTE:</w:t>
      </w:r>
      <w:r w:rsidRPr="001D4BBD">
        <w:tab/>
        <w:t xml:space="preserve">To perform the UPDATE FDN data (as described in the procedure below), the default FDN UICC may be used. In this case the exceptions </w:t>
      </w:r>
      <w:r w:rsidR="005D35DC" w:rsidRPr="001D4BBD">
        <w:t xml:space="preserve">mentioned above </w:t>
      </w:r>
      <w:r w:rsidRPr="001D4BBD">
        <w:t>shall apply.</w:t>
      </w:r>
    </w:p>
    <w:p w14:paraId="56FB3D87" w14:textId="1FAB4A2B" w:rsidR="007D7CD4" w:rsidRPr="001D4BBD" w:rsidRDefault="003D6699" w:rsidP="008D785F">
      <w:pPr>
        <w:pStyle w:val="Heading5"/>
      </w:pPr>
      <w:bookmarkStart w:id="2320" w:name="_Toc109134055"/>
      <w:bookmarkStart w:id="2321" w:name="_Toc170301166"/>
      <w:bookmarkStart w:id="2322" w:name="MCCQCTEMPBM_00000354"/>
      <w:r w:rsidRPr="001D4BBD">
        <w:t>6.1.13.4.2</w:t>
      </w:r>
      <w:r w:rsidRPr="001D4BBD">
        <w:tab/>
        <w:t>Procedure</w:t>
      </w:r>
      <w:bookmarkEnd w:id="2320"/>
      <w:bookmarkEnd w:id="232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2593"/>
        <w:gridCol w:w="3511"/>
        <w:gridCol w:w="811"/>
        <w:gridCol w:w="1084"/>
      </w:tblGrid>
      <w:tr w:rsidR="007D7CD4" w:rsidRPr="001D4BBD" w14:paraId="76C24628" w14:textId="77777777" w:rsidTr="007D7CD4">
        <w:trPr>
          <w:trHeight w:val="20"/>
        </w:trPr>
        <w:tc>
          <w:tcPr>
            <w:tcW w:w="281" w:type="pct"/>
            <w:shd w:val="clear" w:color="auto" w:fill="D9D9D9" w:themeFill="background1" w:themeFillShade="D9"/>
            <w:hideMark/>
          </w:tcPr>
          <w:p w14:paraId="7F744705" w14:textId="77777777" w:rsidR="007D7CD4" w:rsidRPr="001D4BBD" w:rsidRDefault="007D7CD4" w:rsidP="00650528">
            <w:pPr>
              <w:pStyle w:val="TAH"/>
              <w:rPr>
                <w:rFonts w:eastAsia="Calibri"/>
                <w:lang w:val="en-US" w:eastAsia="de-DE"/>
              </w:rPr>
            </w:pPr>
            <w:bookmarkStart w:id="2323" w:name="MCCQCTEMPBM_00001096"/>
            <w:bookmarkEnd w:id="2322"/>
            <w:r w:rsidRPr="001D4BBD">
              <w:rPr>
                <w:rFonts w:eastAsia="Calibri"/>
                <w:lang w:val="en-US" w:eastAsia="de-DE"/>
              </w:rPr>
              <w:t>Step</w:t>
            </w:r>
          </w:p>
        </w:tc>
        <w:tc>
          <w:tcPr>
            <w:tcW w:w="566" w:type="pct"/>
            <w:shd w:val="clear" w:color="auto" w:fill="D9D9D9" w:themeFill="background1" w:themeFillShade="D9"/>
            <w:hideMark/>
          </w:tcPr>
          <w:p w14:paraId="2AD588FF" w14:textId="77777777" w:rsidR="007D7CD4" w:rsidRPr="001D4BBD" w:rsidRDefault="007D7CD4" w:rsidP="00650528">
            <w:pPr>
              <w:pStyle w:val="TAH"/>
              <w:rPr>
                <w:rFonts w:eastAsia="Calibri"/>
                <w:lang w:val="en-US" w:eastAsia="de-DE"/>
              </w:rPr>
            </w:pPr>
            <w:r w:rsidRPr="001D4BBD">
              <w:rPr>
                <w:rFonts w:eastAsia="Calibri"/>
                <w:lang w:val="en-US" w:eastAsia="de-DE"/>
              </w:rPr>
              <w:t>Direction</w:t>
            </w:r>
          </w:p>
        </w:tc>
        <w:tc>
          <w:tcPr>
            <w:tcW w:w="1346" w:type="pct"/>
            <w:shd w:val="clear" w:color="auto" w:fill="D9D9D9" w:themeFill="background1" w:themeFillShade="D9"/>
            <w:hideMark/>
          </w:tcPr>
          <w:p w14:paraId="5CF573FB" w14:textId="77777777" w:rsidR="007D7CD4" w:rsidRPr="001D4BBD" w:rsidRDefault="007D7CD4" w:rsidP="00650528">
            <w:pPr>
              <w:pStyle w:val="TAH"/>
              <w:rPr>
                <w:rFonts w:eastAsia="Calibri"/>
                <w:lang w:val="en-US" w:eastAsia="de-DE"/>
              </w:rPr>
            </w:pPr>
            <w:r w:rsidRPr="001D4BBD">
              <w:rPr>
                <w:rFonts w:eastAsia="Calibri"/>
                <w:lang w:val="en-US" w:eastAsia="de-DE"/>
              </w:rPr>
              <w:t>Action</w:t>
            </w:r>
          </w:p>
        </w:tc>
        <w:tc>
          <w:tcPr>
            <w:tcW w:w="1823" w:type="pct"/>
            <w:shd w:val="clear" w:color="auto" w:fill="D9D9D9" w:themeFill="background1" w:themeFillShade="D9"/>
            <w:hideMark/>
          </w:tcPr>
          <w:p w14:paraId="4F6F39C0" w14:textId="180BA62B" w:rsidR="007D7CD4" w:rsidRPr="001D4BBD" w:rsidRDefault="006A3AFB" w:rsidP="00650528">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79076538" w14:textId="77777777" w:rsidR="007D7CD4" w:rsidRPr="001D4BBD" w:rsidRDefault="007D7CD4" w:rsidP="00650528">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2BC319D2" w14:textId="77777777" w:rsidR="007D7CD4" w:rsidRPr="001D4BBD" w:rsidRDefault="007D7CD4" w:rsidP="00650528">
            <w:pPr>
              <w:pStyle w:val="TAH"/>
              <w:rPr>
                <w:rFonts w:eastAsia="Calibri"/>
                <w:lang w:val="en-US" w:eastAsia="de-DE"/>
              </w:rPr>
            </w:pPr>
            <w:r w:rsidRPr="001D4BBD">
              <w:rPr>
                <w:rFonts w:eastAsia="Calibri"/>
                <w:lang w:val="en-US" w:eastAsia="de-DE"/>
              </w:rPr>
              <w:t>SA</w:t>
            </w:r>
          </w:p>
        </w:tc>
      </w:tr>
      <w:tr w:rsidR="007D7CD4" w:rsidRPr="001D4BBD" w14:paraId="7D1121C2" w14:textId="77777777" w:rsidTr="007D7CD4">
        <w:trPr>
          <w:trHeight w:val="20"/>
        </w:trPr>
        <w:tc>
          <w:tcPr>
            <w:tcW w:w="281" w:type="pct"/>
            <w:hideMark/>
          </w:tcPr>
          <w:p w14:paraId="160A6791" w14:textId="77777777" w:rsidR="007D7CD4" w:rsidRPr="001D4BBD" w:rsidRDefault="007D7CD4" w:rsidP="00650528">
            <w:pPr>
              <w:pStyle w:val="TAC"/>
              <w:rPr>
                <w:rFonts w:eastAsia="SimSun"/>
                <w:lang w:eastAsia="ja-JP"/>
              </w:rPr>
            </w:pPr>
            <w:r w:rsidRPr="001D4BBD">
              <w:rPr>
                <w:rFonts w:eastAsia="SimSun"/>
                <w:lang w:eastAsia="ja-JP"/>
              </w:rPr>
              <w:t>1</w:t>
            </w:r>
          </w:p>
        </w:tc>
        <w:tc>
          <w:tcPr>
            <w:tcW w:w="566" w:type="pct"/>
          </w:tcPr>
          <w:p w14:paraId="2833E30B" w14:textId="77777777" w:rsidR="007D7CD4" w:rsidRPr="001D4BBD" w:rsidRDefault="007D7CD4" w:rsidP="00650528">
            <w:pPr>
              <w:pStyle w:val="TAC"/>
              <w:rPr>
                <w:rFonts w:eastAsia="SimSun"/>
                <w:lang w:eastAsia="ja-JP"/>
              </w:rPr>
            </w:pPr>
            <w:r w:rsidRPr="001D4BBD">
              <w:rPr>
                <w:rFonts w:eastAsia="SimSun"/>
                <w:lang w:eastAsia="ja-JP"/>
              </w:rPr>
              <w:t>UE</w:t>
            </w:r>
          </w:p>
        </w:tc>
        <w:tc>
          <w:tcPr>
            <w:tcW w:w="1346" w:type="pct"/>
            <w:hideMark/>
          </w:tcPr>
          <w:p w14:paraId="6999EDC4" w14:textId="08FAC932" w:rsidR="007D7CD4" w:rsidRPr="001D4BBD" w:rsidRDefault="00E63759" w:rsidP="00650528">
            <w:pPr>
              <w:pStyle w:val="TAL"/>
              <w:rPr>
                <w:rFonts w:eastAsia="SimSun"/>
              </w:rPr>
            </w:pPr>
            <w:r w:rsidRPr="001D4BBD">
              <w:t>Run initial activation</w:t>
            </w:r>
            <w:r w:rsidR="007D7CD4" w:rsidRPr="001D4BBD">
              <w:t>.</w:t>
            </w:r>
          </w:p>
        </w:tc>
        <w:tc>
          <w:tcPr>
            <w:tcW w:w="1823" w:type="pct"/>
          </w:tcPr>
          <w:p w14:paraId="51437110" w14:textId="77777777" w:rsidR="007D7CD4" w:rsidRPr="001D4BBD" w:rsidRDefault="007D7CD4" w:rsidP="00650528">
            <w:pPr>
              <w:pStyle w:val="TAL"/>
              <w:rPr>
                <w:rFonts w:eastAsia="SimSun"/>
              </w:rPr>
            </w:pPr>
          </w:p>
        </w:tc>
        <w:tc>
          <w:tcPr>
            <w:tcW w:w="421" w:type="pct"/>
          </w:tcPr>
          <w:p w14:paraId="23554C21" w14:textId="77777777" w:rsidR="007D7CD4" w:rsidRPr="001D4BBD" w:rsidRDefault="007D7CD4" w:rsidP="00650528">
            <w:pPr>
              <w:pStyle w:val="TAC"/>
              <w:rPr>
                <w:rFonts w:eastAsia="SimSun"/>
              </w:rPr>
            </w:pPr>
          </w:p>
        </w:tc>
        <w:tc>
          <w:tcPr>
            <w:tcW w:w="563" w:type="pct"/>
          </w:tcPr>
          <w:p w14:paraId="1A56553F" w14:textId="77777777" w:rsidR="007D7CD4" w:rsidRPr="001D4BBD" w:rsidRDefault="007D7CD4" w:rsidP="00650528">
            <w:pPr>
              <w:pStyle w:val="TAC"/>
              <w:rPr>
                <w:rFonts w:eastAsia="SimSun"/>
              </w:rPr>
            </w:pPr>
          </w:p>
        </w:tc>
      </w:tr>
      <w:tr w:rsidR="007D7CD4" w:rsidRPr="001D4BBD" w14:paraId="591895CC" w14:textId="77777777" w:rsidTr="007D7CD4">
        <w:trPr>
          <w:trHeight w:val="20"/>
        </w:trPr>
        <w:tc>
          <w:tcPr>
            <w:tcW w:w="281" w:type="pct"/>
          </w:tcPr>
          <w:p w14:paraId="15490172" w14:textId="77777777" w:rsidR="007D7CD4" w:rsidRPr="001D4BBD" w:rsidRDefault="007D7CD4" w:rsidP="00650528">
            <w:pPr>
              <w:pStyle w:val="TAC"/>
              <w:rPr>
                <w:rFonts w:eastAsia="SimSun"/>
                <w:lang w:eastAsia="ja-JP"/>
              </w:rPr>
            </w:pPr>
            <w:r w:rsidRPr="001D4BBD">
              <w:rPr>
                <w:rFonts w:eastAsia="SimSun"/>
                <w:lang w:eastAsia="ja-JP"/>
              </w:rPr>
              <w:t>2</w:t>
            </w:r>
          </w:p>
        </w:tc>
        <w:tc>
          <w:tcPr>
            <w:tcW w:w="566" w:type="pct"/>
          </w:tcPr>
          <w:p w14:paraId="2CC93088" w14:textId="0819D437" w:rsidR="007D7CD4" w:rsidRPr="001D4BBD" w:rsidRDefault="005870F4" w:rsidP="00650528">
            <w:pPr>
              <w:pStyle w:val="TAC"/>
              <w:rPr>
                <w:rFonts w:eastAsia="SimSun"/>
                <w:lang w:eastAsia="ja-JP"/>
              </w:rPr>
            </w:pPr>
            <w:r w:rsidRPr="001D4BBD">
              <w:rPr>
                <w:rFonts w:eastAsia="SimSun"/>
                <w:lang w:eastAsia="ja-JP"/>
              </w:rPr>
              <w:t>USER &gt;</w:t>
            </w:r>
            <w:r w:rsidR="007D7CD4" w:rsidRPr="001D4BBD">
              <w:rPr>
                <w:rFonts w:eastAsia="SimSun"/>
                <w:lang w:eastAsia="ja-JP"/>
              </w:rPr>
              <w:t xml:space="preserve"> UE</w:t>
            </w:r>
          </w:p>
        </w:tc>
        <w:tc>
          <w:tcPr>
            <w:tcW w:w="1346" w:type="pct"/>
          </w:tcPr>
          <w:p w14:paraId="3D579B23" w14:textId="77777777" w:rsidR="007D7CD4" w:rsidRPr="001D4BBD" w:rsidRDefault="007D7CD4" w:rsidP="00650528">
            <w:pPr>
              <w:pStyle w:val="TAL"/>
              <w:rPr>
                <w:rFonts w:eastAsia="SimSun"/>
              </w:rPr>
            </w:pPr>
            <w:r w:rsidRPr="001D4BBD">
              <w:t>When the UE is in the "PIN check" mode, correct PIN shall be entered.</w:t>
            </w:r>
          </w:p>
        </w:tc>
        <w:tc>
          <w:tcPr>
            <w:tcW w:w="1823" w:type="pct"/>
          </w:tcPr>
          <w:p w14:paraId="64E75D5D" w14:textId="77777777" w:rsidR="007D7CD4" w:rsidRPr="001D4BBD" w:rsidRDefault="007D7CD4" w:rsidP="00650528">
            <w:pPr>
              <w:pStyle w:val="TAL"/>
              <w:rPr>
                <w:rFonts w:eastAsia="SimSun"/>
              </w:rPr>
            </w:pPr>
          </w:p>
        </w:tc>
        <w:tc>
          <w:tcPr>
            <w:tcW w:w="421" w:type="pct"/>
          </w:tcPr>
          <w:p w14:paraId="1AF595D9" w14:textId="77777777" w:rsidR="007D7CD4" w:rsidRPr="001D4BBD" w:rsidRDefault="007D7CD4" w:rsidP="00650528">
            <w:pPr>
              <w:pStyle w:val="TAC"/>
              <w:rPr>
                <w:rFonts w:eastAsia="SimSun"/>
              </w:rPr>
            </w:pPr>
          </w:p>
        </w:tc>
        <w:tc>
          <w:tcPr>
            <w:tcW w:w="563" w:type="pct"/>
          </w:tcPr>
          <w:p w14:paraId="5A82703C" w14:textId="77777777" w:rsidR="007D7CD4" w:rsidRPr="001D4BBD" w:rsidRDefault="007D7CD4" w:rsidP="00650528">
            <w:pPr>
              <w:pStyle w:val="TAC"/>
              <w:rPr>
                <w:rFonts w:eastAsia="SimSun"/>
              </w:rPr>
            </w:pPr>
          </w:p>
        </w:tc>
      </w:tr>
      <w:tr w:rsidR="007D7CD4" w:rsidRPr="001D4BBD" w14:paraId="11E1453F" w14:textId="77777777" w:rsidTr="007D7CD4">
        <w:trPr>
          <w:cantSplit/>
          <w:trHeight w:val="20"/>
        </w:trPr>
        <w:tc>
          <w:tcPr>
            <w:tcW w:w="281" w:type="pct"/>
          </w:tcPr>
          <w:p w14:paraId="1F379172" w14:textId="77777777" w:rsidR="007D7CD4" w:rsidRPr="001D4BBD" w:rsidRDefault="007D7CD4" w:rsidP="00650528">
            <w:pPr>
              <w:pStyle w:val="TAC"/>
              <w:rPr>
                <w:rFonts w:eastAsia="SimSun"/>
                <w:lang w:eastAsia="ja-JP"/>
              </w:rPr>
            </w:pPr>
            <w:r w:rsidRPr="001D4BBD">
              <w:rPr>
                <w:rFonts w:eastAsia="SimSun"/>
                <w:lang w:eastAsia="ja-JP"/>
              </w:rPr>
              <w:t>3</w:t>
            </w:r>
          </w:p>
        </w:tc>
        <w:tc>
          <w:tcPr>
            <w:tcW w:w="566" w:type="pct"/>
          </w:tcPr>
          <w:p w14:paraId="31D39031" w14:textId="77777777" w:rsidR="007D7CD4" w:rsidRPr="001D4BBD" w:rsidRDefault="007D7CD4" w:rsidP="00650528">
            <w:pPr>
              <w:pStyle w:val="TAC"/>
              <w:rPr>
                <w:rFonts w:eastAsia="SimSun"/>
                <w:lang w:eastAsia="ja-JP"/>
              </w:rPr>
            </w:pPr>
          </w:p>
        </w:tc>
        <w:tc>
          <w:tcPr>
            <w:tcW w:w="1346" w:type="pct"/>
          </w:tcPr>
          <w:p w14:paraId="1C4F701C" w14:textId="77777777" w:rsidR="007D7CD4" w:rsidRPr="001D4BBD" w:rsidRDefault="007D7CD4" w:rsidP="00650528">
            <w:pPr>
              <w:pStyle w:val="TAL"/>
              <w:rPr>
                <w:rFonts w:eastAsia="SimSun"/>
              </w:rPr>
            </w:pPr>
            <w:r w:rsidRPr="001D4BBD">
              <w:t>The access to a PIN2 protected data field shall be performed (e.g. UPDATE FDN)</w:t>
            </w:r>
          </w:p>
        </w:tc>
        <w:tc>
          <w:tcPr>
            <w:tcW w:w="1823" w:type="pct"/>
          </w:tcPr>
          <w:p w14:paraId="2E8CA083" w14:textId="77777777" w:rsidR="007D7CD4" w:rsidRPr="001D4BBD" w:rsidRDefault="007D7CD4" w:rsidP="00650528">
            <w:pPr>
              <w:pStyle w:val="TAL"/>
              <w:rPr>
                <w:rFonts w:eastAsia="SimSun"/>
              </w:rPr>
            </w:pPr>
          </w:p>
        </w:tc>
        <w:tc>
          <w:tcPr>
            <w:tcW w:w="421" w:type="pct"/>
          </w:tcPr>
          <w:p w14:paraId="63F6A039" w14:textId="77777777" w:rsidR="007D7CD4" w:rsidRPr="001D4BBD" w:rsidRDefault="007D7CD4" w:rsidP="00650528">
            <w:pPr>
              <w:pStyle w:val="TAC"/>
              <w:rPr>
                <w:rFonts w:eastAsia="SimSun"/>
              </w:rPr>
            </w:pPr>
          </w:p>
        </w:tc>
        <w:tc>
          <w:tcPr>
            <w:tcW w:w="563" w:type="pct"/>
          </w:tcPr>
          <w:p w14:paraId="076D945C" w14:textId="77777777" w:rsidR="007D7CD4" w:rsidRPr="001D4BBD" w:rsidRDefault="007D7CD4" w:rsidP="00650528">
            <w:pPr>
              <w:pStyle w:val="TAC"/>
              <w:rPr>
                <w:rFonts w:eastAsia="SimSun"/>
              </w:rPr>
            </w:pPr>
          </w:p>
        </w:tc>
      </w:tr>
      <w:tr w:rsidR="007D7CD4" w:rsidRPr="001D4BBD" w14:paraId="1EFEA7D1" w14:textId="77777777" w:rsidTr="007D7CD4">
        <w:trPr>
          <w:cantSplit/>
          <w:trHeight w:val="20"/>
        </w:trPr>
        <w:tc>
          <w:tcPr>
            <w:tcW w:w="281" w:type="pct"/>
            <w:vMerge w:val="restart"/>
          </w:tcPr>
          <w:p w14:paraId="0A2A41BB" w14:textId="77777777" w:rsidR="007D7CD4" w:rsidRPr="001D4BBD" w:rsidRDefault="007D7CD4" w:rsidP="00650528">
            <w:pPr>
              <w:pStyle w:val="TAC"/>
              <w:rPr>
                <w:rFonts w:eastAsia="SimSun"/>
                <w:lang w:eastAsia="ja-JP"/>
              </w:rPr>
            </w:pPr>
            <w:r w:rsidRPr="001D4BBD">
              <w:rPr>
                <w:rFonts w:eastAsia="SimSun"/>
                <w:lang w:eastAsia="ja-JP"/>
              </w:rPr>
              <w:t>4</w:t>
            </w:r>
          </w:p>
        </w:tc>
        <w:tc>
          <w:tcPr>
            <w:tcW w:w="566" w:type="pct"/>
          </w:tcPr>
          <w:p w14:paraId="12284D1F" w14:textId="77777777" w:rsidR="007D7CD4" w:rsidRPr="001D4BBD" w:rsidRDefault="007D7CD4" w:rsidP="00650528">
            <w:pPr>
              <w:pStyle w:val="TAC"/>
              <w:rPr>
                <w:rFonts w:eastAsia="SimSun"/>
                <w:lang w:eastAsia="ja-JP"/>
              </w:rPr>
            </w:pPr>
          </w:p>
        </w:tc>
        <w:tc>
          <w:tcPr>
            <w:tcW w:w="1346" w:type="pct"/>
          </w:tcPr>
          <w:p w14:paraId="2F235BDB" w14:textId="061D1EAE" w:rsidR="007D7CD4" w:rsidRPr="001D4BBD" w:rsidRDefault="007D7CD4" w:rsidP="00650528">
            <w:pPr>
              <w:pStyle w:val="TAL"/>
              <w:rPr>
                <w:rFonts w:eastAsia="SimSun"/>
              </w:rPr>
            </w:pPr>
            <w:r w:rsidRPr="001D4BBD">
              <w:t>When the UE is in the "PIN2 check" mode, the sequence "9753#" shall be entered.</w:t>
            </w:r>
          </w:p>
        </w:tc>
        <w:tc>
          <w:tcPr>
            <w:tcW w:w="1823" w:type="pct"/>
          </w:tcPr>
          <w:p w14:paraId="7A879FDF" w14:textId="77777777" w:rsidR="007D7CD4" w:rsidRPr="001D4BBD" w:rsidRDefault="007D7CD4" w:rsidP="00650528">
            <w:pPr>
              <w:pStyle w:val="TAL"/>
              <w:rPr>
                <w:rFonts w:eastAsia="SimSun"/>
              </w:rPr>
            </w:pPr>
          </w:p>
        </w:tc>
        <w:tc>
          <w:tcPr>
            <w:tcW w:w="421" w:type="pct"/>
          </w:tcPr>
          <w:p w14:paraId="400D1A82" w14:textId="77777777" w:rsidR="007D7CD4" w:rsidRPr="001D4BBD" w:rsidRDefault="007D7CD4" w:rsidP="00650528">
            <w:pPr>
              <w:pStyle w:val="TAC"/>
              <w:rPr>
                <w:rFonts w:eastAsia="SimSun"/>
              </w:rPr>
            </w:pPr>
          </w:p>
        </w:tc>
        <w:tc>
          <w:tcPr>
            <w:tcW w:w="563" w:type="pct"/>
          </w:tcPr>
          <w:p w14:paraId="51BEC7AA" w14:textId="77777777" w:rsidR="007D7CD4" w:rsidRPr="001D4BBD" w:rsidRDefault="007D7CD4" w:rsidP="00650528">
            <w:pPr>
              <w:pStyle w:val="TAC"/>
              <w:rPr>
                <w:rFonts w:eastAsia="SimSun"/>
              </w:rPr>
            </w:pPr>
          </w:p>
        </w:tc>
      </w:tr>
      <w:tr w:rsidR="007D7CD4" w:rsidRPr="001D4BBD" w14:paraId="5918CCC6" w14:textId="77777777" w:rsidTr="007D7CD4">
        <w:trPr>
          <w:cantSplit/>
          <w:trHeight w:val="20"/>
        </w:trPr>
        <w:tc>
          <w:tcPr>
            <w:tcW w:w="281" w:type="pct"/>
            <w:vMerge/>
          </w:tcPr>
          <w:p w14:paraId="2A78B559" w14:textId="77777777" w:rsidR="007D7CD4" w:rsidRPr="001D4BBD" w:rsidRDefault="007D7CD4" w:rsidP="00650528">
            <w:pPr>
              <w:pStyle w:val="TAC"/>
              <w:rPr>
                <w:rFonts w:eastAsia="SimSun"/>
                <w:lang w:eastAsia="ja-JP"/>
              </w:rPr>
            </w:pPr>
          </w:p>
        </w:tc>
        <w:tc>
          <w:tcPr>
            <w:tcW w:w="566" w:type="pct"/>
          </w:tcPr>
          <w:p w14:paraId="73D1E88D" w14:textId="167E1F08" w:rsidR="007D7CD4" w:rsidRPr="001D4BBD" w:rsidRDefault="007D7CD4" w:rsidP="00650528">
            <w:pPr>
              <w:pStyle w:val="TAC"/>
              <w:rPr>
                <w:rFonts w:eastAsia="SimSun"/>
                <w:lang w:eastAsia="ja-JP"/>
              </w:rPr>
            </w:pPr>
            <w:r w:rsidRPr="001D4BBD">
              <w:rPr>
                <w:rFonts w:eastAsia="SimSun"/>
                <w:lang w:eastAsia="ja-JP"/>
              </w:rPr>
              <w:t>UE</w:t>
            </w:r>
          </w:p>
        </w:tc>
        <w:tc>
          <w:tcPr>
            <w:tcW w:w="1346" w:type="pct"/>
          </w:tcPr>
          <w:p w14:paraId="56D36587" w14:textId="77777777" w:rsidR="007D7CD4" w:rsidRPr="001D4BBD" w:rsidRDefault="007D7CD4" w:rsidP="00650528">
            <w:pPr>
              <w:pStyle w:val="TAL"/>
              <w:rPr>
                <w:rFonts w:eastAsia="SimSun"/>
              </w:rPr>
            </w:pPr>
            <w:r w:rsidRPr="001D4BBD">
              <w:rPr>
                <w:rFonts w:eastAsia="SimSun"/>
              </w:rPr>
              <w:t>VERIFY PIN</w:t>
            </w:r>
          </w:p>
        </w:tc>
        <w:tc>
          <w:tcPr>
            <w:tcW w:w="1823" w:type="pct"/>
          </w:tcPr>
          <w:p w14:paraId="06EAD313" w14:textId="1BB46360" w:rsidR="007D7CD4" w:rsidRPr="001D4BBD" w:rsidRDefault="007D7CD4" w:rsidP="00650528">
            <w:pPr>
              <w:pStyle w:val="TAL"/>
              <w:rPr>
                <w:rFonts w:eastAsia="SimSun"/>
              </w:rPr>
            </w:pPr>
            <w:r w:rsidRPr="001D4BBD">
              <w:rPr>
                <w:rFonts w:eastAsia="SimSun"/>
              </w:rPr>
              <w:t xml:space="preserve">This is </w:t>
            </w:r>
            <w:r w:rsidR="00650528" w:rsidRPr="001D4BBD">
              <w:rPr>
                <w:rFonts w:eastAsia="SimSun"/>
              </w:rPr>
              <w:t>verifiable</w:t>
            </w:r>
            <w:r w:rsidRPr="001D4BBD">
              <w:rPr>
                <w:rFonts w:eastAsia="SimSun"/>
              </w:rPr>
              <w:t xml:space="preserve"> </w:t>
            </w:r>
            <w:r w:rsidR="00CD798D" w:rsidRPr="001D4BBD">
              <w:rPr>
                <w:rFonts w:eastAsia="SimSun"/>
              </w:rPr>
              <w:t xml:space="preserve">only </w:t>
            </w:r>
            <w:r w:rsidRPr="001D4BBD">
              <w:rPr>
                <w:rFonts w:eastAsia="SimSun"/>
              </w:rPr>
              <w:t>if A</w:t>
            </w:r>
            <w:r w:rsidR="005D35DC" w:rsidRPr="001D4BBD">
              <w:rPr>
                <w:rFonts w:eastAsia="SimSun"/>
              </w:rPr>
              <w:t>.</w:t>
            </w:r>
            <w:r w:rsidRPr="001D4BBD">
              <w:rPr>
                <w:rFonts w:eastAsia="SimSun"/>
              </w:rPr>
              <w:t>2/x is supported</w:t>
            </w:r>
          </w:p>
        </w:tc>
        <w:tc>
          <w:tcPr>
            <w:tcW w:w="421" w:type="pct"/>
          </w:tcPr>
          <w:p w14:paraId="79B02A02" w14:textId="4A59CE2C" w:rsidR="007D7CD4" w:rsidRPr="001D4BBD" w:rsidRDefault="007D7CD4" w:rsidP="00650528">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tcPr>
          <w:p w14:paraId="76489213" w14:textId="60B0E251" w:rsidR="007D7CD4" w:rsidRPr="001D4BBD" w:rsidRDefault="007D7CD4" w:rsidP="00650528">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7D7CD4" w:rsidRPr="001D4BBD" w14:paraId="526598B1" w14:textId="77777777" w:rsidTr="007D7CD4">
        <w:trPr>
          <w:cantSplit/>
          <w:trHeight w:val="20"/>
        </w:trPr>
        <w:tc>
          <w:tcPr>
            <w:tcW w:w="281" w:type="pct"/>
            <w:vMerge/>
          </w:tcPr>
          <w:p w14:paraId="2774BB19" w14:textId="77777777" w:rsidR="007D7CD4" w:rsidRPr="001D4BBD" w:rsidRDefault="007D7CD4" w:rsidP="00650528">
            <w:pPr>
              <w:pStyle w:val="TAC"/>
              <w:rPr>
                <w:rFonts w:eastAsia="SimSun"/>
                <w:lang w:eastAsia="ja-JP"/>
              </w:rPr>
            </w:pPr>
          </w:p>
        </w:tc>
        <w:tc>
          <w:tcPr>
            <w:tcW w:w="566" w:type="pct"/>
          </w:tcPr>
          <w:p w14:paraId="443A6887" w14:textId="48FEFC51" w:rsidR="007D7CD4" w:rsidRPr="001D4BBD" w:rsidRDefault="007D7CD4" w:rsidP="00650528">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1346" w:type="pct"/>
          </w:tcPr>
          <w:p w14:paraId="0FC8D099" w14:textId="77777777" w:rsidR="007D7CD4" w:rsidRPr="001D4BBD" w:rsidRDefault="007D7CD4" w:rsidP="00650528">
            <w:pPr>
              <w:pStyle w:val="TAL"/>
              <w:rPr>
                <w:rFonts w:eastAsia="SimSun"/>
              </w:rPr>
            </w:pPr>
            <w:r w:rsidRPr="001D4BBD">
              <w:rPr>
                <w:lang w:val="en-US" w:eastAsia="en-GB"/>
              </w:rPr>
              <w:t>An indication is given to the user showing whether this procedure was successful</w:t>
            </w:r>
          </w:p>
        </w:tc>
        <w:tc>
          <w:tcPr>
            <w:tcW w:w="1823" w:type="pct"/>
          </w:tcPr>
          <w:p w14:paraId="25F730FC" w14:textId="5C0319CC" w:rsidR="007D7CD4" w:rsidRPr="001D4BBD" w:rsidRDefault="007D7CD4"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171EFE41" w14:textId="3FA1734F" w:rsidR="007D7CD4" w:rsidRPr="001D4BBD" w:rsidRDefault="007D7CD4"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1B0CBAC3" w14:textId="77777777" w:rsidR="007D7CD4" w:rsidRPr="001D4BBD" w:rsidRDefault="007D7CD4" w:rsidP="00650528">
            <w:pPr>
              <w:pStyle w:val="TAC"/>
              <w:rPr>
                <w:rFonts w:eastAsia="SimSun"/>
              </w:rPr>
            </w:pPr>
          </w:p>
        </w:tc>
      </w:tr>
      <w:bookmarkEnd w:id="2323"/>
    </w:tbl>
    <w:p w14:paraId="44278956" w14:textId="6C92CE24" w:rsidR="003D6699" w:rsidRPr="001D4BBD" w:rsidRDefault="003D6699" w:rsidP="00E02FD0">
      <w:pPr>
        <w:pStyle w:val="B10"/>
      </w:pPr>
    </w:p>
    <w:p w14:paraId="3BCC8CCC" w14:textId="77777777" w:rsidR="003D6699" w:rsidRPr="001D4BBD" w:rsidRDefault="003D6699" w:rsidP="003D6699">
      <w:pPr>
        <w:pStyle w:val="Heading4"/>
      </w:pPr>
      <w:bookmarkStart w:id="2324" w:name="_Toc109134056"/>
      <w:bookmarkStart w:id="2325" w:name="_Toc170301167"/>
      <w:r w:rsidRPr="001D4BBD">
        <w:t>6.1.13.5</w:t>
      </w:r>
      <w:r w:rsidRPr="001D4BBD">
        <w:tab/>
        <w:t>Acceptance criteria</w:t>
      </w:r>
      <w:bookmarkEnd w:id="2324"/>
      <w:bookmarkEnd w:id="2325"/>
    </w:p>
    <w:p w14:paraId="58E9F7E5" w14:textId="676EC6BA" w:rsidR="007D7CD4" w:rsidRPr="001D4BBD" w:rsidRDefault="007D7CD4" w:rsidP="00650528">
      <w:r w:rsidRPr="001D4BBD">
        <w:t xml:space="preserve">CR </w:t>
      </w:r>
      <w:r w:rsidR="00607549" w:rsidRPr="001D4BBD">
        <w:t> </w:t>
      </w:r>
      <w:r w:rsidRPr="001D4BBD">
        <w:t xml:space="preserve">1 is explicitly verified at </w:t>
      </w:r>
      <w:r w:rsidR="009F703F" w:rsidRPr="001D4BBD">
        <w:t>s</w:t>
      </w:r>
      <w:r w:rsidRPr="001D4BBD">
        <w:t xml:space="preserve">tep 4 via supported options </w:t>
      </w:r>
      <w:r w:rsidRPr="001D4BBD">
        <w:rPr>
          <w:rFonts w:eastAsia="SimSun"/>
        </w:rPr>
        <w:t>A.2/1 OR A2/2</w:t>
      </w:r>
      <w:r w:rsidRPr="001D4BBD">
        <w:t xml:space="preserve">, ensuring that the VERIFY PIN command is correctly sent via the </w:t>
      </w:r>
      <w:r w:rsidR="003D7009" w:rsidRPr="001D4BBD">
        <w:t>ME</w:t>
      </w:r>
      <w:r w:rsidRPr="001D4BBD">
        <w:t xml:space="preserve"> to the UICC, with parameter P2</w:t>
      </w:r>
      <w:r w:rsidR="00607549" w:rsidRPr="001D4BBD">
        <w:t> </w:t>
      </w:r>
      <w:r w:rsidRPr="001D4BBD">
        <w:t>=</w:t>
      </w:r>
      <w:r w:rsidR="00607549" w:rsidRPr="001D4BBD">
        <w:t> </w:t>
      </w:r>
      <w:r w:rsidRPr="001D4BBD">
        <w:t>"87".</w:t>
      </w:r>
    </w:p>
    <w:p w14:paraId="31CFB6EA" w14:textId="7A61E2B5" w:rsidR="003D6699" w:rsidRPr="001D4BBD" w:rsidRDefault="007D7CD4" w:rsidP="00650528">
      <w:r w:rsidRPr="001D4BBD">
        <w:t>CR</w:t>
      </w:r>
      <w:r w:rsidR="00607549" w:rsidRPr="001D4BBD">
        <w:t> </w:t>
      </w:r>
      <w:r w:rsidRPr="001D4BBD">
        <w:t xml:space="preserve">2 is verified on the </w:t>
      </w:r>
      <w:r w:rsidR="003D7009" w:rsidRPr="001D4BBD">
        <w:t>UE</w:t>
      </w:r>
      <w:r w:rsidRPr="001D4BBD">
        <w:t>. CR</w:t>
      </w:r>
      <w:r w:rsidR="00607549" w:rsidRPr="001D4BBD">
        <w:t> </w:t>
      </w:r>
      <w:r w:rsidRPr="001D4BBD">
        <w:t>2 is met if an indication is given to the user showing that this procedure was executed successfully, e.g. by displaying "OK".</w:t>
      </w:r>
    </w:p>
    <w:p w14:paraId="315EE33D" w14:textId="77777777" w:rsidR="001556CF" w:rsidRPr="001D4BBD" w:rsidRDefault="001556CF" w:rsidP="009A08A9">
      <w:pPr>
        <w:pStyle w:val="Heading3"/>
        <w:rPr>
          <w:lang w:val="en-US" w:eastAsia="en-GB"/>
        </w:rPr>
      </w:pPr>
      <w:bookmarkStart w:id="2326" w:name="_Toc103688470"/>
      <w:bookmarkStart w:id="2327" w:name="_Toc170301168"/>
      <w:r w:rsidRPr="001D4BBD">
        <w:rPr>
          <w:lang w:val="en-US" w:eastAsia="en-GB"/>
        </w:rPr>
        <w:t>6.1.14</w:t>
      </w:r>
      <w:r w:rsidRPr="001D4BBD">
        <w:rPr>
          <w:lang w:val="en-US" w:eastAsia="en-GB"/>
        </w:rPr>
        <w:tab/>
        <w:t>Change of PIN2 on multi-verification capable UICCs</w:t>
      </w:r>
      <w:bookmarkEnd w:id="2326"/>
      <w:bookmarkEnd w:id="2327"/>
    </w:p>
    <w:p w14:paraId="3DF1887E" w14:textId="77777777" w:rsidR="003D6699" w:rsidRPr="001D4BBD" w:rsidRDefault="003D6699" w:rsidP="003D6699">
      <w:pPr>
        <w:pStyle w:val="Heading4"/>
      </w:pPr>
      <w:bookmarkStart w:id="2328" w:name="_Toc109134058"/>
      <w:bookmarkStart w:id="2329" w:name="_Toc170301169"/>
      <w:r w:rsidRPr="001D4BBD">
        <w:t>6.1.14.1</w:t>
      </w:r>
      <w:r w:rsidRPr="001D4BBD">
        <w:tab/>
        <w:t>Definition and applicability</w:t>
      </w:r>
      <w:bookmarkEnd w:id="2328"/>
      <w:bookmarkEnd w:id="2329"/>
    </w:p>
    <w:p w14:paraId="760E233C" w14:textId="77777777" w:rsidR="003D6699" w:rsidRPr="001D4BBD" w:rsidRDefault="003D6699" w:rsidP="003D6699">
      <w:r w:rsidRPr="001D4BBD">
        <w:t>The PIN2 may be changed by the user, by entering the old and new PIN2. The length of the PIN2 is between 4 and 8 digits. ETSI TS 102 221 [5] defines the range of "81" to "88" as key reference of the PIN2 on a multi-verification capable UICC.</w:t>
      </w:r>
    </w:p>
    <w:p w14:paraId="176AB05B" w14:textId="77777777" w:rsidR="003D6699" w:rsidRPr="001D4BBD" w:rsidRDefault="003D6699" w:rsidP="003D6699">
      <w:pPr>
        <w:pStyle w:val="Heading4"/>
      </w:pPr>
      <w:bookmarkStart w:id="2330" w:name="_Toc109134059"/>
      <w:bookmarkStart w:id="2331" w:name="_Toc170301170"/>
      <w:r w:rsidRPr="001D4BBD">
        <w:t>6.1.14.2</w:t>
      </w:r>
      <w:r w:rsidRPr="001D4BBD">
        <w:tab/>
        <w:t>Conformance requirement</w:t>
      </w:r>
      <w:bookmarkEnd w:id="2330"/>
      <w:bookmarkEnd w:id="2331"/>
    </w:p>
    <w:p w14:paraId="72FC5AC3" w14:textId="23CF4B33" w:rsidR="003D6699" w:rsidRPr="001D4BBD" w:rsidRDefault="007D05B1" w:rsidP="00650528">
      <w:pPr>
        <w:ind w:left="567" w:hanging="567"/>
      </w:pPr>
      <w:r w:rsidRPr="001D4BBD">
        <w:t>CR</w:t>
      </w:r>
      <w:r w:rsidR="00650528" w:rsidRPr="001D4BBD">
        <w:t> </w:t>
      </w:r>
      <w:r w:rsidRPr="001D4BBD">
        <w:t>1</w:t>
      </w:r>
      <w:r w:rsidR="00650528" w:rsidRPr="001D4BBD">
        <w:tab/>
      </w:r>
      <w:r w:rsidR="003D6699" w:rsidRPr="001D4BBD">
        <w:t xml:space="preserve">The </w:t>
      </w:r>
      <w:r w:rsidR="003D7009" w:rsidRPr="001D4BBD">
        <w:t>UE</w:t>
      </w:r>
      <w:r w:rsidR="003D6699" w:rsidRPr="001D4BBD">
        <w:t xml:space="preserve"> shall support the change of PIN2 procedure as defined in ETSI TS 102 221 [5], </w:t>
      </w:r>
      <w:r w:rsidR="00523917" w:rsidRPr="001D4BBD">
        <w:t>clause</w:t>
      </w:r>
      <w:r w:rsidR="00523917">
        <w:t> </w:t>
      </w:r>
      <w:r w:rsidR="00523917" w:rsidRPr="001D4BBD">
        <w:t>1</w:t>
      </w:r>
      <w:r w:rsidR="003D6699" w:rsidRPr="001D4BBD">
        <w:t>1.1.10.</w:t>
      </w:r>
    </w:p>
    <w:p w14:paraId="24682706" w14:textId="56BAEE22" w:rsidR="007D05B1" w:rsidRPr="001D4BBD" w:rsidRDefault="007D05B1" w:rsidP="00650528">
      <w:pPr>
        <w:ind w:left="567" w:hanging="567"/>
      </w:pPr>
      <w:r w:rsidRPr="001D4BBD">
        <w:t>CR</w:t>
      </w:r>
      <w:r w:rsidR="00650528" w:rsidRPr="001D4BBD">
        <w:t> </w:t>
      </w:r>
      <w:r w:rsidRPr="001D4BBD">
        <w:t>2</w:t>
      </w:r>
      <w:r w:rsidR="00650528" w:rsidRPr="001D4BBD">
        <w:tab/>
      </w:r>
      <w:r w:rsidRPr="001D4BBD">
        <w:t xml:space="preserve">Indication of a successful </w:t>
      </w:r>
      <w:r w:rsidR="00650528" w:rsidRPr="001D4BBD">
        <w:t>PIN</w:t>
      </w:r>
      <w:r w:rsidR="00887B5F" w:rsidRPr="001D4BBD">
        <w:t>2</w:t>
      </w:r>
      <w:r w:rsidRPr="001D4BBD">
        <w:t xml:space="preserve"> change is presented to user, and only the new pin</w:t>
      </w:r>
      <w:r w:rsidR="00887B5F" w:rsidRPr="001D4BBD">
        <w:t>2</w:t>
      </w:r>
      <w:r w:rsidRPr="001D4BBD">
        <w:t xml:space="preserve"> shall be accepted for further PIN verification.</w:t>
      </w:r>
    </w:p>
    <w:p w14:paraId="5632E486" w14:textId="77777777" w:rsidR="003D6699" w:rsidRPr="001D4BBD" w:rsidRDefault="003D6699" w:rsidP="003D6699">
      <w:r w:rsidRPr="001D4BBD">
        <w:t>Reference:</w:t>
      </w:r>
    </w:p>
    <w:p w14:paraId="7975C1EB" w14:textId="4969350C" w:rsidR="003D6699" w:rsidRPr="001D4BBD" w:rsidRDefault="003D6699" w:rsidP="00E02FD0">
      <w:pPr>
        <w:pStyle w:val="B10"/>
      </w:pPr>
      <w:r w:rsidRPr="001D4BBD">
        <w:t>-</w:t>
      </w:r>
      <w:r w:rsidRPr="001D4BBD">
        <w:tab/>
        <w:t>ETSI TS 102 221 </w:t>
      </w:r>
      <w:bookmarkStart w:id="2332" w:name="MCCQCTEMPBM_00000908"/>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332"/>
      <w:r w:rsidRPr="001D4BBD">
        <w:t>, clauses 9 and 11.1.10;</w:t>
      </w:r>
    </w:p>
    <w:p w14:paraId="359D3B06" w14:textId="703891B3" w:rsidR="003D6699" w:rsidRPr="001D4BBD" w:rsidRDefault="003D6699" w:rsidP="00E02FD0">
      <w:pPr>
        <w:pStyle w:val="B10"/>
      </w:pPr>
      <w:r w:rsidRPr="001D4BBD">
        <w:t>-</w:t>
      </w:r>
      <w:r w:rsidRPr="001D4BBD">
        <w:tab/>
        <w:t>TS 31.102 </w:t>
      </w:r>
      <w:bookmarkStart w:id="2333" w:name="MCCQCTEMPBM_00000909"/>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333"/>
      <w:r w:rsidRPr="001D4BBD">
        <w:t xml:space="preserve">, </w:t>
      </w:r>
      <w:r w:rsidR="00523917" w:rsidRPr="001D4BBD">
        <w:t>clause</w:t>
      </w:r>
      <w:r w:rsidR="00523917">
        <w:t> </w:t>
      </w:r>
      <w:r w:rsidR="00523917" w:rsidRPr="001D4BBD">
        <w:t>6</w:t>
      </w:r>
      <w:r w:rsidRPr="001D4BBD">
        <w:t>;</w:t>
      </w:r>
    </w:p>
    <w:p w14:paraId="6BEE2952" w14:textId="2D243FD4" w:rsidR="003D6699" w:rsidRPr="001D4BBD" w:rsidRDefault="003D6699" w:rsidP="00E02FD0">
      <w:pPr>
        <w:pStyle w:val="B10"/>
      </w:pPr>
      <w:r w:rsidRPr="001D4BBD">
        <w:t>-</w:t>
      </w:r>
      <w:r w:rsidRPr="001D4BBD">
        <w:tab/>
        <w:t>TS 22.030 </w:t>
      </w:r>
      <w:bookmarkStart w:id="2334" w:name="MCCQCTEMPBM_00000910"/>
      <w:r w:rsidR="00CD798D" w:rsidRPr="001D4BBD">
        <w:fldChar w:fldCharType="begin"/>
      </w:r>
      <w:r w:rsidR="00CD798D" w:rsidRPr="001D4BBD">
        <w:instrText xml:space="preserve"> REF _Ref134708821 \r \h </w:instrText>
      </w:r>
      <w:r w:rsidR="00CD798D" w:rsidRPr="001D4BBD">
        <w:fldChar w:fldCharType="separate"/>
      </w:r>
      <w:r w:rsidR="00CD798D" w:rsidRPr="001D4BBD">
        <w:t>[44]</w:t>
      </w:r>
      <w:r w:rsidR="00CD798D" w:rsidRPr="001D4BBD">
        <w:fldChar w:fldCharType="end"/>
      </w:r>
      <w:bookmarkEnd w:id="2334"/>
      <w:r w:rsidRPr="001D4BBD">
        <w:t xml:space="preserve">, </w:t>
      </w:r>
      <w:r w:rsidR="00523917" w:rsidRPr="001D4BBD">
        <w:t>clause</w:t>
      </w:r>
      <w:r w:rsidR="00523917">
        <w:t> </w:t>
      </w:r>
      <w:r w:rsidR="00523917" w:rsidRPr="001D4BBD">
        <w:t>6</w:t>
      </w:r>
      <w:r w:rsidRPr="001D4BBD">
        <w:t>.6.2.</w:t>
      </w:r>
    </w:p>
    <w:p w14:paraId="2AB42E52" w14:textId="696BCCB6" w:rsidR="003D6699" w:rsidRPr="001D4BBD" w:rsidRDefault="003D6699" w:rsidP="003D6699">
      <w:pPr>
        <w:pStyle w:val="Heading4"/>
      </w:pPr>
      <w:bookmarkStart w:id="2335" w:name="_Toc109134060"/>
      <w:bookmarkStart w:id="2336" w:name="_Toc170301171"/>
      <w:r w:rsidRPr="001D4BBD">
        <w:t>6.1.14.3</w:t>
      </w:r>
      <w:r w:rsidRPr="001D4BBD">
        <w:tab/>
        <w:t>Test purpose</w:t>
      </w:r>
      <w:bookmarkEnd w:id="2335"/>
      <w:bookmarkEnd w:id="2336"/>
    </w:p>
    <w:p w14:paraId="67994013" w14:textId="124BA9EE" w:rsidR="00CD798D" w:rsidRPr="001D4BBD" w:rsidRDefault="00CD798D" w:rsidP="00CD798D">
      <w:pPr>
        <w:overflowPunct w:val="0"/>
        <w:autoSpaceDE w:val="0"/>
        <w:autoSpaceDN w:val="0"/>
        <w:adjustRightInd w:val="0"/>
        <w:textAlignment w:val="baseline"/>
      </w:pPr>
      <w:r w:rsidRPr="001D4BBD">
        <w:t>The purpose of this test is to verify that:</w:t>
      </w:r>
    </w:p>
    <w:p w14:paraId="5D61B942" w14:textId="0644BC00" w:rsidR="003D6699" w:rsidRPr="001D4BBD" w:rsidRDefault="003D6699" w:rsidP="00E02FD0">
      <w:pPr>
        <w:pStyle w:val="B10"/>
      </w:pPr>
      <w:r w:rsidRPr="001D4BBD">
        <w:t>1)</w:t>
      </w:r>
      <w:r w:rsidRPr="001D4BBD">
        <w:tab/>
        <w:t xml:space="preserve">the PIN2 substitution procedure is performed correctly by the </w:t>
      </w:r>
      <w:r w:rsidR="003D7009" w:rsidRPr="001D4BBD">
        <w:t>UE</w:t>
      </w:r>
      <w:r w:rsidRPr="001D4BBD">
        <w:t>.</w:t>
      </w:r>
    </w:p>
    <w:p w14:paraId="090CFF08" w14:textId="02B3E2C9" w:rsidR="003D6699" w:rsidRPr="001D4BBD" w:rsidRDefault="003D6699" w:rsidP="00E02FD0">
      <w:pPr>
        <w:pStyle w:val="B10"/>
      </w:pPr>
      <w:r w:rsidRPr="001D4BBD">
        <w:t>2)</w:t>
      </w:r>
      <w:r w:rsidRPr="001D4BBD">
        <w:tab/>
        <w:t>the basic public MMI string is supported.</w:t>
      </w:r>
    </w:p>
    <w:p w14:paraId="52A09884" w14:textId="72980300" w:rsidR="003D6699" w:rsidRPr="001D4BBD" w:rsidRDefault="003D6699" w:rsidP="00E02FD0">
      <w:pPr>
        <w:pStyle w:val="B10"/>
      </w:pPr>
      <w:r w:rsidRPr="001D4BBD">
        <w:t>3)</w:t>
      </w:r>
      <w:r w:rsidRPr="001D4BBD">
        <w:tab/>
        <w:t xml:space="preserve">the </w:t>
      </w:r>
      <w:r w:rsidR="003D7009" w:rsidRPr="001D4BBD">
        <w:t>UE</w:t>
      </w:r>
      <w:r w:rsidRPr="001D4BBD">
        <w:t xml:space="preserve"> supports key references in the range of "81" to "88" as PIN2.</w:t>
      </w:r>
    </w:p>
    <w:p w14:paraId="7607EC26" w14:textId="77777777" w:rsidR="003D6699" w:rsidRPr="001D4BBD" w:rsidRDefault="003D6699" w:rsidP="003D6699">
      <w:pPr>
        <w:pStyle w:val="Heading4"/>
      </w:pPr>
      <w:bookmarkStart w:id="2337" w:name="_Toc109134061"/>
      <w:bookmarkStart w:id="2338" w:name="_Toc170301172"/>
      <w:r w:rsidRPr="001D4BBD">
        <w:t>6.1.14.4</w:t>
      </w:r>
      <w:r w:rsidRPr="001D4BBD">
        <w:tab/>
        <w:t>Method of test</w:t>
      </w:r>
      <w:bookmarkEnd w:id="2337"/>
      <w:bookmarkEnd w:id="2338"/>
    </w:p>
    <w:p w14:paraId="28FB52BC" w14:textId="77777777" w:rsidR="003D6699" w:rsidRPr="001D4BBD" w:rsidRDefault="003D6699" w:rsidP="003D6699">
      <w:pPr>
        <w:pStyle w:val="Heading5"/>
      </w:pPr>
      <w:bookmarkStart w:id="2339" w:name="_Toc109134062"/>
      <w:bookmarkStart w:id="2340" w:name="_Toc170301173"/>
      <w:r w:rsidRPr="001D4BBD">
        <w:t>6.1.14.4.1</w:t>
      </w:r>
      <w:r w:rsidRPr="001D4BBD">
        <w:tab/>
        <w:t>Initial conditions</w:t>
      </w:r>
      <w:bookmarkEnd w:id="2339"/>
      <w:bookmarkEnd w:id="2340"/>
    </w:p>
    <w:p w14:paraId="74D7B61C" w14:textId="0D3A4970" w:rsidR="003D6699" w:rsidRPr="001D4BBD" w:rsidRDefault="006B4F76"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rsidDel="006B4F76">
        <w:t xml:space="preserve"> </w:t>
      </w:r>
      <w:r w:rsidR="003D6699" w:rsidRPr="001D4BBD">
        <w:t xml:space="preserve"> with the following exceptions:</w:t>
      </w:r>
    </w:p>
    <w:p w14:paraId="127251BA" w14:textId="77777777" w:rsidR="003D6699" w:rsidRPr="001D4BBD" w:rsidRDefault="003D6699" w:rsidP="003D6699">
      <w:r w:rsidRPr="001D4BBD">
        <w:t>The UICC shall be configured to use "07" as the reference of the PIN and "87" as reference of the PIN2 with the following values:</w:t>
      </w:r>
    </w:p>
    <w:p w14:paraId="793ED011"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79C10D3D"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7E25E11B"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0E39C412"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8642</w:t>
      </w:r>
    </w:p>
    <w:p w14:paraId="5923925F" w14:textId="77777777" w:rsidR="00650528" w:rsidRPr="001D4BBD"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41" w:name="MCCQCTEMPBM_00000355"/>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43E69FA2"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41"/>
          <w:p w14:paraId="44B32A51"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286B3D2B"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51668F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37C6D85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6265D24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773FC2E1"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6424259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59C271B6"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13912FE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56BEE0E6"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0186DBFA"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2DB1BC4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1691651D"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62E0BCA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62B2FE5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07D44EB0"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6DB6BC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5AC3D50A"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5D0CFC1"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73C6C3D3" w14:textId="77777777" w:rsidR="00650528" w:rsidRPr="001D4BBD" w:rsidRDefault="00650528" w:rsidP="00650528">
      <w:pPr>
        <w:rPr>
          <w:rFonts w:eastAsia="TimesNewRoman"/>
          <w:lang w:eastAsia="en-GB"/>
        </w:rPr>
      </w:pPr>
    </w:p>
    <w:p w14:paraId="2B53618D"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38D22747"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7139AC73"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4C99B9ED"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64534231</w:t>
      </w:r>
    </w:p>
    <w:p w14:paraId="407EA691" w14:textId="77777777" w:rsidR="00650528" w:rsidRPr="001D4BBD"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42" w:name="MCCQCTEMPBM_00000356"/>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666686D3"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42"/>
          <w:p w14:paraId="55C8F0FA"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18D17AAB"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75BAF6A"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53653F5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6E3AB6AD"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5D7F0A26"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6DB54505"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5E25BC4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68B44276"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1540D56A"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064F4451"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29FC8DFA"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58DF6C4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0E4A1CC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4C3E426D"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0B87246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5A8CE806"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6AAE0F2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32878D3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73480EF5" w14:textId="77777777" w:rsidR="00650528" w:rsidRPr="001D4BBD" w:rsidRDefault="00650528" w:rsidP="00650528"/>
    <w:p w14:paraId="2E72C9D6"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04B5E1E6"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50A7EF26"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558E604B"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9753</w:t>
      </w:r>
    </w:p>
    <w:p w14:paraId="5210EEC4" w14:textId="77777777" w:rsidR="00650528" w:rsidRPr="001D4BBD"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43" w:name="MCCQCTEMPBM_00000357"/>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36DACCEA"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43"/>
          <w:p w14:paraId="6EA4C704"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4273E149"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729678AB"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11A03F7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4BAEADB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074A1866"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4096C44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72F43BEB"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1EAB90B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29CFA761"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02F3F518"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640E432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12331A2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4D7FBCC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387A4AB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4690B38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8434D15"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8F0E3B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1C5CA91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1E550DC8" w14:textId="77777777" w:rsidR="00650528" w:rsidRPr="001D4BBD" w:rsidRDefault="00650528" w:rsidP="00650528">
      <w:pPr>
        <w:rPr>
          <w:rFonts w:eastAsia="TimesNewRoman"/>
          <w:lang w:eastAsia="en-GB"/>
        </w:rPr>
      </w:pPr>
    </w:p>
    <w:p w14:paraId="3FFE6775"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1DD3B704"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5E20E12E"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2E6B7B8D"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57687980</w:t>
      </w:r>
    </w:p>
    <w:p w14:paraId="6C6FA1E4" w14:textId="77777777" w:rsidR="00650528" w:rsidRPr="001D4BBD"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44" w:name="MCCQCTEMPBM_00000358"/>
      <w:r w:rsidRPr="001D4BBD">
        <w:rPr>
          <w:rFonts w:eastAsia="TimesNewRoman"/>
          <w:lang w:eastAsia="en-GB"/>
        </w:rPr>
        <w:tab/>
        <w:t>Coding:</w:t>
      </w: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331EEA44"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44"/>
          <w:p w14:paraId="11A2A796"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2803CD6E"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4ECC7A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7AB54C6D"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1841F938"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602AA7E"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1F5372C0"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5F65F475"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65601BF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190C22F7"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440E0A5F"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69B0A5E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38DA062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1F2BFC70"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7580137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4D78116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12406D6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4CB262E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7289519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1BFB1AFC" w14:textId="77777777" w:rsidR="005A1C61" w:rsidRPr="001D4BBD" w:rsidRDefault="005A1C61" w:rsidP="005A1C61">
      <w:pPr>
        <w:overflowPunct w:val="0"/>
        <w:autoSpaceDE w:val="0"/>
        <w:autoSpaceDN w:val="0"/>
        <w:adjustRightInd w:val="0"/>
        <w:textAlignment w:val="baseline"/>
      </w:pPr>
    </w:p>
    <w:p w14:paraId="1962F602" w14:textId="6AD59031" w:rsidR="00E37396" w:rsidRPr="001D4BBD" w:rsidRDefault="00964050" w:rsidP="00E37396">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 and runs an initial activation with the correct PIN entered</w:t>
      </w:r>
      <w:r w:rsidR="00E37396" w:rsidRPr="001D4BBD">
        <w:t>.</w:t>
      </w:r>
    </w:p>
    <w:p w14:paraId="7508BD47" w14:textId="47FD4F71" w:rsidR="003D6699" w:rsidRPr="001D4BBD" w:rsidRDefault="003D6699" w:rsidP="003D6699">
      <w:pPr>
        <w:pStyle w:val="NO"/>
      </w:pPr>
      <w:r w:rsidRPr="001D4BBD">
        <w:t>NOTE:</w:t>
      </w:r>
      <w:r w:rsidRPr="001D4BBD">
        <w:tab/>
        <w:t xml:space="preserve">To perform the UPDATE FDN data (as described in the procedure below), the default FDN UICC may be used. In this case the </w:t>
      </w:r>
      <w:r w:rsidR="00FC0C38" w:rsidRPr="001D4BBD">
        <w:t>above-mentioned</w:t>
      </w:r>
      <w:r w:rsidRPr="001D4BBD">
        <w:t xml:space="preserve"> exceptions shall apply.</w:t>
      </w:r>
    </w:p>
    <w:p w14:paraId="453C1F4F" w14:textId="74FEA21A" w:rsidR="003D6699" w:rsidRPr="001D4BBD" w:rsidRDefault="003D6699" w:rsidP="008D785F">
      <w:pPr>
        <w:pStyle w:val="Heading5"/>
      </w:pPr>
      <w:bookmarkStart w:id="2345" w:name="_Toc109134063"/>
      <w:bookmarkStart w:id="2346" w:name="_Toc170301174"/>
      <w:bookmarkStart w:id="2347" w:name="MCCQCTEMPBM_00000359"/>
      <w:r w:rsidRPr="001D4BBD">
        <w:t>6.1.14.4.2</w:t>
      </w:r>
      <w:r w:rsidRPr="001D4BBD">
        <w:tab/>
        <w:t>Procedure</w:t>
      </w:r>
      <w:bookmarkEnd w:id="2345"/>
      <w:bookmarkEnd w:id="234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AE635F" w:rsidRPr="001D4BBD" w14:paraId="4C703CF8" w14:textId="77777777" w:rsidTr="00AE635F">
        <w:trPr>
          <w:trHeight w:val="20"/>
        </w:trPr>
        <w:tc>
          <w:tcPr>
            <w:tcW w:w="281" w:type="pct"/>
            <w:shd w:val="clear" w:color="auto" w:fill="D9D9D9" w:themeFill="background1" w:themeFillShade="D9"/>
            <w:hideMark/>
          </w:tcPr>
          <w:p w14:paraId="65DD30FD" w14:textId="77777777" w:rsidR="00AE635F" w:rsidRPr="001D4BBD" w:rsidRDefault="00AE635F" w:rsidP="00650528">
            <w:pPr>
              <w:pStyle w:val="TAH"/>
              <w:rPr>
                <w:rFonts w:eastAsia="Calibri"/>
                <w:lang w:val="en-US" w:eastAsia="de-DE"/>
              </w:rPr>
            </w:pPr>
            <w:bookmarkStart w:id="2348" w:name="MCCQCTEMPBM_00001097"/>
            <w:bookmarkEnd w:id="2347"/>
            <w:r w:rsidRPr="001D4BBD">
              <w:rPr>
                <w:rFonts w:eastAsia="Calibri"/>
                <w:lang w:val="en-US" w:eastAsia="de-DE"/>
              </w:rPr>
              <w:t>Step</w:t>
            </w:r>
          </w:p>
        </w:tc>
        <w:tc>
          <w:tcPr>
            <w:tcW w:w="566" w:type="pct"/>
            <w:shd w:val="clear" w:color="auto" w:fill="D9D9D9" w:themeFill="background1" w:themeFillShade="D9"/>
            <w:hideMark/>
          </w:tcPr>
          <w:p w14:paraId="71AD4E1F" w14:textId="77777777" w:rsidR="00AE635F" w:rsidRPr="001D4BBD" w:rsidRDefault="00AE635F" w:rsidP="00650528">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209AF0E7" w14:textId="77777777" w:rsidR="00AE635F" w:rsidRPr="001D4BBD" w:rsidRDefault="00AE635F" w:rsidP="00650528">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73188849" w14:textId="782BD32D" w:rsidR="00AE635F" w:rsidRPr="001D4BBD" w:rsidRDefault="006A3AFB" w:rsidP="00650528">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0F314578" w14:textId="77777777" w:rsidR="00AE635F" w:rsidRPr="001D4BBD" w:rsidRDefault="00AE635F" w:rsidP="00650528">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7042C443" w14:textId="77777777" w:rsidR="00AE635F" w:rsidRPr="001D4BBD" w:rsidRDefault="00AE635F" w:rsidP="00650528">
            <w:pPr>
              <w:pStyle w:val="TAH"/>
              <w:rPr>
                <w:rFonts w:eastAsia="Calibri"/>
                <w:lang w:val="en-US" w:eastAsia="de-DE"/>
              </w:rPr>
            </w:pPr>
            <w:r w:rsidRPr="001D4BBD">
              <w:rPr>
                <w:rFonts w:eastAsia="Calibri"/>
                <w:lang w:val="en-US" w:eastAsia="de-DE"/>
              </w:rPr>
              <w:t>SA</w:t>
            </w:r>
          </w:p>
        </w:tc>
      </w:tr>
      <w:tr w:rsidR="00AE635F" w:rsidRPr="001D4BBD" w14:paraId="18D284E2" w14:textId="77777777" w:rsidTr="00AE635F">
        <w:trPr>
          <w:cantSplit/>
          <w:trHeight w:val="20"/>
        </w:trPr>
        <w:tc>
          <w:tcPr>
            <w:tcW w:w="281" w:type="pct"/>
            <w:vMerge w:val="restart"/>
            <w:hideMark/>
          </w:tcPr>
          <w:p w14:paraId="08DFCF0A" w14:textId="77777777" w:rsidR="00AE635F" w:rsidRPr="001D4BBD" w:rsidRDefault="00AE635F" w:rsidP="00650528">
            <w:pPr>
              <w:pStyle w:val="TAC"/>
              <w:rPr>
                <w:rFonts w:eastAsia="SimSun"/>
                <w:lang w:eastAsia="ja-JP"/>
              </w:rPr>
            </w:pPr>
            <w:r w:rsidRPr="001D4BBD">
              <w:rPr>
                <w:rFonts w:eastAsia="SimSun"/>
                <w:lang w:eastAsia="ja-JP"/>
              </w:rPr>
              <w:t>1</w:t>
            </w:r>
          </w:p>
        </w:tc>
        <w:tc>
          <w:tcPr>
            <w:tcW w:w="566" w:type="pct"/>
          </w:tcPr>
          <w:p w14:paraId="0D16570D" w14:textId="0EA768AA" w:rsidR="00AE635F" w:rsidRPr="001D4BBD" w:rsidRDefault="005870F4" w:rsidP="00650528">
            <w:pPr>
              <w:pStyle w:val="TAC"/>
              <w:rPr>
                <w:rFonts w:eastAsia="SimSun"/>
                <w:lang w:eastAsia="ja-JP"/>
              </w:rPr>
            </w:pPr>
            <w:r w:rsidRPr="001D4BBD">
              <w:rPr>
                <w:rFonts w:eastAsia="SimSun"/>
                <w:lang w:eastAsia="ja-JP"/>
              </w:rPr>
              <w:t>USER &gt;</w:t>
            </w:r>
            <w:r w:rsidR="00AE635F" w:rsidRPr="001D4BBD">
              <w:rPr>
                <w:rFonts w:eastAsia="SimSun"/>
                <w:lang w:eastAsia="ja-JP"/>
              </w:rPr>
              <w:t xml:space="preserve"> UE </w:t>
            </w:r>
          </w:p>
        </w:tc>
        <w:tc>
          <w:tcPr>
            <w:tcW w:w="2094" w:type="pct"/>
            <w:hideMark/>
          </w:tcPr>
          <w:p w14:paraId="2D164BD7" w14:textId="77777777" w:rsidR="00AE635F" w:rsidRPr="001D4BBD" w:rsidRDefault="00AE635F" w:rsidP="00650528">
            <w:pPr>
              <w:pStyle w:val="TAL"/>
              <w:rPr>
                <w:rFonts w:eastAsia="SimSun"/>
              </w:rPr>
            </w:pPr>
            <w:r w:rsidRPr="001D4BBD">
              <w:rPr>
                <w:rFonts w:eastAsia="SimSun"/>
              </w:rPr>
              <w:t xml:space="preserve">After USIM initialisation is completed, enter </w:t>
            </w:r>
            <w:r w:rsidRPr="001D4BBD">
              <w:t>"**042*9753*12345678*12345678#" or initiate an equivalent MMI dependent procedure to change the PIN2 from '9753' to '12345678'</w:t>
            </w:r>
            <w:r w:rsidRPr="001D4BBD">
              <w:rPr>
                <w:rFonts w:eastAsia="SimSun"/>
              </w:rPr>
              <w:t xml:space="preserve"> </w:t>
            </w:r>
          </w:p>
        </w:tc>
        <w:tc>
          <w:tcPr>
            <w:tcW w:w="1075" w:type="pct"/>
          </w:tcPr>
          <w:p w14:paraId="4B6840D6" w14:textId="77777777" w:rsidR="00AE635F" w:rsidRPr="001D4BBD" w:rsidRDefault="00AE635F" w:rsidP="00650528">
            <w:pPr>
              <w:pStyle w:val="TAL"/>
              <w:rPr>
                <w:rFonts w:eastAsia="SimSun"/>
              </w:rPr>
            </w:pPr>
            <w:r w:rsidRPr="001D4BBD">
              <w:rPr>
                <w:rFonts w:eastAsia="SimSun"/>
              </w:rPr>
              <w:t xml:space="preserve"> </w:t>
            </w:r>
          </w:p>
        </w:tc>
        <w:tc>
          <w:tcPr>
            <w:tcW w:w="421" w:type="pct"/>
          </w:tcPr>
          <w:p w14:paraId="798C2163" w14:textId="77777777" w:rsidR="00AE635F" w:rsidRPr="001D4BBD" w:rsidRDefault="00AE635F" w:rsidP="00650528">
            <w:pPr>
              <w:pStyle w:val="TAC"/>
              <w:rPr>
                <w:rFonts w:eastAsia="SimSun"/>
              </w:rPr>
            </w:pPr>
          </w:p>
        </w:tc>
        <w:tc>
          <w:tcPr>
            <w:tcW w:w="563" w:type="pct"/>
          </w:tcPr>
          <w:p w14:paraId="0FE9D664" w14:textId="77777777" w:rsidR="00AE635F" w:rsidRPr="001D4BBD" w:rsidRDefault="00AE635F" w:rsidP="00650528">
            <w:pPr>
              <w:pStyle w:val="TAC"/>
              <w:rPr>
                <w:rFonts w:eastAsia="SimSun"/>
              </w:rPr>
            </w:pPr>
          </w:p>
        </w:tc>
      </w:tr>
      <w:tr w:rsidR="00AE635F" w:rsidRPr="001D4BBD" w14:paraId="06F78D71" w14:textId="77777777" w:rsidTr="00AE635F">
        <w:trPr>
          <w:cantSplit/>
          <w:trHeight w:val="20"/>
        </w:trPr>
        <w:tc>
          <w:tcPr>
            <w:tcW w:w="281" w:type="pct"/>
            <w:vMerge/>
          </w:tcPr>
          <w:p w14:paraId="5F40A1AC" w14:textId="77777777" w:rsidR="00AE635F" w:rsidRPr="001D4BBD" w:rsidRDefault="00AE635F" w:rsidP="00650528">
            <w:pPr>
              <w:pStyle w:val="TAC"/>
              <w:rPr>
                <w:rFonts w:eastAsia="SimSun"/>
                <w:lang w:eastAsia="ja-JP"/>
              </w:rPr>
            </w:pPr>
          </w:p>
        </w:tc>
        <w:tc>
          <w:tcPr>
            <w:tcW w:w="566" w:type="pct"/>
          </w:tcPr>
          <w:p w14:paraId="4D873FF1" w14:textId="77777777" w:rsidR="00AE635F" w:rsidRPr="001D4BBD" w:rsidRDefault="00AE635F" w:rsidP="00650528">
            <w:pPr>
              <w:pStyle w:val="TAC"/>
              <w:rPr>
                <w:rFonts w:eastAsia="SimSun"/>
                <w:lang w:eastAsia="ja-JP"/>
              </w:rPr>
            </w:pPr>
            <w:r w:rsidRPr="001D4BBD">
              <w:rPr>
                <w:rFonts w:eastAsia="SimSun"/>
                <w:lang w:eastAsia="ja-JP"/>
              </w:rPr>
              <w:t xml:space="preserve">UE &gt; UICC </w:t>
            </w:r>
          </w:p>
        </w:tc>
        <w:tc>
          <w:tcPr>
            <w:tcW w:w="2094" w:type="pct"/>
          </w:tcPr>
          <w:p w14:paraId="58ACCF13" w14:textId="77777777" w:rsidR="00AE635F" w:rsidRPr="001D4BBD" w:rsidRDefault="00AE635F" w:rsidP="00650528">
            <w:pPr>
              <w:pStyle w:val="TAL"/>
              <w:rPr>
                <w:rFonts w:eastAsia="SimSun"/>
              </w:rPr>
            </w:pPr>
            <w:r w:rsidRPr="001D4BBD">
              <w:rPr>
                <w:rFonts w:eastAsia="SimSun"/>
              </w:rPr>
              <w:t>CHANGE PIN</w:t>
            </w:r>
          </w:p>
        </w:tc>
        <w:tc>
          <w:tcPr>
            <w:tcW w:w="1075" w:type="pct"/>
            <w:vMerge w:val="restart"/>
          </w:tcPr>
          <w:p w14:paraId="7890F386" w14:textId="42BF5E30" w:rsidR="00AE635F" w:rsidRPr="001D4BBD" w:rsidRDefault="00AE635F" w:rsidP="00650528">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6BDB63E6" w14:textId="3D381D94" w:rsidR="00AE635F" w:rsidRPr="001D4BBD" w:rsidRDefault="00AE635F" w:rsidP="00650528">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5A945116" w14:textId="0998B28E" w:rsidR="00AE635F" w:rsidRPr="001D4BBD" w:rsidRDefault="00AE635F" w:rsidP="00650528">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AE635F" w:rsidRPr="001D4BBD" w14:paraId="2BECBB4F" w14:textId="77777777" w:rsidTr="00AE635F">
        <w:trPr>
          <w:cantSplit/>
          <w:trHeight w:val="20"/>
        </w:trPr>
        <w:tc>
          <w:tcPr>
            <w:tcW w:w="281" w:type="pct"/>
            <w:vMerge/>
          </w:tcPr>
          <w:p w14:paraId="61F9D05C" w14:textId="77777777" w:rsidR="00AE635F" w:rsidRPr="001D4BBD" w:rsidRDefault="00AE635F" w:rsidP="00650528">
            <w:pPr>
              <w:pStyle w:val="TAC"/>
              <w:rPr>
                <w:rFonts w:eastAsia="SimSun"/>
                <w:lang w:eastAsia="ja-JP"/>
              </w:rPr>
            </w:pPr>
          </w:p>
        </w:tc>
        <w:tc>
          <w:tcPr>
            <w:tcW w:w="566" w:type="pct"/>
          </w:tcPr>
          <w:p w14:paraId="47BB4EFC" w14:textId="77777777" w:rsidR="00AE635F" w:rsidRPr="001D4BBD" w:rsidRDefault="00AE635F" w:rsidP="00650528">
            <w:pPr>
              <w:pStyle w:val="TAC"/>
              <w:rPr>
                <w:rFonts w:eastAsia="SimSun"/>
                <w:lang w:eastAsia="ja-JP"/>
              </w:rPr>
            </w:pPr>
            <w:r w:rsidRPr="001D4BBD">
              <w:rPr>
                <w:rFonts w:eastAsia="SimSun"/>
                <w:lang w:eastAsia="ja-JP"/>
              </w:rPr>
              <w:t>USIM&gt; UE</w:t>
            </w:r>
          </w:p>
        </w:tc>
        <w:tc>
          <w:tcPr>
            <w:tcW w:w="2094" w:type="pct"/>
          </w:tcPr>
          <w:p w14:paraId="77D1F328" w14:textId="77777777" w:rsidR="00AE635F" w:rsidRPr="001D4BBD" w:rsidRDefault="00AE635F" w:rsidP="00650528">
            <w:pPr>
              <w:pStyle w:val="TAL"/>
              <w:rPr>
                <w:rFonts w:eastAsia="SimSun"/>
              </w:rPr>
            </w:pPr>
            <w:r w:rsidRPr="001D4BBD">
              <w:rPr>
                <w:rFonts w:eastAsia="SimSun"/>
              </w:rPr>
              <w:t>Check Status word</w:t>
            </w:r>
          </w:p>
        </w:tc>
        <w:tc>
          <w:tcPr>
            <w:tcW w:w="1075" w:type="pct"/>
            <w:vMerge/>
          </w:tcPr>
          <w:p w14:paraId="4C6A4F06" w14:textId="77777777" w:rsidR="00AE635F" w:rsidRPr="001D4BBD" w:rsidRDefault="00AE635F" w:rsidP="00650528">
            <w:pPr>
              <w:pStyle w:val="TAL"/>
              <w:rPr>
                <w:rFonts w:eastAsia="SimSun"/>
              </w:rPr>
            </w:pPr>
          </w:p>
        </w:tc>
        <w:tc>
          <w:tcPr>
            <w:tcW w:w="421" w:type="pct"/>
            <w:vMerge/>
          </w:tcPr>
          <w:p w14:paraId="25667F02" w14:textId="77777777" w:rsidR="00AE635F" w:rsidRPr="001D4BBD" w:rsidRDefault="00AE635F" w:rsidP="00650528">
            <w:pPr>
              <w:pStyle w:val="TAC"/>
              <w:rPr>
                <w:rFonts w:eastAsia="SimSun"/>
              </w:rPr>
            </w:pPr>
          </w:p>
        </w:tc>
        <w:tc>
          <w:tcPr>
            <w:tcW w:w="563" w:type="pct"/>
            <w:vMerge/>
          </w:tcPr>
          <w:p w14:paraId="682343CB" w14:textId="77777777" w:rsidR="00AE635F" w:rsidRPr="001D4BBD" w:rsidRDefault="00AE635F" w:rsidP="00650528">
            <w:pPr>
              <w:pStyle w:val="TAC"/>
              <w:rPr>
                <w:rFonts w:eastAsia="SimSun"/>
              </w:rPr>
            </w:pPr>
          </w:p>
        </w:tc>
      </w:tr>
      <w:tr w:rsidR="00AE635F" w:rsidRPr="001D4BBD" w14:paraId="6F0CAC12" w14:textId="77777777" w:rsidTr="00AE635F">
        <w:trPr>
          <w:cantSplit/>
          <w:trHeight w:val="20"/>
        </w:trPr>
        <w:tc>
          <w:tcPr>
            <w:tcW w:w="281" w:type="pct"/>
            <w:vMerge/>
          </w:tcPr>
          <w:p w14:paraId="33DA8324" w14:textId="77777777" w:rsidR="00AE635F" w:rsidRPr="001D4BBD" w:rsidRDefault="00AE635F" w:rsidP="00650528">
            <w:pPr>
              <w:pStyle w:val="TAC"/>
              <w:rPr>
                <w:rFonts w:eastAsia="SimSun"/>
                <w:lang w:eastAsia="ja-JP"/>
              </w:rPr>
            </w:pPr>
          </w:p>
        </w:tc>
        <w:tc>
          <w:tcPr>
            <w:tcW w:w="566" w:type="pct"/>
          </w:tcPr>
          <w:p w14:paraId="60E5D3D1" w14:textId="77777777" w:rsidR="00AE635F" w:rsidRPr="001D4BBD" w:rsidRDefault="00AE635F" w:rsidP="00650528">
            <w:pPr>
              <w:pStyle w:val="TAC"/>
              <w:rPr>
                <w:rFonts w:eastAsia="SimSun"/>
                <w:lang w:eastAsia="ja-JP"/>
              </w:rPr>
            </w:pPr>
            <w:r w:rsidRPr="001D4BBD">
              <w:rPr>
                <w:rFonts w:eastAsia="SimSun"/>
                <w:lang w:eastAsia="ja-JP"/>
              </w:rPr>
              <w:t>UE</w:t>
            </w:r>
          </w:p>
        </w:tc>
        <w:tc>
          <w:tcPr>
            <w:tcW w:w="2094" w:type="pct"/>
          </w:tcPr>
          <w:p w14:paraId="6BFBEDA9" w14:textId="77777777" w:rsidR="00AE635F" w:rsidRPr="001D4BBD" w:rsidRDefault="00AE635F" w:rsidP="00650528">
            <w:pPr>
              <w:pStyle w:val="TAL"/>
              <w:rPr>
                <w:rFonts w:eastAsia="SimSun"/>
              </w:rPr>
            </w:pPr>
            <w:r w:rsidRPr="001D4BBD">
              <w:rPr>
                <w:lang w:val="en-US" w:eastAsia="en-GB"/>
              </w:rPr>
              <w:t>An indication is given to the user showing whether this procedure was successful</w:t>
            </w:r>
          </w:p>
        </w:tc>
        <w:tc>
          <w:tcPr>
            <w:tcW w:w="1075" w:type="pct"/>
          </w:tcPr>
          <w:p w14:paraId="3AD96C73" w14:textId="3C0BD263" w:rsidR="00AE635F" w:rsidRPr="001D4BBD" w:rsidRDefault="00AE635F"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42223B96" w14:textId="3720C9D5" w:rsidR="00AE635F" w:rsidRPr="001D4BBD" w:rsidRDefault="00AE635F"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3654D218" w14:textId="77777777" w:rsidR="00AE635F" w:rsidRPr="001D4BBD" w:rsidRDefault="00AE635F" w:rsidP="00650528">
            <w:pPr>
              <w:pStyle w:val="TAC"/>
              <w:rPr>
                <w:rFonts w:eastAsia="SimSun"/>
              </w:rPr>
            </w:pPr>
          </w:p>
        </w:tc>
      </w:tr>
      <w:tr w:rsidR="00AE635F" w:rsidRPr="001D4BBD" w14:paraId="21FFB0DE" w14:textId="77777777" w:rsidTr="00AE635F">
        <w:trPr>
          <w:cantSplit/>
          <w:trHeight w:val="20"/>
        </w:trPr>
        <w:tc>
          <w:tcPr>
            <w:tcW w:w="281" w:type="pct"/>
          </w:tcPr>
          <w:p w14:paraId="54322812" w14:textId="77777777" w:rsidR="00AE635F" w:rsidRPr="001D4BBD" w:rsidRDefault="00AE635F" w:rsidP="00650528">
            <w:pPr>
              <w:pStyle w:val="TAC"/>
              <w:rPr>
                <w:rFonts w:eastAsia="SimSun"/>
                <w:lang w:eastAsia="ja-JP"/>
              </w:rPr>
            </w:pPr>
            <w:r w:rsidRPr="001D4BBD">
              <w:rPr>
                <w:rFonts w:eastAsia="SimSun"/>
                <w:lang w:eastAsia="ja-JP"/>
              </w:rPr>
              <w:t>2</w:t>
            </w:r>
          </w:p>
        </w:tc>
        <w:tc>
          <w:tcPr>
            <w:tcW w:w="566" w:type="pct"/>
          </w:tcPr>
          <w:p w14:paraId="23382C5B" w14:textId="77777777" w:rsidR="00AE635F" w:rsidRPr="001D4BBD" w:rsidRDefault="00AE635F" w:rsidP="00650528">
            <w:pPr>
              <w:pStyle w:val="TAC"/>
              <w:rPr>
                <w:rFonts w:eastAsia="SimSun"/>
                <w:lang w:eastAsia="ja-JP"/>
              </w:rPr>
            </w:pPr>
            <w:r w:rsidRPr="001D4BBD">
              <w:rPr>
                <w:rFonts w:eastAsia="SimSun"/>
                <w:lang w:eastAsia="ja-JP"/>
              </w:rPr>
              <w:t>UE</w:t>
            </w:r>
          </w:p>
        </w:tc>
        <w:tc>
          <w:tcPr>
            <w:tcW w:w="2094" w:type="pct"/>
          </w:tcPr>
          <w:p w14:paraId="3D0A7587" w14:textId="47BDD7C8" w:rsidR="00AE635F" w:rsidRPr="001D4BBD" w:rsidRDefault="00AE635F" w:rsidP="00650528">
            <w:pPr>
              <w:pStyle w:val="TAL"/>
              <w:rPr>
                <w:rFonts w:eastAsia="SimSun"/>
              </w:rPr>
            </w:pPr>
            <w:r w:rsidRPr="001D4BBD">
              <w:rPr>
                <w:rFonts w:eastAsia="SimSun"/>
              </w:rPr>
              <w:t xml:space="preserve">UE is </w:t>
            </w:r>
            <w:r w:rsidR="000D3F02" w:rsidRPr="001D4BBD">
              <w:rPr>
                <w:rFonts w:eastAsia="SimSun"/>
              </w:rPr>
              <w:t>power</w:t>
            </w:r>
            <w:r w:rsidRPr="001D4BBD">
              <w:rPr>
                <w:rFonts w:eastAsia="SimSun"/>
              </w:rPr>
              <w:t>ed off and on and the correct PIN is entered.</w:t>
            </w:r>
          </w:p>
        </w:tc>
        <w:tc>
          <w:tcPr>
            <w:tcW w:w="1075" w:type="pct"/>
          </w:tcPr>
          <w:p w14:paraId="554B870C" w14:textId="77777777" w:rsidR="00AE635F" w:rsidRPr="001D4BBD" w:rsidRDefault="00AE635F" w:rsidP="00650528">
            <w:pPr>
              <w:pStyle w:val="TAL"/>
              <w:rPr>
                <w:rFonts w:eastAsia="SimSun"/>
              </w:rPr>
            </w:pPr>
          </w:p>
        </w:tc>
        <w:tc>
          <w:tcPr>
            <w:tcW w:w="421" w:type="pct"/>
          </w:tcPr>
          <w:p w14:paraId="4D88AA61" w14:textId="77777777" w:rsidR="00AE635F" w:rsidRPr="001D4BBD" w:rsidRDefault="00AE635F" w:rsidP="00650528">
            <w:pPr>
              <w:pStyle w:val="TAC"/>
              <w:rPr>
                <w:rFonts w:eastAsia="SimSun"/>
              </w:rPr>
            </w:pPr>
          </w:p>
        </w:tc>
        <w:tc>
          <w:tcPr>
            <w:tcW w:w="563" w:type="pct"/>
          </w:tcPr>
          <w:p w14:paraId="0EFD2EF9" w14:textId="77777777" w:rsidR="00AE635F" w:rsidRPr="001D4BBD" w:rsidRDefault="00AE635F" w:rsidP="00650528">
            <w:pPr>
              <w:pStyle w:val="TAC"/>
              <w:rPr>
                <w:rFonts w:eastAsia="SimSun"/>
              </w:rPr>
            </w:pPr>
          </w:p>
        </w:tc>
      </w:tr>
      <w:tr w:rsidR="00AE635F" w:rsidRPr="001D4BBD" w14:paraId="52627351" w14:textId="77777777" w:rsidTr="00AE635F">
        <w:trPr>
          <w:cantSplit/>
          <w:trHeight w:val="20"/>
        </w:trPr>
        <w:tc>
          <w:tcPr>
            <w:tcW w:w="281" w:type="pct"/>
          </w:tcPr>
          <w:p w14:paraId="69310724" w14:textId="77777777" w:rsidR="00AE635F" w:rsidRPr="001D4BBD" w:rsidRDefault="00AE635F" w:rsidP="00650528">
            <w:pPr>
              <w:pStyle w:val="TAC"/>
              <w:rPr>
                <w:rFonts w:eastAsia="SimSun"/>
                <w:lang w:eastAsia="ja-JP"/>
              </w:rPr>
            </w:pPr>
            <w:r w:rsidRPr="001D4BBD">
              <w:rPr>
                <w:rFonts w:eastAsia="SimSun"/>
                <w:lang w:eastAsia="ja-JP"/>
              </w:rPr>
              <w:t>3</w:t>
            </w:r>
          </w:p>
        </w:tc>
        <w:tc>
          <w:tcPr>
            <w:tcW w:w="566" w:type="pct"/>
          </w:tcPr>
          <w:p w14:paraId="18EBEFC2" w14:textId="77777777" w:rsidR="00AE635F" w:rsidRPr="001D4BBD" w:rsidRDefault="00AE635F" w:rsidP="00650528">
            <w:pPr>
              <w:pStyle w:val="TAC"/>
              <w:rPr>
                <w:rFonts w:eastAsia="SimSun"/>
                <w:lang w:eastAsia="ja-JP"/>
              </w:rPr>
            </w:pPr>
          </w:p>
        </w:tc>
        <w:tc>
          <w:tcPr>
            <w:tcW w:w="2094" w:type="pct"/>
          </w:tcPr>
          <w:p w14:paraId="2E59ACBC" w14:textId="77777777" w:rsidR="00AE635F" w:rsidRPr="001D4BBD" w:rsidRDefault="00AE635F" w:rsidP="00650528">
            <w:pPr>
              <w:pStyle w:val="TAL"/>
              <w:rPr>
                <w:rFonts w:eastAsia="SimSun"/>
              </w:rPr>
            </w:pPr>
            <w:r w:rsidRPr="001D4BBD">
              <w:t>The access to a PIN2 protected data field shall be performed (e.g. UPDATE FDN)</w:t>
            </w:r>
          </w:p>
        </w:tc>
        <w:tc>
          <w:tcPr>
            <w:tcW w:w="1075" w:type="pct"/>
          </w:tcPr>
          <w:p w14:paraId="4144782C" w14:textId="77777777" w:rsidR="00AE635F" w:rsidRPr="001D4BBD" w:rsidRDefault="00AE635F" w:rsidP="00650528">
            <w:pPr>
              <w:pStyle w:val="TAL"/>
              <w:rPr>
                <w:rFonts w:eastAsia="SimSun"/>
              </w:rPr>
            </w:pPr>
          </w:p>
        </w:tc>
        <w:tc>
          <w:tcPr>
            <w:tcW w:w="421" w:type="pct"/>
          </w:tcPr>
          <w:p w14:paraId="7AC2FB95" w14:textId="77777777" w:rsidR="00AE635F" w:rsidRPr="001D4BBD" w:rsidRDefault="00AE635F" w:rsidP="00650528">
            <w:pPr>
              <w:pStyle w:val="TAC"/>
              <w:rPr>
                <w:rFonts w:eastAsia="SimSun"/>
              </w:rPr>
            </w:pPr>
          </w:p>
        </w:tc>
        <w:tc>
          <w:tcPr>
            <w:tcW w:w="563" w:type="pct"/>
          </w:tcPr>
          <w:p w14:paraId="253A8DE6" w14:textId="77777777" w:rsidR="00AE635F" w:rsidRPr="001D4BBD" w:rsidRDefault="00AE635F" w:rsidP="00650528">
            <w:pPr>
              <w:pStyle w:val="TAC"/>
              <w:rPr>
                <w:rFonts w:eastAsia="SimSun"/>
              </w:rPr>
            </w:pPr>
          </w:p>
        </w:tc>
      </w:tr>
      <w:tr w:rsidR="00AE635F" w:rsidRPr="001D4BBD" w14:paraId="155EA661" w14:textId="77777777" w:rsidTr="00AE635F">
        <w:trPr>
          <w:cantSplit/>
          <w:trHeight w:val="20"/>
        </w:trPr>
        <w:tc>
          <w:tcPr>
            <w:tcW w:w="281" w:type="pct"/>
            <w:vMerge w:val="restart"/>
          </w:tcPr>
          <w:p w14:paraId="25EEBE33" w14:textId="77777777" w:rsidR="00AE635F" w:rsidRPr="001D4BBD" w:rsidRDefault="00AE635F" w:rsidP="00650528">
            <w:pPr>
              <w:pStyle w:val="TAC"/>
              <w:rPr>
                <w:rFonts w:eastAsia="SimSun"/>
                <w:lang w:eastAsia="ja-JP"/>
              </w:rPr>
            </w:pPr>
            <w:r w:rsidRPr="001D4BBD">
              <w:rPr>
                <w:rFonts w:eastAsia="SimSun"/>
                <w:lang w:eastAsia="ja-JP"/>
              </w:rPr>
              <w:t>4</w:t>
            </w:r>
          </w:p>
        </w:tc>
        <w:tc>
          <w:tcPr>
            <w:tcW w:w="566" w:type="pct"/>
          </w:tcPr>
          <w:p w14:paraId="530360D9" w14:textId="202F4A09" w:rsidR="00AE635F" w:rsidRPr="001D4BBD" w:rsidRDefault="005870F4" w:rsidP="00650528">
            <w:pPr>
              <w:pStyle w:val="TAC"/>
              <w:rPr>
                <w:rFonts w:eastAsia="SimSun"/>
                <w:lang w:eastAsia="ja-JP"/>
              </w:rPr>
            </w:pPr>
            <w:r w:rsidRPr="001D4BBD">
              <w:rPr>
                <w:rFonts w:eastAsia="SimSun"/>
                <w:lang w:eastAsia="ja-JP"/>
              </w:rPr>
              <w:t>USER &gt;</w:t>
            </w:r>
            <w:r w:rsidR="00AE635F" w:rsidRPr="001D4BBD">
              <w:rPr>
                <w:rFonts w:eastAsia="SimSun"/>
                <w:lang w:eastAsia="ja-JP"/>
              </w:rPr>
              <w:t xml:space="preserve"> UE</w:t>
            </w:r>
          </w:p>
        </w:tc>
        <w:tc>
          <w:tcPr>
            <w:tcW w:w="2094" w:type="pct"/>
          </w:tcPr>
          <w:p w14:paraId="43A7591F" w14:textId="77777777" w:rsidR="00AE635F" w:rsidRPr="001D4BBD" w:rsidRDefault="00AE635F" w:rsidP="00650528">
            <w:pPr>
              <w:pStyle w:val="TAL"/>
              <w:rPr>
                <w:rFonts w:eastAsia="SimSun"/>
              </w:rPr>
            </w:pPr>
            <w:r w:rsidRPr="001D4BBD">
              <w:t>When the UE is in the "PIN2 check" mode, incorrect sequence "9753#" shall be entered.</w:t>
            </w:r>
          </w:p>
        </w:tc>
        <w:tc>
          <w:tcPr>
            <w:tcW w:w="1075" w:type="pct"/>
          </w:tcPr>
          <w:p w14:paraId="0612D082" w14:textId="77777777" w:rsidR="00AE635F" w:rsidRPr="001D4BBD" w:rsidRDefault="00AE635F" w:rsidP="00650528">
            <w:pPr>
              <w:pStyle w:val="TAL"/>
              <w:rPr>
                <w:rFonts w:eastAsia="SimSun"/>
              </w:rPr>
            </w:pPr>
          </w:p>
        </w:tc>
        <w:tc>
          <w:tcPr>
            <w:tcW w:w="421" w:type="pct"/>
          </w:tcPr>
          <w:p w14:paraId="1AD5C154" w14:textId="77777777" w:rsidR="00AE635F" w:rsidRPr="001D4BBD" w:rsidRDefault="00AE635F" w:rsidP="00650528">
            <w:pPr>
              <w:pStyle w:val="TAC"/>
              <w:rPr>
                <w:rFonts w:eastAsia="SimSun"/>
              </w:rPr>
            </w:pPr>
          </w:p>
        </w:tc>
        <w:tc>
          <w:tcPr>
            <w:tcW w:w="563" w:type="pct"/>
          </w:tcPr>
          <w:p w14:paraId="15666C8A" w14:textId="77777777" w:rsidR="00AE635F" w:rsidRPr="001D4BBD" w:rsidRDefault="00AE635F" w:rsidP="00650528">
            <w:pPr>
              <w:pStyle w:val="TAC"/>
              <w:rPr>
                <w:rFonts w:eastAsia="SimSun"/>
              </w:rPr>
            </w:pPr>
          </w:p>
        </w:tc>
      </w:tr>
      <w:tr w:rsidR="00AE635F" w:rsidRPr="001D4BBD" w14:paraId="5AD73F37" w14:textId="77777777" w:rsidTr="00AE635F">
        <w:trPr>
          <w:cantSplit/>
          <w:trHeight w:val="20"/>
        </w:trPr>
        <w:tc>
          <w:tcPr>
            <w:tcW w:w="281" w:type="pct"/>
            <w:vMerge/>
          </w:tcPr>
          <w:p w14:paraId="6B218C36" w14:textId="77777777" w:rsidR="00AE635F" w:rsidRPr="001D4BBD" w:rsidRDefault="00AE635F" w:rsidP="00650528">
            <w:pPr>
              <w:pStyle w:val="TAC"/>
              <w:rPr>
                <w:rFonts w:eastAsia="SimSun"/>
                <w:lang w:eastAsia="ja-JP"/>
              </w:rPr>
            </w:pPr>
          </w:p>
        </w:tc>
        <w:tc>
          <w:tcPr>
            <w:tcW w:w="566" w:type="pct"/>
          </w:tcPr>
          <w:p w14:paraId="010CDD92" w14:textId="77777777" w:rsidR="00AE635F" w:rsidRPr="001D4BBD" w:rsidRDefault="00AE635F" w:rsidP="00650528">
            <w:pPr>
              <w:pStyle w:val="TAC"/>
              <w:rPr>
                <w:rFonts w:eastAsia="SimSun"/>
                <w:lang w:eastAsia="ja-JP"/>
              </w:rPr>
            </w:pPr>
            <w:r w:rsidRPr="001D4BBD">
              <w:rPr>
                <w:rFonts w:eastAsia="SimSun"/>
                <w:lang w:eastAsia="ja-JP"/>
              </w:rPr>
              <w:t xml:space="preserve">UE &gt; UICC </w:t>
            </w:r>
          </w:p>
        </w:tc>
        <w:tc>
          <w:tcPr>
            <w:tcW w:w="2094" w:type="pct"/>
          </w:tcPr>
          <w:p w14:paraId="659CD785" w14:textId="77777777" w:rsidR="00AE635F" w:rsidRPr="001D4BBD" w:rsidRDefault="00AE635F" w:rsidP="00650528">
            <w:pPr>
              <w:pStyle w:val="TAL"/>
            </w:pPr>
            <w:r w:rsidRPr="001D4BBD">
              <w:t xml:space="preserve">VERIFY PIN </w:t>
            </w:r>
          </w:p>
        </w:tc>
        <w:tc>
          <w:tcPr>
            <w:tcW w:w="1075" w:type="pct"/>
            <w:vMerge w:val="restart"/>
          </w:tcPr>
          <w:p w14:paraId="4D04ECF9" w14:textId="0693B69B" w:rsidR="00AE635F" w:rsidRPr="001D4BBD" w:rsidRDefault="00AE635F" w:rsidP="00650528">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5103E1BA" w14:textId="304033D2" w:rsidR="00AE635F" w:rsidRPr="001D4BBD" w:rsidRDefault="00AE635F" w:rsidP="00650528">
            <w:pPr>
              <w:pStyle w:val="TAC"/>
              <w:rPr>
                <w:rFonts w:eastAsia="SimSun"/>
                <w:strike/>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1CF76B2C" w14:textId="49A9A8A7" w:rsidR="00AE635F" w:rsidRPr="001D4BBD" w:rsidRDefault="00AE635F" w:rsidP="00650528">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AE635F" w:rsidRPr="001D4BBD" w14:paraId="0CA72ECA" w14:textId="77777777" w:rsidTr="00AE635F">
        <w:trPr>
          <w:cantSplit/>
          <w:trHeight w:val="20"/>
        </w:trPr>
        <w:tc>
          <w:tcPr>
            <w:tcW w:w="281" w:type="pct"/>
            <w:vMerge/>
          </w:tcPr>
          <w:p w14:paraId="0EA0FEB8" w14:textId="77777777" w:rsidR="00AE635F" w:rsidRPr="001D4BBD" w:rsidRDefault="00AE635F" w:rsidP="00650528">
            <w:pPr>
              <w:pStyle w:val="TAC"/>
              <w:rPr>
                <w:rFonts w:eastAsia="SimSun"/>
                <w:lang w:eastAsia="ja-JP"/>
              </w:rPr>
            </w:pPr>
          </w:p>
        </w:tc>
        <w:tc>
          <w:tcPr>
            <w:tcW w:w="566" w:type="pct"/>
          </w:tcPr>
          <w:p w14:paraId="5158953C" w14:textId="77777777" w:rsidR="00AE635F" w:rsidRPr="001D4BBD" w:rsidRDefault="00AE635F" w:rsidP="00650528">
            <w:pPr>
              <w:pStyle w:val="TAC"/>
              <w:rPr>
                <w:rFonts w:eastAsia="SimSun"/>
                <w:lang w:eastAsia="ja-JP"/>
              </w:rPr>
            </w:pPr>
            <w:r w:rsidRPr="001D4BBD">
              <w:rPr>
                <w:rFonts w:eastAsia="SimSun"/>
                <w:lang w:eastAsia="ja-JP"/>
              </w:rPr>
              <w:t>USIM &gt; UE</w:t>
            </w:r>
          </w:p>
        </w:tc>
        <w:tc>
          <w:tcPr>
            <w:tcW w:w="2094" w:type="pct"/>
          </w:tcPr>
          <w:p w14:paraId="4E620812" w14:textId="77777777" w:rsidR="00AE635F" w:rsidRPr="001D4BBD" w:rsidRDefault="00AE635F" w:rsidP="00650528">
            <w:pPr>
              <w:pStyle w:val="TAL"/>
            </w:pPr>
            <w:r w:rsidRPr="001D4BBD">
              <w:t>Check Status word</w:t>
            </w:r>
          </w:p>
        </w:tc>
        <w:tc>
          <w:tcPr>
            <w:tcW w:w="1075" w:type="pct"/>
            <w:vMerge/>
          </w:tcPr>
          <w:p w14:paraId="21DC7C3F" w14:textId="77777777" w:rsidR="00AE635F" w:rsidRPr="001D4BBD" w:rsidRDefault="00AE635F" w:rsidP="00650528">
            <w:pPr>
              <w:pStyle w:val="TAL"/>
              <w:rPr>
                <w:rFonts w:eastAsia="SimSun"/>
                <w:strike/>
              </w:rPr>
            </w:pPr>
          </w:p>
        </w:tc>
        <w:tc>
          <w:tcPr>
            <w:tcW w:w="421" w:type="pct"/>
            <w:vMerge/>
          </w:tcPr>
          <w:p w14:paraId="22975155" w14:textId="77777777" w:rsidR="00AE635F" w:rsidRPr="001D4BBD" w:rsidRDefault="00AE635F" w:rsidP="00650528">
            <w:pPr>
              <w:pStyle w:val="TAC"/>
              <w:rPr>
                <w:rFonts w:eastAsia="SimSun"/>
                <w:strike/>
              </w:rPr>
            </w:pPr>
          </w:p>
        </w:tc>
        <w:tc>
          <w:tcPr>
            <w:tcW w:w="563" w:type="pct"/>
            <w:vMerge/>
          </w:tcPr>
          <w:p w14:paraId="2217F88E" w14:textId="77777777" w:rsidR="00AE635F" w:rsidRPr="001D4BBD" w:rsidRDefault="00AE635F" w:rsidP="00650528">
            <w:pPr>
              <w:pStyle w:val="TAC"/>
              <w:rPr>
                <w:rFonts w:eastAsia="SimSun"/>
                <w:strike/>
              </w:rPr>
            </w:pPr>
          </w:p>
        </w:tc>
      </w:tr>
      <w:tr w:rsidR="00AE635F" w:rsidRPr="001D4BBD" w14:paraId="072E9B58" w14:textId="77777777" w:rsidTr="00AE635F">
        <w:trPr>
          <w:cantSplit/>
          <w:trHeight w:val="20"/>
        </w:trPr>
        <w:tc>
          <w:tcPr>
            <w:tcW w:w="281" w:type="pct"/>
            <w:vMerge/>
          </w:tcPr>
          <w:p w14:paraId="04BAAEA3" w14:textId="77777777" w:rsidR="00AE635F" w:rsidRPr="001D4BBD" w:rsidRDefault="00AE635F" w:rsidP="00650528">
            <w:pPr>
              <w:pStyle w:val="TAC"/>
              <w:rPr>
                <w:rFonts w:eastAsia="SimSun"/>
                <w:lang w:eastAsia="ja-JP"/>
              </w:rPr>
            </w:pPr>
          </w:p>
        </w:tc>
        <w:tc>
          <w:tcPr>
            <w:tcW w:w="566" w:type="pct"/>
          </w:tcPr>
          <w:p w14:paraId="08CA5FFC" w14:textId="77777777" w:rsidR="00AE635F" w:rsidRPr="001D4BBD" w:rsidRDefault="00AE635F" w:rsidP="00650528">
            <w:pPr>
              <w:pStyle w:val="TAC"/>
              <w:rPr>
                <w:rFonts w:eastAsia="SimSun"/>
                <w:lang w:eastAsia="ja-JP"/>
              </w:rPr>
            </w:pPr>
            <w:r w:rsidRPr="001D4BBD">
              <w:rPr>
                <w:rFonts w:eastAsia="SimSun"/>
                <w:lang w:eastAsia="ja-JP"/>
              </w:rPr>
              <w:t>UE</w:t>
            </w:r>
          </w:p>
        </w:tc>
        <w:tc>
          <w:tcPr>
            <w:tcW w:w="2094" w:type="pct"/>
          </w:tcPr>
          <w:p w14:paraId="56D105EF" w14:textId="77777777" w:rsidR="00AE635F" w:rsidRPr="001D4BBD" w:rsidRDefault="00AE635F" w:rsidP="00650528">
            <w:pPr>
              <w:pStyle w:val="TAL"/>
            </w:pPr>
            <w:r w:rsidRPr="001D4BBD">
              <w:rPr>
                <w:lang w:val="en-US" w:eastAsia="en-GB"/>
              </w:rPr>
              <w:t>An indication is given to the user showing whether this procedure was successful</w:t>
            </w:r>
          </w:p>
        </w:tc>
        <w:tc>
          <w:tcPr>
            <w:tcW w:w="1075" w:type="pct"/>
          </w:tcPr>
          <w:p w14:paraId="2BDD954A" w14:textId="6F14A3ED" w:rsidR="00AE635F" w:rsidRPr="001D4BBD" w:rsidRDefault="00AE635F" w:rsidP="00650528">
            <w:pPr>
              <w:pStyle w:val="TAL"/>
              <w:rPr>
                <w:rFonts w:eastAsia="SimSun"/>
              </w:rPr>
            </w:pPr>
            <w:r w:rsidRPr="001D4BBD">
              <w:rPr>
                <w:rFonts w:eastAsia="SimSun"/>
              </w:rPr>
              <w:t xml:space="preserve">This procedure shall be </w:t>
            </w:r>
            <w:r w:rsidR="00650528" w:rsidRPr="001D4BBD">
              <w:rPr>
                <w:rFonts w:eastAsia="SimSun"/>
              </w:rPr>
              <w:t>unsuccessful</w:t>
            </w:r>
          </w:p>
        </w:tc>
        <w:tc>
          <w:tcPr>
            <w:tcW w:w="421" w:type="pct"/>
          </w:tcPr>
          <w:p w14:paraId="6EB50E33" w14:textId="0078A210" w:rsidR="00AE635F" w:rsidRPr="001D4BBD" w:rsidRDefault="00AE635F"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32EE9DF5" w14:textId="77777777" w:rsidR="00AE635F" w:rsidRPr="001D4BBD" w:rsidRDefault="00AE635F" w:rsidP="00650528">
            <w:pPr>
              <w:pStyle w:val="TAC"/>
              <w:rPr>
                <w:rFonts w:eastAsia="SimSun"/>
              </w:rPr>
            </w:pPr>
          </w:p>
        </w:tc>
      </w:tr>
      <w:tr w:rsidR="00AE635F" w:rsidRPr="001D4BBD" w14:paraId="3375F696" w14:textId="77777777" w:rsidTr="00AE635F">
        <w:trPr>
          <w:cantSplit/>
          <w:trHeight w:val="20"/>
        </w:trPr>
        <w:tc>
          <w:tcPr>
            <w:tcW w:w="281" w:type="pct"/>
          </w:tcPr>
          <w:p w14:paraId="220A428E" w14:textId="77777777" w:rsidR="00AE635F" w:rsidRPr="001D4BBD" w:rsidRDefault="00AE635F" w:rsidP="00650528">
            <w:pPr>
              <w:pStyle w:val="TAC"/>
              <w:rPr>
                <w:rFonts w:eastAsia="SimSun"/>
                <w:lang w:eastAsia="ja-JP"/>
              </w:rPr>
            </w:pPr>
            <w:r w:rsidRPr="001D4BBD">
              <w:rPr>
                <w:rFonts w:eastAsia="SimSun"/>
                <w:lang w:eastAsia="ja-JP"/>
              </w:rPr>
              <w:t>5</w:t>
            </w:r>
          </w:p>
        </w:tc>
        <w:tc>
          <w:tcPr>
            <w:tcW w:w="566" w:type="pct"/>
          </w:tcPr>
          <w:p w14:paraId="7EA81547" w14:textId="77777777" w:rsidR="00AE635F" w:rsidRPr="001D4BBD" w:rsidRDefault="00AE635F" w:rsidP="00650528">
            <w:pPr>
              <w:pStyle w:val="TAC"/>
              <w:rPr>
                <w:rFonts w:eastAsia="SimSun"/>
                <w:lang w:eastAsia="ja-JP"/>
              </w:rPr>
            </w:pPr>
            <w:r w:rsidRPr="001D4BBD">
              <w:rPr>
                <w:rFonts w:eastAsia="SimSun"/>
                <w:lang w:eastAsia="ja-JP"/>
              </w:rPr>
              <w:t>UE</w:t>
            </w:r>
          </w:p>
        </w:tc>
        <w:tc>
          <w:tcPr>
            <w:tcW w:w="2094" w:type="pct"/>
          </w:tcPr>
          <w:p w14:paraId="114540E1" w14:textId="50FFDC46" w:rsidR="00AE635F" w:rsidRPr="001D4BBD" w:rsidRDefault="00AE635F" w:rsidP="00650528">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28D6A36C" w14:textId="77777777" w:rsidR="00AE635F" w:rsidRPr="001D4BBD" w:rsidRDefault="00AE635F" w:rsidP="00650528">
            <w:pPr>
              <w:pStyle w:val="TAL"/>
              <w:rPr>
                <w:rFonts w:eastAsia="SimSun"/>
              </w:rPr>
            </w:pPr>
          </w:p>
        </w:tc>
        <w:tc>
          <w:tcPr>
            <w:tcW w:w="421" w:type="pct"/>
          </w:tcPr>
          <w:p w14:paraId="4D483C1A" w14:textId="77777777" w:rsidR="00AE635F" w:rsidRPr="001D4BBD" w:rsidRDefault="00AE635F" w:rsidP="00650528">
            <w:pPr>
              <w:pStyle w:val="TAC"/>
              <w:rPr>
                <w:rFonts w:eastAsia="SimSun"/>
              </w:rPr>
            </w:pPr>
          </w:p>
        </w:tc>
        <w:tc>
          <w:tcPr>
            <w:tcW w:w="563" w:type="pct"/>
          </w:tcPr>
          <w:p w14:paraId="6736916D" w14:textId="77777777" w:rsidR="00AE635F" w:rsidRPr="001D4BBD" w:rsidRDefault="00AE635F" w:rsidP="00650528">
            <w:pPr>
              <w:pStyle w:val="TAC"/>
              <w:rPr>
                <w:rFonts w:eastAsia="SimSun"/>
              </w:rPr>
            </w:pPr>
          </w:p>
        </w:tc>
      </w:tr>
      <w:tr w:rsidR="00AE635F" w:rsidRPr="001D4BBD" w14:paraId="6E0090C1" w14:textId="77777777" w:rsidTr="00AE635F">
        <w:trPr>
          <w:cantSplit/>
          <w:trHeight w:val="20"/>
        </w:trPr>
        <w:tc>
          <w:tcPr>
            <w:tcW w:w="281" w:type="pct"/>
          </w:tcPr>
          <w:p w14:paraId="4F81B939" w14:textId="77777777" w:rsidR="00AE635F" w:rsidRPr="001D4BBD" w:rsidRDefault="00AE635F" w:rsidP="00650528">
            <w:pPr>
              <w:pStyle w:val="TAC"/>
              <w:rPr>
                <w:rFonts w:eastAsia="SimSun"/>
                <w:lang w:eastAsia="ja-JP"/>
              </w:rPr>
            </w:pPr>
            <w:r w:rsidRPr="001D4BBD">
              <w:rPr>
                <w:rFonts w:eastAsia="SimSun"/>
                <w:lang w:eastAsia="ja-JP"/>
              </w:rPr>
              <w:t>6</w:t>
            </w:r>
          </w:p>
        </w:tc>
        <w:tc>
          <w:tcPr>
            <w:tcW w:w="566" w:type="pct"/>
          </w:tcPr>
          <w:p w14:paraId="3EABACA7" w14:textId="77777777" w:rsidR="00AE635F" w:rsidRPr="001D4BBD" w:rsidRDefault="00AE635F" w:rsidP="00650528">
            <w:pPr>
              <w:pStyle w:val="TAC"/>
              <w:rPr>
                <w:rFonts w:eastAsia="SimSun"/>
                <w:lang w:eastAsia="ja-JP"/>
              </w:rPr>
            </w:pPr>
          </w:p>
        </w:tc>
        <w:tc>
          <w:tcPr>
            <w:tcW w:w="2094" w:type="pct"/>
          </w:tcPr>
          <w:p w14:paraId="5B0B608D" w14:textId="77777777" w:rsidR="00AE635F" w:rsidRPr="001D4BBD" w:rsidRDefault="00AE635F" w:rsidP="00650528">
            <w:pPr>
              <w:pStyle w:val="TAL"/>
              <w:rPr>
                <w:rFonts w:eastAsia="SimSun"/>
              </w:rPr>
            </w:pPr>
            <w:r w:rsidRPr="001D4BBD">
              <w:t>The access to a PIN2 protected data field shall be performed (e.g. UPDATE FDN)</w:t>
            </w:r>
          </w:p>
        </w:tc>
        <w:tc>
          <w:tcPr>
            <w:tcW w:w="1075" w:type="pct"/>
          </w:tcPr>
          <w:p w14:paraId="5E83F1EA" w14:textId="77777777" w:rsidR="00AE635F" w:rsidRPr="001D4BBD" w:rsidRDefault="00AE635F" w:rsidP="00650528">
            <w:pPr>
              <w:pStyle w:val="TAL"/>
              <w:rPr>
                <w:rFonts w:eastAsia="SimSun"/>
              </w:rPr>
            </w:pPr>
          </w:p>
        </w:tc>
        <w:tc>
          <w:tcPr>
            <w:tcW w:w="421" w:type="pct"/>
          </w:tcPr>
          <w:p w14:paraId="06E47F0B" w14:textId="77777777" w:rsidR="00AE635F" w:rsidRPr="001D4BBD" w:rsidRDefault="00AE635F" w:rsidP="00650528">
            <w:pPr>
              <w:pStyle w:val="TAC"/>
              <w:rPr>
                <w:rFonts w:eastAsia="SimSun"/>
              </w:rPr>
            </w:pPr>
          </w:p>
        </w:tc>
        <w:tc>
          <w:tcPr>
            <w:tcW w:w="563" w:type="pct"/>
          </w:tcPr>
          <w:p w14:paraId="06EA8518" w14:textId="77777777" w:rsidR="00AE635F" w:rsidRPr="001D4BBD" w:rsidRDefault="00AE635F" w:rsidP="00650528">
            <w:pPr>
              <w:pStyle w:val="TAC"/>
              <w:rPr>
                <w:rFonts w:eastAsia="SimSun"/>
              </w:rPr>
            </w:pPr>
          </w:p>
        </w:tc>
      </w:tr>
      <w:tr w:rsidR="00AE635F" w:rsidRPr="001D4BBD" w14:paraId="7F555F45" w14:textId="77777777" w:rsidTr="00AE635F">
        <w:trPr>
          <w:cantSplit/>
          <w:trHeight w:val="20"/>
        </w:trPr>
        <w:tc>
          <w:tcPr>
            <w:tcW w:w="281" w:type="pct"/>
            <w:vMerge w:val="restart"/>
          </w:tcPr>
          <w:p w14:paraId="26BE2E4E" w14:textId="77777777" w:rsidR="00AE635F" w:rsidRPr="001D4BBD" w:rsidRDefault="00AE635F" w:rsidP="00650528">
            <w:pPr>
              <w:pStyle w:val="TAC"/>
              <w:rPr>
                <w:rFonts w:eastAsia="SimSun"/>
                <w:lang w:eastAsia="ja-JP"/>
              </w:rPr>
            </w:pPr>
            <w:r w:rsidRPr="001D4BBD">
              <w:rPr>
                <w:rFonts w:eastAsia="SimSun"/>
                <w:lang w:eastAsia="ja-JP"/>
              </w:rPr>
              <w:t>7</w:t>
            </w:r>
          </w:p>
        </w:tc>
        <w:tc>
          <w:tcPr>
            <w:tcW w:w="566" w:type="pct"/>
          </w:tcPr>
          <w:p w14:paraId="69033948" w14:textId="5A9646FA" w:rsidR="00AE635F" w:rsidRPr="001D4BBD" w:rsidRDefault="005870F4" w:rsidP="00650528">
            <w:pPr>
              <w:pStyle w:val="TAC"/>
              <w:rPr>
                <w:rFonts w:eastAsia="SimSun"/>
                <w:lang w:eastAsia="ja-JP"/>
              </w:rPr>
            </w:pPr>
            <w:r w:rsidRPr="001D4BBD">
              <w:rPr>
                <w:rFonts w:eastAsia="SimSun"/>
                <w:lang w:eastAsia="ja-JP"/>
              </w:rPr>
              <w:t>USER &gt;</w:t>
            </w:r>
            <w:r w:rsidR="00AE635F" w:rsidRPr="001D4BBD">
              <w:rPr>
                <w:rFonts w:eastAsia="SimSun"/>
                <w:lang w:eastAsia="ja-JP"/>
              </w:rPr>
              <w:t xml:space="preserve"> UE</w:t>
            </w:r>
          </w:p>
        </w:tc>
        <w:tc>
          <w:tcPr>
            <w:tcW w:w="2094" w:type="pct"/>
          </w:tcPr>
          <w:p w14:paraId="3BB95BEB" w14:textId="77777777" w:rsidR="00AE635F" w:rsidRPr="001D4BBD" w:rsidRDefault="00AE635F" w:rsidP="00650528">
            <w:pPr>
              <w:pStyle w:val="TAL"/>
              <w:rPr>
                <w:rFonts w:eastAsia="SimSun"/>
              </w:rPr>
            </w:pPr>
            <w:r w:rsidRPr="001D4BBD">
              <w:t>When the UE is in the "PIN check" mode, the sequence "12345678#" shall be entered.</w:t>
            </w:r>
          </w:p>
        </w:tc>
        <w:tc>
          <w:tcPr>
            <w:tcW w:w="1075" w:type="pct"/>
          </w:tcPr>
          <w:p w14:paraId="51081B44" w14:textId="77777777" w:rsidR="00AE635F" w:rsidRPr="001D4BBD" w:rsidRDefault="00AE635F" w:rsidP="00650528">
            <w:pPr>
              <w:pStyle w:val="TAL"/>
              <w:rPr>
                <w:rFonts w:eastAsia="SimSun"/>
              </w:rPr>
            </w:pPr>
          </w:p>
        </w:tc>
        <w:tc>
          <w:tcPr>
            <w:tcW w:w="421" w:type="pct"/>
          </w:tcPr>
          <w:p w14:paraId="3F0AD1D3" w14:textId="77777777" w:rsidR="00AE635F" w:rsidRPr="001D4BBD" w:rsidRDefault="00AE635F" w:rsidP="00650528">
            <w:pPr>
              <w:pStyle w:val="TAC"/>
              <w:rPr>
                <w:rFonts w:eastAsia="SimSun"/>
              </w:rPr>
            </w:pPr>
          </w:p>
        </w:tc>
        <w:tc>
          <w:tcPr>
            <w:tcW w:w="563" w:type="pct"/>
          </w:tcPr>
          <w:p w14:paraId="1D20687E" w14:textId="77777777" w:rsidR="00AE635F" w:rsidRPr="001D4BBD" w:rsidRDefault="00AE635F" w:rsidP="00650528">
            <w:pPr>
              <w:pStyle w:val="TAC"/>
              <w:rPr>
                <w:rFonts w:eastAsia="SimSun"/>
              </w:rPr>
            </w:pPr>
          </w:p>
        </w:tc>
      </w:tr>
      <w:tr w:rsidR="00AE635F" w:rsidRPr="001D4BBD" w14:paraId="36C5137D" w14:textId="77777777" w:rsidTr="00AE635F">
        <w:trPr>
          <w:cantSplit/>
          <w:trHeight w:val="20"/>
        </w:trPr>
        <w:tc>
          <w:tcPr>
            <w:tcW w:w="281" w:type="pct"/>
            <w:vMerge/>
          </w:tcPr>
          <w:p w14:paraId="0934CE6F" w14:textId="77777777" w:rsidR="00AE635F" w:rsidRPr="001D4BBD" w:rsidRDefault="00AE635F" w:rsidP="00650528">
            <w:pPr>
              <w:pStyle w:val="TAC"/>
              <w:rPr>
                <w:rFonts w:eastAsia="SimSun"/>
                <w:lang w:eastAsia="ja-JP"/>
              </w:rPr>
            </w:pPr>
          </w:p>
        </w:tc>
        <w:tc>
          <w:tcPr>
            <w:tcW w:w="566" w:type="pct"/>
          </w:tcPr>
          <w:p w14:paraId="49E02F3F" w14:textId="77777777" w:rsidR="00AE635F" w:rsidRPr="001D4BBD" w:rsidRDefault="00AE635F" w:rsidP="00650528">
            <w:pPr>
              <w:pStyle w:val="TAC"/>
              <w:rPr>
                <w:rFonts w:eastAsia="SimSun"/>
                <w:lang w:eastAsia="ja-JP"/>
              </w:rPr>
            </w:pPr>
            <w:r w:rsidRPr="001D4BBD">
              <w:rPr>
                <w:rFonts w:eastAsia="SimSun"/>
                <w:lang w:eastAsia="ja-JP"/>
              </w:rPr>
              <w:t>UE &gt; UICC</w:t>
            </w:r>
          </w:p>
        </w:tc>
        <w:tc>
          <w:tcPr>
            <w:tcW w:w="2094" w:type="pct"/>
          </w:tcPr>
          <w:p w14:paraId="38816332" w14:textId="77777777" w:rsidR="00AE635F" w:rsidRPr="001D4BBD" w:rsidRDefault="00AE635F" w:rsidP="00650528">
            <w:pPr>
              <w:pStyle w:val="TAL"/>
            </w:pPr>
            <w:r w:rsidRPr="001D4BBD">
              <w:t xml:space="preserve">VERIFY PIN </w:t>
            </w:r>
          </w:p>
        </w:tc>
        <w:tc>
          <w:tcPr>
            <w:tcW w:w="1075" w:type="pct"/>
            <w:vMerge w:val="restart"/>
          </w:tcPr>
          <w:p w14:paraId="56C750CD" w14:textId="47805AA8" w:rsidR="00AE635F" w:rsidRPr="001D4BBD" w:rsidRDefault="00AE635F" w:rsidP="00650528">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773A7EF" w14:textId="69034BED" w:rsidR="00AE635F" w:rsidRPr="001D4BBD" w:rsidRDefault="00AE635F" w:rsidP="00650528">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6AFE3F08" w14:textId="77777777" w:rsidR="00AE635F" w:rsidRPr="001D4BBD" w:rsidRDefault="00AE635F" w:rsidP="00650528">
            <w:pPr>
              <w:pStyle w:val="TAC"/>
              <w:rPr>
                <w:rFonts w:eastAsia="SimSun"/>
              </w:rPr>
            </w:pPr>
            <w:r w:rsidRPr="001D4BBD">
              <w:rPr>
                <w:rFonts w:eastAsia="SimSun"/>
              </w:rPr>
              <w:t>A.2/1 OR A2/2</w:t>
            </w:r>
          </w:p>
        </w:tc>
      </w:tr>
      <w:tr w:rsidR="00AE635F" w:rsidRPr="001D4BBD" w14:paraId="70C8FD64" w14:textId="77777777" w:rsidTr="00AE635F">
        <w:trPr>
          <w:cantSplit/>
          <w:trHeight w:val="20"/>
        </w:trPr>
        <w:tc>
          <w:tcPr>
            <w:tcW w:w="281" w:type="pct"/>
            <w:vMerge/>
          </w:tcPr>
          <w:p w14:paraId="4189665F" w14:textId="77777777" w:rsidR="00AE635F" w:rsidRPr="001D4BBD" w:rsidRDefault="00AE635F" w:rsidP="00650528">
            <w:pPr>
              <w:pStyle w:val="TAC"/>
              <w:rPr>
                <w:rFonts w:eastAsia="SimSun"/>
                <w:lang w:eastAsia="ja-JP"/>
              </w:rPr>
            </w:pPr>
          </w:p>
        </w:tc>
        <w:tc>
          <w:tcPr>
            <w:tcW w:w="566" w:type="pct"/>
          </w:tcPr>
          <w:p w14:paraId="4F291AAF" w14:textId="77777777" w:rsidR="00AE635F" w:rsidRPr="001D4BBD" w:rsidRDefault="00AE635F" w:rsidP="00650528">
            <w:pPr>
              <w:pStyle w:val="TAC"/>
              <w:rPr>
                <w:rFonts w:eastAsia="SimSun"/>
                <w:lang w:eastAsia="ja-JP"/>
              </w:rPr>
            </w:pPr>
            <w:r w:rsidRPr="001D4BBD">
              <w:rPr>
                <w:rFonts w:eastAsia="SimSun"/>
                <w:lang w:eastAsia="ja-JP"/>
              </w:rPr>
              <w:t>USIM&gt; UE</w:t>
            </w:r>
          </w:p>
        </w:tc>
        <w:tc>
          <w:tcPr>
            <w:tcW w:w="2094" w:type="pct"/>
          </w:tcPr>
          <w:p w14:paraId="76F1930C" w14:textId="77777777" w:rsidR="00AE635F" w:rsidRPr="001D4BBD" w:rsidRDefault="00AE635F" w:rsidP="00650528">
            <w:pPr>
              <w:pStyle w:val="TAL"/>
            </w:pPr>
            <w:r w:rsidRPr="001D4BBD">
              <w:t>Check Status word</w:t>
            </w:r>
          </w:p>
        </w:tc>
        <w:tc>
          <w:tcPr>
            <w:tcW w:w="1075" w:type="pct"/>
            <w:vMerge/>
          </w:tcPr>
          <w:p w14:paraId="2CA32DA5" w14:textId="77777777" w:rsidR="00AE635F" w:rsidRPr="001D4BBD" w:rsidRDefault="00AE635F" w:rsidP="00650528">
            <w:pPr>
              <w:pStyle w:val="TAL"/>
              <w:rPr>
                <w:rFonts w:eastAsia="SimSun"/>
              </w:rPr>
            </w:pPr>
          </w:p>
        </w:tc>
        <w:tc>
          <w:tcPr>
            <w:tcW w:w="421" w:type="pct"/>
            <w:vMerge/>
          </w:tcPr>
          <w:p w14:paraId="0B1AD734" w14:textId="77777777" w:rsidR="00AE635F" w:rsidRPr="001D4BBD" w:rsidRDefault="00AE635F" w:rsidP="00650528">
            <w:pPr>
              <w:pStyle w:val="TAC"/>
              <w:rPr>
                <w:rFonts w:eastAsia="SimSun"/>
              </w:rPr>
            </w:pPr>
          </w:p>
        </w:tc>
        <w:tc>
          <w:tcPr>
            <w:tcW w:w="563" w:type="pct"/>
            <w:vMerge/>
          </w:tcPr>
          <w:p w14:paraId="1FBEAB94" w14:textId="77777777" w:rsidR="00AE635F" w:rsidRPr="001D4BBD" w:rsidRDefault="00AE635F" w:rsidP="00650528">
            <w:pPr>
              <w:pStyle w:val="TAC"/>
              <w:rPr>
                <w:rFonts w:eastAsia="SimSun"/>
              </w:rPr>
            </w:pPr>
          </w:p>
        </w:tc>
      </w:tr>
      <w:tr w:rsidR="00AE635F" w:rsidRPr="001D4BBD" w14:paraId="0A2CA96B" w14:textId="77777777" w:rsidTr="00AE635F">
        <w:trPr>
          <w:cantSplit/>
          <w:trHeight w:val="20"/>
        </w:trPr>
        <w:tc>
          <w:tcPr>
            <w:tcW w:w="281" w:type="pct"/>
            <w:vMerge/>
          </w:tcPr>
          <w:p w14:paraId="69ADE11C" w14:textId="77777777" w:rsidR="00AE635F" w:rsidRPr="001D4BBD" w:rsidRDefault="00AE635F" w:rsidP="00650528">
            <w:pPr>
              <w:pStyle w:val="TAC"/>
              <w:rPr>
                <w:rFonts w:eastAsia="SimSun"/>
                <w:strike/>
                <w:lang w:eastAsia="ja-JP"/>
              </w:rPr>
            </w:pPr>
          </w:p>
        </w:tc>
        <w:tc>
          <w:tcPr>
            <w:tcW w:w="566" w:type="pct"/>
          </w:tcPr>
          <w:p w14:paraId="4EA1CBB5" w14:textId="77777777" w:rsidR="00AE635F" w:rsidRPr="001D4BBD" w:rsidRDefault="00AE635F" w:rsidP="00650528">
            <w:pPr>
              <w:pStyle w:val="TAC"/>
              <w:rPr>
                <w:rFonts w:eastAsia="SimSun"/>
                <w:lang w:eastAsia="ja-JP"/>
              </w:rPr>
            </w:pPr>
            <w:r w:rsidRPr="001D4BBD">
              <w:rPr>
                <w:rFonts w:eastAsia="SimSun"/>
                <w:lang w:eastAsia="ja-JP"/>
              </w:rPr>
              <w:t>UE</w:t>
            </w:r>
          </w:p>
        </w:tc>
        <w:tc>
          <w:tcPr>
            <w:tcW w:w="2094" w:type="pct"/>
          </w:tcPr>
          <w:p w14:paraId="3010C51B" w14:textId="77777777" w:rsidR="00AE635F" w:rsidRPr="001D4BBD" w:rsidRDefault="00AE635F" w:rsidP="00650528">
            <w:pPr>
              <w:pStyle w:val="TAL"/>
            </w:pPr>
            <w:r w:rsidRPr="001D4BBD">
              <w:rPr>
                <w:lang w:val="en-US" w:eastAsia="en-GB"/>
              </w:rPr>
              <w:t>An indication is given to the user showing whether this procedure was successful</w:t>
            </w:r>
          </w:p>
        </w:tc>
        <w:tc>
          <w:tcPr>
            <w:tcW w:w="1075" w:type="pct"/>
          </w:tcPr>
          <w:p w14:paraId="0E667B4C" w14:textId="0DEE5908" w:rsidR="00AE635F" w:rsidRPr="001D4BBD" w:rsidRDefault="00AE635F"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0C94C7F6" w14:textId="03E0CC90" w:rsidR="00AE635F" w:rsidRPr="001D4BBD" w:rsidRDefault="00AE635F"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42C7E86E" w14:textId="77777777" w:rsidR="00AE635F" w:rsidRPr="001D4BBD" w:rsidRDefault="00AE635F" w:rsidP="00650528">
            <w:pPr>
              <w:pStyle w:val="TAC"/>
              <w:rPr>
                <w:rFonts w:eastAsia="SimSun"/>
              </w:rPr>
            </w:pPr>
          </w:p>
        </w:tc>
      </w:tr>
      <w:bookmarkEnd w:id="2348"/>
    </w:tbl>
    <w:p w14:paraId="6B3831D9" w14:textId="77777777" w:rsidR="00AE635F" w:rsidRPr="001D4BBD" w:rsidRDefault="00AE635F" w:rsidP="00E02FD0">
      <w:pPr>
        <w:pStyle w:val="B10"/>
      </w:pPr>
    </w:p>
    <w:p w14:paraId="2E8A054C" w14:textId="77777777" w:rsidR="003D6699" w:rsidRPr="001D4BBD" w:rsidRDefault="003D6699" w:rsidP="003D6699">
      <w:pPr>
        <w:pStyle w:val="Heading4"/>
      </w:pPr>
      <w:bookmarkStart w:id="2349" w:name="_Toc109134064"/>
      <w:bookmarkStart w:id="2350" w:name="_Toc170301175"/>
      <w:r w:rsidRPr="001D4BBD">
        <w:t>6.1.14.5</w:t>
      </w:r>
      <w:r w:rsidRPr="001D4BBD">
        <w:tab/>
        <w:t>Acceptance criteria</w:t>
      </w:r>
      <w:bookmarkEnd w:id="2349"/>
      <w:bookmarkEnd w:id="2350"/>
    </w:p>
    <w:p w14:paraId="1123D449" w14:textId="59B2D6FA" w:rsidR="00AE635F" w:rsidRPr="001D4BBD" w:rsidRDefault="00AE635F" w:rsidP="00650528">
      <w:pPr>
        <w:ind w:left="567" w:hanging="567"/>
      </w:pPr>
      <w:r w:rsidRPr="001D4BBD">
        <w:t>CR</w:t>
      </w:r>
      <w:r w:rsidR="00650528" w:rsidRPr="001D4BBD">
        <w:t> </w:t>
      </w:r>
      <w:r w:rsidRPr="001D4BBD">
        <w:t>1</w:t>
      </w:r>
      <w:r w:rsidR="00650528" w:rsidRPr="001D4BBD">
        <w:tab/>
      </w:r>
      <w:r w:rsidRPr="001D4BBD">
        <w:t xml:space="preserve">is explicitly verified (i) at </w:t>
      </w:r>
      <w:r w:rsidR="009F703F" w:rsidRPr="001D4BBD">
        <w:t>s</w:t>
      </w:r>
      <w:r w:rsidRPr="001D4BBD">
        <w:t xml:space="preserve">tep 1 by analysing the CHANGE PIN command sent from </w:t>
      </w:r>
      <w:r w:rsidR="003D7009" w:rsidRPr="001D4BBD">
        <w:t>ME</w:t>
      </w:r>
      <w:r w:rsidRPr="001D4BBD">
        <w:t xml:space="preserve"> to UICC with the parameter P2 set to "87" (ii) at </w:t>
      </w:r>
      <w:r w:rsidR="009F703F" w:rsidRPr="001D4BBD">
        <w:t>s</w:t>
      </w:r>
      <w:r w:rsidRPr="001D4BBD">
        <w:t xml:space="preserve">tep 4 and </w:t>
      </w:r>
      <w:r w:rsidR="009F703F" w:rsidRPr="001D4BBD">
        <w:t>s</w:t>
      </w:r>
      <w:r w:rsidRPr="001D4BBD">
        <w:t xml:space="preserve">tep 7 by analysing the VERIFY PIN sent via the </w:t>
      </w:r>
      <w:r w:rsidR="008D7557" w:rsidRPr="001D4BBD">
        <w:t>ME</w:t>
      </w:r>
      <w:r w:rsidRPr="001D4BBD">
        <w:t xml:space="preserve"> to the UIC</w:t>
      </w:r>
      <w:r w:rsidR="00650528" w:rsidRPr="001D4BBD">
        <w:t xml:space="preserve">C </w:t>
      </w:r>
      <w:r w:rsidRPr="001D4BBD">
        <w:t xml:space="preserve">(via any supported options </w:t>
      </w:r>
      <w:r w:rsidRPr="001D4BBD">
        <w:rPr>
          <w:rFonts w:eastAsia="SimSun"/>
        </w:rPr>
        <w:t>A.2/1 OR A2/2</w:t>
      </w:r>
      <w:r w:rsidRPr="001D4BBD">
        <w:t>).</w:t>
      </w:r>
    </w:p>
    <w:p w14:paraId="2B31E44B" w14:textId="49A93628" w:rsidR="00650528" w:rsidRPr="001D4BBD" w:rsidRDefault="00AE635F" w:rsidP="00650528">
      <w:pPr>
        <w:ind w:left="567" w:hanging="567"/>
      </w:pPr>
      <w:r w:rsidRPr="001D4BBD">
        <w:t>CR</w:t>
      </w:r>
      <w:r w:rsidR="00650528" w:rsidRPr="001D4BBD">
        <w:t> </w:t>
      </w:r>
      <w:r w:rsidRPr="001D4BBD">
        <w:t>2</w:t>
      </w:r>
      <w:r w:rsidR="00650528" w:rsidRPr="001D4BBD">
        <w:tab/>
      </w:r>
      <w:r w:rsidRPr="001D4BBD">
        <w:t xml:space="preserve">is verified (i) at </w:t>
      </w:r>
      <w:r w:rsidR="009F703F" w:rsidRPr="001D4BBD">
        <w:t>s</w:t>
      </w:r>
      <w:r w:rsidRPr="001D4BBD">
        <w:t xml:space="preserve">tep 1 on </w:t>
      </w:r>
      <w:r w:rsidR="008D7557" w:rsidRPr="001D4BBD">
        <w:t>UE</w:t>
      </w:r>
      <w:r w:rsidRPr="001D4BBD">
        <w:t xml:space="preserve"> by ensuring UE shall give an indication of a successful execution of the command and new PIN is accepted, (ii) at </w:t>
      </w:r>
      <w:r w:rsidR="009F703F" w:rsidRPr="001D4BBD">
        <w:t>s</w:t>
      </w:r>
      <w:r w:rsidRPr="001D4BBD">
        <w:t xml:space="preserve">tep 4 on </w:t>
      </w:r>
      <w:r w:rsidR="008D7557" w:rsidRPr="001D4BBD">
        <w:t>UE</w:t>
      </w:r>
      <w:r w:rsidRPr="001D4BBD">
        <w:t xml:space="preserve"> by ensuring UE shall give an indication that execution of the command failed, (iii) at </w:t>
      </w:r>
      <w:r w:rsidR="009F703F" w:rsidRPr="001D4BBD">
        <w:t>s</w:t>
      </w:r>
      <w:r w:rsidRPr="001D4BBD">
        <w:t xml:space="preserve">tep 7 on </w:t>
      </w:r>
      <w:r w:rsidR="008D7557" w:rsidRPr="001D4BBD">
        <w:t>UE</w:t>
      </w:r>
      <w:r w:rsidRPr="001D4BBD">
        <w:t xml:space="preserve"> by ensuring UE shall give an indication of a successful execution of the command.</w:t>
      </w:r>
      <w:bookmarkStart w:id="2351" w:name="_Toc103688471"/>
    </w:p>
    <w:p w14:paraId="62542400" w14:textId="6C238F00" w:rsidR="001556CF" w:rsidRPr="001D4BBD" w:rsidRDefault="001556CF" w:rsidP="009A08A9">
      <w:pPr>
        <w:pStyle w:val="Heading3"/>
        <w:rPr>
          <w:rFonts w:eastAsia="TimesNewRoman"/>
          <w:lang w:eastAsia="en-GB"/>
        </w:rPr>
      </w:pPr>
      <w:bookmarkStart w:id="2352" w:name="_Toc170301176"/>
      <w:r w:rsidRPr="001D4BBD">
        <w:rPr>
          <w:lang w:val="en-US" w:eastAsia="en-GB"/>
        </w:rPr>
        <w:t>6.1.15</w:t>
      </w:r>
      <w:r w:rsidRPr="001D4BBD">
        <w:rPr>
          <w:lang w:val="en-US" w:eastAsia="en-GB"/>
        </w:rPr>
        <w:tab/>
        <w:t>Unblock PIN2 on multi-verification capable UICCs</w:t>
      </w:r>
      <w:bookmarkEnd w:id="2351"/>
      <w:bookmarkEnd w:id="2352"/>
    </w:p>
    <w:p w14:paraId="32652B2D" w14:textId="77777777" w:rsidR="003D6699" w:rsidRPr="001D4BBD" w:rsidRDefault="003D6699" w:rsidP="003D6699">
      <w:pPr>
        <w:pStyle w:val="Heading4"/>
      </w:pPr>
      <w:bookmarkStart w:id="2353" w:name="_Toc109134066"/>
      <w:bookmarkStart w:id="2354" w:name="_Toc170301177"/>
      <w:r w:rsidRPr="001D4BBD">
        <w:t>6.1.15.1</w:t>
      </w:r>
      <w:r w:rsidRPr="001D4BBD">
        <w:tab/>
        <w:t>Definition and applicability</w:t>
      </w:r>
      <w:bookmarkEnd w:id="2353"/>
      <w:bookmarkEnd w:id="2354"/>
    </w:p>
    <w:p w14:paraId="6E363264" w14:textId="77777777" w:rsidR="003D6699" w:rsidRPr="001D4BBD" w:rsidRDefault="003D6699" w:rsidP="003D6699">
      <w:r w:rsidRPr="001D4BBD">
        <w:t>After three consecutive wrong entries of the PIN2, the PIN2 shall become blocked. The Unblock PIN2 command is used to unblock the PIN2. This function may be performed whether or not the PIN2 is blocked. ETSI TS 102 221 [5] defines the range of "81" to "88" as key reference of the PIN2 on a multi-verification capable UICC.</w:t>
      </w:r>
    </w:p>
    <w:p w14:paraId="30380663" w14:textId="77777777" w:rsidR="003D6699" w:rsidRPr="001D4BBD" w:rsidRDefault="003D6699" w:rsidP="003D6699">
      <w:pPr>
        <w:pStyle w:val="Heading4"/>
      </w:pPr>
      <w:bookmarkStart w:id="2355" w:name="_Toc109134067"/>
      <w:bookmarkStart w:id="2356" w:name="_Toc170301178"/>
      <w:r w:rsidRPr="001D4BBD">
        <w:t>6.1.15.2</w:t>
      </w:r>
      <w:r w:rsidRPr="001D4BBD">
        <w:tab/>
        <w:t>Conformance requirement</w:t>
      </w:r>
      <w:bookmarkEnd w:id="2355"/>
      <w:bookmarkEnd w:id="2356"/>
    </w:p>
    <w:p w14:paraId="7059D8B5" w14:textId="2880A85E" w:rsidR="003D6699" w:rsidRPr="001D4BBD" w:rsidRDefault="00887B5F" w:rsidP="000F3B44">
      <w:pPr>
        <w:ind w:left="567" w:hanging="567"/>
      </w:pPr>
      <w:r w:rsidRPr="001D4BBD">
        <w:t>CR</w:t>
      </w:r>
      <w:r w:rsidR="00650528" w:rsidRPr="001D4BBD">
        <w:t> </w:t>
      </w:r>
      <w:r w:rsidRPr="001D4BBD">
        <w:t>1</w:t>
      </w:r>
      <w:r w:rsidR="00650528" w:rsidRPr="001D4BBD">
        <w:tab/>
      </w:r>
      <w:r w:rsidR="003D6699" w:rsidRPr="001D4BBD">
        <w:t xml:space="preserve">The </w:t>
      </w:r>
      <w:r w:rsidR="008D7557" w:rsidRPr="001D4BBD">
        <w:t>UE</w:t>
      </w:r>
      <w:r w:rsidR="003D6699" w:rsidRPr="001D4BBD">
        <w:t xml:space="preserve"> shall support the Unblock PIN2 command, as defined in ETSI TS 102 221 [5], </w:t>
      </w:r>
      <w:r w:rsidR="00523917" w:rsidRPr="001D4BBD">
        <w:t>clause</w:t>
      </w:r>
      <w:r w:rsidR="00523917">
        <w:t> </w:t>
      </w:r>
      <w:r w:rsidR="00523917" w:rsidRPr="001D4BBD">
        <w:t>1</w:t>
      </w:r>
      <w:r w:rsidR="003D6699" w:rsidRPr="001D4BBD">
        <w:t>1.1.13.</w:t>
      </w:r>
    </w:p>
    <w:p w14:paraId="1940BDF3" w14:textId="3378BE65" w:rsidR="00887B5F" w:rsidRPr="001D4BBD" w:rsidRDefault="00887B5F" w:rsidP="000F3B44">
      <w:pPr>
        <w:ind w:left="567" w:hanging="567"/>
      </w:pPr>
      <w:r w:rsidRPr="001D4BBD">
        <w:t>CR</w:t>
      </w:r>
      <w:r w:rsidR="00650528" w:rsidRPr="001D4BBD">
        <w:t> </w:t>
      </w:r>
      <w:r w:rsidRPr="001D4BBD">
        <w:t>2</w:t>
      </w:r>
      <w:r w:rsidR="00650528" w:rsidRPr="001D4BBD">
        <w:tab/>
      </w:r>
      <w:r w:rsidRPr="001D4BBD">
        <w:t>Indication of a successful unblock PIN2 is presented to user</w:t>
      </w:r>
    </w:p>
    <w:p w14:paraId="63C3E506" w14:textId="5C4E6B90" w:rsidR="00887B5F" w:rsidRPr="001D4BBD" w:rsidRDefault="00887B5F" w:rsidP="000F3B44">
      <w:pPr>
        <w:ind w:left="567" w:hanging="567"/>
      </w:pPr>
      <w:r w:rsidRPr="001D4BBD">
        <w:t>CR</w:t>
      </w:r>
      <w:r w:rsidR="00650528" w:rsidRPr="001D4BBD">
        <w:t> </w:t>
      </w:r>
      <w:r w:rsidRPr="001D4BBD">
        <w:t>3</w:t>
      </w:r>
      <w:r w:rsidR="00650528" w:rsidRPr="001D4BBD">
        <w:tab/>
      </w:r>
      <w:r w:rsidRPr="001D4BBD">
        <w:t>Only the new pin2 shall be accepted for further PIN2 verification.</w:t>
      </w:r>
    </w:p>
    <w:p w14:paraId="349BC5B3" w14:textId="2EFF31BB" w:rsidR="00887B5F" w:rsidRPr="001D4BBD" w:rsidRDefault="00887B5F" w:rsidP="000F3B44">
      <w:pPr>
        <w:ind w:left="567" w:hanging="567"/>
      </w:pPr>
      <w:r w:rsidRPr="001D4BBD">
        <w:t>CR</w:t>
      </w:r>
      <w:r w:rsidR="00650528" w:rsidRPr="001D4BBD">
        <w:t> </w:t>
      </w:r>
      <w:r w:rsidRPr="001D4BBD">
        <w:t>4</w:t>
      </w:r>
      <w:r w:rsidR="00650528" w:rsidRPr="001D4BBD">
        <w:tab/>
      </w:r>
      <w:r w:rsidRPr="001D4BBD">
        <w:t>Indication of a successful and unsuccessful pin2 verification is presented to user and only the new pin2 shall be accepted for further PIN2 verification.</w:t>
      </w:r>
    </w:p>
    <w:p w14:paraId="41DB824D" w14:textId="77777777" w:rsidR="003D6699" w:rsidRPr="001D4BBD" w:rsidRDefault="003D6699" w:rsidP="003D6699">
      <w:r w:rsidRPr="001D4BBD">
        <w:t>Reference:</w:t>
      </w:r>
    </w:p>
    <w:p w14:paraId="1D22A934" w14:textId="58C57C21" w:rsidR="003D6699" w:rsidRPr="001D4BBD" w:rsidRDefault="003D6699" w:rsidP="00E02FD0">
      <w:pPr>
        <w:pStyle w:val="B10"/>
      </w:pPr>
      <w:r w:rsidRPr="001D4BBD">
        <w:t>-</w:t>
      </w:r>
      <w:r w:rsidRPr="001D4BBD">
        <w:tab/>
        <w:t>ETSI TS 102 221 </w:t>
      </w:r>
      <w:bookmarkStart w:id="2357" w:name="MCCQCTEMPBM_00000911"/>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357"/>
      <w:r w:rsidRPr="001D4BBD">
        <w:t>,</w:t>
      </w:r>
      <w:r w:rsidR="00650528" w:rsidRPr="001D4BBD">
        <w:t xml:space="preserve"> </w:t>
      </w:r>
      <w:r w:rsidRPr="001D4BBD">
        <w:t>clauses 9 and 11.1.13;</w:t>
      </w:r>
    </w:p>
    <w:p w14:paraId="55C1F293" w14:textId="5465F704" w:rsidR="003D6699" w:rsidRPr="001D4BBD" w:rsidRDefault="003D6699" w:rsidP="00E02FD0">
      <w:pPr>
        <w:pStyle w:val="B10"/>
      </w:pPr>
      <w:r w:rsidRPr="001D4BBD">
        <w:t>-</w:t>
      </w:r>
      <w:r w:rsidRPr="001D4BBD">
        <w:tab/>
        <w:t>TS 31.102 </w:t>
      </w:r>
      <w:bookmarkStart w:id="2358" w:name="MCCQCTEMPBM_00000912"/>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358"/>
      <w:r w:rsidRPr="001D4BBD">
        <w:t xml:space="preserve">, </w:t>
      </w:r>
      <w:r w:rsidR="00523917" w:rsidRPr="001D4BBD">
        <w:t>clause</w:t>
      </w:r>
      <w:r w:rsidR="00523917">
        <w:t> </w:t>
      </w:r>
      <w:r w:rsidR="00523917" w:rsidRPr="001D4BBD">
        <w:t>6</w:t>
      </w:r>
      <w:r w:rsidRPr="001D4BBD">
        <w:t>;</w:t>
      </w:r>
    </w:p>
    <w:p w14:paraId="0C83E492" w14:textId="5AA52F43" w:rsidR="003D6699" w:rsidRPr="001D4BBD" w:rsidRDefault="003D6699" w:rsidP="00E02FD0">
      <w:pPr>
        <w:pStyle w:val="B10"/>
      </w:pPr>
      <w:r w:rsidRPr="001D4BBD">
        <w:t>-</w:t>
      </w:r>
      <w:r w:rsidRPr="001D4BBD">
        <w:tab/>
        <w:t>TS 22.030 </w:t>
      </w:r>
      <w:bookmarkStart w:id="2359" w:name="MCCQCTEMPBM_00000913"/>
      <w:r w:rsidR="00CD798D" w:rsidRPr="001D4BBD">
        <w:fldChar w:fldCharType="begin"/>
      </w:r>
      <w:r w:rsidR="00CD798D" w:rsidRPr="001D4BBD">
        <w:instrText xml:space="preserve"> REF _Ref134708821 \r \h </w:instrText>
      </w:r>
      <w:r w:rsidR="00CD798D" w:rsidRPr="001D4BBD">
        <w:fldChar w:fldCharType="separate"/>
      </w:r>
      <w:r w:rsidR="00CD798D" w:rsidRPr="001D4BBD">
        <w:t>[44]</w:t>
      </w:r>
      <w:r w:rsidR="00CD798D" w:rsidRPr="001D4BBD">
        <w:fldChar w:fldCharType="end"/>
      </w:r>
      <w:bookmarkEnd w:id="2359"/>
      <w:r w:rsidRPr="001D4BBD">
        <w:t xml:space="preserve">, </w:t>
      </w:r>
      <w:r w:rsidR="00523917" w:rsidRPr="001D4BBD">
        <w:t>clause</w:t>
      </w:r>
      <w:r w:rsidR="00523917">
        <w:t> </w:t>
      </w:r>
      <w:r w:rsidR="00523917" w:rsidRPr="001D4BBD">
        <w:t>6</w:t>
      </w:r>
      <w:r w:rsidRPr="001D4BBD">
        <w:t>.6.3.</w:t>
      </w:r>
    </w:p>
    <w:p w14:paraId="3AE46F7C" w14:textId="34143ECD" w:rsidR="003D6699" w:rsidRPr="001D4BBD" w:rsidRDefault="003D6699" w:rsidP="003D6699">
      <w:pPr>
        <w:pStyle w:val="Heading4"/>
      </w:pPr>
      <w:bookmarkStart w:id="2360" w:name="_Toc109134068"/>
      <w:bookmarkStart w:id="2361" w:name="_Toc170301179"/>
      <w:r w:rsidRPr="001D4BBD">
        <w:t>6.1.15.3</w:t>
      </w:r>
      <w:r w:rsidRPr="001D4BBD">
        <w:tab/>
        <w:t>Test purpose</w:t>
      </w:r>
      <w:bookmarkEnd w:id="2360"/>
      <w:bookmarkEnd w:id="2361"/>
    </w:p>
    <w:p w14:paraId="07BA0CED" w14:textId="3A9E540B" w:rsidR="00CD798D" w:rsidRPr="001D4BBD" w:rsidRDefault="00CD798D" w:rsidP="00CD798D">
      <w:r w:rsidRPr="001D4BBD">
        <w:t>The purpose of this test is to verify that:</w:t>
      </w:r>
    </w:p>
    <w:p w14:paraId="6895B598" w14:textId="538FE920" w:rsidR="003D6699" w:rsidRPr="001D4BBD" w:rsidRDefault="003D6699" w:rsidP="00E02FD0">
      <w:pPr>
        <w:pStyle w:val="B10"/>
      </w:pPr>
      <w:r w:rsidRPr="001D4BBD">
        <w:t>1)</w:t>
      </w:r>
      <w:r w:rsidRPr="001D4BBD">
        <w:tab/>
        <w:t>the PIN2 unblocking procedure is performed correctly.</w:t>
      </w:r>
    </w:p>
    <w:p w14:paraId="52648858" w14:textId="2B57B784" w:rsidR="003D6699" w:rsidRPr="001D4BBD" w:rsidRDefault="003D6699" w:rsidP="00E02FD0">
      <w:pPr>
        <w:pStyle w:val="B10"/>
      </w:pPr>
      <w:r w:rsidRPr="001D4BBD">
        <w:t>2)</w:t>
      </w:r>
      <w:r w:rsidRPr="001D4BBD">
        <w:tab/>
        <w:t>the basic public MMI string is supported.</w:t>
      </w:r>
    </w:p>
    <w:p w14:paraId="75CF8908" w14:textId="02438E80" w:rsidR="003D6699" w:rsidRPr="001D4BBD" w:rsidRDefault="003D6699" w:rsidP="00E02FD0">
      <w:pPr>
        <w:pStyle w:val="B10"/>
      </w:pPr>
      <w:r w:rsidRPr="001D4BBD">
        <w:t>3)</w:t>
      </w:r>
      <w:r w:rsidR="00CD798D" w:rsidRPr="001D4BBD">
        <w:tab/>
      </w:r>
      <w:r w:rsidRPr="001D4BBD">
        <w:t xml:space="preserve">the </w:t>
      </w:r>
      <w:r w:rsidR="008D7557" w:rsidRPr="001D4BBD">
        <w:t>UE</w:t>
      </w:r>
      <w:r w:rsidRPr="001D4BBD">
        <w:t xml:space="preserve"> supports key references in the range of "81" to "88" as PIN2.</w:t>
      </w:r>
    </w:p>
    <w:p w14:paraId="35C8FBC8" w14:textId="77777777" w:rsidR="003D6699" w:rsidRPr="001D4BBD" w:rsidRDefault="003D6699" w:rsidP="003D6699">
      <w:pPr>
        <w:pStyle w:val="Heading4"/>
      </w:pPr>
      <w:bookmarkStart w:id="2362" w:name="_Toc109134069"/>
      <w:bookmarkStart w:id="2363" w:name="_Toc170301180"/>
      <w:r w:rsidRPr="001D4BBD">
        <w:t>6.1.15.4</w:t>
      </w:r>
      <w:r w:rsidRPr="001D4BBD">
        <w:tab/>
        <w:t>Method of test</w:t>
      </w:r>
      <w:bookmarkEnd w:id="2362"/>
      <w:bookmarkEnd w:id="2363"/>
    </w:p>
    <w:p w14:paraId="7A6FF581" w14:textId="77777777" w:rsidR="003D6699" w:rsidRPr="001D4BBD" w:rsidRDefault="003D6699" w:rsidP="003D6699">
      <w:pPr>
        <w:pStyle w:val="Heading5"/>
      </w:pPr>
      <w:bookmarkStart w:id="2364" w:name="_Toc109134070"/>
      <w:bookmarkStart w:id="2365" w:name="_Toc170301181"/>
      <w:r w:rsidRPr="001D4BBD">
        <w:t>6.1.15.4.1</w:t>
      </w:r>
      <w:r w:rsidRPr="001D4BBD">
        <w:tab/>
        <w:t>Initial conditions</w:t>
      </w:r>
      <w:bookmarkEnd w:id="2364"/>
      <w:bookmarkEnd w:id="2365"/>
    </w:p>
    <w:p w14:paraId="559F4E3B" w14:textId="433A2C7A" w:rsidR="003D6699" w:rsidRPr="001D4BBD" w:rsidRDefault="00964050"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rsidDel="00964050">
        <w:t xml:space="preserve"> </w:t>
      </w:r>
      <w:r w:rsidR="003D6699" w:rsidRPr="001D4BBD">
        <w:t>with the following exceptions:</w:t>
      </w:r>
    </w:p>
    <w:p w14:paraId="5B891A61" w14:textId="77777777" w:rsidR="003D6699" w:rsidRPr="001D4BBD" w:rsidRDefault="003D6699" w:rsidP="003D6699">
      <w:r w:rsidRPr="001D4BBD">
        <w:t>The UICC shall be configured to use "07" as the reference of the PIN and "87" as reference of the PIN2 with the following values:</w:t>
      </w:r>
    </w:p>
    <w:p w14:paraId="3C7231E3"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03F0A550"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4202AB5B"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7B748BDC"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8642</w:t>
      </w:r>
    </w:p>
    <w:p w14:paraId="412673E7" w14:textId="77777777" w:rsidR="00650528"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66" w:name="MCCQCTEMPBM_00000360"/>
      <w:r w:rsidRPr="001D4BBD">
        <w:rPr>
          <w:rFonts w:eastAsia="TimesNewRoman"/>
          <w:lang w:eastAsia="en-GB"/>
        </w:rPr>
        <w:tab/>
        <w:t>Coding:</w:t>
      </w:r>
    </w:p>
    <w:p w14:paraId="7758AF1D"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33FCED8B"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66"/>
          <w:p w14:paraId="7B393DDB"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5E06EBB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4A8D16A8"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21AB02B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3893546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071B042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327A761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1F109C0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5B3FA72A"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44880381"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0931CDEF"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56B5F48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1D72F3C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5DFEE21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1635AE6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246FA76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A756D3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5EC82B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4D5EAFB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30FB47A7" w14:textId="77777777" w:rsidR="00650528" w:rsidRPr="001D4BBD" w:rsidRDefault="00650528" w:rsidP="00650528">
      <w:pPr>
        <w:rPr>
          <w:rFonts w:eastAsia="TimesNewRoman"/>
          <w:lang w:eastAsia="en-GB"/>
        </w:rPr>
      </w:pPr>
    </w:p>
    <w:p w14:paraId="32F898B3"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0606EC5D"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52A65D63"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5359823E"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64534231</w:t>
      </w:r>
    </w:p>
    <w:p w14:paraId="2BE67837" w14:textId="77777777" w:rsidR="00650528"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67" w:name="MCCQCTEMPBM_00000361"/>
      <w:r w:rsidRPr="001D4BBD">
        <w:rPr>
          <w:rFonts w:eastAsia="TimesNewRoman"/>
          <w:lang w:eastAsia="en-GB"/>
        </w:rPr>
        <w:tab/>
        <w:t>Coding:</w:t>
      </w:r>
    </w:p>
    <w:p w14:paraId="3D62603D"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7F544761"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67"/>
          <w:p w14:paraId="439E9AD7"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36A7012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3FE4D15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484101ED"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00F3C7D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2345C49E"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4694A88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501150AA"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43506C37"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61948DEE"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F43466D"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2F1BCE8"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7EE8ED0A"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8DA93E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0468640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33D21DF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1ED5244A"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71DDF941"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6BB032AA"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1B15CC23" w14:textId="77777777" w:rsidR="00650528" w:rsidRPr="001D4BBD" w:rsidRDefault="00650528" w:rsidP="00650528"/>
    <w:p w14:paraId="2E452B0A"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2E90EDAF"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08FB1E41"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24C468A0"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9753</w:t>
      </w:r>
    </w:p>
    <w:p w14:paraId="1DEE80C4" w14:textId="77777777" w:rsidR="00650528"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68" w:name="MCCQCTEMPBM_00000362"/>
      <w:r w:rsidRPr="001D4BBD">
        <w:rPr>
          <w:rFonts w:eastAsia="TimesNewRoman"/>
          <w:lang w:eastAsia="en-GB"/>
        </w:rPr>
        <w:tab/>
        <w:t>Coding:</w:t>
      </w:r>
    </w:p>
    <w:p w14:paraId="4CA699B0"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376582EB"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68"/>
          <w:p w14:paraId="61CEB359"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51C3367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490E85D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4D30A167"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5DACDDA2"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4BBF7B4C"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0BE9FE96"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2AD86A27"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4B6D33B5"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2FD2D830"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4C5C34E2"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08658ED5"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3B2534DB"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1D69873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7475BBD2"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63B35BE0"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2D8927D"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978B7BF"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272E21C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46BC7DCF" w14:textId="77777777" w:rsidR="00650528" w:rsidRPr="001D4BBD" w:rsidRDefault="00650528" w:rsidP="00650528">
      <w:pPr>
        <w:rPr>
          <w:rFonts w:eastAsia="TimesNewRoman"/>
          <w:lang w:eastAsia="en-GB"/>
        </w:rPr>
      </w:pPr>
    </w:p>
    <w:p w14:paraId="483335E8" w14:textId="77777777" w:rsidR="00650528" w:rsidRPr="001D4BBD" w:rsidRDefault="00650528" w:rsidP="00650528">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6FA7D899"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152D6530" w14:textId="77777777" w:rsidR="00650528" w:rsidRPr="001D4BBD" w:rsidRDefault="00650528" w:rsidP="00650528">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098FA2CE" w14:textId="77777777" w:rsidR="00650528" w:rsidRPr="001D4BBD" w:rsidRDefault="00650528" w:rsidP="00650528">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57687980</w:t>
      </w:r>
    </w:p>
    <w:p w14:paraId="66656D6F" w14:textId="77777777" w:rsidR="00650528" w:rsidRDefault="00650528" w:rsidP="00650528">
      <w:pPr>
        <w:overflowPunct w:val="0"/>
        <w:autoSpaceDE w:val="0"/>
        <w:autoSpaceDN w:val="0"/>
        <w:adjustRightInd w:val="0"/>
        <w:spacing w:after="120" w:line="276" w:lineRule="auto"/>
        <w:textAlignment w:val="baseline"/>
        <w:rPr>
          <w:rFonts w:eastAsia="TimesNewRoman"/>
          <w:lang w:eastAsia="en-GB"/>
        </w:rPr>
      </w:pPr>
      <w:bookmarkStart w:id="2369" w:name="MCCQCTEMPBM_00000363"/>
      <w:r w:rsidRPr="001D4BBD">
        <w:rPr>
          <w:rFonts w:eastAsia="TimesNewRoman"/>
          <w:lang w:eastAsia="en-GB"/>
        </w:rPr>
        <w:tab/>
        <w:t>Coding:</w:t>
      </w:r>
    </w:p>
    <w:p w14:paraId="78301049"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650528" w:rsidRPr="001D4BBD" w14:paraId="68A67EC4"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69"/>
          <w:p w14:paraId="5C2428CB" w14:textId="77777777" w:rsidR="00650528" w:rsidRPr="001D4BBD" w:rsidRDefault="00650528"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723DDC0B"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4A2F8C3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1D228A9F"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512CC689"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DC9484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6DE63204"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3319B113"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7BAAF5D9" w14:textId="77777777" w:rsidR="00650528" w:rsidRPr="001D4BBD" w:rsidRDefault="00650528"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650528" w:rsidRPr="001D4BBD" w14:paraId="71C0B357"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65A05A3" w14:textId="77777777" w:rsidR="00650528" w:rsidRPr="001D4BBD" w:rsidRDefault="00650528"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56970F4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7C3251E3"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317C60A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0B94FC27"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6D9A25F4"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4DAEEDE9"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4AE9EF9E"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3FF6950C" w14:textId="77777777" w:rsidR="00650528" w:rsidRPr="001D4BBD" w:rsidRDefault="00650528"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4725856A" w14:textId="77777777" w:rsidR="005A1C61" w:rsidRPr="001D4BBD" w:rsidRDefault="005A1C61" w:rsidP="005A1C61">
      <w:pPr>
        <w:overflowPunct w:val="0"/>
        <w:autoSpaceDE w:val="0"/>
        <w:autoSpaceDN w:val="0"/>
        <w:adjustRightInd w:val="0"/>
        <w:textAlignment w:val="baseline"/>
      </w:pPr>
    </w:p>
    <w:p w14:paraId="46631BBD" w14:textId="415D8DDD" w:rsidR="00964050" w:rsidRPr="001D4BBD" w:rsidRDefault="00964050" w:rsidP="00964050">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64BAB8DA" w14:textId="5322FE62" w:rsidR="003D6699" w:rsidRPr="001D4BBD" w:rsidRDefault="003D6699" w:rsidP="003D6699">
      <w:pPr>
        <w:pStyle w:val="NO"/>
      </w:pPr>
      <w:r w:rsidRPr="001D4BBD">
        <w:t>NOTE:</w:t>
      </w:r>
      <w:r w:rsidRPr="001D4BBD">
        <w:tab/>
        <w:t xml:space="preserve">To perform the UPDATE FDN data (as described in the procedure below), the default FDN UICC may be used. In this case the </w:t>
      </w:r>
      <w:r w:rsidR="00E37396" w:rsidRPr="001D4BBD">
        <w:t>above-mentioned</w:t>
      </w:r>
      <w:r w:rsidRPr="001D4BBD">
        <w:t xml:space="preserve"> exceptions shall apply.</w:t>
      </w:r>
    </w:p>
    <w:p w14:paraId="6A526B45" w14:textId="77777777" w:rsidR="003D6699" w:rsidRPr="001D4BBD" w:rsidRDefault="003D6699" w:rsidP="003D6699">
      <w:pPr>
        <w:pStyle w:val="Heading5"/>
      </w:pPr>
      <w:bookmarkStart w:id="2370" w:name="_Toc109134071"/>
      <w:bookmarkStart w:id="2371" w:name="_Toc170301182"/>
      <w:r w:rsidRPr="001D4BBD">
        <w:t>6.1.15.4.2</w:t>
      </w:r>
      <w:r w:rsidRPr="001D4BBD">
        <w:tab/>
        <w:t>Procedure</w:t>
      </w:r>
      <w:bookmarkEnd w:id="2370"/>
      <w:bookmarkEnd w:id="2371"/>
    </w:p>
    <w:p w14:paraId="2E1D33A4" w14:textId="77777777" w:rsidR="00A615E2" w:rsidRDefault="00A615E2" w:rsidP="00A615E2">
      <w:bookmarkStart w:id="2372" w:name="MCCQCTEMPBM_00000364"/>
      <w:r w:rsidRPr="001D4BBD">
        <w:t>Sequence A:</w:t>
      </w:r>
    </w:p>
    <w:p w14:paraId="20957FE6"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A615E2" w:rsidRPr="001D4BBD" w14:paraId="2C9ECA7D" w14:textId="77777777" w:rsidTr="00D014AA">
        <w:trPr>
          <w:trHeight w:val="20"/>
        </w:trPr>
        <w:tc>
          <w:tcPr>
            <w:tcW w:w="281" w:type="pct"/>
            <w:shd w:val="clear" w:color="auto" w:fill="D9D9D9" w:themeFill="background1" w:themeFillShade="D9"/>
            <w:hideMark/>
          </w:tcPr>
          <w:p w14:paraId="3152EE6D" w14:textId="77777777" w:rsidR="00A615E2" w:rsidRPr="001D4BBD" w:rsidRDefault="00A615E2" w:rsidP="00650528">
            <w:pPr>
              <w:pStyle w:val="TAH"/>
              <w:rPr>
                <w:rFonts w:eastAsia="Calibri"/>
                <w:lang w:val="en-US" w:eastAsia="de-DE"/>
              </w:rPr>
            </w:pPr>
            <w:bookmarkStart w:id="2373" w:name="MCCQCTEMPBM_00001098"/>
            <w:bookmarkEnd w:id="2372"/>
            <w:r w:rsidRPr="001D4BBD">
              <w:rPr>
                <w:rFonts w:eastAsia="Calibri"/>
                <w:lang w:val="en-US" w:eastAsia="de-DE"/>
              </w:rPr>
              <w:t>Step</w:t>
            </w:r>
          </w:p>
        </w:tc>
        <w:tc>
          <w:tcPr>
            <w:tcW w:w="566" w:type="pct"/>
            <w:shd w:val="clear" w:color="auto" w:fill="D9D9D9" w:themeFill="background1" w:themeFillShade="D9"/>
            <w:hideMark/>
          </w:tcPr>
          <w:p w14:paraId="559188E3" w14:textId="77777777" w:rsidR="00A615E2" w:rsidRPr="001D4BBD" w:rsidRDefault="00A615E2" w:rsidP="00650528">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4B3D5CA2" w14:textId="77777777" w:rsidR="00A615E2" w:rsidRPr="001D4BBD" w:rsidRDefault="00A615E2" w:rsidP="00650528">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0C178979" w14:textId="030F3562" w:rsidR="00A615E2" w:rsidRPr="001D4BBD" w:rsidRDefault="006A3AFB" w:rsidP="00650528">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7E019988" w14:textId="77777777" w:rsidR="00A615E2" w:rsidRPr="001D4BBD" w:rsidRDefault="00A615E2" w:rsidP="00650528">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1E6BE78D" w14:textId="77777777" w:rsidR="00A615E2" w:rsidRPr="001D4BBD" w:rsidRDefault="00A615E2" w:rsidP="00650528">
            <w:pPr>
              <w:pStyle w:val="TAH"/>
              <w:rPr>
                <w:rFonts w:eastAsia="Calibri"/>
                <w:lang w:val="en-US" w:eastAsia="de-DE"/>
              </w:rPr>
            </w:pPr>
            <w:r w:rsidRPr="001D4BBD">
              <w:rPr>
                <w:rFonts w:eastAsia="Calibri"/>
                <w:lang w:val="en-US" w:eastAsia="de-DE"/>
              </w:rPr>
              <w:t>SA</w:t>
            </w:r>
          </w:p>
        </w:tc>
      </w:tr>
      <w:tr w:rsidR="00A615E2" w:rsidRPr="001D4BBD" w14:paraId="2BB5D2E9" w14:textId="77777777" w:rsidTr="00D014AA">
        <w:trPr>
          <w:trHeight w:val="20"/>
        </w:trPr>
        <w:tc>
          <w:tcPr>
            <w:tcW w:w="281" w:type="pct"/>
            <w:hideMark/>
          </w:tcPr>
          <w:p w14:paraId="62CAF513" w14:textId="77777777" w:rsidR="00A615E2" w:rsidRPr="001D4BBD" w:rsidRDefault="00A615E2" w:rsidP="00650528">
            <w:pPr>
              <w:pStyle w:val="TAC"/>
              <w:rPr>
                <w:rFonts w:eastAsia="SimSun"/>
                <w:lang w:eastAsia="ja-JP"/>
              </w:rPr>
            </w:pPr>
            <w:r w:rsidRPr="001D4BBD">
              <w:rPr>
                <w:rFonts w:eastAsia="SimSun"/>
                <w:lang w:eastAsia="ja-JP"/>
              </w:rPr>
              <w:t>1</w:t>
            </w:r>
          </w:p>
        </w:tc>
        <w:tc>
          <w:tcPr>
            <w:tcW w:w="566" w:type="pct"/>
          </w:tcPr>
          <w:p w14:paraId="1F28C7AD" w14:textId="77777777" w:rsidR="00A615E2" w:rsidRPr="001D4BBD" w:rsidRDefault="00A615E2" w:rsidP="00650528">
            <w:pPr>
              <w:pStyle w:val="TAC"/>
              <w:rPr>
                <w:rFonts w:eastAsia="SimSun"/>
                <w:lang w:eastAsia="ja-JP"/>
              </w:rPr>
            </w:pPr>
            <w:r w:rsidRPr="001D4BBD">
              <w:rPr>
                <w:rFonts w:eastAsia="SimSun"/>
                <w:lang w:eastAsia="ja-JP"/>
              </w:rPr>
              <w:t>UE</w:t>
            </w:r>
          </w:p>
        </w:tc>
        <w:tc>
          <w:tcPr>
            <w:tcW w:w="2094" w:type="pct"/>
            <w:hideMark/>
          </w:tcPr>
          <w:p w14:paraId="7A80EF4B" w14:textId="79351143" w:rsidR="00A615E2" w:rsidRPr="001D4BBD" w:rsidRDefault="00E63759" w:rsidP="00650528">
            <w:pPr>
              <w:pStyle w:val="TAL"/>
              <w:rPr>
                <w:rFonts w:eastAsia="SimSun"/>
              </w:rPr>
            </w:pPr>
            <w:r w:rsidRPr="001D4BBD">
              <w:t>Run initial activation of the</w:t>
            </w:r>
            <w:r w:rsidR="00A615E2" w:rsidRPr="001D4BBD">
              <w:t xml:space="preserve"> </w:t>
            </w:r>
            <w:r w:rsidR="008D7557" w:rsidRPr="001D4BBD">
              <w:t>UE</w:t>
            </w:r>
            <w:r w:rsidR="00A615E2" w:rsidRPr="001D4BBD">
              <w:t xml:space="preserve"> and </w:t>
            </w:r>
            <w:r w:rsidRPr="001D4BBD">
              <w:t xml:space="preserve">enter </w:t>
            </w:r>
            <w:r w:rsidR="00A615E2" w:rsidRPr="001D4BBD">
              <w:t>the correct PIN</w:t>
            </w:r>
          </w:p>
        </w:tc>
        <w:tc>
          <w:tcPr>
            <w:tcW w:w="1075" w:type="pct"/>
          </w:tcPr>
          <w:p w14:paraId="3F68F9F8" w14:textId="77777777" w:rsidR="00A615E2" w:rsidRPr="001D4BBD" w:rsidRDefault="00A615E2" w:rsidP="00650528">
            <w:pPr>
              <w:pStyle w:val="TAL"/>
              <w:rPr>
                <w:rFonts w:eastAsia="SimSun"/>
              </w:rPr>
            </w:pPr>
          </w:p>
        </w:tc>
        <w:tc>
          <w:tcPr>
            <w:tcW w:w="421" w:type="pct"/>
          </w:tcPr>
          <w:p w14:paraId="394A8453" w14:textId="77777777" w:rsidR="00A615E2" w:rsidRPr="001D4BBD" w:rsidRDefault="00A615E2" w:rsidP="00650528">
            <w:pPr>
              <w:pStyle w:val="TAC"/>
              <w:rPr>
                <w:rFonts w:eastAsia="SimSun"/>
              </w:rPr>
            </w:pPr>
          </w:p>
        </w:tc>
        <w:tc>
          <w:tcPr>
            <w:tcW w:w="563" w:type="pct"/>
          </w:tcPr>
          <w:p w14:paraId="7AC326D6" w14:textId="77777777" w:rsidR="00A615E2" w:rsidRPr="001D4BBD" w:rsidRDefault="00A615E2" w:rsidP="00650528">
            <w:pPr>
              <w:pStyle w:val="TAC"/>
              <w:rPr>
                <w:rFonts w:eastAsia="SimSun"/>
              </w:rPr>
            </w:pPr>
          </w:p>
        </w:tc>
      </w:tr>
      <w:tr w:rsidR="00A615E2" w:rsidRPr="001D4BBD" w14:paraId="416471CB" w14:textId="77777777" w:rsidTr="00D014AA">
        <w:trPr>
          <w:cantSplit/>
          <w:trHeight w:val="20"/>
        </w:trPr>
        <w:tc>
          <w:tcPr>
            <w:tcW w:w="281" w:type="pct"/>
            <w:vMerge w:val="restart"/>
            <w:hideMark/>
          </w:tcPr>
          <w:p w14:paraId="7968EF29" w14:textId="77777777" w:rsidR="00A615E2" w:rsidRPr="001D4BBD" w:rsidRDefault="00A615E2" w:rsidP="00650528">
            <w:pPr>
              <w:pStyle w:val="TAC"/>
              <w:rPr>
                <w:rFonts w:eastAsia="SimSun"/>
                <w:lang w:eastAsia="ja-JP"/>
              </w:rPr>
            </w:pPr>
            <w:r w:rsidRPr="001D4BBD">
              <w:rPr>
                <w:rFonts w:eastAsia="SimSun"/>
                <w:lang w:eastAsia="ja-JP"/>
              </w:rPr>
              <w:t>2</w:t>
            </w:r>
          </w:p>
        </w:tc>
        <w:tc>
          <w:tcPr>
            <w:tcW w:w="566" w:type="pct"/>
          </w:tcPr>
          <w:p w14:paraId="49ABF2C7" w14:textId="752F6EF9"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 </w:t>
            </w:r>
          </w:p>
        </w:tc>
        <w:tc>
          <w:tcPr>
            <w:tcW w:w="2094" w:type="pct"/>
            <w:hideMark/>
          </w:tcPr>
          <w:p w14:paraId="648D91EF" w14:textId="0CCEA013" w:rsidR="00A615E2" w:rsidRPr="001D4BBD" w:rsidRDefault="00A615E2" w:rsidP="00650528">
            <w:pPr>
              <w:pStyle w:val="TAL"/>
              <w:rPr>
                <w:rFonts w:eastAsia="SimSun"/>
              </w:rPr>
            </w:pPr>
            <w:r w:rsidRPr="001D4BBD">
              <w:rPr>
                <w:rFonts w:eastAsia="SimSun"/>
              </w:rPr>
              <w:t xml:space="preserve">After USIM initialisation is completed, enter </w:t>
            </w:r>
            <w:r w:rsidRPr="001D4BBD">
              <w:t xml:space="preserve">"**052*57687980*1234*1234#" </w:t>
            </w:r>
          </w:p>
        </w:tc>
        <w:tc>
          <w:tcPr>
            <w:tcW w:w="1075" w:type="pct"/>
          </w:tcPr>
          <w:p w14:paraId="26246F44" w14:textId="77777777" w:rsidR="00A615E2" w:rsidRPr="001D4BBD" w:rsidRDefault="00A615E2" w:rsidP="00650528">
            <w:pPr>
              <w:pStyle w:val="TAL"/>
              <w:rPr>
                <w:rFonts w:eastAsia="SimSun"/>
              </w:rPr>
            </w:pPr>
            <w:r w:rsidRPr="001D4BBD">
              <w:rPr>
                <w:rFonts w:eastAsia="SimSun"/>
              </w:rPr>
              <w:t xml:space="preserve"> </w:t>
            </w:r>
          </w:p>
        </w:tc>
        <w:tc>
          <w:tcPr>
            <w:tcW w:w="421" w:type="pct"/>
          </w:tcPr>
          <w:p w14:paraId="5ECD5DB1" w14:textId="77777777" w:rsidR="00A615E2" w:rsidRPr="001D4BBD" w:rsidRDefault="00A615E2" w:rsidP="00650528">
            <w:pPr>
              <w:pStyle w:val="TAC"/>
              <w:rPr>
                <w:rFonts w:eastAsia="SimSun"/>
              </w:rPr>
            </w:pPr>
          </w:p>
        </w:tc>
        <w:tc>
          <w:tcPr>
            <w:tcW w:w="563" w:type="pct"/>
          </w:tcPr>
          <w:p w14:paraId="07902EEA" w14:textId="77777777" w:rsidR="00A615E2" w:rsidRPr="001D4BBD" w:rsidRDefault="00A615E2" w:rsidP="00650528">
            <w:pPr>
              <w:pStyle w:val="TAC"/>
              <w:rPr>
                <w:rFonts w:eastAsia="SimSun"/>
              </w:rPr>
            </w:pPr>
          </w:p>
        </w:tc>
      </w:tr>
      <w:tr w:rsidR="00A615E2" w:rsidRPr="001D4BBD" w14:paraId="4FE0227F" w14:textId="77777777" w:rsidTr="00D014AA">
        <w:trPr>
          <w:cantSplit/>
          <w:trHeight w:val="20"/>
        </w:trPr>
        <w:tc>
          <w:tcPr>
            <w:tcW w:w="281" w:type="pct"/>
            <w:vMerge/>
          </w:tcPr>
          <w:p w14:paraId="456E47B8" w14:textId="77777777" w:rsidR="00A615E2" w:rsidRPr="001D4BBD" w:rsidRDefault="00A615E2" w:rsidP="00650528">
            <w:pPr>
              <w:pStyle w:val="TAC"/>
              <w:rPr>
                <w:rFonts w:eastAsia="SimSun"/>
                <w:lang w:eastAsia="ja-JP"/>
              </w:rPr>
            </w:pPr>
          </w:p>
        </w:tc>
        <w:tc>
          <w:tcPr>
            <w:tcW w:w="566" w:type="pct"/>
          </w:tcPr>
          <w:p w14:paraId="32C248EB" w14:textId="77777777" w:rsidR="00A615E2" w:rsidRPr="001D4BBD" w:rsidRDefault="00A615E2" w:rsidP="00650528">
            <w:pPr>
              <w:pStyle w:val="TAC"/>
              <w:rPr>
                <w:rFonts w:eastAsia="SimSun"/>
                <w:lang w:eastAsia="ja-JP"/>
              </w:rPr>
            </w:pPr>
            <w:r w:rsidRPr="001D4BBD">
              <w:rPr>
                <w:rFonts w:eastAsia="SimSun"/>
                <w:lang w:eastAsia="ja-JP"/>
              </w:rPr>
              <w:t xml:space="preserve">UE &gt; UICC </w:t>
            </w:r>
          </w:p>
        </w:tc>
        <w:tc>
          <w:tcPr>
            <w:tcW w:w="2094" w:type="pct"/>
          </w:tcPr>
          <w:p w14:paraId="62742880" w14:textId="77777777" w:rsidR="00A615E2" w:rsidRPr="001D4BBD" w:rsidRDefault="00A615E2" w:rsidP="00650528">
            <w:pPr>
              <w:pStyle w:val="TAL"/>
              <w:rPr>
                <w:rFonts w:eastAsia="SimSun"/>
              </w:rPr>
            </w:pPr>
            <w:r w:rsidRPr="001D4BBD">
              <w:rPr>
                <w:rFonts w:eastAsia="SimSun"/>
              </w:rPr>
              <w:t>UNBLOCK PIN</w:t>
            </w:r>
          </w:p>
        </w:tc>
        <w:tc>
          <w:tcPr>
            <w:tcW w:w="1075" w:type="pct"/>
            <w:vMerge w:val="restart"/>
          </w:tcPr>
          <w:p w14:paraId="1D429B22" w14:textId="5DA8EA8E" w:rsidR="00A615E2" w:rsidRPr="001D4BBD" w:rsidRDefault="00A615E2" w:rsidP="00650528">
            <w:pPr>
              <w:pStyle w:val="TAL"/>
              <w:rPr>
                <w:rFonts w:eastAsia="SimSun"/>
              </w:rPr>
            </w:pPr>
            <w:r w:rsidRPr="001D4BBD">
              <w:rPr>
                <w:rFonts w:eastAsia="SimSun"/>
              </w:rPr>
              <w:t xml:space="preserve"> This is verifiable only if A</w:t>
            </w:r>
            <w:r w:rsidR="005D35DC" w:rsidRPr="001D4BBD">
              <w:rPr>
                <w:rFonts w:eastAsia="SimSun"/>
              </w:rPr>
              <w:t>.</w:t>
            </w:r>
            <w:r w:rsidRPr="001D4BBD">
              <w:rPr>
                <w:rFonts w:eastAsia="SimSun"/>
              </w:rPr>
              <w:t>2/x is supported.</w:t>
            </w:r>
          </w:p>
        </w:tc>
        <w:tc>
          <w:tcPr>
            <w:tcW w:w="421" w:type="pct"/>
            <w:vMerge w:val="restart"/>
          </w:tcPr>
          <w:p w14:paraId="1F4618A8" w14:textId="34AC97FE"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5F2CAC70" w14:textId="0639F160" w:rsidR="00A615E2" w:rsidRPr="001D4BBD" w:rsidRDefault="00A615E2" w:rsidP="00650528">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A615E2" w:rsidRPr="001D4BBD" w14:paraId="7D7D2467" w14:textId="77777777" w:rsidTr="00D014AA">
        <w:trPr>
          <w:cantSplit/>
          <w:trHeight w:val="20"/>
        </w:trPr>
        <w:tc>
          <w:tcPr>
            <w:tcW w:w="281" w:type="pct"/>
            <w:vMerge/>
          </w:tcPr>
          <w:p w14:paraId="64984BDC" w14:textId="77777777" w:rsidR="00A615E2" w:rsidRPr="001D4BBD" w:rsidRDefault="00A615E2" w:rsidP="00650528">
            <w:pPr>
              <w:pStyle w:val="TAC"/>
              <w:rPr>
                <w:rFonts w:eastAsia="SimSun"/>
                <w:lang w:eastAsia="ja-JP"/>
              </w:rPr>
            </w:pPr>
          </w:p>
        </w:tc>
        <w:tc>
          <w:tcPr>
            <w:tcW w:w="566" w:type="pct"/>
          </w:tcPr>
          <w:p w14:paraId="41A31C13" w14:textId="77777777" w:rsidR="00A615E2" w:rsidRPr="001D4BBD" w:rsidRDefault="00A615E2" w:rsidP="00650528">
            <w:pPr>
              <w:pStyle w:val="TAC"/>
              <w:rPr>
                <w:rFonts w:eastAsia="SimSun"/>
                <w:lang w:eastAsia="ja-JP"/>
              </w:rPr>
            </w:pPr>
            <w:r w:rsidRPr="001D4BBD">
              <w:rPr>
                <w:rFonts w:eastAsia="SimSun"/>
                <w:lang w:eastAsia="ja-JP"/>
              </w:rPr>
              <w:t>USIM &gt; UE</w:t>
            </w:r>
          </w:p>
        </w:tc>
        <w:tc>
          <w:tcPr>
            <w:tcW w:w="2094" w:type="pct"/>
          </w:tcPr>
          <w:p w14:paraId="2978E6FC" w14:textId="77777777" w:rsidR="00A615E2" w:rsidRPr="001D4BBD" w:rsidRDefault="00A615E2" w:rsidP="00650528">
            <w:pPr>
              <w:pStyle w:val="TAL"/>
              <w:rPr>
                <w:rFonts w:eastAsia="SimSun"/>
              </w:rPr>
            </w:pPr>
            <w:r w:rsidRPr="001D4BBD">
              <w:rPr>
                <w:rFonts w:eastAsia="SimSun"/>
              </w:rPr>
              <w:t>Check Status word</w:t>
            </w:r>
          </w:p>
        </w:tc>
        <w:tc>
          <w:tcPr>
            <w:tcW w:w="1075" w:type="pct"/>
            <w:vMerge/>
          </w:tcPr>
          <w:p w14:paraId="1E422279" w14:textId="77777777" w:rsidR="00A615E2" w:rsidRPr="001D4BBD" w:rsidRDefault="00A615E2" w:rsidP="00650528">
            <w:pPr>
              <w:pStyle w:val="TAL"/>
              <w:rPr>
                <w:rFonts w:eastAsia="SimSun"/>
              </w:rPr>
            </w:pPr>
          </w:p>
        </w:tc>
        <w:tc>
          <w:tcPr>
            <w:tcW w:w="421" w:type="pct"/>
            <w:vMerge/>
          </w:tcPr>
          <w:p w14:paraId="6A313606" w14:textId="77777777" w:rsidR="00A615E2" w:rsidRPr="001D4BBD" w:rsidRDefault="00A615E2" w:rsidP="00650528">
            <w:pPr>
              <w:pStyle w:val="TAC"/>
              <w:rPr>
                <w:rFonts w:eastAsia="SimSun"/>
              </w:rPr>
            </w:pPr>
          </w:p>
        </w:tc>
        <w:tc>
          <w:tcPr>
            <w:tcW w:w="563" w:type="pct"/>
            <w:vMerge/>
          </w:tcPr>
          <w:p w14:paraId="7CF27B9D" w14:textId="77777777" w:rsidR="00A615E2" w:rsidRPr="001D4BBD" w:rsidRDefault="00A615E2" w:rsidP="00650528">
            <w:pPr>
              <w:pStyle w:val="TAC"/>
              <w:rPr>
                <w:rFonts w:eastAsia="SimSun"/>
              </w:rPr>
            </w:pPr>
          </w:p>
        </w:tc>
      </w:tr>
      <w:tr w:rsidR="00A615E2" w:rsidRPr="001D4BBD" w14:paraId="275AB2C6" w14:textId="77777777" w:rsidTr="00D014AA">
        <w:trPr>
          <w:cantSplit/>
          <w:trHeight w:val="20"/>
        </w:trPr>
        <w:tc>
          <w:tcPr>
            <w:tcW w:w="281" w:type="pct"/>
            <w:vMerge/>
          </w:tcPr>
          <w:p w14:paraId="44EA72B0" w14:textId="77777777" w:rsidR="00A615E2" w:rsidRPr="001D4BBD" w:rsidRDefault="00A615E2" w:rsidP="00650528">
            <w:pPr>
              <w:pStyle w:val="TAC"/>
              <w:rPr>
                <w:rFonts w:eastAsia="SimSun"/>
                <w:lang w:eastAsia="ja-JP"/>
              </w:rPr>
            </w:pPr>
          </w:p>
        </w:tc>
        <w:tc>
          <w:tcPr>
            <w:tcW w:w="566" w:type="pct"/>
          </w:tcPr>
          <w:p w14:paraId="713E99BC" w14:textId="5B54BDCF" w:rsidR="00A615E2" w:rsidRPr="001D4BBD" w:rsidRDefault="00A615E2" w:rsidP="00650528">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099CAC4C" w14:textId="77777777" w:rsidR="00A615E2" w:rsidRPr="001D4BBD" w:rsidRDefault="00A615E2" w:rsidP="00650528">
            <w:pPr>
              <w:pStyle w:val="TAL"/>
              <w:rPr>
                <w:rFonts w:eastAsia="SimSun"/>
              </w:rPr>
            </w:pPr>
            <w:r w:rsidRPr="001D4BBD">
              <w:rPr>
                <w:lang w:val="en-US" w:eastAsia="en-GB"/>
              </w:rPr>
              <w:t>An indication is given to the user showing whether this procedure was successful</w:t>
            </w:r>
          </w:p>
        </w:tc>
        <w:tc>
          <w:tcPr>
            <w:tcW w:w="1075" w:type="pct"/>
          </w:tcPr>
          <w:p w14:paraId="5A8AA1C5" w14:textId="505D89A2"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136CEB52" w14:textId="37243405"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548C59B7" w14:textId="77777777" w:rsidR="00A615E2" w:rsidRPr="001D4BBD" w:rsidRDefault="00A615E2" w:rsidP="00650528">
            <w:pPr>
              <w:pStyle w:val="TAC"/>
              <w:rPr>
                <w:rFonts w:eastAsia="SimSun"/>
              </w:rPr>
            </w:pPr>
          </w:p>
        </w:tc>
      </w:tr>
      <w:tr w:rsidR="00A615E2" w:rsidRPr="001D4BBD" w14:paraId="1EC3F645" w14:textId="77777777" w:rsidTr="00D014AA">
        <w:trPr>
          <w:cantSplit/>
          <w:trHeight w:val="20"/>
        </w:trPr>
        <w:tc>
          <w:tcPr>
            <w:tcW w:w="281" w:type="pct"/>
          </w:tcPr>
          <w:p w14:paraId="5D8921FB" w14:textId="77777777" w:rsidR="00A615E2" w:rsidRPr="001D4BBD" w:rsidRDefault="00A615E2" w:rsidP="00650528">
            <w:pPr>
              <w:pStyle w:val="TAC"/>
              <w:rPr>
                <w:rFonts w:eastAsia="SimSun"/>
                <w:lang w:eastAsia="ja-JP"/>
              </w:rPr>
            </w:pPr>
            <w:r w:rsidRPr="001D4BBD">
              <w:rPr>
                <w:rFonts w:eastAsia="SimSun"/>
                <w:lang w:eastAsia="ja-JP"/>
              </w:rPr>
              <w:t>3</w:t>
            </w:r>
          </w:p>
        </w:tc>
        <w:tc>
          <w:tcPr>
            <w:tcW w:w="566" w:type="pct"/>
          </w:tcPr>
          <w:p w14:paraId="70E98208" w14:textId="77777777" w:rsidR="00A615E2" w:rsidRPr="001D4BBD" w:rsidRDefault="00A615E2" w:rsidP="00650528">
            <w:pPr>
              <w:pStyle w:val="TAC"/>
              <w:rPr>
                <w:rFonts w:eastAsia="SimSun"/>
                <w:lang w:eastAsia="ja-JP"/>
              </w:rPr>
            </w:pPr>
            <w:r w:rsidRPr="001D4BBD">
              <w:rPr>
                <w:rFonts w:eastAsia="SimSun"/>
                <w:lang w:eastAsia="ja-JP"/>
              </w:rPr>
              <w:t>UE</w:t>
            </w:r>
          </w:p>
        </w:tc>
        <w:tc>
          <w:tcPr>
            <w:tcW w:w="2094" w:type="pct"/>
          </w:tcPr>
          <w:p w14:paraId="492E63AB" w14:textId="39A98FCD" w:rsidR="00A615E2" w:rsidRPr="001D4BBD" w:rsidRDefault="00A615E2" w:rsidP="00650528">
            <w:pPr>
              <w:pStyle w:val="TAL"/>
              <w:rPr>
                <w:rFonts w:eastAsia="SimSun"/>
              </w:rPr>
            </w:pPr>
            <w:r w:rsidRPr="001D4BBD">
              <w:rPr>
                <w:rFonts w:eastAsia="SimSun"/>
              </w:rPr>
              <w:t xml:space="preserve">The </w:t>
            </w:r>
            <w:r w:rsidR="008D7557"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r w:rsidRPr="001D4BBD">
              <w:t xml:space="preserve"> and the correct PIN is entered.</w:t>
            </w:r>
          </w:p>
        </w:tc>
        <w:tc>
          <w:tcPr>
            <w:tcW w:w="1075" w:type="pct"/>
          </w:tcPr>
          <w:p w14:paraId="13B26D37" w14:textId="77777777" w:rsidR="00A615E2" w:rsidRPr="001D4BBD" w:rsidRDefault="00A615E2" w:rsidP="00650528">
            <w:pPr>
              <w:pStyle w:val="TAL"/>
              <w:rPr>
                <w:rFonts w:eastAsia="SimSun"/>
              </w:rPr>
            </w:pPr>
          </w:p>
        </w:tc>
        <w:tc>
          <w:tcPr>
            <w:tcW w:w="421" w:type="pct"/>
          </w:tcPr>
          <w:p w14:paraId="3F14A581" w14:textId="77777777" w:rsidR="00A615E2" w:rsidRPr="001D4BBD" w:rsidRDefault="00A615E2" w:rsidP="00650528">
            <w:pPr>
              <w:pStyle w:val="TAC"/>
              <w:rPr>
                <w:rFonts w:eastAsia="SimSun"/>
              </w:rPr>
            </w:pPr>
          </w:p>
        </w:tc>
        <w:tc>
          <w:tcPr>
            <w:tcW w:w="563" w:type="pct"/>
          </w:tcPr>
          <w:p w14:paraId="161E2D7E" w14:textId="77777777" w:rsidR="00A615E2" w:rsidRPr="001D4BBD" w:rsidRDefault="00A615E2" w:rsidP="00650528">
            <w:pPr>
              <w:pStyle w:val="TAC"/>
              <w:rPr>
                <w:rFonts w:eastAsia="SimSun"/>
              </w:rPr>
            </w:pPr>
          </w:p>
        </w:tc>
      </w:tr>
      <w:tr w:rsidR="00A615E2" w:rsidRPr="001D4BBD" w14:paraId="1615BF6E" w14:textId="77777777" w:rsidTr="00D014AA">
        <w:trPr>
          <w:cantSplit/>
          <w:trHeight w:val="20"/>
        </w:trPr>
        <w:tc>
          <w:tcPr>
            <w:tcW w:w="281" w:type="pct"/>
          </w:tcPr>
          <w:p w14:paraId="5ECB7115" w14:textId="77777777" w:rsidR="00A615E2" w:rsidRPr="001D4BBD" w:rsidRDefault="00A615E2" w:rsidP="00650528">
            <w:pPr>
              <w:pStyle w:val="TAC"/>
              <w:rPr>
                <w:rFonts w:eastAsia="SimSun"/>
                <w:lang w:eastAsia="ja-JP"/>
              </w:rPr>
            </w:pPr>
            <w:r w:rsidRPr="001D4BBD">
              <w:rPr>
                <w:rFonts w:eastAsia="SimSun"/>
                <w:lang w:eastAsia="ja-JP"/>
              </w:rPr>
              <w:t>4</w:t>
            </w:r>
          </w:p>
        </w:tc>
        <w:tc>
          <w:tcPr>
            <w:tcW w:w="566" w:type="pct"/>
          </w:tcPr>
          <w:p w14:paraId="3DBE1F6D" w14:textId="77777777" w:rsidR="00A615E2" w:rsidRPr="001D4BBD" w:rsidRDefault="00A615E2" w:rsidP="00650528">
            <w:pPr>
              <w:pStyle w:val="TAC"/>
              <w:rPr>
                <w:rFonts w:eastAsia="SimSun"/>
                <w:lang w:eastAsia="ja-JP"/>
              </w:rPr>
            </w:pPr>
          </w:p>
        </w:tc>
        <w:tc>
          <w:tcPr>
            <w:tcW w:w="2094" w:type="pct"/>
          </w:tcPr>
          <w:p w14:paraId="41C8688C" w14:textId="77777777" w:rsidR="00A615E2" w:rsidRPr="001D4BBD" w:rsidRDefault="00A615E2" w:rsidP="00650528">
            <w:pPr>
              <w:pStyle w:val="TAL"/>
              <w:rPr>
                <w:rFonts w:eastAsia="SimSun"/>
              </w:rPr>
            </w:pPr>
            <w:r w:rsidRPr="001D4BBD">
              <w:t>The access to a PIN2 protected data field shall be performed (e.g. UPDATE FDN)</w:t>
            </w:r>
          </w:p>
        </w:tc>
        <w:tc>
          <w:tcPr>
            <w:tcW w:w="1075" w:type="pct"/>
          </w:tcPr>
          <w:p w14:paraId="405F956E" w14:textId="77777777" w:rsidR="00A615E2" w:rsidRPr="001D4BBD" w:rsidRDefault="00A615E2" w:rsidP="00650528">
            <w:pPr>
              <w:pStyle w:val="TAL"/>
              <w:rPr>
                <w:rFonts w:eastAsia="SimSun"/>
              </w:rPr>
            </w:pPr>
          </w:p>
        </w:tc>
        <w:tc>
          <w:tcPr>
            <w:tcW w:w="421" w:type="pct"/>
          </w:tcPr>
          <w:p w14:paraId="2DF47D3F" w14:textId="77777777" w:rsidR="00A615E2" w:rsidRPr="001D4BBD" w:rsidRDefault="00A615E2" w:rsidP="00650528">
            <w:pPr>
              <w:pStyle w:val="TAC"/>
              <w:rPr>
                <w:rFonts w:eastAsia="SimSun"/>
              </w:rPr>
            </w:pPr>
          </w:p>
        </w:tc>
        <w:tc>
          <w:tcPr>
            <w:tcW w:w="563" w:type="pct"/>
          </w:tcPr>
          <w:p w14:paraId="17759D06" w14:textId="77777777" w:rsidR="00A615E2" w:rsidRPr="001D4BBD" w:rsidRDefault="00A615E2" w:rsidP="00650528">
            <w:pPr>
              <w:pStyle w:val="TAC"/>
              <w:rPr>
                <w:rFonts w:eastAsia="SimSun"/>
              </w:rPr>
            </w:pPr>
          </w:p>
        </w:tc>
      </w:tr>
      <w:tr w:rsidR="00A615E2" w:rsidRPr="001D4BBD" w14:paraId="2A6BBFAA" w14:textId="77777777" w:rsidTr="00D014AA">
        <w:trPr>
          <w:cantSplit/>
          <w:trHeight w:val="20"/>
        </w:trPr>
        <w:tc>
          <w:tcPr>
            <w:tcW w:w="281" w:type="pct"/>
            <w:vMerge w:val="restart"/>
          </w:tcPr>
          <w:p w14:paraId="5B5DA70A" w14:textId="77777777" w:rsidR="00A615E2" w:rsidRPr="001D4BBD" w:rsidRDefault="00A615E2" w:rsidP="00650528">
            <w:pPr>
              <w:pStyle w:val="TAC"/>
              <w:rPr>
                <w:rFonts w:eastAsia="SimSun"/>
                <w:lang w:eastAsia="ja-JP"/>
              </w:rPr>
            </w:pPr>
            <w:r w:rsidRPr="001D4BBD">
              <w:rPr>
                <w:rFonts w:eastAsia="SimSun"/>
                <w:lang w:eastAsia="ja-JP"/>
              </w:rPr>
              <w:t>5</w:t>
            </w:r>
          </w:p>
        </w:tc>
        <w:tc>
          <w:tcPr>
            <w:tcW w:w="566" w:type="pct"/>
          </w:tcPr>
          <w:p w14:paraId="32DE20CC" w14:textId="78C58175"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0E9CF6BF" w14:textId="77777777" w:rsidR="00A615E2" w:rsidRPr="001D4BBD" w:rsidRDefault="00A615E2" w:rsidP="00650528">
            <w:pPr>
              <w:pStyle w:val="TAL"/>
              <w:rPr>
                <w:rFonts w:eastAsia="SimSun"/>
              </w:rPr>
            </w:pPr>
            <w:r w:rsidRPr="001D4BBD">
              <w:t>Enter the new PIN2: "1234#"</w:t>
            </w:r>
          </w:p>
        </w:tc>
        <w:tc>
          <w:tcPr>
            <w:tcW w:w="1075" w:type="pct"/>
          </w:tcPr>
          <w:p w14:paraId="36B2BF8D" w14:textId="77777777" w:rsidR="00A615E2" w:rsidRPr="001D4BBD" w:rsidRDefault="00A615E2" w:rsidP="00650528">
            <w:pPr>
              <w:pStyle w:val="TAL"/>
              <w:rPr>
                <w:rFonts w:eastAsia="SimSun"/>
              </w:rPr>
            </w:pPr>
          </w:p>
        </w:tc>
        <w:tc>
          <w:tcPr>
            <w:tcW w:w="421" w:type="pct"/>
          </w:tcPr>
          <w:p w14:paraId="026B469D" w14:textId="77777777" w:rsidR="00A615E2" w:rsidRPr="001D4BBD" w:rsidRDefault="00A615E2" w:rsidP="00650528">
            <w:pPr>
              <w:pStyle w:val="TAC"/>
              <w:rPr>
                <w:rFonts w:eastAsia="SimSun"/>
              </w:rPr>
            </w:pPr>
          </w:p>
        </w:tc>
        <w:tc>
          <w:tcPr>
            <w:tcW w:w="563" w:type="pct"/>
          </w:tcPr>
          <w:p w14:paraId="6880A5F6" w14:textId="77777777" w:rsidR="00A615E2" w:rsidRPr="001D4BBD" w:rsidRDefault="00A615E2" w:rsidP="00650528">
            <w:pPr>
              <w:pStyle w:val="TAC"/>
              <w:rPr>
                <w:rFonts w:eastAsia="SimSun"/>
              </w:rPr>
            </w:pPr>
          </w:p>
        </w:tc>
      </w:tr>
      <w:tr w:rsidR="00A615E2" w:rsidRPr="001D4BBD" w14:paraId="7D0AAFA0" w14:textId="77777777" w:rsidTr="00D014AA">
        <w:trPr>
          <w:cantSplit/>
          <w:trHeight w:val="20"/>
        </w:trPr>
        <w:tc>
          <w:tcPr>
            <w:tcW w:w="281" w:type="pct"/>
            <w:vMerge/>
          </w:tcPr>
          <w:p w14:paraId="02A49974" w14:textId="77777777" w:rsidR="00A615E2" w:rsidRPr="001D4BBD" w:rsidRDefault="00A615E2" w:rsidP="00650528">
            <w:pPr>
              <w:pStyle w:val="TAC"/>
              <w:rPr>
                <w:rFonts w:eastAsia="SimSun"/>
                <w:lang w:eastAsia="ja-JP"/>
              </w:rPr>
            </w:pPr>
          </w:p>
        </w:tc>
        <w:tc>
          <w:tcPr>
            <w:tcW w:w="566" w:type="pct"/>
          </w:tcPr>
          <w:p w14:paraId="7F9FAF8F" w14:textId="77777777" w:rsidR="00A615E2" w:rsidRPr="001D4BBD" w:rsidRDefault="00A615E2" w:rsidP="00650528">
            <w:pPr>
              <w:pStyle w:val="TAC"/>
              <w:rPr>
                <w:rFonts w:eastAsia="SimSun"/>
                <w:lang w:eastAsia="ja-JP"/>
              </w:rPr>
            </w:pPr>
            <w:r w:rsidRPr="001D4BBD">
              <w:rPr>
                <w:rFonts w:eastAsia="SimSun"/>
                <w:lang w:eastAsia="ja-JP"/>
              </w:rPr>
              <w:t xml:space="preserve">UE &gt; UICC </w:t>
            </w:r>
          </w:p>
        </w:tc>
        <w:tc>
          <w:tcPr>
            <w:tcW w:w="2094" w:type="pct"/>
          </w:tcPr>
          <w:p w14:paraId="2C1EF88A" w14:textId="77777777" w:rsidR="00A615E2" w:rsidRPr="001D4BBD" w:rsidRDefault="00A615E2" w:rsidP="00650528">
            <w:pPr>
              <w:pStyle w:val="TAL"/>
            </w:pPr>
            <w:r w:rsidRPr="001D4BBD">
              <w:t xml:space="preserve">VERIFY PIN </w:t>
            </w:r>
          </w:p>
        </w:tc>
        <w:tc>
          <w:tcPr>
            <w:tcW w:w="1075" w:type="pct"/>
            <w:vMerge w:val="restart"/>
          </w:tcPr>
          <w:p w14:paraId="3B318CCA" w14:textId="37984800" w:rsidR="00A615E2" w:rsidRPr="001D4BBD" w:rsidRDefault="00A615E2" w:rsidP="00650528">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76F3063C" w14:textId="01682699" w:rsidR="00A615E2" w:rsidRPr="001D4BBD" w:rsidRDefault="00A615E2" w:rsidP="00650528">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6443185E" w14:textId="5DDABF58" w:rsidR="00A615E2" w:rsidRPr="001D4BBD" w:rsidRDefault="00A615E2" w:rsidP="00650528">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A615E2" w:rsidRPr="001D4BBD" w14:paraId="5165EE51" w14:textId="77777777" w:rsidTr="00D014AA">
        <w:trPr>
          <w:cantSplit/>
          <w:trHeight w:val="20"/>
        </w:trPr>
        <w:tc>
          <w:tcPr>
            <w:tcW w:w="281" w:type="pct"/>
            <w:vMerge/>
          </w:tcPr>
          <w:p w14:paraId="1E009965" w14:textId="77777777" w:rsidR="00A615E2" w:rsidRPr="001D4BBD" w:rsidRDefault="00A615E2" w:rsidP="00650528">
            <w:pPr>
              <w:pStyle w:val="TAC"/>
              <w:rPr>
                <w:rFonts w:eastAsia="SimSun"/>
                <w:lang w:eastAsia="ja-JP"/>
              </w:rPr>
            </w:pPr>
          </w:p>
        </w:tc>
        <w:tc>
          <w:tcPr>
            <w:tcW w:w="566" w:type="pct"/>
          </w:tcPr>
          <w:p w14:paraId="18096C5E" w14:textId="77777777" w:rsidR="00A615E2" w:rsidRPr="001D4BBD" w:rsidRDefault="00A615E2" w:rsidP="00650528">
            <w:pPr>
              <w:pStyle w:val="TAC"/>
              <w:rPr>
                <w:rFonts w:eastAsia="SimSun"/>
                <w:lang w:eastAsia="ja-JP"/>
              </w:rPr>
            </w:pPr>
            <w:r w:rsidRPr="001D4BBD">
              <w:rPr>
                <w:rFonts w:eastAsia="SimSun"/>
                <w:lang w:eastAsia="ja-JP"/>
              </w:rPr>
              <w:t>USIM &gt; UE</w:t>
            </w:r>
          </w:p>
        </w:tc>
        <w:tc>
          <w:tcPr>
            <w:tcW w:w="2094" w:type="pct"/>
          </w:tcPr>
          <w:p w14:paraId="3C8F2039" w14:textId="77777777" w:rsidR="00A615E2" w:rsidRPr="001D4BBD" w:rsidRDefault="00A615E2" w:rsidP="00650528">
            <w:pPr>
              <w:pStyle w:val="TAL"/>
            </w:pPr>
            <w:r w:rsidRPr="001D4BBD">
              <w:t>Check Status word</w:t>
            </w:r>
          </w:p>
        </w:tc>
        <w:tc>
          <w:tcPr>
            <w:tcW w:w="1075" w:type="pct"/>
            <w:vMerge/>
          </w:tcPr>
          <w:p w14:paraId="59D40EE3" w14:textId="77777777" w:rsidR="00A615E2" w:rsidRPr="001D4BBD" w:rsidRDefault="00A615E2" w:rsidP="00650528">
            <w:pPr>
              <w:pStyle w:val="TAL"/>
              <w:rPr>
                <w:rFonts w:eastAsia="SimSun"/>
                <w:strike/>
              </w:rPr>
            </w:pPr>
          </w:p>
        </w:tc>
        <w:tc>
          <w:tcPr>
            <w:tcW w:w="421" w:type="pct"/>
            <w:vMerge/>
          </w:tcPr>
          <w:p w14:paraId="374BEEAF" w14:textId="77777777" w:rsidR="00A615E2" w:rsidRPr="001D4BBD" w:rsidRDefault="00A615E2" w:rsidP="00650528">
            <w:pPr>
              <w:pStyle w:val="TAC"/>
              <w:rPr>
                <w:rFonts w:eastAsia="SimSun"/>
                <w:strike/>
              </w:rPr>
            </w:pPr>
          </w:p>
        </w:tc>
        <w:tc>
          <w:tcPr>
            <w:tcW w:w="563" w:type="pct"/>
            <w:vMerge/>
          </w:tcPr>
          <w:p w14:paraId="77108FB4" w14:textId="77777777" w:rsidR="00A615E2" w:rsidRPr="001D4BBD" w:rsidRDefault="00A615E2" w:rsidP="00650528">
            <w:pPr>
              <w:pStyle w:val="TAC"/>
              <w:rPr>
                <w:rFonts w:eastAsia="SimSun"/>
                <w:strike/>
              </w:rPr>
            </w:pPr>
          </w:p>
        </w:tc>
      </w:tr>
      <w:tr w:rsidR="00A615E2" w:rsidRPr="001D4BBD" w14:paraId="53E1876A" w14:textId="77777777" w:rsidTr="00D014AA">
        <w:trPr>
          <w:cantSplit/>
          <w:trHeight w:val="20"/>
        </w:trPr>
        <w:tc>
          <w:tcPr>
            <w:tcW w:w="281" w:type="pct"/>
            <w:vMerge/>
          </w:tcPr>
          <w:p w14:paraId="4E747211" w14:textId="77777777" w:rsidR="00A615E2" w:rsidRPr="001D4BBD" w:rsidRDefault="00A615E2" w:rsidP="00650528">
            <w:pPr>
              <w:pStyle w:val="TAC"/>
              <w:rPr>
                <w:rFonts w:eastAsia="SimSun"/>
                <w:lang w:eastAsia="ja-JP"/>
              </w:rPr>
            </w:pPr>
          </w:p>
        </w:tc>
        <w:tc>
          <w:tcPr>
            <w:tcW w:w="566" w:type="pct"/>
          </w:tcPr>
          <w:p w14:paraId="6448CB71" w14:textId="3A1FC3A8" w:rsidR="00A615E2" w:rsidRPr="001D4BBD" w:rsidRDefault="00A615E2" w:rsidP="00650528">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57B1A303" w14:textId="77777777" w:rsidR="00A615E2" w:rsidRPr="001D4BBD" w:rsidRDefault="00A615E2" w:rsidP="00650528">
            <w:pPr>
              <w:pStyle w:val="TAL"/>
            </w:pPr>
            <w:r w:rsidRPr="001D4BBD">
              <w:rPr>
                <w:lang w:val="en-US" w:eastAsia="en-GB"/>
              </w:rPr>
              <w:t>An indication is given to the user showing whether this procedure was successful</w:t>
            </w:r>
          </w:p>
        </w:tc>
        <w:tc>
          <w:tcPr>
            <w:tcW w:w="1075" w:type="pct"/>
          </w:tcPr>
          <w:p w14:paraId="54C798AF" w14:textId="7A8822C0"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08394F50" w14:textId="2BD5A69E"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 xml:space="preserve">4 </w:t>
            </w:r>
          </w:p>
        </w:tc>
        <w:tc>
          <w:tcPr>
            <w:tcW w:w="563" w:type="pct"/>
          </w:tcPr>
          <w:p w14:paraId="19A46C75" w14:textId="77777777" w:rsidR="00A615E2" w:rsidRPr="001D4BBD" w:rsidRDefault="00A615E2" w:rsidP="00650528">
            <w:pPr>
              <w:pStyle w:val="TAC"/>
              <w:rPr>
                <w:rFonts w:eastAsia="SimSun"/>
              </w:rPr>
            </w:pPr>
          </w:p>
        </w:tc>
      </w:tr>
      <w:tr w:rsidR="00A615E2" w:rsidRPr="001D4BBD" w14:paraId="54D90A0B" w14:textId="77777777" w:rsidTr="00D014AA">
        <w:trPr>
          <w:cantSplit/>
          <w:trHeight w:val="20"/>
        </w:trPr>
        <w:tc>
          <w:tcPr>
            <w:tcW w:w="281" w:type="pct"/>
          </w:tcPr>
          <w:p w14:paraId="0E14CF38" w14:textId="77777777" w:rsidR="00A615E2" w:rsidRPr="001D4BBD" w:rsidRDefault="00A615E2" w:rsidP="00650528">
            <w:pPr>
              <w:pStyle w:val="TAC"/>
              <w:rPr>
                <w:rFonts w:eastAsia="SimSun"/>
                <w:lang w:eastAsia="ja-JP"/>
              </w:rPr>
            </w:pPr>
            <w:r w:rsidRPr="001D4BBD">
              <w:rPr>
                <w:rFonts w:eastAsia="SimSun"/>
                <w:lang w:eastAsia="ja-JP"/>
              </w:rPr>
              <w:t>6</w:t>
            </w:r>
          </w:p>
        </w:tc>
        <w:tc>
          <w:tcPr>
            <w:tcW w:w="566" w:type="pct"/>
          </w:tcPr>
          <w:p w14:paraId="4F5E456D" w14:textId="77777777" w:rsidR="00A615E2" w:rsidRPr="001D4BBD" w:rsidRDefault="00A615E2" w:rsidP="00650528">
            <w:pPr>
              <w:pStyle w:val="TAC"/>
              <w:rPr>
                <w:rFonts w:eastAsia="SimSun"/>
                <w:lang w:eastAsia="ja-JP"/>
              </w:rPr>
            </w:pPr>
            <w:r w:rsidRPr="001D4BBD">
              <w:rPr>
                <w:rFonts w:eastAsia="SimSun"/>
                <w:lang w:eastAsia="ja-JP"/>
              </w:rPr>
              <w:t>UE</w:t>
            </w:r>
          </w:p>
        </w:tc>
        <w:tc>
          <w:tcPr>
            <w:tcW w:w="2094" w:type="pct"/>
          </w:tcPr>
          <w:p w14:paraId="6E9A3545" w14:textId="436FF656" w:rsidR="00A615E2" w:rsidRPr="001D4BBD" w:rsidRDefault="00A615E2" w:rsidP="00650528">
            <w:pPr>
              <w:pStyle w:val="TAL"/>
              <w:rPr>
                <w:rFonts w:eastAsia="SimSun"/>
              </w:rPr>
            </w:pPr>
            <w:r w:rsidRPr="001D4BBD">
              <w:rPr>
                <w:rFonts w:eastAsia="SimSun"/>
              </w:rPr>
              <w:t xml:space="preserve">The </w:t>
            </w:r>
            <w:r w:rsidR="008D7557"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 and the correct PIN is entered.</w:t>
            </w:r>
          </w:p>
        </w:tc>
        <w:tc>
          <w:tcPr>
            <w:tcW w:w="1075" w:type="pct"/>
          </w:tcPr>
          <w:p w14:paraId="2CFA8DA1" w14:textId="77777777" w:rsidR="00A615E2" w:rsidRPr="001D4BBD" w:rsidRDefault="00A615E2" w:rsidP="00650528">
            <w:pPr>
              <w:pStyle w:val="TAL"/>
              <w:rPr>
                <w:rFonts w:eastAsia="SimSun"/>
              </w:rPr>
            </w:pPr>
          </w:p>
        </w:tc>
        <w:tc>
          <w:tcPr>
            <w:tcW w:w="421" w:type="pct"/>
          </w:tcPr>
          <w:p w14:paraId="2318332E" w14:textId="77777777" w:rsidR="00A615E2" w:rsidRPr="001D4BBD" w:rsidRDefault="00A615E2" w:rsidP="00650528">
            <w:pPr>
              <w:pStyle w:val="TAC"/>
              <w:rPr>
                <w:rFonts w:eastAsia="SimSun"/>
              </w:rPr>
            </w:pPr>
          </w:p>
        </w:tc>
        <w:tc>
          <w:tcPr>
            <w:tcW w:w="563" w:type="pct"/>
          </w:tcPr>
          <w:p w14:paraId="72702F72" w14:textId="77777777" w:rsidR="00A615E2" w:rsidRPr="001D4BBD" w:rsidRDefault="00A615E2" w:rsidP="00650528">
            <w:pPr>
              <w:pStyle w:val="TAC"/>
              <w:rPr>
                <w:rFonts w:eastAsia="SimSun"/>
              </w:rPr>
            </w:pPr>
          </w:p>
        </w:tc>
      </w:tr>
      <w:tr w:rsidR="00A615E2" w:rsidRPr="001D4BBD" w14:paraId="4DAEBC19" w14:textId="77777777" w:rsidTr="00D014AA">
        <w:trPr>
          <w:cantSplit/>
          <w:trHeight w:val="20"/>
        </w:trPr>
        <w:tc>
          <w:tcPr>
            <w:tcW w:w="281" w:type="pct"/>
          </w:tcPr>
          <w:p w14:paraId="25633BE9" w14:textId="77777777" w:rsidR="00A615E2" w:rsidRPr="001D4BBD" w:rsidRDefault="00A615E2" w:rsidP="00650528">
            <w:pPr>
              <w:pStyle w:val="TAC"/>
              <w:rPr>
                <w:rFonts w:eastAsia="SimSun"/>
                <w:lang w:eastAsia="ja-JP"/>
              </w:rPr>
            </w:pPr>
            <w:r w:rsidRPr="001D4BBD">
              <w:rPr>
                <w:rFonts w:eastAsia="SimSun"/>
                <w:lang w:eastAsia="ja-JP"/>
              </w:rPr>
              <w:t>7</w:t>
            </w:r>
          </w:p>
        </w:tc>
        <w:tc>
          <w:tcPr>
            <w:tcW w:w="566" w:type="pct"/>
          </w:tcPr>
          <w:p w14:paraId="6AFE3368" w14:textId="77777777" w:rsidR="00A615E2" w:rsidRPr="001D4BBD" w:rsidRDefault="00A615E2" w:rsidP="00650528">
            <w:pPr>
              <w:pStyle w:val="TAC"/>
              <w:rPr>
                <w:rFonts w:eastAsia="SimSun"/>
                <w:lang w:eastAsia="ja-JP"/>
              </w:rPr>
            </w:pPr>
          </w:p>
        </w:tc>
        <w:tc>
          <w:tcPr>
            <w:tcW w:w="2094" w:type="pct"/>
          </w:tcPr>
          <w:p w14:paraId="35070DD9" w14:textId="77777777" w:rsidR="00A615E2" w:rsidRPr="001D4BBD" w:rsidRDefault="00A615E2" w:rsidP="00650528">
            <w:pPr>
              <w:pStyle w:val="TAL"/>
            </w:pPr>
            <w:r w:rsidRPr="001D4BBD">
              <w:t>The access to a PIN2 protected data field shall be performed (e.g. UPDATE FDN)</w:t>
            </w:r>
          </w:p>
        </w:tc>
        <w:tc>
          <w:tcPr>
            <w:tcW w:w="1075" w:type="pct"/>
          </w:tcPr>
          <w:p w14:paraId="6AAB1B6A" w14:textId="77777777" w:rsidR="00A615E2" w:rsidRPr="001D4BBD" w:rsidRDefault="00A615E2" w:rsidP="00650528">
            <w:pPr>
              <w:pStyle w:val="TAL"/>
              <w:rPr>
                <w:rFonts w:eastAsia="SimSun"/>
              </w:rPr>
            </w:pPr>
          </w:p>
        </w:tc>
        <w:tc>
          <w:tcPr>
            <w:tcW w:w="421" w:type="pct"/>
          </w:tcPr>
          <w:p w14:paraId="4147ACB1" w14:textId="77777777" w:rsidR="00A615E2" w:rsidRPr="001D4BBD" w:rsidRDefault="00A615E2" w:rsidP="00650528">
            <w:pPr>
              <w:pStyle w:val="TAC"/>
              <w:rPr>
                <w:rFonts w:eastAsia="SimSun"/>
              </w:rPr>
            </w:pPr>
          </w:p>
        </w:tc>
        <w:tc>
          <w:tcPr>
            <w:tcW w:w="563" w:type="pct"/>
          </w:tcPr>
          <w:p w14:paraId="75B8CD73" w14:textId="77777777" w:rsidR="00A615E2" w:rsidRPr="001D4BBD" w:rsidRDefault="00A615E2" w:rsidP="00650528">
            <w:pPr>
              <w:pStyle w:val="TAC"/>
              <w:rPr>
                <w:rFonts w:eastAsia="SimSun"/>
              </w:rPr>
            </w:pPr>
          </w:p>
        </w:tc>
      </w:tr>
      <w:tr w:rsidR="00A615E2" w:rsidRPr="001D4BBD" w14:paraId="249C06DF" w14:textId="77777777" w:rsidTr="00D014AA">
        <w:trPr>
          <w:cantSplit/>
          <w:trHeight w:val="20"/>
        </w:trPr>
        <w:tc>
          <w:tcPr>
            <w:tcW w:w="281" w:type="pct"/>
            <w:vMerge w:val="restart"/>
          </w:tcPr>
          <w:p w14:paraId="4372E6B8" w14:textId="77777777" w:rsidR="00A615E2" w:rsidRPr="001D4BBD" w:rsidRDefault="00A615E2" w:rsidP="00650528">
            <w:pPr>
              <w:pStyle w:val="TAC"/>
              <w:rPr>
                <w:rFonts w:eastAsia="SimSun"/>
                <w:lang w:eastAsia="ja-JP"/>
              </w:rPr>
            </w:pPr>
            <w:r w:rsidRPr="001D4BBD">
              <w:rPr>
                <w:rFonts w:eastAsia="SimSun"/>
                <w:lang w:eastAsia="ja-JP"/>
              </w:rPr>
              <w:t>8</w:t>
            </w:r>
          </w:p>
        </w:tc>
        <w:tc>
          <w:tcPr>
            <w:tcW w:w="566" w:type="pct"/>
          </w:tcPr>
          <w:p w14:paraId="2A0A004E" w14:textId="48BEA7FE"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5CBA738C" w14:textId="77777777" w:rsidR="00A615E2" w:rsidRPr="001D4BBD" w:rsidRDefault="00A615E2" w:rsidP="00650528">
            <w:pPr>
              <w:pStyle w:val="TAL"/>
              <w:rPr>
                <w:rFonts w:eastAsia="SimSun"/>
              </w:rPr>
            </w:pPr>
            <w:r w:rsidRPr="001D4BBD">
              <w:t>Enter a wrong PIN2 three times.</w:t>
            </w:r>
          </w:p>
        </w:tc>
        <w:tc>
          <w:tcPr>
            <w:tcW w:w="1075" w:type="pct"/>
          </w:tcPr>
          <w:p w14:paraId="77EF9913" w14:textId="77777777" w:rsidR="00A615E2" w:rsidRPr="001D4BBD" w:rsidRDefault="00A615E2" w:rsidP="00650528">
            <w:pPr>
              <w:pStyle w:val="TAL"/>
              <w:rPr>
                <w:rFonts w:eastAsia="SimSun"/>
              </w:rPr>
            </w:pPr>
          </w:p>
        </w:tc>
        <w:tc>
          <w:tcPr>
            <w:tcW w:w="421" w:type="pct"/>
          </w:tcPr>
          <w:p w14:paraId="3DD0583A" w14:textId="77777777" w:rsidR="00A615E2" w:rsidRPr="001D4BBD" w:rsidRDefault="00A615E2" w:rsidP="00650528">
            <w:pPr>
              <w:pStyle w:val="TAC"/>
              <w:rPr>
                <w:rFonts w:eastAsia="SimSun"/>
              </w:rPr>
            </w:pPr>
          </w:p>
        </w:tc>
        <w:tc>
          <w:tcPr>
            <w:tcW w:w="563" w:type="pct"/>
          </w:tcPr>
          <w:p w14:paraId="7CD57951" w14:textId="77777777" w:rsidR="00A615E2" w:rsidRPr="001D4BBD" w:rsidRDefault="00A615E2" w:rsidP="00650528">
            <w:pPr>
              <w:pStyle w:val="TAC"/>
              <w:rPr>
                <w:rFonts w:eastAsia="SimSun"/>
              </w:rPr>
            </w:pPr>
          </w:p>
        </w:tc>
      </w:tr>
      <w:tr w:rsidR="00A615E2" w:rsidRPr="001D4BBD" w14:paraId="187E4B26" w14:textId="77777777" w:rsidTr="00D014AA">
        <w:trPr>
          <w:cantSplit/>
          <w:trHeight w:val="20"/>
        </w:trPr>
        <w:tc>
          <w:tcPr>
            <w:tcW w:w="281" w:type="pct"/>
            <w:vMerge/>
          </w:tcPr>
          <w:p w14:paraId="10C068F7" w14:textId="77777777" w:rsidR="00A615E2" w:rsidRPr="001D4BBD" w:rsidRDefault="00A615E2" w:rsidP="00650528">
            <w:pPr>
              <w:pStyle w:val="TAC"/>
              <w:rPr>
                <w:rFonts w:eastAsia="SimSun"/>
                <w:lang w:eastAsia="ja-JP"/>
              </w:rPr>
            </w:pPr>
          </w:p>
        </w:tc>
        <w:tc>
          <w:tcPr>
            <w:tcW w:w="566" w:type="pct"/>
          </w:tcPr>
          <w:p w14:paraId="408777F0" w14:textId="77777777" w:rsidR="00A615E2" w:rsidRPr="001D4BBD" w:rsidRDefault="00A615E2" w:rsidP="00650528">
            <w:pPr>
              <w:pStyle w:val="TAC"/>
              <w:rPr>
                <w:rFonts w:eastAsia="SimSun"/>
                <w:lang w:eastAsia="ja-JP"/>
              </w:rPr>
            </w:pPr>
            <w:r w:rsidRPr="001D4BBD">
              <w:rPr>
                <w:rFonts w:eastAsia="SimSun"/>
                <w:lang w:eastAsia="ja-JP"/>
              </w:rPr>
              <w:t>UE &gt; UICC</w:t>
            </w:r>
          </w:p>
        </w:tc>
        <w:tc>
          <w:tcPr>
            <w:tcW w:w="2094" w:type="pct"/>
          </w:tcPr>
          <w:p w14:paraId="28111279" w14:textId="77777777" w:rsidR="00A615E2" w:rsidRPr="001D4BBD" w:rsidRDefault="00A615E2" w:rsidP="00650528">
            <w:pPr>
              <w:pStyle w:val="TAL"/>
            </w:pPr>
            <w:r w:rsidRPr="001D4BBD">
              <w:t xml:space="preserve">VERIFY PIN </w:t>
            </w:r>
          </w:p>
        </w:tc>
        <w:tc>
          <w:tcPr>
            <w:tcW w:w="1075" w:type="pct"/>
            <w:vMerge w:val="restart"/>
          </w:tcPr>
          <w:p w14:paraId="31FE6F18" w14:textId="4FC28659" w:rsidR="00A615E2" w:rsidRPr="001D4BBD" w:rsidRDefault="00A615E2" w:rsidP="00650528">
            <w:pPr>
              <w:pStyle w:val="TAL"/>
              <w:rPr>
                <w:rFonts w:eastAsia="SimSun"/>
              </w:rPr>
            </w:pPr>
            <w:r w:rsidRPr="001D4BBD">
              <w:rPr>
                <w:rFonts w:eastAsia="SimSun"/>
              </w:rPr>
              <w:t>This is repeated 3</w:t>
            </w:r>
            <w:r w:rsidR="005D35DC" w:rsidRPr="001D4BBD">
              <w:rPr>
                <w:rFonts w:eastAsia="SimSun"/>
              </w:rPr>
              <w:t xml:space="preserve"> times</w:t>
            </w:r>
            <w:r w:rsidRPr="001D4BBD">
              <w:rPr>
                <w:rFonts w:eastAsia="SimSun"/>
              </w:rPr>
              <w:t>, and is verifiable only if A</w:t>
            </w:r>
            <w:r w:rsidR="005D35DC" w:rsidRPr="001D4BBD">
              <w:rPr>
                <w:rFonts w:eastAsia="SimSun"/>
              </w:rPr>
              <w:t>.</w:t>
            </w:r>
            <w:r w:rsidRPr="001D4BBD">
              <w:rPr>
                <w:rFonts w:eastAsia="SimSun"/>
              </w:rPr>
              <w:t>2/x is supported.</w:t>
            </w:r>
          </w:p>
        </w:tc>
        <w:tc>
          <w:tcPr>
            <w:tcW w:w="421" w:type="pct"/>
            <w:vMerge w:val="restart"/>
          </w:tcPr>
          <w:p w14:paraId="08F8BBF8" w14:textId="3B637E87"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494FE12D" w14:textId="5FA67F50" w:rsidR="00A615E2" w:rsidRPr="001D4BBD" w:rsidRDefault="00A615E2" w:rsidP="00650528">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A615E2" w:rsidRPr="001D4BBD" w14:paraId="566276A6" w14:textId="77777777" w:rsidTr="00D014AA">
        <w:trPr>
          <w:cantSplit/>
          <w:trHeight w:val="20"/>
        </w:trPr>
        <w:tc>
          <w:tcPr>
            <w:tcW w:w="281" w:type="pct"/>
            <w:vMerge/>
          </w:tcPr>
          <w:p w14:paraId="4015B570" w14:textId="77777777" w:rsidR="00A615E2" w:rsidRPr="001D4BBD" w:rsidRDefault="00A615E2" w:rsidP="00650528">
            <w:pPr>
              <w:pStyle w:val="TAC"/>
              <w:rPr>
                <w:rFonts w:eastAsia="SimSun"/>
                <w:lang w:eastAsia="ja-JP"/>
              </w:rPr>
            </w:pPr>
          </w:p>
        </w:tc>
        <w:tc>
          <w:tcPr>
            <w:tcW w:w="566" w:type="pct"/>
          </w:tcPr>
          <w:p w14:paraId="1BDE7237" w14:textId="77777777" w:rsidR="00A615E2" w:rsidRPr="001D4BBD" w:rsidRDefault="00A615E2" w:rsidP="00650528">
            <w:pPr>
              <w:pStyle w:val="TAC"/>
              <w:rPr>
                <w:rFonts w:eastAsia="SimSun"/>
                <w:lang w:eastAsia="ja-JP"/>
              </w:rPr>
            </w:pPr>
            <w:r w:rsidRPr="001D4BBD">
              <w:rPr>
                <w:rFonts w:eastAsia="SimSun"/>
                <w:lang w:eastAsia="ja-JP"/>
              </w:rPr>
              <w:t>USIM&gt; UE</w:t>
            </w:r>
          </w:p>
        </w:tc>
        <w:tc>
          <w:tcPr>
            <w:tcW w:w="2094" w:type="pct"/>
          </w:tcPr>
          <w:p w14:paraId="3FD06A5E" w14:textId="77777777" w:rsidR="00A615E2" w:rsidRPr="001D4BBD" w:rsidRDefault="00A615E2" w:rsidP="00650528">
            <w:pPr>
              <w:pStyle w:val="TAL"/>
            </w:pPr>
            <w:r w:rsidRPr="001D4BBD">
              <w:t>Check Status word</w:t>
            </w:r>
          </w:p>
        </w:tc>
        <w:tc>
          <w:tcPr>
            <w:tcW w:w="1075" w:type="pct"/>
            <w:vMerge/>
          </w:tcPr>
          <w:p w14:paraId="398D6F71" w14:textId="77777777" w:rsidR="00A615E2" w:rsidRPr="001D4BBD" w:rsidRDefault="00A615E2" w:rsidP="00650528">
            <w:pPr>
              <w:pStyle w:val="TAL"/>
              <w:rPr>
                <w:rFonts w:eastAsia="SimSun"/>
              </w:rPr>
            </w:pPr>
          </w:p>
        </w:tc>
        <w:tc>
          <w:tcPr>
            <w:tcW w:w="421" w:type="pct"/>
            <w:vMerge/>
          </w:tcPr>
          <w:p w14:paraId="01F90CFC" w14:textId="77777777" w:rsidR="00A615E2" w:rsidRPr="001D4BBD" w:rsidRDefault="00A615E2" w:rsidP="00650528">
            <w:pPr>
              <w:pStyle w:val="TAC"/>
              <w:rPr>
                <w:rFonts w:eastAsia="SimSun"/>
              </w:rPr>
            </w:pPr>
          </w:p>
        </w:tc>
        <w:tc>
          <w:tcPr>
            <w:tcW w:w="563" w:type="pct"/>
            <w:vMerge/>
          </w:tcPr>
          <w:p w14:paraId="4A73C53C" w14:textId="77777777" w:rsidR="00A615E2" w:rsidRPr="001D4BBD" w:rsidRDefault="00A615E2" w:rsidP="00650528">
            <w:pPr>
              <w:pStyle w:val="TAC"/>
              <w:rPr>
                <w:rFonts w:eastAsia="SimSun"/>
              </w:rPr>
            </w:pPr>
          </w:p>
        </w:tc>
      </w:tr>
      <w:tr w:rsidR="00A615E2" w:rsidRPr="001D4BBD" w14:paraId="176939B6" w14:textId="77777777" w:rsidTr="00D014AA">
        <w:trPr>
          <w:cantSplit/>
          <w:trHeight w:val="20"/>
        </w:trPr>
        <w:tc>
          <w:tcPr>
            <w:tcW w:w="281" w:type="pct"/>
            <w:vMerge/>
          </w:tcPr>
          <w:p w14:paraId="1A6EA5B5" w14:textId="77777777" w:rsidR="00A615E2" w:rsidRPr="001D4BBD" w:rsidRDefault="00A615E2" w:rsidP="00650528">
            <w:pPr>
              <w:pStyle w:val="TAC"/>
              <w:rPr>
                <w:rFonts w:eastAsia="SimSun"/>
                <w:strike/>
                <w:lang w:eastAsia="ja-JP"/>
              </w:rPr>
            </w:pPr>
          </w:p>
        </w:tc>
        <w:tc>
          <w:tcPr>
            <w:tcW w:w="566" w:type="pct"/>
          </w:tcPr>
          <w:p w14:paraId="21D7DDB5" w14:textId="615E0B83" w:rsidR="00A615E2" w:rsidRPr="001D4BBD" w:rsidRDefault="00A615E2" w:rsidP="00650528">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71613122" w14:textId="77777777" w:rsidR="00A615E2" w:rsidRPr="001D4BBD" w:rsidRDefault="00A615E2" w:rsidP="00650528">
            <w:pPr>
              <w:pStyle w:val="TAL"/>
            </w:pPr>
            <w:r w:rsidRPr="001D4BBD">
              <w:rPr>
                <w:lang w:val="en-US" w:eastAsia="en-GB"/>
              </w:rPr>
              <w:t>An indication is given to the user showing whether this procedure was successful</w:t>
            </w:r>
          </w:p>
        </w:tc>
        <w:tc>
          <w:tcPr>
            <w:tcW w:w="1075" w:type="pct"/>
          </w:tcPr>
          <w:p w14:paraId="38A6D106" w14:textId="63467945"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unsuccessful</w:t>
            </w:r>
          </w:p>
        </w:tc>
        <w:tc>
          <w:tcPr>
            <w:tcW w:w="421" w:type="pct"/>
          </w:tcPr>
          <w:p w14:paraId="72ADADC4" w14:textId="1F9D6A8A"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 xml:space="preserve">4 </w:t>
            </w:r>
          </w:p>
        </w:tc>
        <w:tc>
          <w:tcPr>
            <w:tcW w:w="563" w:type="pct"/>
          </w:tcPr>
          <w:p w14:paraId="0BF02933" w14:textId="77777777" w:rsidR="00A615E2" w:rsidRPr="001D4BBD" w:rsidRDefault="00A615E2" w:rsidP="00650528">
            <w:pPr>
              <w:pStyle w:val="TAC"/>
              <w:rPr>
                <w:rFonts w:eastAsia="SimSun"/>
              </w:rPr>
            </w:pPr>
          </w:p>
        </w:tc>
      </w:tr>
      <w:tr w:rsidR="00A615E2" w:rsidRPr="001D4BBD" w14:paraId="0233C4E0" w14:textId="77777777" w:rsidTr="00D014AA">
        <w:trPr>
          <w:cantSplit/>
          <w:trHeight w:val="20"/>
        </w:trPr>
        <w:tc>
          <w:tcPr>
            <w:tcW w:w="281" w:type="pct"/>
            <w:vMerge w:val="restart"/>
          </w:tcPr>
          <w:p w14:paraId="3AD7A6BA" w14:textId="77777777" w:rsidR="00A615E2" w:rsidRPr="001D4BBD" w:rsidRDefault="00A615E2" w:rsidP="00650528">
            <w:pPr>
              <w:pStyle w:val="TAC"/>
              <w:rPr>
                <w:rFonts w:eastAsia="SimSun"/>
                <w:lang w:eastAsia="ja-JP"/>
              </w:rPr>
            </w:pPr>
            <w:r w:rsidRPr="001D4BBD">
              <w:rPr>
                <w:rFonts w:eastAsia="SimSun"/>
                <w:lang w:eastAsia="ja-JP"/>
              </w:rPr>
              <w:t>9</w:t>
            </w:r>
          </w:p>
        </w:tc>
        <w:tc>
          <w:tcPr>
            <w:tcW w:w="566" w:type="pct"/>
          </w:tcPr>
          <w:p w14:paraId="7E23FC77" w14:textId="28DE9C07"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45996BB3" w14:textId="2B648732" w:rsidR="00A615E2" w:rsidRPr="001D4BBD" w:rsidRDefault="00A615E2" w:rsidP="00650528">
            <w:pPr>
              <w:pStyle w:val="TAL"/>
            </w:pPr>
            <w:r w:rsidRPr="001D4BBD">
              <w:t>Enter "**052*57687980*9753*9753#".</w:t>
            </w:r>
          </w:p>
        </w:tc>
        <w:tc>
          <w:tcPr>
            <w:tcW w:w="1075" w:type="pct"/>
          </w:tcPr>
          <w:p w14:paraId="29C57F48" w14:textId="77777777" w:rsidR="00A615E2" w:rsidRPr="001D4BBD" w:rsidRDefault="00A615E2" w:rsidP="00650528">
            <w:pPr>
              <w:pStyle w:val="TAL"/>
              <w:rPr>
                <w:rFonts w:eastAsia="SimSun"/>
              </w:rPr>
            </w:pPr>
          </w:p>
        </w:tc>
        <w:tc>
          <w:tcPr>
            <w:tcW w:w="421" w:type="pct"/>
          </w:tcPr>
          <w:p w14:paraId="18B0AB0D" w14:textId="77777777" w:rsidR="00A615E2" w:rsidRPr="001D4BBD" w:rsidRDefault="00A615E2" w:rsidP="00650528">
            <w:pPr>
              <w:pStyle w:val="TAC"/>
              <w:rPr>
                <w:rFonts w:eastAsia="SimSun"/>
              </w:rPr>
            </w:pPr>
          </w:p>
        </w:tc>
        <w:tc>
          <w:tcPr>
            <w:tcW w:w="563" w:type="pct"/>
          </w:tcPr>
          <w:p w14:paraId="4C9EC68C" w14:textId="77777777" w:rsidR="00A615E2" w:rsidRPr="001D4BBD" w:rsidRDefault="00A615E2" w:rsidP="00650528">
            <w:pPr>
              <w:pStyle w:val="TAC"/>
              <w:rPr>
                <w:rFonts w:eastAsia="SimSun"/>
              </w:rPr>
            </w:pPr>
          </w:p>
        </w:tc>
      </w:tr>
      <w:tr w:rsidR="00A615E2" w:rsidRPr="001D4BBD" w14:paraId="7972FFE1" w14:textId="77777777" w:rsidTr="00D014AA">
        <w:trPr>
          <w:cantSplit/>
          <w:trHeight w:val="20"/>
        </w:trPr>
        <w:tc>
          <w:tcPr>
            <w:tcW w:w="281" w:type="pct"/>
            <w:vMerge/>
          </w:tcPr>
          <w:p w14:paraId="17147AF4" w14:textId="77777777" w:rsidR="00A615E2" w:rsidRPr="001D4BBD" w:rsidRDefault="00A615E2" w:rsidP="00650528">
            <w:pPr>
              <w:pStyle w:val="TAC"/>
              <w:rPr>
                <w:rFonts w:eastAsia="SimSun"/>
                <w:lang w:eastAsia="ja-JP"/>
              </w:rPr>
            </w:pPr>
          </w:p>
        </w:tc>
        <w:tc>
          <w:tcPr>
            <w:tcW w:w="566" w:type="pct"/>
          </w:tcPr>
          <w:p w14:paraId="07BD9141" w14:textId="77777777" w:rsidR="00A615E2" w:rsidRPr="001D4BBD" w:rsidRDefault="00A615E2" w:rsidP="00650528">
            <w:pPr>
              <w:pStyle w:val="TAC"/>
              <w:rPr>
                <w:rFonts w:eastAsia="SimSun"/>
                <w:lang w:eastAsia="ja-JP"/>
              </w:rPr>
            </w:pPr>
            <w:r w:rsidRPr="001D4BBD">
              <w:rPr>
                <w:rFonts w:eastAsia="SimSun"/>
                <w:lang w:eastAsia="ja-JP"/>
              </w:rPr>
              <w:t>UE &gt; UICC</w:t>
            </w:r>
          </w:p>
        </w:tc>
        <w:tc>
          <w:tcPr>
            <w:tcW w:w="2094" w:type="pct"/>
          </w:tcPr>
          <w:p w14:paraId="0E7A0DFC" w14:textId="77777777" w:rsidR="00A615E2" w:rsidRPr="001D4BBD" w:rsidRDefault="00A615E2" w:rsidP="00650528">
            <w:pPr>
              <w:pStyle w:val="TAL"/>
            </w:pPr>
            <w:r w:rsidRPr="001D4BBD">
              <w:rPr>
                <w:rFonts w:eastAsia="SimSun"/>
              </w:rPr>
              <w:t>UNBLOCK</w:t>
            </w:r>
            <w:r w:rsidRPr="001D4BBD">
              <w:t xml:space="preserve"> PIN </w:t>
            </w:r>
          </w:p>
        </w:tc>
        <w:tc>
          <w:tcPr>
            <w:tcW w:w="1075" w:type="pct"/>
            <w:vMerge w:val="restart"/>
          </w:tcPr>
          <w:p w14:paraId="7B7725D4" w14:textId="7996B0BF" w:rsidR="00A615E2" w:rsidRPr="001D4BBD" w:rsidRDefault="00A615E2" w:rsidP="00650528">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24F33971" w14:textId="698D7C05"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21EF6E9B" w14:textId="31D0F94F" w:rsidR="00A615E2" w:rsidRPr="001D4BBD" w:rsidRDefault="00A615E2" w:rsidP="00650528">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A615E2" w:rsidRPr="001D4BBD" w14:paraId="04CADEDC" w14:textId="77777777" w:rsidTr="00D014AA">
        <w:trPr>
          <w:cantSplit/>
          <w:trHeight w:val="20"/>
        </w:trPr>
        <w:tc>
          <w:tcPr>
            <w:tcW w:w="281" w:type="pct"/>
            <w:vMerge/>
          </w:tcPr>
          <w:p w14:paraId="4BCF5732" w14:textId="77777777" w:rsidR="00A615E2" w:rsidRPr="001D4BBD" w:rsidRDefault="00A615E2" w:rsidP="00650528">
            <w:pPr>
              <w:pStyle w:val="TAC"/>
              <w:rPr>
                <w:rFonts w:eastAsia="SimSun"/>
                <w:lang w:eastAsia="ja-JP"/>
              </w:rPr>
            </w:pPr>
          </w:p>
        </w:tc>
        <w:tc>
          <w:tcPr>
            <w:tcW w:w="566" w:type="pct"/>
          </w:tcPr>
          <w:p w14:paraId="6C50E7C3" w14:textId="77777777" w:rsidR="00A615E2" w:rsidRPr="001D4BBD" w:rsidRDefault="00A615E2" w:rsidP="00650528">
            <w:pPr>
              <w:pStyle w:val="TAC"/>
              <w:rPr>
                <w:rFonts w:eastAsia="SimSun"/>
                <w:lang w:eastAsia="ja-JP"/>
              </w:rPr>
            </w:pPr>
            <w:r w:rsidRPr="001D4BBD">
              <w:rPr>
                <w:rFonts w:eastAsia="SimSun"/>
                <w:lang w:eastAsia="ja-JP"/>
              </w:rPr>
              <w:t>USIM&gt; UE</w:t>
            </w:r>
          </w:p>
        </w:tc>
        <w:tc>
          <w:tcPr>
            <w:tcW w:w="2094" w:type="pct"/>
          </w:tcPr>
          <w:p w14:paraId="76D8126E" w14:textId="77777777" w:rsidR="00A615E2" w:rsidRPr="001D4BBD" w:rsidRDefault="00A615E2" w:rsidP="00650528">
            <w:pPr>
              <w:pStyle w:val="TAL"/>
            </w:pPr>
            <w:r w:rsidRPr="001D4BBD">
              <w:t>Check Status word</w:t>
            </w:r>
          </w:p>
        </w:tc>
        <w:tc>
          <w:tcPr>
            <w:tcW w:w="1075" w:type="pct"/>
            <w:vMerge/>
          </w:tcPr>
          <w:p w14:paraId="5A480A0F" w14:textId="77777777" w:rsidR="00A615E2" w:rsidRPr="001D4BBD" w:rsidRDefault="00A615E2" w:rsidP="00650528">
            <w:pPr>
              <w:pStyle w:val="TAL"/>
              <w:rPr>
                <w:rFonts w:eastAsia="SimSun"/>
              </w:rPr>
            </w:pPr>
          </w:p>
        </w:tc>
        <w:tc>
          <w:tcPr>
            <w:tcW w:w="421" w:type="pct"/>
            <w:vMerge/>
          </w:tcPr>
          <w:p w14:paraId="18B6C448" w14:textId="77777777" w:rsidR="00A615E2" w:rsidRPr="001D4BBD" w:rsidRDefault="00A615E2" w:rsidP="00650528">
            <w:pPr>
              <w:pStyle w:val="TAC"/>
              <w:rPr>
                <w:rFonts w:eastAsia="SimSun"/>
              </w:rPr>
            </w:pPr>
          </w:p>
        </w:tc>
        <w:tc>
          <w:tcPr>
            <w:tcW w:w="563" w:type="pct"/>
            <w:vMerge/>
          </w:tcPr>
          <w:p w14:paraId="3694C809" w14:textId="77777777" w:rsidR="00A615E2" w:rsidRPr="001D4BBD" w:rsidRDefault="00A615E2" w:rsidP="00650528">
            <w:pPr>
              <w:pStyle w:val="TAC"/>
              <w:rPr>
                <w:rFonts w:eastAsia="SimSun"/>
              </w:rPr>
            </w:pPr>
          </w:p>
        </w:tc>
      </w:tr>
      <w:tr w:rsidR="00A615E2" w:rsidRPr="001D4BBD" w14:paraId="03752253" w14:textId="77777777" w:rsidTr="00D014AA">
        <w:trPr>
          <w:cantSplit/>
          <w:trHeight w:val="20"/>
        </w:trPr>
        <w:tc>
          <w:tcPr>
            <w:tcW w:w="281" w:type="pct"/>
            <w:vMerge/>
          </w:tcPr>
          <w:p w14:paraId="75D44C60" w14:textId="77777777" w:rsidR="00A615E2" w:rsidRPr="001D4BBD" w:rsidRDefault="00A615E2" w:rsidP="00650528">
            <w:pPr>
              <w:pStyle w:val="TAC"/>
              <w:rPr>
                <w:rFonts w:eastAsia="SimSun"/>
                <w:strike/>
                <w:lang w:eastAsia="ja-JP"/>
              </w:rPr>
            </w:pPr>
          </w:p>
        </w:tc>
        <w:tc>
          <w:tcPr>
            <w:tcW w:w="566" w:type="pct"/>
          </w:tcPr>
          <w:p w14:paraId="6C82F064" w14:textId="25599BE6" w:rsidR="00A615E2" w:rsidRPr="001D4BBD" w:rsidRDefault="00A615E2" w:rsidP="00650528">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764D0D5B" w14:textId="77777777" w:rsidR="00A615E2" w:rsidRPr="001D4BBD" w:rsidRDefault="00A615E2" w:rsidP="00650528">
            <w:pPr>
              <w:pStyle w:val="TAL"/>
            </w:pPr>
            <w:r w:rsidRPr="001D4BBD">
              <w:rPr>
                <w:lang w:val="en-US" w:eastAsia="en-GB"/>
              </w:rPr>
              <w:t>An indication is given to the user showing whether this procedure was successful</w:t>
            </w:r>
          </w:p>
        </w:tc>
        <w:tc>
          <w:tcPr>
            <w:tcW w:w="1075" w:type="pct"/>
          </w:tcPr>
          <w:p w14:paraId="050664F5" w14:textId="272530A9"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615BB915" w14:textId="1958F851"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16D84FAB" w14:textId="77777777" w:rsidR="00A615E2" w:rsidRPr="001D4BBD" w:rsidRDefault="00A615E2" w:rsidP="00650528">
            <w:pPr>
              <w:pStyle w:val="TAC"/>
              <w:rPr>
                <w:rFonts w:eastAsia="SimSun"/>
              </w:rPr>
            </w:pPr>
          </w:p>
        </w:tc>
      </w:tr>
      <w:tr w:rsidR="00A615E2" w:rsidRPr="001D4BBD" w14:paraId="09BADC95" w14:textId="77777777" w:rsidTr="00D014AA">
        <w:trPr>
          <w:cantSplit/>
          <w:trHeight w:val="20"/>
        </w:trPr>
        <w:tc>
          <w:tcPr>
            <w:tcW w:w="281" w:type="pct"/>
          </w:tcPr>
          <w:p w14:paraId="3FB27D67" w14:textId="77777777" w:rsidR="00A615E2" w:rsidRPr="001D4BBD" w:rsidRDefault="00A615E2" w:rsidP="00650528">
            <w:pPr>
              <w:pStyle w:val="TAC"/>
              <w:rPr>
                <w:rFonts w:eastAsia="SimSun"/>
                <w:lang w:eastAsia="ja-JP"/>
              </w:rPr>
            </w:pPr>
            <w:r w:rsidRPr="001D4BBD">
              <w:rPr>
                <w:rFonts w:eastAsia="SimSun"/>
                <w:lang w:eastAsia="ja-JP"/>
              </w:rPr>
              <w:t>10</w:t>
            </w:r>
          </w:p>
        </w:tc>
        <w:tc>
          <w:tcPr>
            <w:tcW w:w="566" w:type="pct"/>
          </w:tcPr>
          <w:p w14:paraId="3D81BB8C" w14:textId="77777777" w:rsidR="00A615E2" w:rsidRPr="001D4BBD" w:rsidRDefault="00A615E2" w:rsidP="00650528">
            <w:pPr>
              <w:pStyle w:val="TAC"/>
              <w:rPr>
                <w:rFonts w:eastAsia="SimSun"/>
                <w:lang w:eastAsia="ja-JP"/>
              </w:rPr>
            </w:pPr>
            <w:r w:rsidRPr="001D4BBD">
              <w:rPr>
                <w:rFonts w:eastAsia="SimSun"/>
                <w:lang w:eastAsia="ja-JP"/>
              </w:rPr>
              <w:t>UE</w:t>
            </w:r>
          </w:p>
        </w:tc>
        <w:tc>
          <w:tcPr>
            <w:tcW w:w="2094" w:type="pct"/>
          </w:tcPr>
          <w:p w14:paraId="3504CF9D" w14:textId="37A0E983" w:rsidR="00A615E2" w:rsidRPr="001D4BBD" w:rsidRDefault="00A615E2" w:rsidP="00650528">
            <w:pPr>
              <w:pStyle w:val="TAL"/>
            </w:pPr>
            <w:r w:rsidRPr="001D4BBD">
              <w:rPr>
                <w:rFonts w:eastAsia="SimSun"/>
              </w:rPr>
              <w:t xml:space="preserve">The </w:t>
            </w:r>
            <w:r w:rsidR="008D7557"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 and the correct PIN is entered.</w:t>
            </w:r>
          </w:p>
        </w:tc>
        <w:tc>
          <w:tcPr>
            <w:tcW w:w="1075" w:type="pct"/>
          </w:tcPr>
          <w:p w14:paraId="149D8724" w14:textId="77777777" w:rsidR="00A615E2" w:rsidRPr="001D4BBD" w:rsidRDefault="00A615E2" w:rsidP="00650528">
            <w:pPr>
              <w:pStyle w:val="TAL"/>
              <w:rPr>
                <w:rFonts w:eastAsia="SimSun"/>
              </w:rPr>
            </w:pPr>
          </w:p>
        </w:tc>
        <w:tc>
          <w:tcPr>
            <w:tcW w:w="421" w:type="pct"/>
          </w:tcPr>
          <w:p w14:paraId="7A562007" w14:textId="77777777" w:rsidR="00A615E2" w:rsidRPr="001D4BBD" w:rsidRDefault="00A615E2" w:rsidP="00650528">
            <w:pPr>
              <w:pStyle w:val="TAC"/>
              <w:rPr>
                <w:rFonts w:eastAsia="SimSun"/>
              </w:rPr>
            </w:pPr>
          </w:p>
        </w:tc>
        <w:tc>
          <w:tcPr>
            <w:tcW w:w="563" w:type="pct"/>
          </w:tcPr>
          <w:p w14:paraId="5517B656" w14:textId="77777777" w:rsidR="00A615E2" w:rsidRPr="001D4BBD" w:rsidRDefault="00A615E2" w:rsidP="00650528">
            <w:pPr>
              <w:pStyle w:val="TAC"/>
              <w:rPr>
                <w:rFonts w:eastAsia="SimSun"/>
              </w:rPr>
            </w:pPr>
          </w:p>
        </w:tc>
      </w:tr>
      <w:tr w:rsidR="00A615E2" w:rsidRPr="001D4BBD" w14:paraId="149923AB" w14:textId="77777777" w:rsidTr="00D014AA">
        <w:trPr>
          <w:cantSplit/>
          <w:trHeight w:val="20"/>
        </w:trPr>
        <w:tc>
          <w:tcPr>
            <w:tcW w:w="281" w:type="pct"/>
          </w:tcPr>
          <w:p w14:paraId="60AD03B6" w14:textId="77777777" w:rsidR="00A615E2" w:rsidRPr="001D4BBD" w:rsidRDefault="00A615E2" w:rsidP="00650528">
            <w:pPr>
              <w:pStyle w:val="TAC"/>
              <w:rPr>
                <w:rFonts w:eastAsia="SimSun"/>
                <w:lang w:eastAsia="ja-JP"/>
              </w:rPr>
            </w:pPr>
            <w:r w:rsidRPr="001D4BBD">
              <w:rPr>
                <w:rFonts w:eastAsia="SimSun"/>
                <w:lang w:eastAsia="ja-JP"/>
              </w:rPr>
              <w:t>11</w:t>
            </w:r>
          </w:p>
        </w:tc>
        <w:tc>
          <w:tcPr>
            <w:tcW w:w="566" w:type="pct"/>
          </w:tcPr>
          <w:p w14:paraId="6874572C" w14:textId="77777777" w:rsidR="00A615E2" w:rsidRPr="001D4BBD" w:rsidRDefault="00A615E2" w:rsidP="00650528">
            <w:pPr>
              <w:pStyle w:val="TAC"/>
              <w:rPr>
                <w:rFonts w:eastAsia="SimSun"/>
                <w:lang w:eastAsia="ja-JP"/>
              </w:rPr>
            </w:pPr>
          </w:p>
        </w:tc>
        <w:tc>
          <w:tcPr>
            <w:tcW w:w="2094" w:type="pct"/>
          </w:tcPr>
          <w:p w14:paraId="52412F11" w14:textId="77777777" w:rsidR="00A615E2" w:rsidRPr="001D4BBD" w:rsidRDefault="00A615E2" w:rsidP="00650528">
            <w:pPr>
              <w:pStyle w:val="TAL"/>
              <w:rPr>
                <w:rFonts w:eastAsia="SimSun"/>
              </w:rPr>
            </w:pPr>
            <w:r w:rsidRPr="001D4BBD">
              <w:t>The access to a PIN2 protected data field shall be performed (e.g. UPDATE FDN)</w:t>
            </w:r>
          </w:p>
        </w:tc>
        <w:tc>
          <w:tcPr>
            <w:tcW w:w="1075" w:type="pct"/>
          </w:tcPr>
          <w:p w14:paraId="29B77139" w14:textId="77777777" w:rsidR="00A615E2" w:rsidRPr="001D4BBD" w:rsidRDefault="00A615E2" w:rsidP="00650528">
            <w:pPr>
              <w:pStyle w:val="TAL"/>
              <w:rPr>
                <w:rFonts w:eastAsia="SimSun"/>
              </w:rPr>
            </w:pPr>
          </w:p>
        </w:tc>
        <w:tc>
          <w:tcPr>
            <w:tcW w:w="421" w:type="pct"/>
          </w:tcPr>
          <w:p w14:paraId="7D7F6D92" w14:textId="77777777" w:rsidR="00A615E2" w:rsidRPr="001D4BBD" w:rsidRDefault="00A615E2" w:rsidP="00650528">
            <w:pPr>
              <w:pStyle w:val="TAC"/>
              <w:rPr>
                <w:rFonts w:eastAsia="SimSun"/>
              </w:rPr>
            </w:pPr>
          </w:p>
        </w:tc>
        <w:tc>
          <w:tcPr>
            <w:tcW w:w="563" w:type="pct"/>
          </w:tcPr>
          <w:p w14:paraId="1C9B8063" w14:textId="77777777" w:rsidR="00A615E2" w:rsidRPr="001D4BBD" w:rsidRDefault="00A615E2" w:rsidP="00650528">
            <w:pPr>
              <w:pStyle w:val="TAC"/>
              <w:rPr>
                <w:rFonts w:eastAsia="SimSun"/>
              </w:rPr>
            </w:pPr>
          </w:p>
        </w:tc>
      </w:tr>
      <w:tr w:rsidR="00A615E2" w:rsidRPr="001D4BBD" w14:paraId="73C73A31" w14:textId="77777777" w:rsidTr="00D014AA">
        <w:trPr>
          <w:cantSplit/>
          <w:trHeight w:val="20"/>
        </w:trPr>
        <w:tc>
          <w:tcPr>
            <w:tcW w:w="281" w:type="pct"/>
            <w:vMerge w:val="restart"/>
          </w:tcPr>
          <w:p w14:paraId="51FA1875" w14:textId="77777777" w:rsidR="00A615E2" w:rsidRPr="001D4BBD" w:rsidRDefault="00A615E2" w:rsidP="00650528">
            <w:pPr>
              <w:pStyle w:val="TAC"/>
              <w:rPr>
                <w:rFonts w:eastAsia="SimSun"/>
                <w:lang w:eastAsia="ja-JP"/>
              </w:rPr>
            </w:pPr>
            <w:r w:rsidRPr="001D4BBD">
              <w:rPr>
                <w:rFonts w:eastAsia="SimSun"/>
                <w:lang w:eastAsia="ja-JP"/>
              </w:rPr>
              <w:t>12</w:t>
            </w:r>
          </w:p>
        </w:tc>
        <w:tc>
          <w:tcPr>
            <w:tcW w:w="566" w:type="pct"/>
          </w:tcPr>
          <w:p w14:paraId="02892955" w14:textId="7ADADD06"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630359C6" w14:textId="7DA4A096" w:rsidR="00A615E2" w:rsidRPr="001D4BBD" w:rsidRDefault="00A615E2" w:rsidP="00650528">
            <w:pPr>
              <w:pStyle w:val="TAL"/>
              <w:rPr>
                <w:rFonts w:eastAsia="SimSun"/>
              </w:rPr>
            </w:pPr>
            <w:r w:rsidRPr="001D4BBD">
              <w:t>Enter the new PIN2: "9753#"</w:t>
            </w:r>
          </w:p>
        </w:tc>
        <w:tc>
          <w:tcPr>
            <w:tcW w:w="1075" w:type="pct"/>
          </w:tcPr>
          <w:p w14:paraId="1297EE1B" w14:textId="77777777" w:rsidR="00A615E2" w:rsidRPr="001D4BBD" w:rsidRDefault="00A615E2" w:rsidP="00650528">
            <w:pPr>
              <w:pStyle w:val="TAL"/>
              <w:rPr>
                <w:rFonts w:eastAsia="SimSun"/>
              </w:rPr>
            </w:pPr>
          </w:p>
        </w:tc>
        <w:tc>
          <w:tcPr>
            <w:tcW w:w="421" w:type="pct"/>
          </w:tcPr>
          <w:p w14:paraId="69963EDF" w14:textId="77777777" w:rsidR="00A615E2" w:rsidRPr="001D4BBD" w:rsidRDefault="00A615E2" w:rsidP="00650528">
            <w:pPr>
              <w:pStyle w:val="TAC"/>
              <w:rPr>
                <w:rFonts w:eastAsia="SimSun"/>
              </w:rPr>
            </w:pPr>
          </w:p>
        </w:tc>
        <w:tc>
          <w:tcPr>
            <w:tcW w:w="563" w:type="pct"/>
          </w:tcPr>
          <w:p w14:paraId="43F6F2A3" w14:textId="77777777" w:rsidR="00A615E2" w:rsidRPr="001D4BBD" w:rsidRDefault="00A615E2" w:rsidP="00650528">
            <w:pPr>
              <w:pStyle w:val="TAC"/>
              <w:rPr>
                <w:rFonts w:eastAsia="SimSun"/>
              </w:rPr>
            </w:pPr>
          </w:p>
        </w:tc>
      </w:tr>
      <w:tr w:rsidR="00A615E2" w:rsidRPr="001D4BBD" w14:paraId="5BE2EE2C" w14:textId="77777777" w:rsidTr="00D014AA">
        <w:trPr>
          <w:cantSplit/>
          <w:trHeight w:val="20"/>
        </w:trPr>
        <w:tc>
          <w:tcPr>
            <w:tcW w:w="281" w:type="pct"/>
            <w:vMerge/>
          </w:tcPr>
          <w:p w14:paraId="3D1067FB" w14:textId="77777777" w:rsidR="00A615E2" w:rsidRPr="001D4BBD" w:rsidRDefault="00A615E2" w:rsidP="00650528">
            <w:pPr>
              <w:pStyle w:val="TAC"/>
              <w:rPr>
                <w:rFonts w:eastAsia="SimSun"/>
                <w:lang w:eastAsia="ja-JP"/>
              </w:rPr>
            </w:pPr>
          </w:p>
        </w:tc>
        <w:tc>
          <w:tcPr>
            <w:tcW w:w="566" w:type="pct"/>
          </w:tcPr>
          <w:p w14:paraId="3971DD87" w14:textId="77777777" w:rsidR="00A615E2" w:rsidRPr="001D4BBD" w:rsidRDefault="00A615E2" w:rsidP="00650528">
            <w:pPr>
              <w:pStyle w:val="TAC"/>
              <w:rPr>
                <w:rFonts w:eastAsia="SimSun"/>
                <w:lang w:eastAsia="ja-JP"/>
              </w:rPr>
            </w:pPr>
            <w:r w:rsidRPr="001D4BBD">
              <w:rPr>
                <w:rFonts w:eastAsia="SimSun"/>
                <w:lang w:eastAsia="ja-JP"/>
              </w:rPr>
              <w:t xml:space="preserve">UE &gt; UICC </w:t>
            </w:r>
          </w:p>
        </w:tc>
        <w:tc>
          <w:tcPr>
            <w:tcW w:w="2094" w:type="pct"/>
          </w:tcPr>
          <w:p w14:paraId="604C599C" w14:textId="77777777" w:rsidR="00A615E2" w:rsidRPr="001D4BBD" w:rsidRDefault="00A615E2" w:rsidP="00650528">
            <w:pPr>
              <w:pStyle w:val="TAL"/>
            </w:pPr>
            <w:r w:rsidRPr="001D4BBD">
              <w:t xml:space="preserve">VERIFY PIN </w:t>
            </w:r>
          </w:p>
        </w:tc>
        <w:tc>
          <w:tcPr>
            <w:tcW w:w="1075" w:type="pct"/>
            <w:vMerge w:val="restart"/>
          </w:tcPr>
          <w:p w14:paraId="6C16A025" w14:textId="1372CAC9" w:rsidR="00A615E2" w:rsidRPr="001D4BBD" w:rsidRDefault="00A615E2" w:rsidP="00650528">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B0A898D" w14:textId="34DC312D" w:rsidR="00A615E2" w:rsidRPr="001D4BBD" w:rsidRDefault="00A615E2" w:rsidP="00650528">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1E4BC575" w14:textId="6DBEE9CC" w:rsidR="00A615E2" w:rsidRPr="001D4BBD" w:rsidRDefault="00A615E2" w:rsidP="00650528">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A615E2" w:rsidRPr="001D4BBD" w14:paraId="756CC6EE" w14:textId="77777777" w:rsidTr="00D014AA">
        <w:trPr>
          <w:cantSplit/>
          <w:trHeight w:val="20"/>
        </w:trPr>
        <w:tc>
          <w:tcPr>
            <w:tcW w:w="281" w:type="pct"/>
            <w:vMerge/>
          </w:tcPr>
          <w:p w14:paraId="2BD7F191" w14:textId="77777777" w:rsidR="00A615E2" w:rsidRPr="001D4BBD" w:rsidRDefault="00A615E2" w:rsidP="00650528">
            <w:pPr>
              <w:pStyle w:val="TAC"/>
              <w:rPr>
                <w:rFonts w:eastAsia="SimSun"/>
                <w:lang w:eastAsia="ja-JP"/>
              </w:rPr>
            </w:pPr>
          </w:p>
        </w:tc>
        <w:tc>
          <w:tcPr>
            <w:tcW w:w="566" w:type="pct"/>
          </w:tcPr>
          <w:p w14:paraId="165B0A84" w14:textId="77777777" w:rsidR="00A615E2" w:rsidRPr="001D4BBD" w:rsidRDefault="00A615E2" w:rsidP="00650528">
            <w:pPr>
              <w:pStyle w:val="TAC"/>
              <w:rPr>
                <w:rFonts w:eastAsia="SimSun"/>
                <w:lang w:eastAsia="ja-JP"/>
              </w:rPr>
            </w:pPr>
            <w:r w:rsidRPr="001D4BBD">
              <w:rPr>
                <w:rFonts w:eastAsia="SimSun"/>
                <w:lang w:eastAsia="ja-JP"/>
              </w:rPr>
              <w:t>USIM &gt; UE</w:t>
            </w:r>
          </w:p>
        </w:tc>
        <w:tc>
          <w:tcPr>
            <w:tcW w:w="2094" w:type="pct"/>
          </w:tcPr>
          <w:p w14:paraId="3DAF1E54" w14:textId="77777777" w:rsidR="00A615E2" w:rsidRPr="001D4BBD" w:rsidRDefault="00A615E2" w:rsidP="00650528">
            <w:pPr>
              <w:pStyle w:val="TAL"/>
            </w:pPr>
            <w:r w:rsidRPr="001D4BBD">
              <w:t>Check Status word</w:t>
            </w:r>
          </w:p>
        </w:tc>
        <w:tc>
          <w:tcPr>
            <w:tcW w:w="1075" w:type="pct"/>
            <w:vMerge/>
          </w:tcPr>
          <w:p w14:paraId="022B5516" w14:textId="77777777" w:rsidR="00A615E2" w:rsidRPr="001D4BBD" w:rsidRDefault="00A615E2" w:rsidP="00650528">
            <w:pPr>
              <w:pStyle w:val="TAL"/>
              <w:rPr>
                <w:rFonts w:eastAsia="SimSun"/>
                <w:strike/>
              </w:rPr>
            </w:pPr>
          </w:p>
        </w:tc>
        <w:tc>
          <w:tcPr>
            <w:tcW w:w="421" w:type="pct"/>
            <w:vMerge/>
          </w:tcPr>
          <w:p w14:paraId="536BD4EE" w14:textId="77777777" w:rsidR="00A615E2" w:rsidRPr="001D4BBD" w:rsidRDefault="00A615E2" w:rsidP="00650528">
            <w:pPr>
              <w:pStyle w:val="TAC"/>
              <w:rPr>
                <w:rFonts w:eastAsia="SimSun"/>
                <w:strike/>
              </w:rPr>
            </w:pPr>
          </w:p>
        </w:tc>
        <w:tc>
          <w:tcPr>
            <w:tcW w:w="563" w:type="pct"/>
            <w:vMerge/>
          </w:tcPr>
          <w:p w14:paraId="6AD4812F" w14:textId="77777777" w:rsidR="00A615E2" w:rsidRPr="001D4BBD" w:rsidRDefault="00A615E2" w:rsidP="00650528">
            <w:pPr>
              <w:pStyle w:val="TAC"/>
              <w:rPr>
                <w:rFonts w:eastAsia="SimSun"/>
                <w:strike/>
              </w:rPr>
            </w:pPr>
          </w:p>
        </w:tc>
      </w:tr>
      <w:tr w:rsidR="00A615E2" w:rsidRPr="001D4BBD" w14:paraId="75FA1CC2" w14:textId="77777777" w:rsidTr="00D014AA">
        <w:trPr>
          <w:cantSplit/>
          <w:trHeight w:val="20"/>
        </w:trPr>
        <w:tc>
          <w:tcPr>
            <w:tcW w:w="281" w:type="pct"/>
            <w:vMerge/>
          </w:tcPr>
          <w:p w14:paraId="6918972A" w14:textId="77777777" w:rsidR="00A615E2" w:rsidRPr="001D4BBD" w:rsidRDefault="00A615E2" w:rsidP="00650528">
            <w:pPr>
              <w:pStyle w:val="TAC"/>
              <w:rPr>
                <w:rFonts w:eastAsia="SimSun"/>
                <w:lang w:eastAsia="ja-JP"/>
              </w:rPr>
            </w:pPr>
          </w:p>
        </w:tc>
        <w:tc>
          <w:tcPr>
            <w:tcW w:w="566" w:type="pct"/>
          </w:tcPr>
          <w:p w14:paraId="6F6C0617" w14:textId="4C8859A6" w:rsidR="00A615E2" w:rsidRPr="001D4BBD" w:rsidRDefault="00A615E2" w:rsidP="00650528">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1E328669" w14:textId="77777777" w:rsidR="00A615E2" w:rsidRPr="001D4BBD" w:rsidRDefault="00A615E2" w:rsidP="00650528">
            <w:pPr>
              <w:pStyle w:val="TAL"/>
            </w:pPr>
            <w:r w:rsidRPr="001D4BBD">
              <w:rPr>
                <w:lang w:val="en-US" w:eastAsia="en-GB"/>
              </w:rPr>
              <w:t>An indication is given to the user showing whether this procedure was successful</w:t>
            </w:r>
          </w:p>
        </w:tc>
        <w:tc>
          <w:tcPr>
            <w:tcW w:w="1075" w:type="pct"/>
          </w:tcPr>
          <w:p w14:paraId="135B2CE9" w14:textId="6B944D57"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2BD6940D" w14:textId="7A87C885"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 xml:space="preserve">4 </w:t>
            </w:r>
          </w:p>
        </w:tc>
        <w:tc>
          <w:tcPr>
            <w:tcW w:w="563" w:type="pct"/>
          </w:tcPr>
          <w:p w14:paraId="61FA9368" w14:textId="77777777" w:rsidR="00A615E2" w:rsidRPr="001D4BBD" w:rsidRDefault="00A615E2" w:rsidP="00650528">
            <w:pPr>
              <w:pStyle w:val="TAC"/>
              <w:rPr>
                <w:rFonts w:eastAsia="SimSun"/>
              </w:rPr>
            </w:pPr>
          </w:p>
        </w:tc>
      </w:tr>
      <w:bookmarkEnd w:id="2373"/>
    </w:tbl>
    <w:p w14:paraId="4A2E15C8" w14:textId="77777777" w:rsidR="00A615E2" w:rsidRPr="001D4BBD" w:rsidRDefault="00A615E2" w:rsidP="00E02FD0">
      <w:pPr>
        <w:pStyle w:val="B10"/>
      </w:pPr>
    </w:p>
    <w:p w14:paraId="6506761E" w14:textId="77777777" w:rsidR="00A615E2" w:rsidRDefault="00A615E2" w:rsidP="00A615E2">
      <w:bookmarkStart w:id="2374" w:name="MCCQCTEMPBM_00000365"/>
      <w:r w:rsidRPr="001D4BBD">
        <w:t>Sequence B:</w:t>
      </w:r>
    </w:p>
    <w:p w14:paraId="3E357063" w14:textId="77777777" w:rsidR="00980C6E" w:rsidRPr="001D4BBD"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A615E2" w:rsidRPr="001D4BBD" w14:paraId="574D4FEA" w14:textId="77777777" w:rsidTr="00D014AA">
        <w:trPr>
          <w:trHeight w:val="20"/>
        </w:trPr>
        <w:tc>
          <w:tcPr>
            <w:tcW w:w="281" w:type="pct"/>
            <w:shd w:val="clear" w:color="auto" w:fill="D9D9D9" w:themeFill="background1" w:themeFillShade="D9"/>
            <w:hideMark/>
          </w:tcPr>
          <w:p w14:paraId="43EE3C48" w14:textId="77777777" w:rsidR="00A615E2" w:rsidRPr="001D4BBD" w:rsidRDefault="00A615E2" w:rsidP="00650528">
            <w:pPr>
              <w:pStyle w:val="TAH"/>
              <w:rPr>
                <w:rFonts w:eastAsia="Calibri"/>
                <w:lang w:val="en-US" w:eastAsia="de-DE"/>
              </w:rPr>
            </w:pPr>
            <w:bookmarkStart w:id="2375" w:name="MCCQCTEMPBM_00001099"/>
            <w:bookmarkEnd w:id="2374"/>
            <w:r w:rsidRPr="001D4BBD">
              <w:rPr>
                <w:rFonts w:eastAsia="Calibri"/>
                <w:lang w:val="en-US" w:eastAsia="de-DE"/>
              </w:rPr>
              <w:t>Step</w:t>
            </w:r>
          </w:p>
        </w:tc>
        <w:tc>
          <w:tcPr>
            <w:tcW w:w="566" w:type="pct"/>
            <w:shd w:val="clear" w:color="auto" w:fill="D9D9D9" w:themeFill="background1" w:themeFillShade="D9"/>
            <w:hideMark/>
          </w:tcPr>
          <w:p w14:paraId="258B78C4" w14:textId="77777777" w:rsidR="00A615E2" w:rsidRPr="001D4BBD" w:rsidRDefault="00A615E2" w:rsidP="00650528">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72A4AC2D" w14:textId="77777777" w:rsidR="00A615E2" w:rsidRPr="001D4BBD" w:rsidRDefault="00A615E2" w:rsidP="00650528">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326E244C" w14:textId="237B1613" w:rsidR="00A615E2" w:rsidRPr="001D4BBD" w:rsidRDefault="006A3AFB" w:rsidP="00650528">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46734B74" w14:textId="77777777" w:rsidR="00A615E2" w:rsidRPr="001D4BBD" w:rsidRDefault="00A615E2" w:rsidP="00650528">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502284CB" w14:textId="77777777" w:rsidR="00A615E2" w:rsidRPr="001D4BBD" w:rsidRDefault="00A615E2" w:rsidP="00650528">
            <w:pPr>
              <w:pStyle w:val="TAH"/>
              <w:rPr>
                <w:rFonts w:eastAsia="Calibri"/>
                <w:lang w:val="en-US" w:eastAsia="de-DE"/>
              </w:rPr>
            </w:pPr>
            <w:r w:rsidRPr="001D4BBD">
              <w:rPr>
                <w:rFonts w:eastAsia="Calibri"/>
                <w:lang w:val="en-US" w:eastAsia="de-DE"/>
              </w:rPr>
              <w:t>SA</w:t>
            </w:r>
          </w:p>
        </w:tc>
      </w:tr>
      <w:tr w:rsidR="00A615E2" w:rsidRPr="001D4BBD" w14:paraId="094A7BCD" w14:textId="77777777" w:rsidTr="00D014AA">
        <w:trPr>
          <w:trHeight w:val="20"/>
        </w:trPr>
        <w:tc>
          <w:tcPr>
            <w:tcW w:w="281" w:type="pct"/>
            <w:hideMark/>
          </w:tcPr>
          <w:p w14:paraId="4BFF9AA0" w14:textId="77777777" w:rsidR="00A615E2" w:rsidRPr="001D4BBD" w:rsidRDefault="00A615E2" w:rsidP="00650528">
            <w:pPr>
              <w:pStyle w:val="TAC"/>
              <w:rPr>
                <w:rFonts w:eastAsia="SimSun"/>
                <w:lang w:eastAsia="ja-JP"/>
              </w:rPr>
            </w:pPr>
            <w:r w:rsidRPr="001D4BBD">
              <w:rPr>
                <w:rFonts w:eastAsia="SimSun"/>
                <w:lang w:eastAsia="ja-JP"/>
              </w:rPr>
              <w:t>1</w:t>
            </w:r>
          </w:p>
        </w:tc>
        <w:tc>
          <w:tcPr>
            <w:tcW w:w="566" w:type="pct"/>
          </w:tcPr>
          <w:p w14:paraId="27DBC511" w14:textId="77777777" w:rsidR="00A615E2" w:rsidRPr="001D4BBD" w:rsidRDefault="00A615E2" w:rsidP="00650528">
            <w:pPr>
              <w:pStyle w:val="TAC"/>
              <w:rPr>
                <w:rFonts w:eastAsia="SimSun"/>
                <w:lang w:eastAsia="ja-JP"/>
              </w:rPr>
            </w:pPr>
            <w:r w:rsidRPr="001D4BBD">
              <w:rPr>
                <w:rFonts w:eastAsia="SimSun"/>
                <w:lang w:eastAsia="ja-JP"/>
              </w:rPr>
              <w:t>UE</w:t>
            </w:r>
          </w:p>
        </w:tc>
        <w:tc>
          <w:tcPr>
            <w:tcW w:w="2094" w:type="pct"/>
            <w:hideMark/>
          </w:tcPr>
          <w:p w14:paraId="3523E7F5" w14:textId="2992D54C" w:rsidR="00A615E2" w:rsidRPr="001D4BBD" w:rsidRDefault="00E63759" w:rsidP="00650528">
            <w:pPr>
              <w:pStyle w:val="TAL"/>
              <w:rPr>
                <w:rFonts w:eastAsia="SimSun"/>
              </w:rPr>
            </w:pPr>
            <w:r w:rsidRPr="001D4BBD">
              <w:t xml:space="preserve">Run initial acvtivation of the </w:t>
            </w:r>
            <w:r w:rsidR="008D7557" w:rsidRPr="001D4BBD">
              <w:t>UE</w:t>
            </w:r>
            <w:r w:rsidR="00A615E2" w:rsidRPr="001D4BBD">
              <w:t xml:space="preserve"> and</w:t>
            </w:r>
            <w:r w:rsidRPr="001D4BBD">
              <w:t xml:space="preserve"> enter</w:t>
            </w:r>
            <w:r w:rsidR="00A615E2" w:rsidRPr="001D4BBD">
              <w:t xml:space="preserve"> the correct PIN</w:t>
            </w:r>
          </w:p>
        </w:tc>
        <w:tc>
          <w:tcPr>
            <w:tcW w:w="1075" w:type="pct"/>
          </w:tcPr>
          <w:p w14:paraId="3D86601F" w14:textId="77777777" w:rsidR="00A615E2" w:rsidRPr="001D4BBD" w:rsidRDefault="00A615E2" w:rsidP="00650528">
            <w:pPr>
              <w:pStyle w:val="TAL"/>
              <w:rPr>
                <w:rFonts w:eastAsia="SimSun"/>
              </w:rPr>
            </w:pPr>
          </w:p>
        </w:tc>
        <w:tc>
          <w:tcPr>
            <w:tcW w:w="421" w:type="pct"/>
          </w:tcPr>
          <w:p w14:paraId="67224EFD" w14:textId="77777777" w:rsidR="00A615E2" w:rsidRPr="001D4BBD" w:rsidRDefault="00A615E2" w:rsidP="00650528">
            <w:pPr>
              <w:pStyle w:val="TAC"/>
              <w:rPr>
                <w:rFonts w:eastAsia="SimSun"/>
              </w:rPr>
            </w:pPr>
          </w:p>
        </w:tc>
        <w:tc>
          <w:tcPr>
            <w:tcW w:w="563" w:type="pct"/>
          </w:tcPr>
          <w:p w14:paraId="2A3D35ED" w14:textId="77777777" w:rsidR="00A615E2" w:rsidRPr="001D4BBD" w:rsidRDefault="00A615E2" w:rsidP="00650528">
            <w:pPr>
              <w:pStyle w:val="TAC"/>
              <w:rPr>
                <w:rFonts w:eastAsia="SimSun"/>
              </w:rPr>
            </w:pPr>
          </w:p>
        </w:tc>
      </w:tr>
      <w:tr w:rsidR="00A615E2" w:rsidRPr="001D4BBD" w14:paraId="0BB58A1B" w14:textId="77777777" w:rsidTr="00D014AA">
        <w:trPr>
          <w:cantSplit/>
          <w:trHeight w:val="20"/>
        </w:trPr>
        <w:tc>
          <w:tcPr>
            <w:tcW w:w="281" w:type="pct"/>
          </w:tcPr>
          <w:p w14:paraId="097C0B84" w14:textId="77777777" w:rsidR="00A615E2" w:rsidRPr="001D4BBD" w:rsidRDefault="00A615E2" w:rsidP="00650528">
            <w:pPr>
              <w:pStyle w:val="TAC"/>
              <w:rPr>
                <w:rFonts w:eastAsia="SimSun"/>
                <w:lang w:eastAsia="ja-JP"/>
              </w:rPr>
            </w:pPr>
            <w:r w:rsidRPr="001D4BBD">
              <w:rPr>
                <w:rFonts w:eastAsia="SimSun"/>
                <w:lang w:eastAsia="ja-JP"/>
              </w:rPr>
              <w:t>2</w:t>
            </w:r>
          </w:p>
        </w:tc>
        <w:tc>
          <w:tcPr>
            <w:tcW w:w="566" w:type="pct"/>
          </w:tcPr>
          <w:p w14:paraId="76D28896" w14:textId="67033EBF"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05CEE732" w14:textId="77777777" w:rsidR="00A615E2" w:rsidRPr="001D4BBD" w:rsidRDefault="00A615E2" w:rsidP="00650528">
            <w:pPr>
              <w:pStyle w:val="TAL"/>
              <w:rPr>
                <w:rFonts w:eastAsia="SimSun"/>
              </w:rPr>
            </w:pPr>
            <w:r w:rsidRPr="001D4BBD">
              <w:t>Enter a wrong PIN2 three times.</w:t>
            </w:r>
          </w:p>
        </w:tc>
        <w:tc>
          <w:tcPr>
            <w:tcW w:w="1075" w:type="pct"/>
          </w:tcPr>
          <w:p w14:paraId="6D8810A6" w14:textId="77777777" w:rsidR="00A615E2" w:rsidRPr="001D4BBD" w:rsidRDefault="00A615E2" w:rsidP="00650528">
            <w:pPr>
              <w:pStyle w:val="TAL"/>
              <w:rPr>
                <w:rFonts w:eastAsia="SimSun"/>
              </w:rPr>
            </w:pPr>
          </w:p>
        </w:tc>
        <w:tc>
          <w:tcPr>
            <w:tcW w:w="421" w:type="pct"/>
          </w:tcPr>
          <w:p w14:paraId="17F3A5F2" w14:textId="77777777" w:rsidR="00A615E2" w:rsidRPr="001D4BBD" w:rsidRDefault="00A615E2" w:rsidP="00650528">
            <w:pPr>
              <w:pStyle w:val="TAC"/>
              <w:rPr>
                <w:rFonts w:eastAsia="SimSun"/>
              </w:rPr>
            </w:pPr>
          </w:p>
        </w:tc>
        <w:tc>
          <w:tcPr>
            <w:tcW w:w="563" w:type="pct"/>
          </w:tcPr>
          <w:p w14:paraId="7931EF48" w14:textId="77777777" w:rsidR="00A615E2" w:rsidRPr="001D4BBD" w:rsidRDefault="00A615E2" w:rsidP="00650528">
            <w:pPr>
              <w:pStyle w:val="TAC"/>
              <w:rPr>
                <w:rFonts w:eastAsia="SimSun"/>
              </w:rPr>
            </w:pPr>
          </w:p>
        </w:tc>
      </w:tr>
      <w:tr w:rsidR="00A615E2" w:rsidRPr="001D4BBD" w14:paraId="60D26106" w14:textId="77777777" w:rsidTr="00D014AA">
        <w:trPr>
          <w:cantSplit/>
          <w:trHeight w:val="20"/>
        </w:trPr>
        <w:tc>
          <w:tcPr>
            <w:tcW w:w="281" w:type="pct"/>
            <w:vMerge w:val="restart"/>
          </w:tcPr>
          <w:p w14:paraId="4E7FE57B" w14:textId="77777777" w:rsidR="00A615E2" w:rsidRPr="001D4BBD" w:rsidRDefault="00A615E2" w:rsidP="00650528">
            <w:pPr>
              <w:pStyle w:val="TAC"/>
              <w:rPr>
                <w:rFonts w:eastAsia="SimSun"/>
                <w:lang w:eastAsia="ja-JP"/>
              </w:rPr>
            </w:pPr>
            <w:r w:rsidRPr="001D4BBD">
              <w:rPr>
                <w:rFonts w:eastAsia="SimSun"/>
                <w:lang w:eastAsia="ja-JP"/>
              </w:rPr>
              <w:t>3</w:t>
            </w:r>
          </w:p>
        </w:tc>
        <w:tc>
          <w:tcPr>
            <w:tcW w:w="566" w:type="pct"/>
          </w:tcPr>
          <w:p w14:paraId="1B9377F4" w14:textId="3CAC79EA"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036D7E12" w14:textId="50C13B72" w:rsidR="00A615E2" w:rsidRPr="001D4BBD" w:rsidRDefault="00A615E2" w:rsidP="00650528">
            <w:pPr>
              <w:pStyle w:val="TAL"/>
            </w:pPr>
            <w:r w:rsidRPr="001D4BBD">
              <w:t xml:space="preserve">The user shall initiate </w:t>
            </w:r>
            <w:r w:rsidR="00650528" w:rsidRPr="001D4BBD">
              <w:t>an</w:t>
            </w:r>
            <w:r w:rsidRPr="001D4BBD">
              <w:t xml:space="preserve"> MMI dependent procedure to unblock the PIN2 with unblock code '57687980' and a new PIN "9753"</w:t>
            </w:r>
          </w:p>
        </w:tc>
        <w:tc>
          <w:tcPr>
            <w:tcW w:w="1075" w:type="pct"/>
          </w:tcPr>
          <w:p w14:paraId="1A8A3562" w14:textId="77777777" w:rsidR="00A615E2" w:rsidRPr="001D4BBD" w:rsidRDefault="00A615E2" w:rsidP="00650528">
            <w:pPr>
              <w:pStyle w:val="TAL"/>
              <w:rPr>
                <w:rFonts w:eastAsia="SimSun"/>
              </w:rPr>
            </w:pPr>
          </w:p>
        </w:tc>
        <w:tc>
          <w:tcPr>
            <w:tcW w:w="421" w:type="pct"/>
          </w:tcPr>
          <w:p w14:paraId="432EB6F6" w14:textId="77777777" w:rsidR="00A615E2" w:rsidRPr="001D4BBD" w:rsidRDefault="00A615E2" w:rsidP="00650528">
            <w:pPr>
              <w:pStyle w:val="TAC"/>
              <w:rPr>
                <w:rFonts w:eastAsia="SimSun"/>
              </w:rPr>
            </w:pPr>
          </w:p>
        </w:tc>
        <w:tc>
          <w:tcPr>
            <w:tcW w:w="563" w:type="pct"/>
          </w:tcPr>
          <w:p w14:paraId="722DC458" w14:textId="77777777" w:rsidR="00A615E2" w:rsidRPr="001D4BBD" w:rsidRDefault="00A615E2" w:rsidP="00650528">
            <w:pPr>
              <w:pStyle w:val="TAC"/>
              <w:rPr>
                <w:rFonts w:eastAsia="SimSun"/>
              </w:rPr>
            </w:pPr>
          </w:p>
        </w:tc>
      </w:tr>
      <w:tr w:rsidR="00A615E2" w:rsidRPr="001D4BBD" w14:paraId="792288B8" w14:textId="77777777" w:rsidTr="00D014AA">
        <w:trPr>
          <w:cantSplit/>
          <w:trHeight w:val="20"/>
        </w:trPr>
        <w:tc>
          <w:tcPr>
            <w:tcW w:w="281" w:type="pct"/>
            <w:vMerge/>
          </w:tcPr>
          <w:p w14:paraId="01E1032B" w14:textId="77777777" w:rsidR="00A615E2" w:rsidRPr="001D4BBD" w:rsidRDefault="00A615E2" w:rsidP="00650528">
            <w:pPr>
              <w:pStyle w:val="TAC"/>
              <w:rPr>
                <w:rFonts w:eastAsia="SimSun"/>
                <w:lang w:eastAsia="ja-JP"/>
              </w:rPr>
            </w:pPr>
          </w:p>
        </w:tc>
        <w:tc>
          <w:tcPr>
            <w:tcW w:w="566" w:type="pct"/>
          </w:tcPr>
          <w:p w14:paraId="30432FE3" w14:textId="77777777" w:rsidR="00A615E2" w:rsidRPr="001D4BBD" w:rsidRDefault="00A615E2" w:rsidP="00650528">
            <w:pPr>
              <w:pStyle w:val="TAC"/>
              <w:rPr>
                <w:rFonts w:eastAsia="SimSun"/>
                <w:lang w:eastAsia="ja-JP"/>
              </w:rPr>
            </w:pPr>
            <w:r w:rsidRPr="001D4BBD">
              <w:rPr>
                <w:rFonts w:eastAsia="SimSun"/>
                <w:lang w:eastAsia="ja-JP"/>
              </w:rPr>
              <w:t>UE &gt; UICC</w:t>
            </w:r>
          </w:p>
        </w:tc>
        <w:tc>
          <w:tcPr>
            <w:tcW w:w="2094" w:type="pct"/>
          </w:tcPr>
          <w:p w14:paraId="1C90D1D7" w14:textId="77777777" w:rsidR="00A615E2" w:rsidRPr="001D4BBD" w:rsidRDefault="00A615E2" w:rsidP="00650528">
            <w:pPr>
              <w:pStyle w:val="TAL"/>
            </w:pPr>
            <w:r w:rsidRPr="001D4BBD">
              <w:rPr>
                <w:rFonts w:eastAsia="SimSun"/>
              </w:rPr>
              <w:t>UNBLOCK</w:t>
            </w:r>
            <w:r w:rsidRPr="001D4BBD">
              <w:t xml:space="preserve"> PIN </w:t>
            </w:r>
          </w:p>
        </w:tc>
        <w:tc>
          <w:tcPr>
            <w:tcW w:w="1075" w:type="pct"/>
            <w:vMerge w:val="restart"/>
          </w:tcPr>
          <w:p w14:paraId="7ACEDC53" w14:textId="05825F1B" w:rsidR="00A615E2" w:rsidRPr="001D4BBD" w:rsidRDefault="00A615E2" w:rsidP="00650528">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6CE75755" w14:textId="688E730F"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020E4966" w14:textId="752AECBA" w:rsidR="00A615E2" w:rsidRPr="001D4BBD" w:rsidRDefault="00A615E2" w:rsidP="00650528">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A615E2" w:rsidRPr="001D4BBD" w14:paraId="3CA71D5D" w14:textId="77777777" w:rsidTr="00D014AA">
        <w:trPr>
          <w:cantSplit/>
          <w:trHeight w:val="20"/>
        </w:trPr>
        <w:tc>
          <w:tcPr>
            <w:tcW w:w="281" w:type="pct"/>
            <w:vMerge/>
          </w:tcPr>
          <w:p w14:paraId="3CE403AA" w14:textId="77777777" w:rsidR="00A615E2" w:rsidRPr="001D4BBD" w:rsidRDefault="00A615E2" w:rsidP="00650528">
            <w:pPr>
              <w:pStyle w:val="TAC"/>
              <w:rPr>
                <w:rFonts w:eastAsia="SimSun"/>
                <w:lang w:eastAsia="ja-JP"/>
              </w:rPr>
            </w:pPr>
          </w:p>
        </w:tc>
        <w:tc>
          <w:tcPr>
            <w:tcW w:w="566" w:type="pct"/>
          </w:tcPr>
          <w:p w14:paraId="126D753D" w14:textId="77777777" w:rsidR="00A615E2" w:rsidRPr="001D4BBD" w:rsidRDefault="00A615E2" w:rsidP="00650528">
            <w:pPr>
              <w:pStyle w:val="TAC"/>
              <w:rPr>
                <w:rFonts w:eastAsia="SimSun"/>
                <w:lang w:eastAsia="ja-JP"/>
              </w:rPr>
            </w:pPr>
            <w:r w:rsidRPr="001D4BBD">
              <w:rPr>
                <w:rFonts w:eastAsia="SimSun"/>
                <w:lang w:eastAsia="ja-JP"/>
              </w:rPr>
              <w:t>USIM&gt; UE</w:t>
            </w:r>
          </w:p>
        </w:tc>
        <w:tc>
          <w:tcPr>
            <w:tcW w:w="2094" w:type="pct"/>
          </w:tcPr>
          <w:p w14:paraId="0C376EE5" w14:textId="77777777" w:rsidR="00A615E2" w:rsidRPr="001D4BBD" w:rsidRDefault="00A615E2" w:rsidP="00650528">
            <w:pPr>
              <w:pStyle w:val="TAL"/>
            </w:pPr>
            <w:r w:rsidRPr="001D4BBD">
              <w:t>Check Status word</w:t>
            </w:r>
          </w:p>
        </w:tc>
        <w:tc>
          <w:tcPr>
            <w:tcW w:w="1075" w:type="pct"/>
            <w:vMerge/>
          </w:tcPr>
          <w:p w14:paraId="45A5F07A" w14:textId="77777777" w:rsidR="00A615E2" w:rsidRPr="001D4BBD" w:rsidRDefault="00A615E2" w:rsidP="00650528">
            <w:pPr>
              <w:pStyle w:val="TAL"/>
              <w:rPr>
                <w:rFonts w:eastAsia="SimSun"/>
              </w:rPr>
            </w:pPr>
          </w:p>
        </w:tc>
        <w:tc>
          <w:tcPr>
            <w:tcW w:w="421" w:type="pct"/>
            <w:vMerge/>
          </w:tcPr>
          <w:p w14:paraId="0A075563" w14:textId="77777777" w:rsidR="00A615E2" w:rsidRPr="001D4BBD" w:rsidRDefault="00A615E2" w:rsidP="00650528">
            <w:pPr>
              <w:pStyle w:val="TAC"/>
              <w:rPr>
                <w:rFonts w:eastAsia="SimSun"/>
              </w:rPr>
            </w:pPr>
          </w:p>
        </w:tc>
        <w:tc>
          <w:tcPr>
            <w:tcW w:w="563" w:type="pct"/>
            <w:vMerge/>
          </w:tcPr>
          <w:p w14:paraId="56635B01" w14:textId="77777777" w:rsidR="00A615E2" w:rsidRPr="001D4BBD" w:rsidRDefault="00A615E2" w:rsidP="00650528">
            <w:pPr>
              <w:pStyle w:val="TAC"/>
              <w:rPr>
                <w:rFonts w:eastAsia="SimSun"/>
              </w:rPr>
            </w:pPr>
          </w:p>
        </w:tc>
      </w:tr>
      <w:tr w:rsidR="00A615E2" w:rsidRPr="001D4BBD" w14:paraId="23B6A5A9" w14:textId="77777777" w:rsidTr="00D014AA">
        <w:trPr>
          <w:cantSplit/>
          <w:trHeight w:val="20"/>
        </w:trPr>
        <w:tc>
          <w:tcPr>
            <w:tcW w:w="281" w:type="pct"/>
            <w:vMerge/>
          </w:tcPr>
          <w:p w14:paraId="721E571E" w14:textId="77777777" w:rsidR="00A615E2" w:rsidRPr="001D4BBD" w:rsidRDefault="00A615E2" w:rsidP="00650528">
            <w:pPr>
              <w:pStyle w:val="TAC"/>
              <w:rPr>
                <w:rFonts w:eastAsia="SimSun"/>
                <w:strike/>
                <w:lang w:eastAsia="ja-JP"/>
              </w:rPr>
            </w:pPr>
          </w:p>
        </w:tc>
        <w:tc>
          <w:tcPr>
            <w:tcW w:w="566" w:type="pct"/>
          </w:tcPr>
          <w:p w14:paraId="11010E0A" w14:textId="7C06301F" w:rsidR="00A615E2" w:rsidRPr="001D4BBD" w:rsidRDefault="00A615E2" w:rsidP="00650528">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70845E16" w14:textId="77777777" w:rsidR="00A615E2" w:rsidRPr="001D4BBD" w:rsidRDefault="00A615E2" w:rsidP="00650528">
            <w:pPr>
              <w:pStyle w:val="TAL"/>
            </w:pPr>
            <w:r w:rsidRPr="001D4BBD">
              <w:rPr>
                <w:lang w:val="en-US" w:eastAsia="en-GB"/>
              </w:rPr>
              <w:t>An indication is given to the user showing whether this procedure was successful</w:t>
            </w:r>
          </w:p>
        </w:tc>
        <w:tc>
          <w:tcPr>
            <w:tcW w:w="1075" w:type="pct"/>
          </w:tcPr>
          <w:p w14:paraId="211A64A2" w14:textId="7F29B01B"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0C937166" w14:textId="3FDEB558"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tcPr>
          <w:p w14:paraId="0F7201AB" w14:textId="77777777" w:rsidR="00A615E2" w:rsidRPr="001D4BBD" w:rsidRDefault="00A615E2" w:rsidP="00650528">
            <w:pPr>
              <w:pStyle w:val="TAC"/>
              <w:rPr>
                <w:rFonts w:eastAsia="SimSun"/>
              </w:rPr>
            </w:pPr>
          </w:p>
        </w:tc>
      </w:tr>
      <w:tr w:rsidR="00A615E2" w:rsidRPr="001D4BBD" w14:paraId="26FB422F" w14:textId="77777777" w:rsidTr="00D014AA">
        <w:trPr>
          <w:cantSplit/>
          <w:trHeight w:val="20"/>
        </w:trPr>
        <w:tc>
          <w:tcPr>
            <w:tcW w:w="281" w:type="pct"/>
          </w:tcPr>
          <w:p w14:paraId="30FE0223" w14:textId="77777777" w:rsidR="00A615E2" w:rsidRPr="001D4BBD" w:rsidRDefault="00A615E2" w:rsidP="00650528">
            <w:pPr>
              <w:pStyle w:val="TAC"/>
              <w:rPr>
                <w:rFonts w:eastAsia="SimSun"/>
                <w:lang w:eastAsia="ja-JP"/>
              </w:rPr>
            </w:pPr>
            <w:r w:rsidRPr="001D4BBD">
              <w:rPr>
                <w:rFonts w:eastAsia="SimSun"/>
                <w:lang w:eastAsia="ja-JP"/>
              </w:rPr>
              <w:t>4</w:t>
            </w:r>
          </w:p>
        </w:tc>
        <w:tc>
          <w:tcPr>
            <w:tcW w:w="566" w:type="pct"/>
          </w:tcPr>
          <w:p w14:paraId="1BA4C5F8" w14:textId="77777777" w:rsidR="00A615E2" w:rsidRPr="001D4BBD" w:rsidRDefault="00A615E2" w:rsidP="00650528">
            <w:pPr>
              <w:pStyle w:val="TAC"/>
              <w:rPr>
                <w:rFonts w:eastAsia="SimSun"/>
                <w:lang w:eastAsia="ja-JP"/>
              </w:rPr>
            </w:pPr>
            <w:r w:rsidRPr="001D4BBD">
              <w:rPr>
                <w:rFonts w:eastAsia="SimSun"/>
                <w:lang w:eastAsia="ja-JP"/>
              </w:rPr>
              <w:t>UE</w:t>
            </w:r>
          </w:p>
        </w:tc>
        <w:tc>
          <w:tcPr>
            <w:tcW w:w="2094" w:type="pct"/>
          </w:tcPr>
          <w:p w14:paraId="1B4B78FD" w14:textId="2F16BA73" w:rsidR="00A615E2" w:rsidRPr="001D4BBD" w:rsidRDefault="00A615E2" w:rsidP="00650528">
            <w:pPr>
              <w:pStyle w:val="TAL"/>
              <w:rPr>
                <w:rFonts w:eastAsia="SimSun"/>
              </w:rPr>
            </w:pPr>
            <w:r w:rsidRPr="001D4BBD">
              <w:rPr>
                <w:rFonts w:eastAsia="SimSun"/>
              </w:rPr>
              <w:t xml:space="preserve">The </w:t>
            </w:r>
            <w:r w:rsidR="008D7557"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 xml:space="preserve">ed off and on </w:t>
            </w:r>
            <w:r w:rsidRPr="001D4BBD">
              <w:t>and the correct PIN is entered.</w:t>
            </w:r>
          </w:p>
        </w:tc>
        <w:tc>
          <w:tcPr>
            <w:tcW w:w="1075" w:type="pct"/>
          </w:tcPr>
          <w:p w14:paraId="396D36BC" w14:textId="77777777" w:rsidR="00A615E2" w:rsidRPr="001D4BBD" w:rsidRDefault="00A615E2" w:rsidP="00650528">
            <w:pPr>
              <w:pStyle w:val="TAL"/>
              <w:rPr>
                <w:rFonts w:eastAsia="SimSun"/>
              </w:rPr>
            </w:pPr>
          </w:p>
        </w:tc>
        <w:tc>
          <w:tcPr>
            <w:tcW w:w="421" w:type="pct"/>
          </w:tcPr>
          <w:p w14:paraId="2DD9A64F" w14:textId="77777777" w:rsidR="00A615E2" w:rsidRPr="001D4BBD" w:rsidRDefault="00A615E2" w:rsidP="00650528">
            <w:pPr>
              <w:pStyle w:val="TAC"/>
              <w:rPr>
                <w:rFonts w:eastAsia="SimSun"/>
              </w:rPr>
            </w:pPr>
          </w:p>
        </w:tc>
        <w:tc>
          <w:tcPr>
            <w:tcW w:w="563" w:type="pct"/>
          </w:tcPr>
          <w:p w14:paraId="11CE00A4" w14:textId="77777777" w:rsidR="00A615E2" w:rsidRPr="001D4BBD" w:rsidRDefault="00A615E2" w:rsidP="00650528">
            <w:pPr>
              <w:pStyle w:val="TAC"/>
              <w:rPr>
                <w:rFonts w:eastAsia="SimSun"/>
              </w:rPr>
            </w:pPr>
          </w:p>
        </w:tc>
      </w:tr>
      <w:tr w:rsidR="00A615E2" w:rsidRPr="001D4BBD" w14:paraId="4D7F6B8D" w14:textId="77777777" w:rsidTr="00D014AA">
        <w:trPr>
          <w:cantSplit/>
          <w:trHeight w:val="20"/>
        </w:trPr>
        <w:tc>
          <w:tcPr>
            <w:tcW w:w="281" w:type="pct"/>
          </w:tcPr>
          <w:p w14:paraId="1026DE2B" w14:textId="77777777" w:rsidR="00A615E2" w:rsidRPr="001D4BBD" w:rsidRDefault="00A615E2" w:rsidP="00650528">
            <w:pPr>
              <w:pStyle w:val="TAC"/>
              <w:rPr>
                <w:rFonts w:eastAsia="SimSun"/>
                <w:lang w:eastAsia="ja-JP"/>
              </w:rPr>
            </w:pPr>
            <w:r w:rsidRPr="001D4BBD">
              <w:rPr>
                <w:rFonts w:eastAsia="SimSun"/>
                <w:lang w:eastAsia="ja-JP"/>
              </w:rPr>
              <w:t>5</w:t>
            </w:r>
          </w:p>
        </w:tc>
        <w:tc>
          <w:tcPr>
            <w:tcW w:w="566" w:type="pct"/>
          </w:tcPr>
          <w:p w14:paraId="3E25C9F9" w14:textId="77777777" w:rsidR="00A615E2" w:rsidRPr="001D4BBD" w:rsidRDefault="00A615E2" w:rsidP="00650528">
            <w:pPr>
              <w:pStyle w:val="TAC"/>
              <w:rPr>
                <w:rFonts w:eastAsia="SimSun"/>
                <w:lang w:eastAsia="ja-JP"/>
              </w:rPr>
            </w:pPr>
          </w:p>
        </w:tc>
        <w:tc>
          <w:tcPr>
            <w:tcW w:w="2094" w:type="pct"/>
          </w:tcPr>
          <w:p w14:paraId="4AC231B2" w14:textId="77777777" w:rsidR="00A615E2" w:rsidRPr="001D4BBD" w:rsidRDefault="00A615E2" w:rsidP="00650528">
            <w:pPr>
              <w:pStyle w:val="TAL"/>
              <w:rPr>
                <w:rFonts w:eastAsia="SimSun"/>
              </w:rPr>
            </w:pPr>
            <w:r w:rsidRPr="001D4BBD">
              <w:t>The access to a PIN2 protected data field shall be performed (e.g. UPDATE FDN)</w:t>
            </w:r>
          </w:p>
        </w:tc>
        <w:tc>
          <w:tcPr>
            <w:tcW w:w="1075" w:type="pct"/>
          </w:tcPr>
          <w:p w14:paraId="16F94425" w14:textId="77777777" w:rsidR="00A615E2" w:rsidRPr="001D4BBD" w:rsidRDefault="00A615E2" w:rsidP="00650528">
            <w:pPr>
              <w:pStyle w:val="TAL"/>
              <w:rPr>
                <w:rFonts w:eastAsia="SimSun"/>
              </w:rPr>
            </w:pPr>
          </w:p>
        </w:tc>
        <w:tc>
          <w:tcPr>
            <w:tcW w:w="421" w:type="pct"/>
          </w:tcPr>
          <w:p w14:paraId="73B8080B" w14:textId="77777777" w:rsidR="00A615E2" w:rsidRPr="001D4BBD" w:rsidRDefault="00A615E2" w:rsidP="00650528">
            <w:pPr>
              <w:pStyle w:val="TAC"/>
              <w:rPr>
                <w:rFonts w:eastAsia="SimSun"/>
              </w:rPr>
            </w:pPr>
          </w:p>
        </w:tc>
        <w:tc>
          <w:tcPr>
            <w:tcW w:w="563" w:type="pct"/>
          </w:tcPr>
          <w:p w14:paraId="76198E92" w14:textId="77777777" w:rsidR="00A615E2" w:rsidRPr="001D4BBD" w:rsidRDefault="00A615E2" w:rsidP="00650528">
            <w:pPr>
              <w:pStyle w:val="TAC"/>
              <w:rPr>
                <w:rFonts w:eastAsia="SimSun"/>
              </w:rPr>
            </w:pPr>
          </w:p>
        </w:tc>
      </w:tr>
      <w:tr w:rsidR="00A615E2" w:rsidRPr="001D4BBD" w14:paraId="55BB5783" w14:textId="77777777" w:rsidTr="00D014AA">
        <w:trPr>
          <w:cantSplit/>
          <w:trHeight w:val="20"/>
        </w:trPr>
        <w:tc>
          <w:tcPr>
            <w:tcW w:w="281" w:type="pct"/>
            <w:vMerge w:val="restart"/>
          </w:tcPr>
          <w:p w14:paraId="2C4DEB72" w14:textId="77777777" w:rsidR="00A615E2" w:rsidRPr="001D4BBD" w:rsidRDefault="00A615E2" w:rsidP="00650528">
            <w:pPr>
              <w:pStyle w:val="TAC"/>
              <w:rPr>
                <w:rFonts w:eastAsia="SimSun"/>
                <w:lang w:eastAsia="ja-JP"/>
              </w:rPr>
            </w:pPr>
            <w:r w:rsidRPr="001D4BBD">
              <w:rPr>
                <w:rFonts w:eastAsia="SimSun"/>
                <w:lang w:eastAsia="ja-JP"/>
              </w:rPr>
              <w:t>6</w:t>
            </w:r>
          </w:p>
        </w:tc>
        <w:tc>
          <w:tcPr>
            <w:tcW w:w="566" w:type="pct"/>
          </w:tcPr>
          <w:p w14:paraId="444E4B7B" w14:textId="03BB70A5" w:rsidR="00A615E2" w:rsidRPr="001D4BBD" w:rsidRDefault="005870F4" w:rsidP="00650528">
            <w:pPr>
              <w:pStyle w:val="TAC"/>
              <w:rPr>
                <w:rFonts w:eastAsia="SimSun"/>
                <w:lang w:eastAsia="ja-JP"/>
              </w:rPr>
            </w:pPr>
            <w:r w:rsidRPr="001D4BBD">
              <w:rPr>
                <w:rFonts w:eastAsia="SimSun"/>
                <w:lang w:eastAsia="ja-JP"/>
              </w:rPr>
              <w:t>USER &gt;</w:t>
            </w:r>
            <w:r w:rsidR="00A615E2" w:rsidRPr="001D4BBD">
              <w:rPr>
                <w:rFonts w:eastAsia="SimSun"/>
                <w:lang w:eastAsia="ja-JP"/>
              </w:rPr>
              <w:t xml:space="preserve"> UE</w:t>
            </w:r>
          </w:p>
        </w:tc>
        <w:tc>
          <w:tcPr>
            <w:tcW w:w="2094" w:type="pct"/>
          </w:tcPr>
          <w:p w14:paraId="0AB28A13" w14:textId="2EB7D0BF" w:rsidR="00A615E2" w:rsidRPr="001D4BBD" w:rsidRDefault="00A615E2" w:rsidP="00650528">
            <w:pPr>
              <w:pStyle w:val="TAL"/>
              <w:rPr>
                <w:rFonts w:eastAsia="SimSun"/>
              </w:rPr>
            </w:pPr>
            <w:r w:rsidRPr="001D4BBD">
              <w:t>Enter the new PIN2: "9753#"</w:t>
            </w:r>
          </w:p>
        </w:tc>
        <w:tc>
          <w:tcPr>
            <w:tcW w:w="1075" w:type="pct"/>
          </w:tcPr>
          <w:p w14:paraId="7E67ACF3" w14:textId="77777777" w:rsidR="00A615E2" w:rsidRPr="001D4BBD" w:rsidRDefault="00A615E2" w:rsidP="00650528">
            <w:pPr>
              <w:pStyle w:val="TAL"/>
              <w:rPr>
                <w:rFonts w:eastAsia="SimSun"/>
              </w:rPr>
            </w:pPr>
          </w:p>
        </w:tc>
        <w:tc>
          <w:tcPr>
            <w:tcW w:w="421" w:type="pct"/>
          </w:tcPr>
          <w:p w14:paraId="6A62F35D" w14:textId="77777777" w:rsidR="00A615E2" w:rsidRPr="001D4BBD" w:rsidRDefault="00A615E2" w:rsidP="00650528">
            <w:pPr>
              <w:pStyle w:val="TAC"/>
              <w:rPr>
                <w:rFonts w:eastAsia="SimSun"/>
              </w:rPr>
            </w:pPr>
          </w:p>
        </w:tc>
        <w:tc>
          <w:tcPr>
            <w:tcW w:w="563" w:type="pct"/>
          </w:tcPr>
          <w:p w14:paraId="711F382F" w14:textId="77777777" w:rsidR="00A615E2" w:rsidRPr="001D4BBD" w:rsidRDefault="00A615E2" w:rsidP="00650528">
            <w:pPr>
              <w:pStyle w:val="TAC"/>
              <w:rPr>
                <w:rFonts w:eastAsia="SimSun"/>
              </w:rPr>
            </w:pPr>
          </w:p>
        </w:tc>
      </w:tr>
      <w:tr w:rsidR="00A615E2" w:rsidRPr="001D4BBD" w14:paraId="25FEAE9D" w14:textId="77777777" w:rsidTr="00D014AA">
        <w:trPr>
          <w:cantSplit/>
          <w:trHeight w:val="20"/>
        </w:trPr>
        <w:tc>
          <w:tcPr>
            <w:tcW w:w="281" w:type="pct"/>
            <w:vMerge/>
          </w:tcPr>
          <w:p w14:paraId="0F1920EC" w14:textId="77777777" w:rsidR="00A615E2" w:rsidRPr="001D4BBD" w:rsidRDefault="00A615E2" w:rsidP="00650528">
            <w:pPr>
              <w:pStyle w:val="TAC"/>
              <w:rPr>
                <w:rFonts w:eastAsia="SimSun"/>
                <w:lang w:eastAsia="ja-JP"/>
              </w:rPr>
            </w:pPr>
          </w:p>
        </w:tc>
        <w:tc>
          <w:tcPr>
            <w:tcW w:w="566" w:type="pct"/>
          </w:tcPr>
          <w:p w14:paraId="5210B987" w14:textId="77777777" w:rsidR="00A615E2" w:rsidRPr="001D4BBD" w:rsidRDefault="00A615E2" w:rsidP="00650528">
            <w:pPr>
              <w:pStyle w:val="TAC"/>
              <w:rPr>
                <w:rFonts w:eastAsia="SimSun"/>
                <w:lang w:eastAsia="ja-JP"/>
              </w:rPr>
            </w:pPr>
            <w:r w:rsidRPr="001D4BBD">
              <w:rPr>
                <w:rFonts w:eastAsia="SimSun"/>
                <w:lang w:eastAsia="ja-JP"/>
              </w:rPr>
              <w:t xml:space="preserve">UE &gt; UICC </w:t>
            </w:r>
          </w:p>
        </w:tc>
        <w:tc>
          <w:tcPr>
            <w:tcW w:w="2094" w:type="pct"/>
          </w:tcPr>
          <w:p w14:paraId="66AA47EF" w14:textId="77777777" w:rsidR="00A615E2" w:rsidRPr="001D4BBD" w:rsidRDefault="00A615E2" w:rsidP="00650528">
            <w:pPr>
              <w:pStyle w:val="TAL"/>
            </w:pPr>
            <w:r w:rsidRPr="001D4BBD">
              <w:t xml:space="preserve">VERIFY PIN </w:t>
            </w:r>
          </w:p>
        </w:tc>
        <w:tc>
          <w:tcPr>
            <w:tcW w:w="1075" w:type="pct"/>
            <w:vMerge w:val="restart"/>
          </w:tcPr>
          <w:p w14:paraId="2D967823" w14:textId="763AB633" w:rsidR="00A615E2" w:rsidRPr="001D4BBD" w:rsidRDefault="00A615E2" w:rsidP="00650528">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008BA82B" w14:textId="032FCC2F" w:rsidR="00A615E2" w:rsidRPr="001D4BBD" w:rsidRDefault="00A615E2" w:rsidP="00650528">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08BF17BF" w14:textId="70EC153D" w:rsidR="00A615E2" w:rsidRPr="001D4BBD" w:rsidRDefault="00A615E2" w:rsidP="00650528">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A615E2" w:rsidRPr="001D4BBD" w14:paraId="102351ED" w14:textId="77777777" w:rsidTr="00D014AA">
        <w:trPr>
          <w:cantSplit/>
          <w:trHeight w:val="20"/>
        </w:trPr>
        <w:tc>
          <w:tcPr>
            <w:tcW w:w="281" w:type="pct"/>
            <w:vMerge/>
          </w:tcPr>
          <w:p w14:paraId="367D932B" w14:textId="77777777" w:rsidR="00A615E2" w:rsidRPr="001D4BBD" w:rsidRDefault="00A615E2" w:rsidP="00650528">
            <w:pPr>
              <w:pStyle w:val="TAC"/>
              <w:rPr>
                <w:rFonts w:eastAsia="SimSun"/>
                <w:lang w:eastAsia="ja-JP"/>
              </w:rPr>
            </w:pPr>
          </w:p>
        </w:tc>
        <w:tc>
          <w:tcPr>
            <w:tcW w:w="566" w:type="pct"/>
          </w:tcPr>
          <w:p w14:paraId="0A839774" w14:textId="77777777" w:rsidR="00A615E2" w:rsidRPr="001D4BBD" w:rsidRDefault="00A615E2" w:rsidP="00650528">
            <w:pPr>
              <w:pStyle w:val="TAC"/>
              <w:rPr>
                <w:rFonts w:eastAsia="SimSun"/>
                <w:lang w:eastAsia="ja-JP"/>
              </w:rPr>
            </w:pPr>
            <w:r w:rsidRPr="001D4BBD">
              <w:rPr>
                <w:rFonts w:eastAsia="SimSun"/>
                <w:lang w:eastAsia="ja-JP"/>
              </w:rPr>
              <w:t>USIM &gt; UE</w:t>
            </w:r>
          </w:p>
        </w:tc>
        <w:tc>
          <w:tcPr>
            <w:tcW w:w="2094" w:type="pct"/>
          </w:tcPr>
          <w:p w14:paraId="7555E932" w14:textId="77777777" w:rsidR="00A615E2" w:rsidRPr="001D4BBD" w:rsidRDefault="00A615E2" w:rsidP="00650528">
            <w:pPr>
              <w:pStyle w:val="TAL"/>
            </w:pPr>
            <w:r w:rsidRPr="001D4BBD">
              <w:t>Check Status word</w:t>
            </w:r>
          </w:p>
        </w:tc>
        <w:tc>
          <w:tcPr>
            <w:tcW w:w="1075" w:type="pct"/>
            <w:vMerge/>
          </w:tcPr>
          <w:p w14:paraId="7BE01BDF" w14:textId="77777777" w:rsidR="00A615E2" w:rsidRPr="001D4BBD" w:rsidRDefault="00A615E2" w:rsidP="00650528">
            <w:pPr>
              <w:pStyle w:val="TAL"/>
              <w:rPr>
                <w:rFonts w:eastAsia="SimSun"/>
                <w:strike/>
              </w:rPr>
            </w:pPr>
          </w:p>
        </w:tc>
        <w:tc>
          <w:tcPr>
            <w:tcW w:w="421" w:type="pct"/>
            <w:vMerge/>
          </w:tcPr>
          <w:p w14:paraId="5F9A2BD4" w14:textId="77777777" w:rsidR="00A615E2" w:rsidRPr="001D4BBD" w:rsidRDefault="00A615E2" w:rsidP="00650528">
            <w:pPr>
              <w:pStyle w:val="TAC"/>
              <w:rPr>
                <w:rFonts w:eastAsia="SimSun"/>
                <w:strike/>
              </w:rPr>
            </w:pPr>
          </w:p>
        </w:tc>
        <w:tc>
          <w:tcPr>
            <w:tcW w:w="563" w:type="pct"/>
            <w:vMerge/>
          </w:tcPr>
          <w:p w14:paraId="38903A8F" w14:textId="77777777" w:rsidR="00A615E2" w:rsidRPr="001D4BBD" w:rsidRDefault="00A615E2" w:rsidP="00650528">
            <w:pPr>
              <w:pStyle w:val="TAC"/>
              <w:rPr>
                <w:rFonts w:eastAsia="SimSun"/>
                <w:strike/>
              </w:rPr>
            </w:pPr>
          </w:p>
        </w:tc>
      </w:tr>
      <w:tr w:rsidR="00A615E2" w:rsidRPr="001D4BBD" w14:paraId="0B1DF40E" w14:textId="77777777" w:rsidTr="00D014AA">
        <w:trPr>
          <w:cantSplit/>
          <w:trHeight w:val="20"/>
        </w:trPr>
        <w:tc>
          <w:tcPr>
            <w:tcW w:w="281" w:type="pct"/>
            <w:vMerge/>
          </w:tcPr>
          <w:p w14:paraId="360A99A3" w14:textId="77777777" w:rsidR="00A615E2" w:rsidRPr="001D4BBD" w:rsidRDefault="00A615E2" w:rsidP="00650528">
            <w:pPr>
              <w:pStyle w:val="TAC"/>
              <w:rPr>
                <w:rFonts w:eastAsia="SimSun"/>
                <w:lang w:eastAsia="ja-JP"/>
              </w:rPr>
            </w:pPr>
          </w:p>
        </w:tc>
        <w:tc>
          <w:tcPr>
            <w:tcW w:w="566" w:type="pct"/>
          </w:tcPr>
          <w:p w14:paraId="4FB4BFF5" w14:textId="010D7AF0" w:rsidR="00A615E2" w:rsidRPr="001D4BBD" w:rsidRDefault="00A615E2" w:rsidP="00650528">
            <w:pPr>
              <w:pStyle w:val="TAC"/>
              <w:rPr>
                <w:rFonts w:eastAsia="SimSun"/>
                <w:lang w:eastAsia="ja-JP"/>
              </w:rPr>
            </w:pPr>
            <w:r w:rsidRPr="001D4BBD">
              <w:rPr>
                <w:rFonts w:eastAsia="SimSun"/>
                <w:lang w:eastAsia="ja-JP"/>
              </w:rPr>
              <w:t xml:space="preserve">UE &gt; </w:t>
            </w:r>
            <w:r w:rsidR="006C6E6B" w:rsidRPr="001D4BBD">
              <w:rPr>
                <w:rFonts w:eastAsia="SimSun"/>
                <w:lang w:eastAsia="ja-JP"/>
              </w:rPr>
              <w:t>USER</w:t>
            </w:r>
          </w:p>
        </w:tc>
        <w:tc>
          <w:tcPr>
            <w:tcW w:w="2094" w:type="pct"/>
          </w:tcPr>
          <w:p w14:paraId="6434E741" w14:textId="77777777" w:rsidR="00A615E2" w:rsidRPr="001D4BBD" w:rsidRDefault="00A615E2" w:rsidP="00650528">
            <w:pPr>
              <w:pStyle w:val="TAL"/>
            </w:pPr>
            <w:r w:rsidRPr="001D4BBD">
              <w:rPr>
                <w:lang w:val="en-US" w:eastAsia="en-GB"/>
              </w:rPr>
              <w:t>An indication is given to the user showing whether this procedure was successful</w:t>
            </w:r>
          </w:p>
        </w:tc>
        <w:tc>
          <w:tcPr>
            <w:tcW w:w="1075" w:type="pct"/>
          </w:tcPr>
          <w:p w14:paraId="5C988CDE" w14:textId="572D6DE4" w:rsidR="00A615E2" w:rsidRPr="001D4BBD" w:rsidRDefault="00A615E2" w:rsidP="00650528">
            <w:pPr>
              <w:pStyle w:val="TAL"/>
              <w:rPr>
                <w:rFonts w:eastAsia="SimSun"/>
              </w:rPr>
            </w:pPr>
            <w:r w:rsidRPr="001D4BBD">
              <w:rPr>
                <w:rFonts w:eastAsia="SimSun"/>
              </w:rPr>
              <w:t xml:space="preserve">This procedure shall be </w:t>
            </w:r>
            <w:r w:rsidR="00650528" w:rsidRPr="001D4BBD">
              <w:rPr>
                <w:rFonts w:eastAsia="SimSun"/>
              </w:rPr>
              <w:t>successful</w:t>
            </w:r>
          </w:p>
        </w:tc>
        <w:tc>
          <w:tcPr>
            <w:tcW w:w="421" w:type="pct"/>
          </w:tcPr>
          <w:p w14:paraId="6360FBD6" w14:textId="0F49FF41" w:rsidR="00A615E2" w:rsidRPr="001D4BBD" w:rsidRDefault="00A615E2" w:rsidP="00650528">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1AAA1CC2" w14:textId="77777777" w:rsidR="00A615E2" w:rsidRPr="001D4BBD" w:rsidRDefault="00A615E2" w:rsidP="00650528">
            <w:pPr>
              <w:pStyle w:val="TAC"/>
              <w:rPr>
                <w:rFonts w:eastAsia="SimSun"/>
              </w:rPr>
            </w:pPr>
          </w:p>
        </w:tc>
      </w:tr>
      <w:bookmarkEnd w:id="2375"/>
    </w:tbl>
    <w:p w14:paraId="17286BB2" w14:textId="77777777" w:rsidR="00A615E2" w:rsidRPr="001D4BBD" w:rsidRDefault="00A615E2" w:rsidP="00E02FD0">
      <w:pPr>
        <w:pStyle w:val="B10"/>
      </w:pPr>
    </w:p>
    <w:p w14:paraId="04B83E65" w14:textId="3A92F43C" w:rsidR="00A615E2" w:rsidRPr="001D4BBD" w:rsidRDefault="00A615E2" w:rsidP="00A615E2">
      <w:pPr>
        <w:pStyle w:val="Heading4"/>
      </w:pPr>
      <w:bookmarkStart w:id="2376" w:name="_Toc170301183"/>
      <w:r w:rsidRPr="001D4BBD">
        <w:t>6.1.</w:t>
      </w:r>
      <w:r w:rsidR="0027038A" w:rsidRPr="001D4BBD">
        <w:t>15</w:t>
      </w:r>
      <w:r w:rsidRPr="001D4BBD">
        <w:t>.5</w:t>
      </w:r>
      <w:r w:rsidRPr="001D4BBD">
        <w:tab/>
        <w:t>Acceptance criteria</w:t>
      </w:r>
      <w:bookmarkEnd w:id="2376"/>
    </w:p>
    <w:p w14:paraId="2B3E5B0B" w14:textId="77777777" w:rsidR="00A615E2" w:rsidRPr="001D4BBD" w:rsidRDefault="00A615E2" w:rsidP="00A615E2">
      <w:r w:rsidRPr="001D4BBD">
        <w:t>Sequence A:</w:t>
      </w:r>
    </w:p>
    <w:p w14:paraId="1237913C" w14:textId="47814BA7" w:rsidR="00A615E2" w:rsidRPr="001D4BBD" w:rsidRDefault="00A615E2" w:rsidP="00650528">
      <w:r w:rsidRPr="001D4BBD">
        <w:t>CR</w:t>
      </w:r>
      <w:r w:rsidR="00650528" w:rsidRPr="001D4BBD">
        <w:t> </w:t>
      </w:r>
      <w:r w:rsidRPr="001D4BBD">
        <w:t xml:space="preserve">1 is explicitly verified at </w:t>
      </w:r>
      <w:r w:rsidR="009F703F" w:rsidRPr="001D4BBD">
        <w:t>s</w:t>
      </w:r>
      <w:r w:rsidRPr="001D4BBD">
        <w:t xml:space="preserve">tep 2 and </w:t>
      </w:r>
      <w:r w:rsidR="009F703F" w:rsidRPr="001D4BBD">
        <w:t>s</w:t>
      </w:r>
      <w:r w:rsidRPr="001D4BBD">
        <w:t xml:space="preserve">tep 9 by analysing the UNBLOCK PIN command sent via </w:t>
      </w:r>
      <w:r w:rsidR="008D7557" w:rsidRPr="001D4BBD">
        <w:t>ME</w:t>
      </w:r>
      <w:r w:rsidRPr="001D4BBD">
        <w:t xml:space="preserve"> to the UICC, with parameter P2 = "8</w:t>
      </w:r>
      <w:r w:rsidR="00B3351F" w:rsidRPr="001D4BBD">
        <w:t>7</w:t>
      </w:r>
      <w:r w:rsidRPr="001D4BBD">
        <w:t xml:space="preserve">" (via any supported options </w:t>
      </w:r>
      <w:r w:rsidRPr="001D4BBD">
        <w:rPr>
          <w:rFonts w:eastAsia="SimSun"/>
        </w:rPr>
        <w:t>A.2/1 OR A2/2</w:t>
      </w:r>
      <w:r w:rsidRPr="001D4BBD">
        <w:t>).</w:t>
      </w:r>
    </w:p>
    <w:p w14:paraId="78CB7546" w14:textId="2CC05AB8" w:rsidR="00A615E2" w:rsidRPr="001D4BBD" w:rsidRDefault="00A615E2" w:rsidP="00650528">
      <w:r w:rsidRPr="001D4BBD">
        <w:t>CR</w:t>
      </w:r>
      <w:r w:rsidR="00650528" w:rsidRPr="001D4BBD">
        <w:t> </w:t>
      </w:r>
      <w:r w:rsidRPr="001D4BBD">
        <w:t xml:space="preserve">2 is verified at </w:t>
      </w:r>
      <w:r w:rsidR="009F703F" w:rsidRPr="001D4BBD">
        <w:t>s</w:t>
      </w:r>
      <w:r w:rsidRPr="001D4BBD">
        <w:t xml:space="preserve">tep 2 and </w:t>
      </w:r>
      <w:r w:rsidR="009F703F" w:rsidRPr="001D4BBD">
        <w:t>s</w:t>
      </w:r>
      <w:r w:rsidRPr="001D4BBD">
        <w:t xml:space="preserve">tep 9 on the </w:t>
      </w:r>
      <w:r w:rsidR="008D7557" w:rsidRPr="001D4BBD">
        <w:t>UE</w:t>
      </w:r>
      <w:r w:rsidRPr="001D4BBD">
        <w:t xml:space="preserve"> by ensuring UE shall give an indication of a successful execution of the command and new PIN2 is accepted.</w:t>
      </w:r>
    </w:p>
    <w:p w14:paraId="305EED66" w14:textId="4640256D" w:rsidR="00A615E2" w:rsidRPr="001D4BBD" w:rsidRDefault="00A615E2" w:rsidP="00650528">
      <w:r w:rsidRPr="001D4BBD">
        <w:t>CR</w:t>
      </w:r>
      <w:r w:rsidR="00650528" w:rsidRPr="001D4BBD">
        <w:t> </w:t>
      </w:r>
      <w:r w:rsidRPr="001D4BBD">
        <w:t xml:space="preserve">3 is explicitly verified at </w:t>
      </w:r>
      <w:r w:rsidR="009F703F" w:rsidRPr="001D4BBD">
        <w:t>s</w:t>
      </w:r>
      <w:r w:rsidRPr="001D4BBD">
        <w:t xml:space="preserve">tep 5, </w:t>
      </w:r>
      <w:r w:rsidR="009F703F" w:rsidRPr="001D4BBD">
        <w:t>s</w:t>
      </w:r>
      <w:r w:rsidRPr="001D4BBD">
        <w:t xml:space="preserve">tep 8 and </w:t>
      </w:r>
      <w:r w:rsidR="009F703F" w:rsidRPr="001D4BBD">
        <w:t>s</w:t>
      </w:r>
      <w:r w:rsidRPr="001D4BBD">
        <w:t>tep 12 by analysing the Status word for both successful and unsuccessful PIN2 entry.</w:t>
      </w:r>
    </w:p>
    <w:p w14:paraId="44C63C58" w14:textId="07A7C801" w:rsidR="00A615E2" w:rsidRPr="001D4BBD" w:rsidRDefault="00A615E2" w:rsidP="00650528">
      <w:r w:rsidRPr="001D4BBD">
        <w:t>CR</w:t>
      </w:r>
      <w:r w:rsidR="00650528" w:rsidRPr="001D4BBD">
        <w:t> </w:t>
      </w:r>
      <w:r w:rsidRPr="001D4BBD">
        <w:t xml:space="preserve">4 is verified at (i) </w:t>
      </w:r>
      <w:r w:rsidR="009F703F" w:rsidRPr="001D4BBD">
        <w:t>s</w:t>
      </w:r>
      <w:r w:rsidRPr="001D4BBD">
        <w:t xml:space="preserve">tep 5 and </w:t>
      </w:r>
      <w:r w:rsidR="009F703F" w:rsidRPr="001D4BBD">
        <w:t>s</w:t>
      </w:r>
      <w:r w:rsidRPr="001D4BBD">
        <w:t xml:space="preserve">tep 12 on the </w:t>
      </w:r>
      <w:r w:rsidR="008D7557" w:rsidRPr="001D4BBD">
        <w:t>UE</w:t>
      </w:r>
      <w:r w:rsidRPr="001D4BBD">
        <w:t xml:space="preserve"> by ensuring UE shall give an indication of a successful execution of the command and PIN2 is accepted, (ii) at </w:t>
      </w:r>
      <w:r w:rsidR="009F703F" w:rsidRPr="001D4BBD">
        <w:t>s</w:t>
      </w:r>
      <w:r w:rsidRPr="001D4BBD">
        <w:t xml:space="preserve">tep 8 on </w:t>
      </w:r>
      <w:r w:rsidR="008D7557" w:rsidRPr="001D4BBD">
        <w:t>UE</w:t>
      </w:r>
      <w:r w:rsidRPr="001D4BBD">
        <w:t xml:space="preserve"> by ensuring UE shall give an indication that execution of the command failed.</w:t>
      </w:r>
    </w:p>
    <w:p w14:paraId="0405D117" w14:textId="77777777" w:rsidR="00A615E2" w:rsidRPr="001D4BBD" w:rsidRDefault="00A615E2" w:rsidP="00A615E2">
      <w:r w:rsidRPr="001D4BBD">
        <w:t>Sequence B:</w:t>
      </w:r>
    </w:p>
    <w:p w14:paraId="6E332004" w14:textId="25E8A5AF" w:rsidR="00A615E2" w:rsidRPr="001D4BBD" w:rsidRDefault="00A615E2" w:rsidP="00650528">
      <w:r w:rsidRPr="001D4BBD">
        <w:t>CR</w:t>
      </w:r>
      <w:r w:rsidR="00650528" w:rsidRPr="001D4BBD">
        <w:t> </w:t>
      </w:r>
      <w:r w:rsidRPr="001D4BBD">
        <w:t xml:space="preserve">1 is explicitly verified at </w:t>
      </w:r>
      <w:r w:rsidR="009F703F" w:rsidRPr="001D4BBD">
        <w:t>s</w:t>
      </w:r>
      <w:r w:rsidRPr="001D4BBD">
        <w:t xml:space="preserve">tep 3 by analysing the UNBLOCK PIN command sent via </w:t>
      </w:r>
      <w:r w:rsidR="008D7557" w:rsidRPr="001D4BBD">
        <w:t>ME</w:t>
      </w:r>
      <w:r w:rsidRPr="001D4BBD">
        <w:t xml:space="preserve"> to the UICC, with parameter P2 = "8</w:t>
      </w:r>
      <w:r w:rsidR="00B3351F" w:rsidRPr="001D4BBD">
        <w:t>7</w:t>
      </w:r>
      <w:r w:rsidRPr="001D4BBD">
        <w:t xml:space="preserve">" (via any supported options </w:t>
      </w:r>
      <w:r w:rsidRPr="001D4BBD">
        <w:rPr>
          <w:rFonts w:eastAsia="SimSun"/>
        </w:rPr>
        <w:t>A.2/1 OR A2/2</w:t>
      </w:r>
      <w:r w:rsidRPr="001D4BBD">
        <w:t xml:space="preserve">) after </w:t>
      </w:r>
      <w:r w:rsidR="008D7557" w:rsidRPr="001D4BBD">
        <w:t>UE</w:t>
      </w:r>
      <w:r w:rsidRPr="001D4BBD">
        <w:t xml:space="preserve"> indicates that PIN has been blocked in </w:t>
      </w:r>
      <w:r w:rsidR="009F703F" w:rsidRPr="001D4BBD">
        <w:t>s</w:t>
      </w:r>
      <w:r w:rsidRPr="001D4BBD">
        <w:t>tep2.</w:t>
      </w:r>
    </w:p>
    <w:p w14:paraId="3A60304A" w14:textId="4E7C95B8" w:rsidR="00A615E2" w:rsidRPr="001D4BBD" w:rsidRDefault="00A615E2" w:rsidP="00650528">
      <w:r w:rsidRPr="001D4BBD">
        <w:t>CR</w:t>
      </w:r>
      <w:r w:rsidR="00650528" w:rsidRPr="001D4BBD">
        <w:t> </w:t>
      </w:r>
      <w:r w:rsidRPr="001D4BBD">
        <w:t xml:space="preserve">2 is verified at </w:t>
      </w:r>
      <w:r w:rsidR="009F703F" w:rsidRPr="001D4BBD">
        <w:t>s</w:t>
      </w:r>
      <w:r w:rsidRPr="001D4BBD">
        <w:t xml:space="preserve">tep 3 on the </w:t>
      </w:r>
      <w:r w:rsidR="008D7557" w:rsidRPr="001D4BBD">
        <w:t>UE</w:t>
      </w:r>
      <w:r w:rsidRPr="001D4BBD">
        <w:t xml:space="preserve"> by ensuring UE shall give an indication following a successful execution of the command and new PIN2 is accepted.</w:t>
      </w:r>
    </w:p>
    <w:p w14:paraId="17296406" w14:textId="6928F14E" w:rsidR="00A615E2" w:rsidRPr="001D4BBD" w:rsidRDefault="00A615E2" w:rsidP="00650528">
      <w:r w:rsidRPr="001D4BBD">
        <w:t>CR</w:t>
      </w:r>
      <w:r w:rsidR="00650528" w:rsidRPr="001D4BBD">
        <w:t> </w:t>
      </w:r>
      <w:r w:rsidRPr="001D4BBD">
        <w:t xml:space="preserve">3 is explicitly verified at </w:t>
      </w:r>
      <w:r w:rsidR="009F703F" w:rsidRPr="001D4BBD">
        <w:t>s</w:t>
      </w:r>
      <w:r w:rsidRPr="001D4BBD">
        <w:t>tep 6 by analysing the Status word for successful PIN2 entry.</w:t>
      </w:r>
    </w:p>
    <w:p w14:paraId="7F887E60" w14:textId="20647F3C" w:rsidR="003D6699" w:rsidRPr="001D4BBD" w:rsidRDefault="00A615E2" w:rsidP="00650528">
      <w:pPr>
        <w:rPr>
          <w:rFonts w:eastAsia="TimesNewRoman"/>
        </w:rPr>
      </w:pPr>
      <w:r w:rsidRPr="001D4BBD">
        <w:t>CR</w:t>
      </w:r>
      <w:r w:rsidR="00650528" w:rsidRPr="001D4BBD">
        <w:t> </w:t>
      </w:r>
      <w:r w:rsidRPr="001D4BBD">
        <w:t xml:space="preserve">4 is verified at </w:t>
      </w:r>
      <w:r w:rsidR="009F703F" w:rsidRPr="001D4BBD">
        <w:t>s</w:t>
      </w:r>
      <w:r w:rsidRPr="001D4BBD">
        <w:t xml:space="preserve">tep 6 on the </w:t>
      </w:r>
      <w:r w:rsidR="008D7557" w:rsidRPr="001D4BBD">
        <w:t>UE</w:t>
      </w:r>
      <w:r w:rsidRPr="001D4BBD">
        <w:t xml:space="preserve"> by ensuring UE shall give an indication following a successful execution of the command that PIN2 is accepted.</w:t>
      </w:r>
    </w:p>
    <w:p w14:paraId="2ED2FDFF" w14:textId="77777777" w:rsidR="00E60F14" w:rsidRPr="001D4BBD" w:rsidRDefault="00E60F14" w:rsidP="00E60F14">
      <w:pPr>
        <w:pStyle w:val="Heading3"/>
        <w:rPr>
          <w:lang w:val="en-US" w:eastAsia="en-GB"/>
        </w:rPr>
      </w:pPr>
      <w:bookmarkStart w:id="2377" w:name="_Toc119341303"/>
      <w:bookmarkStart w:id="2378" w:name="_Toc170301184"/>
      <w:bookmarkStart w:id="2379" w:name="_Toc109134074"/>
      <w:r w:rsidRPr="001D4BBD">
        <w:rPr>
          <w:lang w:val="en-US" w:eastAsia="en-GB"/>
        </w:rPr>
        <w:t>6.1.16</w:t>
      </w:r>
      <w:r w:rsidRPr="001D4BBD">
        <w:rPr>
          <w:lang w:val="en-US" w:eastAsia="en-GB"/>
        </w:rPr>
        <w:tab/>
        <w:t>Replacement of PIN with key reference "07"</w:t>
      </w:r>
      <w:bookmarkEnd w:id="2377"/>
      <w:bookmarkEnd w:id="2378"/>
    </w:p>
    <w:p w14:paraId="028FA304" w14:textId="77777777" w:rsidR="003D6699" w:rsidRPr="001D4BBD" w:rsidRDefault="003D6699" w:rsidP="003D6699">
      <w:pPr>
        <w:pStyle w:val="Heading4"/>
      </w:pPr>
      <w:bookmarkStart w:id="2380" w:name="_Toc170301185"/>
      <w:r w:rsidRPr="001D4BBD">
        <w:t>6.1.16.1</w:t>
      </w:r>
      <w:r w:rsidRPr="001D4BBD">
        <w:tab/>
        <w:t>Definition and applicability</w:t>
      </w:r>
      <w:bookmarkEnd w:id="2379"/>
      <w:bookmarkEnd w:id="2380"/>
    </w:p>
    <w:p w14:paraId="5B6D723F" w14:textId="77777777" w:rsidR="003D6699" w:rsidRPr="001D4BBD" w:rsidRDefault="003D6699" w:rsidP="003D6699">
      <w:r w:rsidRPr="001D4BBD">
        <w:t>The Universal PIN may be used to replace a PIN used to authenticate the user to the UICC for security. In this case entry of the correct Universal PIN allows PIN-protected data to be accessed over the UICC-Terminal interface.</w:t>
      </w:r>
    </w:p>
    <w:p w14:paraId="10C4B1A9" w14:textId="77777777" w:rsidR="003D6699" w:rsidRPr="001D4BBD" w:rsidRDefault="003D6699" w:rsidP="003D6699">
      <w:pPr>
        <w:pStyle w:val="Heading4"/>
      </w:pPr>
      <w:bookmarkStart w:id="2381" w:name="_Toc109134075"/>
      <w:bookmarkStart w:id="2382" w:name="_Toc170301186"/>
      <w:r w:rsidRPr="001D4BBD">
        <w:t>6.1.16.2</w:t>
      </w:r>
      <w:r w:rsidRPr="001D4BBD">
        <w:tab/>
        <w:t>Conformance requirement</w:t>
      </w:r>
      <w:bookmarkEnd w:id="2381"/>
      <w:bookmarkEnd w:id="2382"/>
    </w:p>
    <w:p w14:paraId="4E904B94" w14:textId="7B7ACDE5" w:rsidR="005C22D8" w:rsidRPr="001D4BBD" w:rsidRDefault="005C22D8" w:rsidP="00007D7D">
      <w:pPr>
        <w:ind w:left="567" w:hanging="567"/>
      </w:pPr>
      <w:r w:rsidRPr="001D4BBD">
        <w:t>CR</w:t>
      </w:r>
      <w:r w:rsidR="00007D7D" w:rsidRPr="001D4BBD">
        <w:t> </w:t>
      </w:r>
      <w:r w:rsidRPr="001D4BBD">
        <w:t>1</w:t>
      </w:r>
      <w:r w:rsidR="00007D7D" w:rsidRPr="001D4BBD">
        <w:tab/>
      </w:r>
      <w:r w:rsidRPr="001D4BBD">
        <w:t xml:space="preserve">The </w:t>
      </w:r>
      <w:r w:rsidR="003D7009" w:rsidRPr="001D4BBD">
        <w:t>UE</w:t>
      </w:r>
      <w:r w:rsidRPr="001D4BBD">
        <w:t xml:space="preserve"> shall support the usage of the Universal PIN as replacement PIN and the replacement procedure as defined in ETSI TS 102 221 [5], </w:t>
      </w:r>
      <w:r w:rsidR="00523917" w:rsidRPr="001D4BBD">
        <w:t>clause</w:t>
      </w:r>
      <w:r w:rsidR="00523917">
        <w:t> </w:t>
      </w:r>
      <w:r w:rsidR="00523917" w:rsidRPr="001D4BBD">
        <w:t>1</w:t>
      </w:r>
      <w:r w:rsidRPr="001D4BBD">
        <w:t>1.1.11.</w:t>
      </w:r>
    </w:p>
    <w:p w14:paraId="10B03D2B" w14:textId="40062005" w:rsidR="005C22D8" w:rsidRPr="001D4BBD" w:rsidRDefault="005C22D8" w:rsidP="00007D7D">
      <w:pPr>
        <w:ind w:left="567" w:hanging="567"/>
      </w:pPr>
      <w:r w:rsidRPr="001D4BBD">
        <w:t>CR</w:t>
      </w:r>
      <w:r w:rsidR="00007D7D" w:rsidRPr="001D4BBD">
        <w:t> </w:t>
      </w:r>
      <w:r w:rsidRPr="001D4BBD">
        <w:t>2</w:t>
      </w:r>
      <w:r w:rsidR="00007D7D" w:rsidRPr="001D4BBD">
        <w:tab/>
      </w:r>
      <w:r w:rsidRPr="001D4BBD">
        <w:t xml:space="preserve">The </w:t>
      </w:r>
      <w:r w:rsidR="003D7009" w:rsidRPr="001D4BBD">
        <w:t>UE</w:t>
      </w:r>
      <w:r w:rsidRPr="001D4BBD">
        <w:t xml:space="preserve"> shall support the procedure to disable the replacement defined in ETSI TS 102 221 [5], </w:t>
      </w:r>
      <w:r w:rsidR="00523917" w:rsidRPr="001D4BBD">
        <w:t>clause</w:t>
      </w:r>
      <w:r w:rsidR="00523917">
        <w:t> </w:t>
      </w:r>
      <w:r w:rsidR="00523917" w:rsidRPr="001D4BBD">
        <w:t>1</w:t>
      </w:r>
      <w:r w:rsidRPr="001D4BBD">
        <w:t>1.1.12.</w:t>
      </w:r>
    </w:p>
    <w:p w14:paraId="54274A46" w14:textId="62BE2928" w:rsidR="005C22D8" w:rsidRPr="001D4BBD" w:rsidRDefault="005C22D8" w:rsidP="00007D7D">
      <w:pPr>
        <w:ind w:left="567" w:hanging="567"/>
      </w:pPr>
      <w:r w:rsidRPr="001D4BBD">
        <w:t>CR</w:t>
      </w:r>
      <w:r w:rsidR="00007D7D" w:rsidRPr="001D4BBD">
        <w:t> </w:t>
      </w:r>
      <w:r w:rsidRPr="001D4BBD">
        <w:t>3</w:t>
      </w:r>
      <w:r w:rsidR="00007D7D" w:rsidRPr="001D4BBD">
        <w:tab/>
      </w:r>
      <w:r w:rsidRPr="001D4BBD">
        <w:t>Only the new pin shall be accepted for further PIN verification.</w:t>
      </w:r>
    </w:p>
    <w:p w14:paraId="02594D5B" w14:textId="0780951A" w:rsidR="005C22D8" w:rsidRPr="001D4BBD" w:rsidRDefault="005C22D8" w:rsidP="00007D7D">
      <w:pPr>
        <w:ind w:left="567" w:hanging="567"/>
      </w:pPr>
      <w:r w:rsidRPr="001D4BBD">
        <w:t>CR</w:t>
      </w:r>
      <w:r w:rsidR="00007D7D" w:rsidRPr="001D4BBD">
        <w:t> </w:t>
      </w:r>
      <w:r w:rsidRPr="001D4BBD">
        <w:t>4</w:t>
      </w:r>
      <w:r w:rsidR="00007D7D" w:rsidRPr="001D4BBD">
        <w:tab/>
      </w:r>
      <w:r w:rsidRPr="001D4BBD">
        <w:t>Indication of a successful and unsuccessful pin verification is presented to the user and only the new pin shall be accepted for further PIN verification.</w:t>
      </w:r>
    </w:p>
    <w:p w14:paraId="0CA547B2" w14:textId="77777777" w:rsidR="003D6699" w:rsidRPr="001D4BBD" w:rsidRDefault="003D6699" w:rsidP="003D6699">
      <w:r w:rsidRPr="001D4BBD">
        <w:t>Reference:</w:t>
      </w:r>
    </w:p>
    <w:p w14:paraId="3BBC375B" w14:textId="2280F5CA" w:rsidR="003D6699" w:rsidRPr="001D4BBD" w:rsidRDefault="003D6699" w:rsidP="00E02FD0">
      <w:pPr>
        <w:pStyle w:val="B10"/>
      </w:pPr>
      <w:r w:rsidRPr="001D4BBD">
        <w:t>-</w:t>
      </w:r>
      <w:r w:rsidRPr="001D4BBD">
        <w:tab/>
        <w:t>ETSI TS 102 221 </w:t>
      </w:r>
      <w:bookmarkStart w:id="2383" w:name="MCCQCTEMPBM_00000914"/>
      <w:r w:rsidR="00CD798D" w:rsidRPr="001D4BBD">
        <w:fldChar w:fldCharType="begin"/>
      </w:r>
      <w:r w:rsidR="00CD798D" w:rsidRPr="001D4BBD">
        <w:instrText xml:space="preserve"> REF _Ref72137167 \r \h </w:instrText>
      </w:r>
      <w:r w:rsidR="00CD798D" w:rsidRPr="001D4BBD">
        <w:fldChar w:fldCharType="separate"/>
      </w:r>
      <w:r w:rsidR="00CD798D" w:rsidRPr="001D4BBD">
        <w:t>[8]</w:t>
      </w:r>
      <w:r w:rsidR="00CD798D" w:rsidRPr="001D4BBD">
        <w:fldChar w:fldCharType="end"/>
      </w:r>
      <w:bookmarkEnd w:id="2383"/>
      <w:r w:rsidRPr="001D4BBD">
        <w:t>, clauses 9, 11.1.11 and 11.1.12;</w:t>
      </w:r>
    </w:p>
    <w:p w14:paraId="3EA460AC" w14:textId="0783922F" w:rsidR="003D6699" w:rsidRPr="001D4BBD" w:rsidRDefault="003D6699" w:rsidP="00E02FD0">
      <w:pPr>
        <w:pStyle w:val="B10"/>
      </w:pPr>
      <w:r w:rsidRPr="001D4BBD">
        <w:t>-</w:t>
      </w:r>
      <w:r w:rsidRPr="001D4BBD">
        <w:tab/>
        <w:t>TS 31.102 </w:t>
      </w:r>
      <w:bookmarkStart w:id="2384" w:name="MCCQCTEMPBM_00000915"/>
      <w:r w:rsidR="00CD798D" w:rsidRPr="001D4BBD">
        <w:fldChar w:fldCharType="begin"/>
      </w:r>
      <w:r w:rsidR="00CD798D" w:rsidRPr="001D4BBD">
        <w:instrText xml:space="preserve"> REF _Ref62649304 \r \h </w:instrText>
      </w:r>
      <w:r w:rsidR="00CD798D" w:rsidRPr="001D4BBD">
        <w:fldChar w:fldCharType="separate"/>
      </w:r>
      <w:r w:rsidR="00CD798D" w:rsidRPr="001D4BBD">
        <w:t>[19]</w:t>
      </w:r>
      <w:r w:rsidR="00CD798D" w:rsidRPr="001D4BBD">
        <w:fldChar w:fldCharType="end"/>
      </w:r>
      <w:bookmarkEnd w:id="2384"/>
      <w:r w:rsidRPr="001D4BBD">
        <w:t xml:space="preserve">, </w:t>
      </w:r>
      <w:r w:rsidR="00523917" w:rsidRPr="001D4BBD">
        <w:t>clause</w:t>
      </w:r>
      <w:r w:rsidR="00523917">
        <w:t> </w:t>
      </w:r>
      <w:r w:rsidR="00523917" w:rsidRPr="001D4BBD">
        <w:t>6</w:t>
      </w:r>
      <w:r w:rsidRPr="001D4BBD">
        <w:t>.</w:t>
      </w:r>
    </w:p>
    <w:p w14:paraId="431D6C51" w14:textId="75E9FFAB" w:rsidR="003D6699" w:rsidRPr="001D4BBD" w:rsidRDefault="003D6699" w:rsidP="003D6699">
      <w:pPr>
        <w:pStyle w:val="Heading4"/>
      </w:pPr>
      <w:bookmarkStart w:id="2385" w:name="_Toc109134076"/>
      <w:bookmarkStart w:id="2386" w:name="_Toc170301187"/>
      <w:r w:rsidRPr="001D4BBD">
        <w:t>6.1.16.3</w:t>
      </w:r>
      <w:r w:rsidRPr="001D4BBD">
        <w:tab/>
        <w:t>Test purpose</w:t>
      </w:r>
      <w:bookmarkEnd w:id="2385"/>
      <w:bookmarkEnd w:id="2386"/>
    </w:p>
    <w:p w14:paraId="2D024652" w14:textId="60FD1B35" w:rsidR="00CD798D" w:rsidRPr="001D4BBD" w:rsidRDefault="00CD798D" w:rsidP="00CD798D">
      <w:r w:rsidRPr="001D4BBD">
        <w:t>The purpose of this test is to verify that:</w:t>
      </w:r>
    </w:p>
    <w:p w14:paraId="5AD1445A" w14:textId="598C9102" w:rsidR="003D6699" w:rsidRPr="001D4BBD" w:rsidRDefault="003D6699" w:rsidP="00E02FD0">
      <w:pPr>
        <w:pStyle w:val="B10"/>
      </w:pPr>
      <w:r w:rsidRPr="001D4BBD">
        <w:t>1)</w:t>
      </w:r>
      <w:r w:rsidRPr="001D4BBD">
        <w:tab/>
        <w:t xml:space="preserve">the PIN replacement is supported by the </w:t>
      </w:r>
      <w:r w:rsidR="003D7009" w:rsidRPr="001D4BBD">
        <w:t>UE</w:t>
      </w:r>
      <w:r w:rsidRPr="001D4BBD">
        <w:t xml:space="preserve"> correctly.</w:t>
      </w:r>
    </w:p>
    <w:p w14:paraId="2938243D" w14:textId="40E956D0" w:rsidR="003D6699" w:rsidRPr="001D4BBD" w:rsidRDefault="003D6699" w:rsidP="00E02FD0">
      <w:pPr>
        <w:pStyle w:val="B10"/>
      </w:pPr>
      <w:r w:rsidRPr="001D4BBD">
        <w:t>2)</w:t>
      </w:r>
      <w:r w:rsidRPr="001D4BBD">
        <w:tab/>
        <w:t xml:space="preserve">the PIN replacement procedure is performed by the </w:t>
      </w:r>
      <w:r w:rsidR="003D7009" w:rsidRPr="001D4BBD">
        <w:t>UE</w:t>
      </w:r>
      <w:r w:rsidRPr="001D4BBD">
        <w:t xml:space="preserve"> correctly.</w:t>
      </w:r>
    </w:p>
    <w:p w14:paraId="69D2EF15" w14:textId="7F74A376" w:rsidR="003D6699" w:rsidRPr="001D4BBD" w:rsidRDefault="003D6699" w:rsidP="00E02FD0">
      <w:pPr>
        <w:pStyle w:val="B10"/>
      </w:pPr>
      <w:r w:rsidRPr="001D4BBD">
        <w:t>3)</w:t>
      </w:r>
      <w:r w:rsidRPr="001D4BBD">
        <w:tab/>
        <w:t xml:space="preserve">the procedure to disable the PIN replacement is performed by the </w:t>
      </w:r>
      <w:r w:rsidR="003D7009" w:rsidRPr="001D4BBD">
        <w:t>UE</w:t>
      </w:r>
      <w:r w:rsidRPr="001D4BBD">
        <w:t xml:space="preserve"> correctly.</w:t>
      </w:r>
    </w:p>
    <w:p w14:paraId="5C2AD7F0" w14:textId="6E4EACE9" w:rsidR="003D6699" w:rsidRPr="001D4BBD" w:rsidRDefault="003D6699" w:rsidP="00E02FD0">
      <w:pPr>
        <w:pStyle w:val="B10"/>
      </w:pPr>
      <w:r w:rsidRPr="001D4BBD">
        <w:t>4)</w:t>
      </w:r>
      <w:r w:rsidR="00CD798D" w:rsidRPr="001D4BBD">
        <w:tab/>
      </w:r>
      <w:r w:rsidRPr="001D4BBD">
        <w:t xml:space="preserve">the </w:t>
      </w:r>
      <w:r w:rsidR="003D7009" w:rsidRPr="001D4BBD">
        <w:t>UE</w:t>
      </w:r>
      <w:r w:rsidRPr="001D4BBD">
        <w:t xml:space="preserve"> supports key references in the range of "01" to "08" as PIN.</w:t>
      </w:r>
    </w:p>
    <w:p w14:paraId="72AAEDD2" w14:textId="77777777" w:rsidR="003D6699" w:rsidRPr="001D4BBD" w:rsidRDefault="003D6699" w:rsidP="003D6699">
      <w:pPr>
        <w:pStyle w:val="Heading4"/>
      </w:pPr>
      <w:bookmarkStart w:id="2387" w:name="_Toc109134077"/>
      <w:bookmarkStart w:id="2388" w:name="_Toc170301188"/>
      <w:r w:rsidRPr="001D4BBD">
        <w:t>6.1.16.4</w:t>
      </w:r>
      <w:r w:rsidRPr="001D4BBD">
        <w:tab/>
        <w:t>Method of test</w:t>
      </w:r>
      <w:bookmarkEnd w:id="2387"/>
      <w:bookmarkEnd w:id="2388"/>
    </w:p>
    <w:p w14:paraId="2272971D" w14:textId="77777777" w:rsidR="003D6699" w:rsidRPr="001D4BBD" w:rsidRDefault="003D6699" w:rsidP="003D6699">
      <w:pPr>
        <w:pStyle w:val="Heading5"/>
      </w:pPr>
      <w:bookmarkStart w:id="2389" w:name="_Toc109134078"/>
      <w:bookmarkStart w:id="2390" w:name="_Toc170301189"/>
      <w:r w:rsidRPr="001D4BBD">
        <w:t>6.1.16.4.1</w:t>
      </w:r>
      <w:r w:rsidRPr="001D4BBD">
        <w:tab/>
        <w:t>Initial conditions</w:t>
      </w:r>
      <w:bookmarkEnd w:id="2389"/>
      <w:bookmarkEnd w:id="2390"/>
    </w:p>
    <w:p w14:paraId="48DB9458" w14:textId="585D1C10" w:rsidR="003D6699" w:rsidRPr="001D4BBD" w:rsidRDefault="00964050" w:rsidP="003D6699">
      <w:r w:rsidRPr="001D4BBD">
        <w:t xml:space="preserve">The </w:t>
      </w:r>
      <w:r w:rsidRPr="001D4BBD">
        <w:rPr>
          <w:lang w:eastAsia="en-GB"/>
        </w:rPr>
        <w:t xml:space="preserve">values of the </w:t>
      </w:r>
      <w:r w:rsidRPr="001D4BBD">
        <w:t xml:space="preserve">Default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r w:rsidRPr="001D4BBD" w:rsidDel="00964050">
        <w:t xml:space="preserve"> </w:t>
      </w:r>
      <w:r w:rsidR="003D6699" w:rsidRPr="001D4BBD">
        <w:t>with the following exceptions:</w:t>
      </w:r>
    </w:p>
    <w:p w14:paraId="0CE2B95C" w14:textId="7C1A0825" w:rsidR="003D6699" w:rsidRPr="001D4BBD" w:rsidRDefault="003D6699" w:rsidP="003D6699">
      <w:r w:rsidRPr="001D4BBD">
        <w:t>The UICC shall be configured to use "07" as the reference of the PIN and "87" as reference of the PIN2 with the following values:</w:t>
      </w:r>
    </w:p>
    <w:p w14:paraId="5713C0EB" w14:textId="77777777" w:rsidR="00007D7D" w:rsidRPr="001D4BBD" w:rsidRDefault="00007D7D" w:rsidP="00007D7D">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w:t>
      </w:r>
    </w:p>
    <w:p w14:paraId="2BDCE764"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54A5B002"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735E1DE8" w14:textId="77777777" w:rsidR="00007D7D" w:rsidRPr="001D4BBD" w:rsidRDefault="00007D7D" w:rsidP="00007D7D">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8642</w:t>
      </w:r>
    </w:p>
    <w:p w14:paraId="7CAE3DAC" w14:textId="77777777" w:rsidR="00007D7D" w:rsidRDefault="00007D7D" w:rsidP="00007D7D">
      <w:pPr>
        <w:overflowPunct w:val="0"/>
        <w:autoSpaceDE w:val="0"/>
        <w:autoSpaceDN w:val="0"/>
        <w:adjustRightInd w:val="0"/>
        <w:spacing w:after="120" w:line="276" w:lineRule="auto"/>
        <w:textAlignment w:val="baseline"/>
        <w:rPr>
          <w:rFonts w:eastAsia="TimesNewRoman"/>
          <w:lang w:eastAsia="en-GB"/>
        </w:rPr>
      </w:pPr>
      <w:bookmarkStart w:id="2391" w:name="MCCQCTEMPBM_00000366"/>
      <w:r w:rsidRPr="001D4BBD">
        <w:rPr>
          <w:rFonts w:eastAsia="TimesNewRoman"/>
          <w:lang w:eastAsia="en-GB"/>
        </w:rPr>
        <w:tab/>
        <w:t>Coding:</w:t>
      </w:r>
    </w:p>
    <w:p w14:paraId="675CD3D9"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07D7D" w:rsidRPr="001D4BBD" w14:paraId="710980CD"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91"/>
          <w:p w14:paraId="415EA861" w14:textId="77777777" w:rsidR="00007D7D" w:rsidRPr="001D4BBD" w:rsidRDefault="00007D7D"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676E641B"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11035BF8"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48EBEBBF"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1DBFD023"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62A088B5"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43A97839"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5775EED5"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62585032"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07D7D" w:rsidRPr="001D4BBD" w14:paraId="35958422"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149F353B" w14:textId="77777777" w:rsidR="00007D7D" w:rsidRPr="001D4BBD" w:rsidRDefault="00007D7D"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AC9DC8B"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rPr>
                <w:rFonts w:eastAsia="Calibri"/>
              </w:rPr>
              <w:t>38</w:t>
            </w:r>
          </w:p>
        </w:tc>
        <w:tc>
          <w:tcPr>
            <w:tcW w:w="680" w:type="dxa"/>
            <w:tcBorders>
              <w:top w:val="single" w:sz="4" w:space="0" w:color="auto"/>
              <w:left w:val="single" w:sz="4" w:space="0" w:color="auto"/>
              <w:bottom w:val="single" w:sz="4" w:space="0" w:color="auto"/>
              <w:right w:val="single" w:sz="4" w:space="0" w:color="auto"/>
            </w:tcBorders>
          </w:tcPr>
          <w:p w14:paraId="6D1E9E9B"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4AB77F8B"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7CA4CC3D"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593C2AB5"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743F46FB"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A92F43C"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2B06EC0"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43FAD1A9" w14:textId="77777777" w:rsidR="00007D7D" w:rsidRPr="001D4BBD" w:rsidRDefault="00007D7D" w:rsidP="00007D7D">
      <w:pPr>
        <w:rPr>
          <w:rFonts w:eastAsia="TimesNewRoman"/>
          <w:lang w:eastAsia="en-GB"/>
        </w:rPr>
      </w:pPr>
    </w:p>
    <w:p w14:paraId="084A1AE9" w14:textId="77777777" w:rsidR="00007D7D" w:rsidRPr="001D4BBD" w:rsidRDefault="00007D7D" w:rsidP="00007D7D">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w:t>
      </w:r>
    </w:p>
    <w:p w14:paraId="1DF7204F"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07</w:t>
      </w:r>
    </w:p>
    <w:p w14:paraId="2C9F2B00"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71417098" w14:textId="77777777" w:rsidR="00007D7D" w:rsidRPr="001D4BBD" w:rsidRDefault="00007D7D" w:rsidP="00007D7D">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64534231</w:t>
      </w:r>
    </w:p>
    <w:p w14:paraId="76897000" w14:textId="77777777" w:rsidR="00007D7D" w:rsidRDefault="00007D7D" w:rsidP="00007D7D">
      <w:pPr>
        <w:overflowPunct w:val="0"/>
        <w:autoSpaceDE w:val="0"/>
        <w:autoSpaceDN w:val="0"/>
        <w:adjustRightInd w:val="0"/>
        <w:spacing w:after="120" w:line="276" w:lineRule="auto"/>
        <w:textAlignment w:val="baseline"/>
        <w:rPr>
          <w:rFonts w:eastAsia="TimesNewRoman"/>
          <w:lang w:eastAsia="en-GB"/>
        </w:rPr>
      </w:pPr>
      <w:bookmarkStart w:id="2392" w:name="MCCQCTEMPBM_00000367"/>
      <w:r w:rsidRPr="001D4BBD">
        <w:rPr>
          <w:rFonts w:eastAsia="TimesNewRoman"/>
          <w:lang w:eastAsia="en-GB"/>
        </w:rPr>
        <w:tab/>
        <w:t>Coding:</w:t>
      </w:r>
    </w:p>
    <w:p w14:paraId="019ED141"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07D7D" w:rsidRPr="001D4BBD" w14:paraId="792BC4A1"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92"/>
          <w:p w14:paraId="119AA8B6" w14:textId="77777777" w:rsidR="00007D7D" w:rsidRPr="001D4BBD" w:rsidRDefault="00007D7D"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75471991"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43ACCC82"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572E6261"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29810432"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558ACDA7"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49005131"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2C379041"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6AA5E414"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07D7D" w:rsidRPr="001D4BBD" w14:paraId="322D680B"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1F234DE0" w14:textId="77777777" w:rsidR="00007D7D" w:rsidRPr="001D4BBD" w:rsidRDefault="00007D7D"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286F47BE"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502014CC"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79CAA89A"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6EB31B9F"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68379061"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4</w:t>
            </w:r>
          </w:p>
        </w:tc>
        <w:tc>
          <w:tcPr>
            <w:tcW w:w="680" w:type="dxa"/>
            <w:tcBorders>
              <w:top w:val="single" w:sz="4" w:space="0" w:color="auto"/>
              <w:left w:val="single" w:sz="4" w:space="0" w:color="auto"/>
              <w:bottom w:val="single" w:sz="4" w:space="0" w:color="auto"/>
              <w:right w:val="single" w:sz="4" w:space="0" w:color="auto"/>
            </w:tcBorders>
          </w:tcPr>
          <w:p w14:paraId="36AACF8D"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2</w:t>
            </w:r>
          </w:p>
        </w:tc>
        <w:tc>
          <w:tcPr>
            <w:tcW w:w="680" w:type="dxa"/>
            <w:tcBorders>
              <w:top w:val="single" w:sz="4" w:space="0" w:color="auto"/>
              <w:left w:val="single" w:sz="4" w:space="0" w:color="auto"/>
              <w:bottom w:val="single" w:sz="4" w:space="0" w:color="auto"/>
              <w:right w:val="single" w:sz="4" w:space="0" w:color="auto"/>
            </w:tcBorders>
          </w:tcPr>
          <w:p w14:paraId="51E926CB"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78821A07"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1</w:t>
            </w:r>
          </w:p>
        </w:tc>
      </w:tr>
    </w:tbl>
    <w:p w14:paraId="12FD3E3F" w14:textId="77777777" w:rsidR="00007D7D" w:rsidRPr="001D4BBD" w:rsidRDefault="00007D7D" w:rsidP="00007D7D"/>
    <w:p w14:paraId="1849BEF8" w14:textId="77777777" w:rsidR="00007D7D" w:rsidRPr="001D4BBD" w:rsidRDefault="00007D7D" w:rsidP="00007D7D">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PIN2</w:t>
      </w:r>
    </w:p>
    <w:p w14:paraId="602FFFE4"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2C78B8D4"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2E575F2E" w14:textId="77777777" w:rsidR="00007D7D" w:rsidRPr="001D4BBD" w:rsidRDefault="00007D7D" w:rsidP="00007D7D">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t>9753</w:t>
      </w:r>
    </w:p>
    <w:p w14:paraId="68EB2A18" w14:textId="77777777" w:rsidR="00007D7D" w:rsidRDefault="00007D7D" w:rsidP="00007D7D">
      <w:pPr>
        <w:overflowPunct w:val="0"/>
        <w:autoSpaceDE w:val="0"/>
        <w:autoSpaceDN w:val="0"/>
        <w:adjustRightInd w:val="0"/>
        <w:spacing w:after="120" w:line="276" w:lineRule="auto"/>
        <w:textAlignment w:val="baseline"/>
        <w:rPr>
          <w:rFonts w:eastAsia="TimesNewRoman"/>
          <w:lang w:eastAsia="en-GB"/>
        </w:rPr>
      </w:pPr>
      <w:bookmarkStart w:id="2393" w:name="MCCQCTEMPBM_00000368"/>
      <w:r w:rsidRPr="001D4BBD">
        <w:rPr>
          <w:rFonts w:eastAsia="TimesNewRoman"/>
          <w:lang w:eastAsia="en-GB"/>
        </w:rPr>
        <w:tab/>
        <w:t>Coding:</w:t>
      </w:r>
    </w:p>
    <w:p w14:paraId="5AAE5C25"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07D7D" w:rsidRPr="001D4BBD" w14:paraId="6B909BC9"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93"/>
          <w:p w14:paraId="20BAD860" w14:textId="77777777" w:rsidR="00007D7D" w:rsidRPr="001D4BBD" w:rsidRDefault="00007D7D"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3B0BA5CE"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48E49BE3"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053D3B52"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191962D4"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7DF10EAB"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23CCA40B"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7CBDFF74"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1FFDED98"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07D7D" w:rsidRPr="001D4BBD" w14:paraId="61352D1A"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25B5575F" w14:textId="77777777" w:rsidR="00007D7D" w:rsidRPr="001D4BBD" w:rsidRDefault="00007D7D"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38E599F9"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5B50C3B7"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447130A7"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45644318"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3</w:t>
            </w:r>
          </w:p>
        </w:tc>
        <w:tc>
          <w:tcPr>
            <w:tcW w:w="680" w:type="dxa"/>
            <w:tcBorders>
              <w:top w:val="single" w:sz="4" w:space="0" w:color="auto"/>
              <w:left w:val="single" w:sz="4" w:space="0" w:color="auto"/>
              <w:bottom w:val="single" w:sz="4" w:space="0" w:color="auto"/>
              <w:right w:val="single" w:sz="4" w:space="0" w:color="auto"/>
            </w:tcBorders>
          </w:tcPr>
          <w:p w14:paraId="326ED40D"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60C9B284"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34D249D8"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c>
          <w:tcPr>
            <w:tcW w:w="680" w:type="dxa"/>
            <w:tcBorders>
              <w:top w:val="single" w:sz="4" w:space="0" w:color="auto"/>
              <w:left w:val="single" w:sz="4" w:space="0" w:color="auto"/>
              <w:bottom w:val="single" w:sz="4" w:space="0" w:color="auto"/>
              <w:right w:val="single" w:sz="4" w:space="0" w:color="auto"/>
            </w:tcBorders>
          </w:tcPr>
          <w:p w14:paraId="0267BFC9"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FF</w:t>
            </w:r>
          </w:p>
        </w:tc>
      </w:tr>
    </w:tbl>
    <w:p w14:paraId="5010294B" w14:textId="77777777" w:rsidR="00007D7D" w:rsidRPr="001D4BBD" w:rsidRDefault="00007D7D" w:rsidP="00007D7D">
      <w:pPr>
        <w:rPr>
          <w:rFonts w:eastAsia="TimesNewRoman"/>
          <w:lang w:eastAsia="en-GB"/>
        </w:rPr>
      </w:pPr>
    </w:p>
    <w:p w14:paraId="170D13D7" w14:textId="77777777" w:rsidR="00007D7D" w:rsidRPr="001D4BBD" w:rsidRDefault="00007D7D" w:rsidP="00007D7D">
      <w:pPr>
        <w:keepNext/>
        <w:keepLines/>
        <w:overflowPunct w:val="0"/>
        <w:autoSpaceDE w:val="0"/>
        <w:autoSpaceDN w:val="0"/>
        <w:adjustRightInd w:val="0"/>
        <w:spacing w:after="120"/>
        <w:textAlignment w:val="baseline"/>
        <w:rPr>
          <w:rFonts w:eastAsia="TimesNewRoman"/>
          <w:b/>
          <w:lang w:eastAsia="en-GB"/>
        </w:rPr>
      </w:pPr>
      <w:r w:rsidRPr="001D4BBD">
        <w:rPr>
          <w:rFonts w:eastAsia="TimesNewRoman"/>
          <w:b/>
          <w:lang w:eastAsia="en-GB"/>
        </w:rPr>
        <w:t>Unblock PIN2</w:t>
      </w:r>
    </w:p>
    <w:p w14:paraId="6BBEE0AA"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Key reference:</w:t>
      </w:r>
      <w:r w:rsidRPr="001D4BBD">
        <w:rPr>
          <w:rFonts w:eastAsia="Calibri"/>
          <w:lang w:eastAsia="en-GB"/>
        </w:rPr>
        <w:tab/>
        <w:t>87</w:t>
      </w:r>
    </w:p>
    <w:p w14:paraId="14BDD77E" w14:textId="77777777" w:rsidR="00007D7D" w:rsidRPr="001D4BBD" w:rsidRDefault="00007D7D" w:rsidP="00007D7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Logically:</w:t>
      </w:r>
    </w:p>
    <w:p w14:paraId="5200A875" w14:textId="77777777" w:rsidR="00007D7D" w:rsidRPr="001D4BBD" w:rsidRDefault="00007D7D" w:rsidP="00007D7D">
      <w:pPr>
        <w:overflowPunct w:val="0"/>
        <w:autoSpaceDE w:val="0"/>
        <w:autoSpaceDN w:val="0"/>
        <w:adjustRightInd w:val="0"/>
        <w:textAlignment w:val="baseline"/>
        <w:rPr>
          <w:rFonts w:eastAsia="TimesNewRoman"/>
          <w:lang w:eastAsia="en-GB"/>
        </w:rPr>
      </w:pPr>
      <w:r w:rsidRPr="001D4BBD">
        <w:rPr>
          <w:rFonts w:eastAsia="TimesNewRoman"/>
          <w:lang w:eastAsia="en-GB"/>
        </w:rPr>
        <w:tab/>
      </w:r>
      <w:r w:rsidRPr="001D4BBD">
        <w:rPr>
          <w:rFonts w:eastAsia="TimesNewRoman"/>
          <w:lang w:eastAsia="en-GB"/>
        </w:rPr>
        <w:tab/>
      </w:r>
      <w:r w:rsidRPr="001D4BBD">
        <w:t>57687980</w:t>
      </w:r>
    </w:p>
    <w:p w14:paraId="7E4B665E" w14:textId="77777777" w:rsidR="00007D7D" w:rsidRDefault="00007D7D" w:rsidP="00007D7D">
      <w:pPr>
        <w:overflowPunct w:val="0"/>
        <w:autoSpaceDE w:val="0"/>
        <w:autoSpaceDN w:val="0"/>
        <w:adjustRightInd w:val="0"/>
        <w:spacing w:after="120" w:line="276" w:lineRule="auto"/>
        <w:textAlignment w:val="baseline"/>
        <w:rPr>
          <w:rFonts w:eastAsia="TimesNewRoman"/>
          <w:lang w:eastAsia="en-GB"/>
        </w:rPr>
      </w:pPr>
      <w:bookmarkStart w:id="2394" w:name="MCCQCTEMPBM_00000369"/>
      <w:r w:rsidRPr="001D4BBD">
        <w:rPr>
          <w:rFonts w:eastAsia="TimesNewRoman"/>
          <w:lang w:eastAsia="en-GB"/>
        </w:rPr>
        <w:tab/>
        <w:t>Coding:</w:t>
      </w:r>
    </w:p>
    <w:p w14:paraId="22446A69" w14:textId="77777777" w:rsidR="00980C6E" w:rsidRPr="001D4BBD" w:rsidRDefault="00980C6E" w:rsidP="00980C6E">
      <w:pPr>
        <w:pStyle w:val="TH"/>
        <w:rPr>
          <w:rFonts w:eastAsia="TimesNewRoman"/>
          <w:lang w:eastAsia="en-GB"/>
        </w:rPr>
      </w:pPr>
    </w:p>
    <w:tbl>
      <w:tblPr>
        <w:tblStyle w:val="ByteCoding01"/>
        <w:tblW w:w="0" w:type="auto"/>
        <w:tblInd w:w="5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007D7D" w:rsidRPr="001D4BBD" w14:paraId="4681C946" w14:textId="77777777" w:rsidTr="00E53BFB">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Pr>
          <w:bookmarkEnd w:id="2394"/>
          <w:p w14:paraId="2DA32A7F" w14:textId="77777777" w:rsidR="00007D7D" w:rsidRPr="001D4BBD" w:rsidRDefault="00007D7D" w:rsidP="00E53BFB">
            <w:pPr>
              <w:keepNext/>
              <w:keepLines/>
              <w:overflowPunct w:val="0"/>
              <w:autoSpaceDE w:val="0"/>
              <w:autoSpaceDN w:val="0"/>
              <w:adjustRightInd w:val="0"/>
              <w:spacing w:after="0"/>
              <w:jc w:val="left"/>
              <w:textAlignment w:val="baseline"/>
              <w:rPr>
                <w:rFonts w:ascii="Arial" w:eastAsia="TimesNewRoman" w:hAnsi="Arial"/>
                <w:lang w:val="en-US"/>
              </w:rPr>
            </w:pPr>
            <w:r w:rsidRPr="001D4BBD">
              <w:rPr>
                <w:rFonts w:ascii="Arial" w:eastAsia="Calibri" w:hAnsi="Arial"/>
                <w:lang w:val="en-US"/>
              </w:rPr>
              <w:t>Byte</w:t>
            </w:r>
          </w:p>
        </w:tc>
        <w:tc>
          <w:tcPr>
            <w:tcW w:w="680" w:type="dxa"/>
          </w:tcPr>
          <w:p w14:paraId="67A217D6"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680" w:type="dxa"/>
          </w:tcPr>
          <w:p w14:paraId="50795471"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680" w:type="dxa"/>
          </w:tcPr>
          <w:p w14:paraId="59A95BE0"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680" w:type="dxa"/>
          </w:tcPr>
          <w:p w14:paraId="51367EA2"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c>
          <w:tcPr>
            <w:tcW w:w="680" w:type="dxa"/>
          </w:tcPr>
          <w:p w14:paraId="32A4FA06"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5</w:t>
            </w:r>
          </w:p>
        </w:tc>
        <w:tc>
          <w:tcPr>
            <w:tcW w:w="680" w:type="dxa"/>
          </w:tcPr>
          <w:p w14:paraId="7E18849A"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6</w:t>
            </w:r>
          </w:p>
        </w:tc>
        <w:tc>
          <w:tcPr>
            <w:tcW w:w="680" w:type="dxa"/>
          </w:tcPr>
          <w:p w14:paraId="0DA412A4"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7</w:t>
            </w:r>
          </w:p>
        </w:tc>
        <w:tc>
          <w:tcPr>
            <w:tcW w:w="680" w:type="dxa"/>
          </w:tcPr>
          <w:p w14:paraId="6A6BD972" w14:textId="77777777" w:rsidR="00007D7D" w:rsidRPr="001D4BBD" w:rsidRDefault="00007D7D" w:rsidP="00E53BFB">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8</w:t>
            </w:r>
          </w:p>
        </w:tc>
      </w:tr>
      <w:tr w:rsidR="00007D7D" w:rsidRPr="001D4BBD" w14:paraId="237531CD" w14:textId="77777777" w:rsidTr="00E53BFB">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7C135A9E" w14:textId="77777777" w:rsidR="00007D7D" w:rsidRPr="001D4BBD" w:rsidRDefault="00007D7D" w:rsidP="00E53BFB">
            <w:pPr>
              <w:pStyle w:val="TAL"/>
              <w:rPr>
                <w:rFonts w:eastAsia="TimesNewRoman"/>
              </w:rPr>
            </w:pPr>
            <w:r w:rsidRPr="001D4BBD">
              <w:rPr>
                <w:rFonts w:eastAsia="Calibri"/>
              </w:rPr>
              <w:t>Hex</w:t>
            </w:r>
          </w:p>
        </w:tc>
        <w:tc>
          <w:tcPr>
            <w:tcW w:w="680" w:type="dxa"/>
            <w:tcBorders>
              <w:top w:val="single" w:sz="4" w:space="0" w:color="auto"/>
              <w:left w:val="single" w:sz="4" w:space="0" w:color="auto"/>
              <w:bottom w:val="single" w:sz="4" w:space="0" w:color="auto"/>
              <w:right w:val="single" w:sz="4" w:space="0" w:color="auto"/>
            </w:tcBorders>
          </w:tcPr>
          <w:p w14:paraId="0D885796"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5</w:t>
            </w:r>
          </w:p>
        </w:tc>
        <w:tc>
          <w:tcPr>
            <w:tcW w:w="680" w:type="dxa"/>
            <w:tcBorders>
              <w:top w:val="single" w:sz="4" w:space="0" w:color="auto"/>
              <w:left w:val="single" w:sz="4" w:space="0" w:color="auto"/>
              <w:bottom w:val="single" w:sz="4" w:space="0" w:color="auto"/>
              <w:right w:val="single" w:sz="4" w:space="0" w:color="auto"/>
            </w:tcBorders>
          </w:tcPr>
          <w:p w14:paraId="4294D675"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62F40C7C"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6</w:t>
            </w:r>
          </w:p>
        </w:tc>
        <w:tc>
          <w:tcPr>
            <w:tcW w:w="680" w:type="dxa"/>
            <w:tcBorders>
              <w:top w:val="single" w:sz="4" w:space="0" w:color="auto"/>
              <w:left w:val="single" w:sz="4" w:space="0" w:color="auto"/>
              <w:bottom w:val="single" w:sz="4" w:space="0" w:color="auto"/>
              <w:right w:val="single" w:sz="4" w:space="0" w:color="auto"/>
            </w:tcBorders>
          </w:tcPr>
          <w:p w14:paraId="478FE3E9"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76274CF0"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7</w:t>
            </w:r>
          </w:p>
        </w:tc>
        <w:tc>
          <w:tcPr>
            <w:tcW w:w="680" w:type="dxa"/>
            <w:tcBorders>
              <w:top w:val="single" w:sz="4" w:space="0" w:color="auto"/>
              <w:left w:val="single" w:sz="4" w:space="0" w:color="auto"/>
              <w:bottom w:val="single" w:sz="4" w:space="0" w:color="auto"/>
              <w:right w:val="single" w:sz="4" w:space="0" w:color="auto"/>
            </w:tcBorders>
          </w:tcPr>
          <w:p w14:paraId="5CBF9796"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9</w:t>
            </w:r>
          </w:p>
        </w:tc>
        <w:tc>
          <w:tcPr>
            <w:tcW w:w="680" w:type="dxa"/>
            <w:tcBorders>
              <w:top w:val="single" w:sz="4" w:space="0" w:color="auto"/>
              <w:left w:val="single" w:sz="4" w:space="0" w:color="auto"/>
              <w:bottom w:val="single" w:sz="4" w:space="0" w:color="auto"/>
              <w:right w:val="single" w:sz="4" w:space="0" w:color="auto"/>
            </w:tcBorders>
          </w:tcPr>
          <w:p w14:paraId="3D272DD5"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8</w:t>
            </w:r>
          </w:p>
        </w:tc>
        <w:tc>
          <w:tcPr>
            <w:tcW w:w="680" w:type="dxa"/>
            <w:tcBorders>
              <w:top w:val="single" w:sz="4" w:space="0" w:color="auto"/>
              <w:left w:val="single" w:sz="4" w:space="0" w:color="auto"/>
              <w:bottom w:val="single" w:sz="4" w:space="0" w:color="auto"/>
              <w:right w:val="single" w:sz="4" w:space="0" w:color="auto"/>
            </w:tcBorders>
          </w:tcPr>
          <w:p w14:paraId="23162424" w14:textId="77777777" w:rsidR="00007D7D" w:rsidRPr="001D4BBD" w:rsidRDefault="00007D7D" w:rsidP="00E53BFB">
            <w:pPr>
              <w:pStyle w:val="TAC"/>
              <w:cnfStyle w:val="000000100000" w:firstRow="0" w:lastRow="0" w:firstColumn="0" w:lastColumn="0" w:oddVBand="0" w:evenVBand="0" w:oddHBand="1" w:evenHBand="0" w:firstRowFirstColumn="0" w:firstRowLastColumn="0" w:lastRowFirstColumn="0" w:lastRowLastColumn="0"/>
              <w:rPr>
                <w:rFonts w:eastAsia="TimesNewRoman"/>
              </w:rPr>
            </w:pPr>
            <w:r w:rsidRPr="001D4BBD">
              <w:t>30</w:t>
            </w:r>
          </w:p>
        </w:tc>
      </w:tr>
    </w:tbl>
    <w:p w14:paraId="75C1713B" w14:textId="77777777" w:rsidR="005A1C61" w:rsidRPr="001D4BBD" w:rsidRDefault="005A1C61" w:rsidP="005A1C61">
      <w:pPr>
        <w:overflowPunct w:val="0"/>
        <w:autoSpaceDE w:val="0"/>
        <w:autoSpaceDN w:val="0"/>
        <w:adjustRightInd w:val="0"/>
        <w:textAlignment w:val="baseline"/>
      </w:pPr>
      <w:bookmarkStart w:id="2395" w:name="_Toc109134079"/>
    </w:p>
    <w:p w14:paraId="2443283B" w14:textId="58E99523" w:rsidR="00964050" w:rsidRPr="001D4BBD" w:rsidRDefault="00964050" w:rsidP="00964050">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with PIN enabled.</w:t>
      </w:r>
    </w:p>
    <w:p w14:paraId="262488E5" w14:textId="2C23B4F0" w:rsidR="003D6699" w:rsidRPr="001D4BBD" w:rsidRDefault="003D6699" w:rsidP="008D785F">
      <w:pPr>
        <w:pStyle w:val="Heading5"/>
      </w:pPr>
      <w:bookmarkStart w:id="2396" w:name="_Toc170301190"/>
      <w:bookmarkStart w:id="2397" w:name="MCCQCTEMPBM_00000370"/>
      <w:r w:rsidRPr="001D4BBD">
        <w:t>6.1.16.4.2</w:t>
      </w:r>
      <w:r w:rsidRPr="001D4BBD">
        <w:tab/>
        <w:t>Procedure</w:t>
      </w:r>
      <w:bookmarkEnd w:id="2395"/>
      <w:bookmarkEnd w:id="239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2"/>
        <w:gridCol w:w="1090"/>
        <w:gridCol w:w="4033"/>
        <w:gridCol w:w="2071"/>
        <w:gridCol w:w="811"/>
        <w:gridCol w:w="1084"/>
      </w:tblGrid>
      <w:tr w:rsidR="00030278" w:rsidRPr="001D4BBD" w14:paraId="306FFC82" w14:textId="77777777" w:rsidTr="00D014AA">
        <w:trPr>
          <w:trHeight w:val="20"/>
        </w:trPr>
        <w:tc>
          <w:tcPr>
            <w:tcW w:w="281" w:type="pct"/>
            <w:shd w:val="clear" w:color="auto" w:fill="D9D9D9" w:themeFill="background1" w:themeFillShade="D9"/>
            <w:hideMark/>
          </w:tcPr>
          <w:p w14:paraId="7AC48219" w14:textId="77777777" w:rsidR="00030278" w:rsidRPr="001D4BBD" w:rsidRDefault="00030278" w:rsidP="00007D7D">
            <w:pPr>
              <w:pStyle w:val="TAH"/>
              <w:rPr>
                <w:rFonts w:eastAsia="Calibri"/>
                <w:lang w:val="en-US" w:eastAsia="de-DE"/>
              </w:rPr>
            </w:pPr>
            <w:bookmarkStart w:id="2398" w:name="MCCQCTEMPBM_00001100"/>
            <w:bookmarkEnd w:id="2397"/>
            <w:r w:rsidRPr="001D4BBD">
              <w:rPr>
                <w:rFonts w:eastAsia="Calibri"/>
                <w:lang w:val="en-US" w:eastAsia="de-DE"/>
              </w:rPr>
              <w:t>Step</w:t>
            </w:r>
          </w:p>
        </w:tc>
        <w:tc>
          <w:tcPr>
            <w:tcW w:w="566" w:type="pct"/>
            <w:shd w:val="clear" w:color="auto" w:fill="D9D9D9" w:themeFill="background1" w:themeFillShade="D9"/>
            <w:hideMark/>
          </w:tcPr>
          <w:p w14:paraId="5FBFF40A" w14:textId="77777777" w:rsidR="00030278" w:rsidRPr="001D4BBD" w:rsidRDefault="00030278" w:rsidP="00007D7D">
            <w:pPr>
              <w:pStyle w:val="TAH"/>
              <w:rPr>
                <w:rFonts w:eastAsia="Calibri"/>
                <w:lang w:val="en-US" w:eastAsia="de-DE"/>
              </w:rPr>
            </w:pPr>
            <w:r w:rsidRPr="001D4BBD">
              <w:rPr>
                <w:rFonts w:eastAsia="Calibri"/>
                <w:lang w:val="en-US" w:eastAsia="de-DE"/>
              </w:rPr>
              <w:t>Direction</w:t>
            </w:r>
          </w:p>
        </w:tc>
        <w:tc>
          <w:tcPr>
            <w:tcW w:w="2094" w:type="pct"/>
            <w:shd w:val="clear" w:color="auto" w:fill="D9D9D9" w:themeFill="background1" w:themeFillShade="D9"/>
            <w:hideMark/>
          </w:tcPr>
          <w:p w14:paraId="62020051" w14:textId="77777777" w:rsidR="00030278" w:rsidRPr="001D4BBD" w:rsidRDefault="00030278" w:rsidP="00007D7D">
            <w:pPr>
              <w:pStyle w:val="TAH"/>
              <w:rPr>
                <w:rFonts w:eastAsia="Calibri"/>
                <w:lang w:val="en-US" w:eastAsia="de-DE"/>
              </w:rPr>
            </w:pPr>
            <w:r w:rsidRPr="001D4BBD">
              <w:rPr>
                <w:rFonts w:eastAsia="Calibri"/>
                <w:lang w:val="en-US" w:eastAsia="de-DE"/>
              </w:rPr>
              <w:t>Action</w:t>
            </w:r>
          </w:p>
        </w:tc>
        <w:tc>
          <w:tcPr>
            <w:tcW w:w="1075" w:type="pct"/>
            <w:shd w:val="clear" w:color="auto" w:fill="D9D9D9" w:themeFill="background1" w:themeFillShade="D9"/>
            <w:hideMark/>
          </w:tcPr>
          <w:p w14:paraId="01D317B8" w14:textId="7FFABB92" w:rsidR="00030278" w:rsidRPr="001D4BBD" w:rsidRDefault="006A3AFB" w:rsidP="00007D7D">
            <w:pPr>
              <w:pStyle w:val="TAH"/>
              <w:rPr>
                <w:rFonts w:eastAsia="Calibri"/>
                <w:lang w:val="en-US" w:eastAsia="de-DE"/>
              </w:rPr>
            </w:pPr>
            <w:r w:rsidRPr="001D4BBD">
              <w:rPr>
                <w:rFonts w:eastAsia="Calibri"/>
                <w:lang w:val="en-US" w:eastAsia="de-DE"/>
              </w:rPr>
              <w:t>Information</w:t>
            </w:r>
          </w:p>
        </w:tc>
        <w:tc>
          <w:tcPr>
            <w:tcW w:w="421" w:type="pct"/>
            <w:shd w:val="clear" w:color="auto" w:fill="D9D9D9" w:themeFill="background1" w:themeFillShade="D9"/>
          </w:tcPr>
          <w:p w14:paraId="1A419DBA" w14:textId="77777777" w:rsidR="00030278" w:rsidRPr="001D4BBD" w:rsidRDefault="00030278" w:rsidP="00007D7D">
            <w:pPr>
              <w:pStyle w:val="TAH"/>
              <w:rPr>
                <w:rFonts w:eastAsia="Calibri"/>
                <w:lang w:val="en-US" w:eastAsia="de-DE"/>
              </w:rPr>
            </w:pPr>
            <w:r w:rsidRPr="001D4BBD">
              <w:rPr>
                <w:rFonts w:eastAsia="Calibri"/>
                <w:lang w:val="en-US" w:eastAsia="de-DE"/>
              </w:rPr>
              <w:t>REQ</w:t>
            </w:r>
          </w:p>
        </w:tc>
        <w:tc>
          <w:tcPr>
            <w:tcW w:w="563" w:type="pct"/>
            <w:shd w:val="clear" w:color="auto" w:fill="D9D9D9" w:themeFill="background1" w:themeFillShade="D9"/>
          </w:tcPr>
          <w:p w14:paraId="624C9EAB" w14:textId="77777777" w:rsidR="00030278" w:rsidRPr="001D4BBD" w:rsidRDefault="00030278" w:rsidP="00007D7D">
            <w:pPr>
              <w:pStyle w:val="TAH"/>
              <w:rPr>
                <w:rFonts w:eastAsia="Calibri"/>
                <w:lang w:val="en-US" w:eastAsia="de-DE"/>
              </w:rPr>
            </w:pPr>
            <w:r w:rsidRPr="001D4BBD">
              <w:rPr>
                <w:rFonts w:eastAsia="Calibri"/>
                <w:lang w:val="en-US" w:eastAsia="de-DE"/>
              </w:rPr>
              <w:t>SA</w:t>
            </w:r>
          </w:p>
        </w:tc>
      </w:tr>
      <w:tr w:rsidR="00030278" w:rsidRPr="001D4BBD" w14:paraId="73DB227D" w14:textId="77777777" w:rsidTr="00D014AA">
        <w:trPr>
          <w:trHeight w:val="20"/>
        </w:trPr>
        <w:tc>
          <w:tcPr>
            <w:tcW w:w="281" w:type="pct"/>
            <w:hideMark/>
          </w:tcPr>
          <w:p w14:paraId="5336E0C4" w14:textId="77777777" w:rsidR="00030278" w:rsidRPr="001D4BBD" w:rsidRDefault="00030278" w:rsidP="00007D7D">
            <w:pPr>
              <w:pStyle w:val="TAC"/>
              <w:rPr>
                <w:rFonts w:eastAsia="SimSun"/>
                <w:lang w:eastAsia="ja-JP"/>
              </w:rPr>
            </w:pPr>
            <w:r w:rsidRPr="001D4BBD">
              <w:rPr>
                <w:rFonts w:eastAsia="SimSun"/>
                <w:lang w:eastAsia="ja-JP"/>
              </w:rPr>
              <w:t>1</w:t>
            </w:r>
          </w:p>
        </w:tc>
        <w:tc>
          <w:tcPr>
            <w:tcW w:w="566" w:type="pct"/>
          </w:tcPr>
          <w:p w14:paraId="7B599B5D" w14:textId="77777777" w:rsidR="00030278" w:rsidRPr="001D4BBD" w:rsidRDefault="00030278" w:rsidP="00007D7D">
            <w:pPr>
              <w:pStyle w:val="TAC"/>
              <w:rPr>
                <w:rFonts w:eastAsia="SimSun"/>
                <w:lang w:eastAsia="ja-JP"/>
              </w:rPr>
            </w:pPr>
            <w:r w:rsidRPr="001D4BBD">
              <w:rPr>
                <w:rFonts w:eastAsia="SimSun"/>
                <w:lang w:eastAsia="ja-JP"/>
              </w:rPr>
              <w:t>UE</w:t>
            </w:r>
          </w:p>
        </w:tc>
        <w:tc>
          <w:tcPr>
            <w:tcW w:w="2094" w:type="pct"/>
            <w:hideMark/>
          </w:tcPr>
          <w:p w14:paraId="37AA28A9" w14:textId="0CFB46F4" w:rsidR="00030278" w:rsidRPr="001D4BBD" w:rsidRDefault="00E63759" w:rsidP="00007D7D">
            <w:pPr>
              <w:pStyle w:val="TAL"/>
              <w:rPr>
                <w:rFonts w:eastAsia="SimSun"/>
              </w:rPr>
            </w:pPr>
            <w:r w:rsidRPr="001D4BBD">
              <w:t>Run initial activation</w:t>
            </w:r>
            <w:r w:rsidR="00030278" w:rsidRPr="001D4BBD">
              <w:t>.</w:t>
            </w:r>
          </w:p>
        </w:tc>
        <w:tc>
          <w:tcPr>
            <w:tcW w:w="1075" w:type="pct"/>
          </w:tcPr>
          <w:p w14:paraId="15E6A833" w14:textId="77777777" w:rsidR="00030278" w:rsidRPr="001D4BBD" w:rsidRDefault="00030278" w:rsidP="00007D7D">
            <w:pPr>
              <w:pStyle w:val="TAL"/>
              <w:rPr>
                <w:rFonts w:eastAsia="SimSun"/>
              </w:rPr>
            </w:pPr>
          </w:p>
        </w:tc>
        <w:tc>
          <w:tcPr>
            <w:tcW w:w="421" w:type="pct"/>
          </w:tcPr>
          <w:p w14:paraId="4CCF66F9" w14:textId="77777777" w:rsidR="00030278" w:rsidRPr="001D4BBD" w:rsidRDefault="00030278" w:rsidP="00007D7D">
            <w:pPr>
              <w:pStyle w:val="TAC"/>
              <w:rPr>
                <w:rFonts w:eastAsia="SimSun"/>
              </w:rPr>
            </w:pPr>
          </w:p>
        </w:tc>
        <w:tc>
          <w:tcPr>
            <w:tcW w:w="563" w:type="pct"/>
          </w:tcPr>
          <w:p w14:paraId="4BAE2C02" w14:textId="77777777" w:rsidR="00030278" w:rsidRPr="001D4BBD" w:rsidRDefault="00030278" w:rsidP="00007D7D">
            <w:pPr>
              <w:pStyle w:val="TAC"/>
              <w:rPr>
                <w:rFonts w:eastAsia="SimSun"/>
              </w:rPr>
            </w:pPr>
          </w:p>
        </w:tc>
      </w:tr>
      <w:tr w:rsidR="00030278" w:rsidRPr="001D4BBD" w14:paraId="79711806" w14:textId="77777777" w:rsidTr="00D014AA">
        <w:trPr>
          <w:cantSplit/>
          <w:trHeight w:val="20"/>
        </w:trPr>
        <w:tc>
          <w:tcPr>
            <w:tcW w:w="281" w:type="pct"/>
            <w:vMerge w:val="restart"/>
          </w:tcPr>
          <w:p w14:paraId="38C7067A" w14:textId="77777777" w:rsidR="00030278" w:rsidRPr="001D4BBD" w:rsidRDefault="00030278" w:rsidP="00007D7D">
            <w:pPr>
              <w:pStyle w:val="TAC"/>
              <w:rPr>
                <w:rFonts w:eastAsia="SimSun"/>
                <w:lang w:eastAsia="ja-JP"/>
              </w:rPr>
            </w:pPr>
            <w:r w:rsidRPr="001D4BBD">
              <w:rPr>
                <w:rFonts w:eastAsia="SimSun"/>
                <w:lang w:eastAsia="ja-JP"/>
              </w:rPr>
              <w:t>2</w:t>
            </w:r>
          </w:p>
        </w:tc>
        <w:tc>
          <w:tcPr>
            <w:tcW w:w="566" w:type="pct"/>
          </w:tcPr>
          <w:p w14:paraId="465053E8" w14:textId="0021D5AC" w:rsidR="00030278" w:rsidRPr="001D4BBD" w:rsidRDefault="005870F4" w:rsidP="00007D7D">
            <w:pPr>
              <w:pStyle w:val="TAC"/>
              <w:rPr>
                <w:rFonts w:eastAsia="SimSun"/>
                <w:lang w:eastAsia="ja-JP"/>
              </w:rPr>
            </w:pPr>
            <w:r w:rsidRPr="001D4BBD">
              <w:rPr>
                <w:rFonts w:eastAsia="SimSun"/>
                <w:lang w:eastAsia="ja-JP"/>
              </w:rPr>
              <w:t>USER &gt;</w:t>
            </w:r>
            <w:r w:rsidR="00030278" w:rsidRPr="001D4BBD">
              <w:rPr>
                <w:rFonts w:eastAsia="SimSun"/>
                <w:lang w:eastAsia="ja-JP"/>
              </w:rPr>
              <w:t xml:space="preserve"> UE </w:t>
            </w:r>
          </w:p>
        </w:tc>
        <w:tc>
          <w:tcPr>
            <w:tcW w:w="2094" w:type="pct"/>
          </w:tcPr>
          <w:p w14:paraId="12AFC01A" w14:textId="4D796A88" w:rsidR="00030278" w:rsidRPr="001D4BBD" w:rsidRDefault="00030278" w:rsidP="00007D7D">
            <w:pPr>
              <w:pStyle w:val="TAL"/>
            </w:pPr>
            <w:r w:rsidRPr="001D4BBD">
              <w:t>When the UE is in the "PIN check" mode, the sequence "8642#" shall be entered.</w:t>
            </w:r>
          </w:p>
        </w:tc>
        <w:tc>
          <w:tcPr>
            <w:tcW w:w="1075" w:type="pct"/>
          </w:tcPr>
          <w:p w14:paraId="7B697098" w14:textId="77777777" w:rsidR="00030278" w:rsidRPr="001D4BBD" w:rsidRDefault="00030278" w:rsidP="00007D7D">
            <w:pPr>
              <w:pStyle w:val="TAL"/>
              <w:rPr>
                <w:rFonts w:eastAsia="SimSun"/>
              </w:rPr>
            </w:pPr>
            <w:r w:rsidRPr="001D4BBD">
              <w:rPr>
                <w:rFonts w:eastAsia="SimSun"/>
              </w:rPr>
              <w:t xml:space="preserve"> </w:t>
            </w:r>
          </w:p>
        </w:tc>
        <w:tc>
          <w:tcPr>
            <w:tcW w:w="421" w:type="pct"/>
          </w:tcPr>
          <w:p w14:paraId="17117E8B" w14:textId="77777777" w:rsidR="00030278" w:rsidRPr="001D4BBD" w:rsidRDefault="00030278" w:rsidP="00007D7D">
            <w:pPr>
              <w:pStyle w:val="TAC"/>
              <w:rPr>
                <w:rFonts w:eastAsia="SimSun"/>
              </w:rPr>
            </w:pPr>
          </w:p>
        </w:tc>
        <w:tc>
          <w:tcPr>
            <w:tcW w:w="563" w:type="pct"/>
          </w:tcPr>
          <w:p w14:paraId="15304FC6" w14:textId="77777777" w:rsidR="00030278" w:rsidRPr="001D4BBD" w:rsidRDefault="00030278" w:rsidP="00007D7D">
            <w:pPr>
              <w:pStyle w:val="TAC"/>
              <w:rPr>
                <w:rFonts w:eastAsia="SimSun"/>
              </w:rPr>
            </w:pPr>
          </w:p>
        </w:tc>
      </w:tr>
      <w:tr w:rsidR="00030278" w:rsidRPr="001D4BBD" w14:paraId="4B66E253" w14:textId="77777777" w:rsidTr="00D014AA">
        <w:trPr>
          <w:cantSplit/>
          <w:trHeight w:val="20"/>
        </w:trPr>
        <w:tc>
          <w:tcPr>
            <w:tcW w:w="281" w:type="pct"/>
            <w:vMerge/>
          </w:tcPr>
          <w:p w14:paraId="02B387C2" w14:textId="77777777" w:rsidR="00030278" w:rsidRPr="001D4BBD" w:rsidRDefault="00030278" w:rsidP="00007D7D">
            <w:pPr>
              <w:pStyle w:val="TAC"/>
              <w:rPr>
                <w:rFonts w:eastAsia="SimSun"/>
                <w:lang w:eastAsia="ja-JP"/>
              </w:rPr>
            </w:pPr>
          </w:p>
        </w:tc>
        <w:tc>
          <w:tcPr>
            <w:tcW w:w="566" w:type="pct"/>
          </w:tcPr>
          <w:p w14:paraId="3C6BCE68"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0EDA36B7" w14:textId="77777777" w:rsidR="00030278" w:rsidRPr="001D4BBD" w:rsidRDefault="00030278" w:rsidP="00007D7D">
            <w:pPr>
              <w:pStyle w:val="TAL"/>
            </w:pPr>
            <w:r w:rsidRPr="001D4BBD">
              <w:t xml:space="preserve">VERIFY PIN </w:t>
            </w:r>
          </w:p>
        </w:tc>
        <w:tc>
          <w:tcPr>
            <w:tcW w:w="1075" w:type="pct"/>
            <w:vMerge w:val="restart"/>
          </w:tcPr>
          <w:p w14:paraId="6471C72C" w14:textId="555DDC87" w:rsidR="00030278" w:rsidRPr="001D4BBD" w:rsidRDefault="00030278" w:rsidP="00007D7D">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7BF2C1C4" w14:textId="77777777" w:rsidR="00030278" w:rsidRPr="001D4BBD" w:rsidRDefault="00030278" w:rsidP="00007D7D">
            <w:pPr>
              <w:pStyle w:val="TAC"/>
              <w:rPr>
                <w:rFonts w:eastAsia="SimSun"/>
              </w:rPr>
            </w:pPr>
          </w:p>
        </w:tc>
        <w:tc>
          <w:tcPr>
            <w:tcW w:w="563" w:type="pct"/>
            <w:vMerge w:val="restart"/>
          </w:tcPr>
          <w:p w14:paraId="2B0073CA" w14:textId="55BB266F" w:rsidR="00030278" w:rsidRPr="001D4BBD" w:rsidRDefault="00030278" w:rsidP="00007D7D">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030278" w:rsidRPr="001D4BBD" w14:paraId="3706D0EB" w14:textId="77777777" w:rsidTr="00D014AA">
        <w:trPr>
          <w:cantSplit/>
          <w:trHeight w:val="20"/>
        </w:trPr>
        <w:tc>
          <w:tcPr>
            <w:tcW w:w="281" w:type="pct"/>
            <w:vMerge/>
          </w:tcPr>
          <w:p w14:paraId="4505711B" w14:textId="77777777" w:rsidR="00030278" w:rsidRPr="001D4BBD" w:rsidRDefault="00030278" w:rsidP="00007D7D">
            <w:pPr>
              <w:pStyle w:val="TAC"/>
              <w:rPr>
                <w:rFonts w:eastAsia="SimSun"/>
                <w:lang w:eastAsia="ja-JP"/>
              </w:rPr>
            </w:pPr>
          </w:p>
        </w:tc>
        <w:tc>
          <w:tcPr>
            <w:tcW w:w="566" w:type="pct"/>
          </w:tcPr>
          <w:p w14:paraId="7CD0E24F"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7486F82B" w14:textId="77777777" w:rsidR="00030278" w:rsidRPr="001D4BBD" w:rsidRDefault="00030278" w:rsidP="00007D7D">
            <w:pPr>
              <w:pStyle w:val="TAL"/>
            </w:pPr>
            <w:r w:rsidRPr="001D4BBD">
              <w:t>Check Status word</w:t>
            </w:r>
          </w:p>
        </w:tc>
        <w:tc>
          <w:tcPr>
            <w:tcW w:w="1075" w:type="pct"/>
            <w:vMerge/>
          </w:tcPr>
          <w:p w14:paraId="78EB730B" w14:textId="77777777" w:rsidR="00030278" w:rsidRPr="001D4BBD" w:rsidRDefault="00030278" w:rsidP="00007D7D">
            <w:pPr>
              <w:pStyle w:val="TAL"/>
              <w:rPr>
                <w:rFonts w:eastAsia="SimSun"/>
              </w:rPr>
            </w:pPr>
          </w:p>
        </w:tc>
        <w:tc>
          <w:tcPr>
            <w:tcW w:w="421" w:type="pct"/>
            <w:vMerge/>
          </w:tcPr>
          <w:p w14:paraId="7BA95CB6" w14:textId="77777777" w:rsidR="00030278" w:rsidRPr="001D4BBD" w:rsidRDefault="00030278" w:rsidP="00007D7D">
            <w:pPr>
              <w:pStyle w:val="TAC"/>
              <w:rPr>
                <w:rFonts w:eastAsia="SimSun"/>
              </w:rPr>
            </w:pPr>
          </w:p>
        </w:tc>
        <w:tc>
          <w:tcPr>
            <w:tcW w:w="563" w:type="pct"/>
            <w:vMerge/>
          </w:tcPr>
          <w:p w14:paraId="2B56ABBA" w14:textId="77777777" w:rsidR="00030278" w:rsidRPr="001D4BBD" w:rsidRDefault="00030278" w:rsidP="00007D7D">
            <w:pPr>
              <w:pStyle w:val="TAC"/>
              <w:rPr>
                <w:rFonts w:eastAsia="SimSun"/>
              </w:rPr>
            </w:pPr>
          </w:p>
        </w:tc>
      </w:tr>
      <w:tr w:rsidR="00030278" w:rsidRPr="001D4BBD" w14:paraId="2DA8C8B6" w14:textId="77777777" w:rsidTr="00D014AA">
        <w:trPr>
          <w:cantSplit/>
          <w:trHeight w:val="20"/>
        </w:trPr>
        <w:tc>
          <w:tcPr>
            <w:tcW w:w="281" w:type="pct"/>
            <w:vMerge/>
          </w:tcPr>
          <w:p w14:paraId="1B8992C0" w14:textId="77777777" w:rsidR="00030278" w:rsidRPr="001D4BBD" w:rsidRDefault="00030278" w:rsidP="00007D7D">
            <w:pPr>
              <w:pStyle w:val="TAC"/>
              <w:rPr>
                <w:rFonts w:eastAsia="SimSun"/>
                <w:lang w:eastAsia="ja-JP"/>
              </w:rPr>
            </w:pPr>
          </w:p>
        </w:tc>
        <w:tc>
          <w:tcPr>
            <w:tcW w:w="566" w:type="pct"/>
          </w:tcPr>
          <w:p w14:paraId="07CF9F41" w14:textId="70FE8B37" w:rsidR="00030278" w:rsidRPr="001D4BBD" w:rsidRDefault="00030278" w:rsidP="00007D7D">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431D2960" w14:textId="77777777" w:rsidR="00030278" w:rsidRPr="001D4BBD" w:rsidRDefault="00030278" w:rsidP="00007D7D">
            <w:pPr>
              <w:pStyle w:val="TAL"/>
            </w:pPr>
            <w:r w:rsidRPr="001D4BBD">
              <w:rPr>
                <w:lang w:val="en-US" w:eastAsia="en-GB"/>
              </w:rPr>
              <w:t>An indication is given to the user showing whether this procedure was successful</w:t>
            </w:r>
          </w:p>
        </w:tc>
        <w:tc>
          <w:tcPr>
            <w:tcW w:w="1075" w:type="pct"/>
          </w:tcPr>
          <w:p w14:paraId="50C91A85" w14:textId="0D392509" w:rsidR="00030278" w:rsidRPr="001D4BBD" w:rsidRDefault="00030278" w:rsidP="00007D7D">
            <w:pPr>
              <w:pStyle w:val="TAL"/>
              <w:rPr>
                <w:rFonts w:eastAsia="SimSun"/>
              </w:rPr>
            </w:pPr>
            <w:r w:rsidRPr="001D4BBD">
              <w:rPr>
                <w:rFonts w:eastAsia="SimSun"/>
              </w:rPr>
              <w:t xml:space="preserve">This procedure shall be </w:t>
            </w:r>
            <w:r w:rsidR="00007D7D" w:rsidRPr="001D4BBD">
              <w:rPr>
                <w:rFonts w:eastAsia="SimSun"/>
              </w:rPr>
              <w:t>successful</w:t>
            </w:r>
          </w:p>
        </w:tc>
        <w:tc>
          <w:tcPr>
            <w:tcW w:w="421" w:type="pct"/>
          </w:tcPr>
          <w:p w14:paraId="4E0B4791" w14:textId="77777777" w:rsidR="00030278" w:rsidRPr="001D4BBD" w:rsidRDefault="00030278" w:rsidP="00007D7D">
            <w:pPr>
              <w:pStyle w:val="TAC"/>
              <w:rPr>
                <w:rFonts w:eastAsia="SimSun"/>
              </w:rPr>
            </w:pPr>
          </w:p>
        </w:tc>
        <w:tc>
          <w:tcPr>
            <w:tcW w:w="563" w:type="pct"/>
          </w:tcPr>
          <w:p w14:paraId="21C56B0E" w14:textId="77777777" w:rsidR="00030278" w:rsidRPr="001D4BBD" w:rsidRDefault="00030278" w:rsidP="00007D7D">
            <w:pPr>
              <w:pStyle w:val="TAC"/>
              <w:rPr>
                <w:rFonts w:eastAsia="SimSun"/>
              </w:rPr>
            </w:pPr>
          </w:p>
        </w:tc>
      </w:tr>
      <w:tr w:rsidR="00030278" w:rsidRPr="001D4BBD" w14:paraId="0C89734F" w14:textId="77777777" w:rsidTr="00D014AA">
        <w:trPr>
          <w:cantSplit/>
          <w:trHeight w:val="20"/>
        </w:trPr>
        <w:tc>
          <w:tcPr>
            <w:tcW w:w="281" w:type="pct"/>
            <w:vMerge w:val="restart"/>
            <w:hideMark/>
          </w:tcPr>
          <w:p w14:paraId="3F28B2AD" w14:textId="77777777" w:rsidR="00030278" w:rsidRPr="001D4BBD" w:rsidRDefault="00030278" w:rsidP="00007D7D">
            <w:pPr>
              <w:pStyle w:val="TAC"/>
              <w:rPr>
                <w:rFonts w:eastAsia="SimSun"/>
                <w:lang w:eastAsia="ja-JP"/>
              </w:rPr>
            </w:pPr>
            <w:r w:rsidRPr="001D4BBD">
              <w:rPr>
                <w:rFonts w:eastAsia="SimSun"/>
                <w:lang w:eastAsia="ja-JP"/>
              </w:rPr>
              <w:t>3</w:t>
            </w:r>
          </w:p>
        </w:tc>
        <w:tc>
          <w:tcPr>
            <w:tcW w:w="566" w:type="pct"/>
          </w:tcPr>
          <w:p w14:paraId="175B7868" w14:textId="4982B3D0" w:rsidR="00030278" w:rsidRPr="001D4BBD" w:rsidRDefault="005870F4" w:rsidP="00007D7D">
            <w:pPr>
              <w:pStyle w:val="TAC"/>
              <w:rPr>
                <w:rFonts w:eastAsia="SimSun"/>
                <w:lang w:eastAsia="ja-JP"/>
              </w:rPr>
            </w:pPr>
            <w:r w:rsidRPr="001D4BBD">
              <w:rPr>
                <w:rFonts w:eastAsia="SimSun"/>
                <w:lang w:eastAsia="ja-JP"/>
              </w:rPr>
              <w:t>USER &gt;</w:t>
            </w:r>
            <w:r w:rsidR="00030278" w:rsidRPr="001D4BBD">
              <w:rPr>
                <w:rFonts w:eastAsia="SimSun"/>
                <w:lang w:eastAsia="ja-JP"/>
              </w:rPr>
              <w:t xml:space="preserve"> UE </w:t>
            </w:r>
          </w:p>
        </w:tc>
        <w:tc>
          <w:tcPr>
            <w:tcW w:w="2094" w:type="pct"/>
            <w:hideMark/>
          </w:tcPr>
          <w:p w14:paraId="2B26F44A" w14:textId="77777777" w:rsidR="00030278" w:rsidRPr="001D4BBD" w:rsidRDefault="00030278" w:rsidP="00007D7D">
            <w:pPr>
              <w:pStyle w:val="TAL"/>
              <w:rPr>
                <w:rFonts w:eastAsia="SimSun"/>
              </w:rPr>
            </w:pPr>
            <w:r w:rsidRPr="001D4BBD">
              <w:t>The user shall initiate an MMI dependent procedure to replace the PIN by the Universal PIN.</w:t>
            </w:r>
            <w:r w:rsidRPr="001D4BBD">
              <w:rPr>
                <w:rFonts w:eastAsia="SimSun"/>
              </w:rPr>
              <w:t xml:space="preserve"> </w:t>
            </w:r>
          </w:p>
        </w:tc>
        <w:tc>
          <w:tcPr>
            <w:tcW w:w="1075" w:type="pct"/>
          </w:tcPr>
          <w:p w14:paraId="107691CE" w14:textId="77777777" w:rsidR="00030278" w:rsidRPr="001D4BBD" w:rsidRDefault="00030278" w:rsidP="00007D7D">
            <w:pPr>
              <w:pStyle w:val="TAL"/>
              <w:rPr>
                <w:rFonts w:eastAsia="SimSun"/>
              </w:rPr>
            </w:pPr>
            <w:r w:rsidRPr="001D4BBD">
              <w:rPr>
                <w:rFonts w:eastAsia="SimSun"/>
              </w:rPr>
              <w:t xml:space="preserve"> </w:t>
            </w:r>
          </w:p>
        </w:tc>
        <w:tc>
          <w:tcPr>
            <w:tcW w:w="421" w:type="pct"/>
          </w:tcPr>
          <w:p w14:paraId="2FC433ED" w14:textId="77777777" w:rsidR="00030278" w:rsidRPr="001D4BBD" w:rsidRDefault="00030278" w:rsidP="00007D7D">
            <w:pPr>
              <w:pStyle w:val="TAC"/>
              <w:rPr>
                <w:rFonts w:eastAsia="SimSun"/>
              </w:rPr>
            </w:pPr>
          </w:p>
        </w:tc>
        <w:tc>
          <w:tcPr>
            <w:tcW w:w="563" w:type="pct"/>
          </w:tcPr>
          <w:p w14:paraId="1508C565" w14:textId="77777777" w:rsidR="00030278" w:rsidRPr="001D4BBD" w:rsidRDefault="00030278" w:rsidP="00007D7D">
            <w:pPr>
              <w:pStyle w:val="TAC"/>
              <w:rPr>
                <w:rFonts w:eastAsia="SimSun"/>
              </w:rPr>
            </w:pPr>
          </w:p>
        </w:tc>
      </w:tr>
      <w:tr w:rsidR="00030278" w:rsidRPr="001D4BBD" w14:paraId="4077567A" w14:textId="77777777" w:rsidTr="00D014AA">
        <w:trPr>
          <w:cantSplit/>
          <w:trHeight w:val="20"/>
        </w:trPr>
        <w:tc>
          <w:tcPr>
            <w:tcW w:w="281" w:type="pct"/>
            <w:vMerge/>
          </w:tcPr>
          <w:p w14:paraId="10195958" w14:textId="77777777" w:rsidR="00030278" w:rsidRPr="001D4BBD" w:rsidRDefault="00030278" w:rsidP="00007D7D">
            <w:pPr>
              <w:pStyle w:val="TAC"/>
              <w:rPr>
                <w:rFonts w:eastAsia="SimSun"/>
                <w:lang w:eastAsia="ja-JP"/>
              </w:rPr>
            </w:pPr>
          </w:p>
        </w:tc>
        <w:tc>
          <w:tcPr>
            <w:tcW w:w="566" w:type="pct"/>
          </w:tcPr>
          <w:p w14:paraId="37854EEC"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1031984B" w14:textId="77777777" w:rsidR="00030278" w:rsidRPr="001D4BBD" w:rsidRDefault="00030278" w:rsidP="00007D7D">
            <w:pPr>
              <w:pStyle w:val="TAL"/>
              <w:rPr>
                <w:rFonts w:eastAsia="SimSun"/>
              </w:rPr>
            </w:pPr>
            <w:r w:rsidRPr="001D4BBD">
              <w:rPr>
                <w:rFonts w:eastAsia="SimSun"/>
              </w:rPr>
              <w:t>DISABLE PIN</w:t>
            </w:r>
          </w:p>
        </w:tc>
        <w:tc>
          <w:tcPr>
            <w:tcW w:w="1075" w:type="pct"/>
            <w:vMerge w:val="restart"/>
          </w:tcPr>
          <w:p w14:paraId="59AC1F94" w14:textId="36D10BAE" w:rsidR="00030278" w:rsidRPr="001D4BBD" w:rsidRDefault="00030278" w:rsidP="00007D7D">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B4462A8" w14:textId="4D3D8671"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1</w:t>
            </w:r>
          </w:p>
        </w:tc>
        <w:tc>
          <w:tcPr>
            <w:tcW w:w="563" w:type="pct"/>
            <w:vMerge w:val="restart"/>
          </w:tcPr>
          <w:p w14:paraId="4989A477" w14:textId="77777777" w:rsidR="00030278" w:rsidRPr="001D4BBD" w:rsidRDefault="00030278" w:rsidP="00007D7D">
            <w:pPr>
              <w:pStyle w:val="TAC"/>
              <w:rPr>
                <w:rFonts w:eastAsia="SimSun"/>
              </w:rPr>
            </w:pPr>
            <w:r w:rsidRPr="001D4BBD">
              <w:rPr>
                <w:rFonts w:eastAsia="SimSun"/>
              </w:rPr>
              <w:t xml:space="preserve"> </w:t>
            </w:r>
          </w:p>
        </w:tc>
      </w:tr>
      <w:tr w:rsidR="00030278" w:rsidRPr="001D4BBD" w14:paraId="50937F2B" w14:textId="77777777" w:rsidTr="00D014AA">
        <w:trPr>
          <w:cantSplit/>
          <w:trHeight w:val="20"/>
        </w:trPr>
        <w:tc>
          <w:tcPr>
            <w:tcW w:w="281" w:type="pct"/>
            <w:vMerge/>
          </w:tcPr>
          <w:p w14:paraId="3D3D59B7" w14:textId="77777777" w:rsidR="00030278" w:rsidRPr="001D4BBD" w:rsidRDefault="00030278" w:rsidP="00007D7D">
            <w:pPr>
              <w:pStyle w:val="TAC"/>
              <w:rPr>
                <w:rFonts w:eastAsia="SimSun"/>
                <w:lang w:eastAsia="ja-JP"/>
              </w:rPr>
            </w:pPr>
          </w:p>
        </w:tc>
        <w:tc>
          <w:tcPr>
            <w:tcW w:w="566" w:type="pct"/>
          </w:tcPr>
          <w:p w14:paraId="75A7A1AF"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3AF2BF78" w14:textId="77777777" w:rsidR="00030278" w:rsidRPr="001D4BBD" w:rsidRDefault="00030278" w:rsidP="00007D7D">
            <w:pPr>
              <w:pStyle w:val="TAL"/>
              <w:rPr>
                <w:rFonts w:eastAsia="SimSun"/>
              </w:rPr>
            </w:pPr>
            <w:r w:rsidRPr="001D4BBD">
              <w:t>Check Status word</w:t>
            </w:r>
          </w:p>
        </w:tc>
        <w:tc>
          <w:tcPr>
            <w:tcW w:w="1075" w:type="pct"/>
            <w:vMerge/>
          </w:tcPr>
          <w:p w14:paraId="0DA8330B" w14:textId="77777777" w:rsidR="00030278" w:rsidRPr="001D4BBD" w:rsidRDefault="00030278" w:rsidP="00007D7D">
            <w:pPr>
              <w:pStyle w:val="TAL"/>
              <w:rPr>
                <w:rFonts w:eastAsia="SimSun"/>
              </w:rPr>
            </w:pPr>
          </w:p>
        </w:tc>
        <w:tc>
          <w:tcPr>
            <w:tcW w:w="421" w:type="pct"/>
            <w:vMerge/>
          </w:tcPr>
          <w:p w14:paraId="08BAD550" w14:textId="77777777" w:rsidR="00030278" w:rsidRPr="001D4BBD" w:rsidRDefault="00030278" w:rsidP="00007D7D">
            <w:pPr>
              <w:pStyle w:val="TAC"/>
              <w:rPr>
                <w:rFonts w:eastAsia="SimSun"/>
              </w:rPr>
            </w:pPr>
          </w:p>
        </w:tc>
        <w:tc>
          <w:tcPr>
            <w:tcW w:w="563" w:type="pct"/>
            <w:vMerge/>
          </w:tcPr>
          <w:p w14:paraId="029606E7" w14:textId="77777777" w:rsidR="00030278" w:rsidRPr="001D4BBD" w:rsidRDefault="00030278" w:rsidP="00007D7D">
            <w:pPr>
              <w:pStyle w:val="TAC"/>
              <w:rPr>
                <w:rFonts w:eastAsia="SimSun"/>
              </w:rPr>
            </w:pPr>
          </w:p>
        </w:tc>
      </w:tr>
      <w:tr w:rsidR="00030278" w:rsidRPr="001D4BBD" w14:paraId="067098C5" w14:textId="77777777" w:rsidTr="00D014AA">
        <w:trPr>
          <w:cantSplit/>
          <w:trHeight w:val="20"/>
        </w:trPr>
        <w:tc>
          <w:tcPr>
            <w:tcW w:w="281" w:type="pct"/>
          </w:tcPr>
          <w:p w14:paraId="67A65143" w14:textId="77777777" w:rsidR="00030278" w:rsidRPr="001D4BBD" w:rsidRDefault="00030278" w:rsidP="00007D7D">
            <w:pPr>
              <w:pStyle w:val="TAC"/>
              <w:rPr>
                <w:rFonts w:eastAsia="SimSun"/>
                <w:lang w:eastAsia="ja-JP"/>
              </w:rPr>
            </w:pPr>
            <w:r w:rsidRPr="001D4BBD">
              <w:rPr>
                <w:rFonts w:eastAsia="SimSun"/>
                <w:lang w:eastAsia="ja-JP"/>
              </w:rPr>
              <w:t>4</w:t>
            </w:r>
          </w:p>
        </w:tc>
        <w:tc>
          <w:tcPr>
            <w:tcW w:w="566" w:type="pct"/>
          </w:tcPr>
          <w:p w14:paraId="72887764" w14:textId="317CFF51" w:rsidR="00030278" w:rsidRPr="001D4BBD" w:rsidRDefault="00030278" w:rsidP="00007D7D">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7859216C" w14:textId="48106BC4" w:rsidR="00030278" w:rsidRPr="001D4BBD" w:rsidRDefault="00030278" w:rsidP="00007D7D">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0E64343C" w14:textId="77777777" w:rsidR="00030278" w:rsidRPr="001D4BBD" w:rsidRDefault="00030278" w:rsidP="00007D7D">
            <w:pPr>
              <w:pStyle w:val="TAL"/>
              <w:rPr>
                <w:rFonts w:eastAsia="SimSun"/>
              </w:rPr>
            </w:pPr>
          </w:p>
        </w:tc>
        <w:tc>
          <w:tcPr>
            <w:tcW w:w="421" w:type="pct"/>
          </w:tcPr>
          <w:p w14:paraId="353488FC" w14:textId="77777777" w:rsidR="00030278" w:rsidRPr="001D4BBD" w:rsidRDefault="00030278" w:rsidP="00007D7D">
            <w:pPr>
              <w:pStyle w:val="TAC"/>
              <w:rPr>
                <w:rFonts w:eastAsia="SimSun"/>
              </w:rPr>
            </w:pPr>
          </w:p>
        </w:tc>
        <w:tc>
          <w:tcPr>
            <w:tcW w:w="563" w:type="pct"/>
          </w:tcPr>
          <w:p w14:paraId="3B780550" w14:textId="77777777" w:rsidR="00030278" w:rsidRPr="001D4BBD" w:rsidRDefault="00030278" w:rsidP="00007D7D">
            <w:pPr>
              <w:pStyle w:val="TAC"/>
              <w:rPr>
                <w:rFonts w:eastAsia="SimSun"/>
              </w:rPr>
            </w:pPr>
          </w:p>
        </w:tc>
      </w:tr>
      <w:tr w:rsidR="00030278" w:rsidRPr="001D4BBD" w14:paraId="5D1FC9E3" w14:textId="77777777" w:rsidTr="00D014AA">
        <w:trPr>
          <w:cantSplit/>
          <w:trHeight w:val="20"/>
        </w:trPr>
        <w:tc>
          <w:tcPr>
            <w:tcW w:w="281" w:type="pct"/>
            <w:vMerge w:val="restart"/>
          </w:tcPr>
          <w:p w14:paraId="28A174B7" w14:textId="77777777" w:rsidR="00030278" w:rsidRPr="001D4BBD" w:rsidRDefault="00030278" w:rsidP="00007D7D">
            <w:pPr>
              <w:pStyle w:val="TAC"/>
              <w:rPr>
                <w:rFonts w:eastAsia="SimSun"/>
                <w:lang w:eastAsia="ja-JP"/>
              </w:rPr>
            </w:pPr>
            <w:r w:rsidRPr="001D4BBD">
              <w:rPr>
                <w:rFonts w:eastAsia="SimSun"/>
                <w:lang w:eastAsia="ja-JP"/>
              </w:rPr>
              <w:t>5</w:t>
            </w:r>
          </w:p>
        </w:tc>
        <w:tc>
          <w:tcPr>
            <w:tcW w:w="566" w:type="pct"/>
          </w:tcPr>
          <w:p w14:paraId="55075E54" w14:textId="240C33D1" w:rsidR="00030278" w:rsidRPr="001D4BBD" w:rsidRDefault="005870F4" w:rsidP="00007D7D">
            <w:pPr>
              <w:pStyle w:val="TAC"/>
              <w:rPr>
                <w:rFonts w:eastAsia="SimSun"/>
                <w:lang w:eastAsia="ja-JP"/>
              </w:rPr>
            </w:pPr>
            <w:r w:rsidRPr="001D4BBD">
              <w:rPr>
                <w:rFonts w:eastAsia="SimSun"/>
                <w:lang w:eastAsia="ja-JP"/>
              </w:rPr>
              <w:t>USER &gt;</w:t>
            </w:r>
            <w:r w:rsidR="00030278" w:rsidRPr="001D4BBD">
              <w:rPr>
                <w:rFonts w:eastAsia="SimSun"/>
                <w:lang w:eastAsia="ja-JP"/>
              </w:rPr>
              <w:t xml:space="preserve"> UE</w:t>
            </w:r>
          </w:p>
        </w:tc>
        <w:tc>
          <w:tcPr>
            <w:tcW w:w="2094" w:type="pct"/>
          </w:tcPr>
          <w:p w14:paraId="16BAB228" w14:textId="0A9EF8CD" w:rsidR="00030278" w:rsidRPr="001D4BBD" w:rsidRDefault="00030278" w:rsidP="00007D7D">
            <w:pPr>
              <w:pStyle w:val="TAL"/>
              <w:rPr>
                <w:rFonts w:eastAsia="SimSun"/>
              </w:rPr>
            </w:pPr>
            <w:r w:rsidRPr="001D4BBD">
              <w:t>When the UE is in the "PIN check" mode, the sequence "8642#" shall be entered.</w:t>
            </w:r>
          </w:p>
        </w:tc>
        <w:tc>
          <w:tcPr>
            <w:tcW w:w="1075" w:type="pct"/>
          </w:tcPr>
          <w:p w14:paraId="135162C1" w14:textId="77777777" w:rsidR="00030278" w:rsidRPr="001D4BBD" w:rsidRDefault="00030278" w:rsidP="00007D7D">
            <w:pPr>
              <w:pStyle w:val="TAL"/>
              <w:rPr>
                <w:rFonts w:eastAsia="SimSun"/>
              </w:rPr>
            </w:pPr>
          </w:p>
        </w:tc>
        <w:tc>
          <w:tcPr>
            <w:tcW w:w="421" w:type="pct"/>
          </w:tcPr>
          <w:p w14:paraId="34463EC3" w14:textId="77777777" w:rsidR="00030278" w:rsidRPr="001D4BBD" w:rsidRDefault="00030278" w:rsidP="00007D7D">
            <w:pPr>
              <w:pStyle w:val="TAC"/>
              <w:rPr>
                <w:rFonts w:eastAsia="SimSun"/>
              </w:rPr>
            </w:pPr>
          </w:p>
        </w:tc>
        <w:tc>
          <w:tcPr>
            <w:tcW w:w="563" w:type="pct"/>
          </w:tcPr>
          <w:p w14:paraId="05E27E9C" w14:textId="77777777" w:rsidR="00030278" w:rsidRPr="001D4BBD" w:rsidRDefault="00030278" w:rsidP="00007D7D">
            <w:pPr>
              <w:pStyle w:val="TAC"/>
              <w:rPr>
                <w:rFonts w:eastAsia="SimSun"/>
              </w:rPr>
            </w:pPr>
          </w:p>
        </w:tc>
      </w:tr>
      <w:tr w:rsidR="00030278" w:rsidRPr="001D4BBD" w14:paraId="5DE18869" w14:textId="77777777" w:rsidTr="00D014AA">
        <w:trPr>
          <w:cantSplit/>
          <w:trHeight w:val="20"/>
        </w:trPr>
        <w:tc>
          <w:tcPr>
            <w:tcW w:w="281" w:type="pct"/>
            <w:vMerge/>
          </w:tcPr>
          <w:p w14:paraId="2790F18B" w14:textId="77777777" w:rsidR="00030278" w:rsidRPr="001D4BBD" w:rsidRDefault="00030278" w:rsidP="00007D7D">
            <w:pPr>
              <w:pStyle w:val="TAC"/>
              <w:rPr>
                <w:rFonts w:eastAsia="SimSun"/>
                <w:lang w:eastAsia="ja-JP"/>
              </w:rPr>
            </w:pPr>
          </w:p>
        </w:tc>
        <w:tc>
          <w:tcPr>
            <w:tcW w:w="566" w:type="pct"/>
          </w:tcPr>
          <w:p w14:paraId="7E8F206F"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53DC3257" w14:textId="77777777" w:rsidR="00030278" w:rsidRPr="001D4BBD" w:rsidRDefault="00030278" w:rsidP="00007D7D">
            <w:pPr>
              <w:pStyle w:val="TAL"/>
            </w:pPr>
            <w:r w:rsidRPr="001D4BBD">
              <w:t xml:space="preserve">VERIFY PIN </w:t>
            </w:r>
          </w:p>
        </w:tc>
        <w:tc>
          <w:tcPr>
            <w:tcW w:w="1075" w:type="pct"/>
            <w:vMerge w:val="restart"/>
          </w:tcPr>
          <w:p w14:paraId="418422B9" w14:textId="214D2420" w:rsidR="00030278" w:rsidRPr="001D4BBD" w:rsidRDefault="00030278" w:rsidP="00007D7D">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0534FB5C" w14:textId="4B8A5E01" w:rsidR="00030278" w:rsidRPr="001D4BBD" w:rsidRDefault="00030278" w:rsidP="00007D7D">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5C9BBE54" w14:textId="204A7A8A" w:rsidR="00030278" w:rsidRPr="001D4BBD" w:rsidRDefault="00030278" w:rsidP="00007D7D">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030278" w:rsidRPr="001D4BBD" w14:paraId="0B36C258" w14:textId="77777777" w:rsidTr="00D014AA">
        <w:trPr>
          <w:cantSplit/>
          <w:trHeight w:val="20"/>
        </w:trPr>
        <w:tc>
          <w:tcPr>
            <w:tcW w:w="281" w:type="pct"/>
            <w:vMerge/>
          </w:tcPr>
          <w:p w14:paraId="303B1390" w14:textId="77777777" w:rsidR="00030278" w:rsidRPr="001D4BBD" w:rsidRDefault="00030278" w:rsidP="00007D7D">
            <w:pPr>
              <w:pStyle w:val="TAC"/>
              <w:rPr>
                <w:rFonts w:eastAsia="SimSun"/>
                <w:lang w:eastAsia="ja-JP"/>
              </w:rPr>
            </w:pPr>
          </w:p>
        </w:tc>
        <w:tc>
          <w:tcPr>
            <w:tcW w:w="566" w:type="pct"/>
          </w:tcPr>
          <w:p w14:paraId="656A58F9"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3BE4243F" w14:textId="77777777" w:rsidR="00030278" w:rsidRPr="001D4BBD" w:rsidRDefault="00030278" w:rsidP="00007D7D">
            <w:pPr>
              <w:pStyle w:val="TAL"/>
            </w:pPr>
            <w:r w:rsidRPr="001D4BBD">
              <w:t>Check Status word</w:t>
            </w:r>
          </w:p>
        </w:tc>
        <w:tc>
          <w:tcPr>
            <w:tcW w:w="1075" w:type="pct"/>
            <w:vMerge/>
          </w:tcPr>
          <w:p w14:paraId="3A4F4BEB" w14:textId="77777777" w:rsidR="00030278" w:rsidRPr="001D4BBD" w:rsidRDefault="00030278" w:rsidP="00007D7D">
            <w:pPr>
              <w:pStyle w:val="TAL"/>
              <w:rPr>
                <w:rFonts w:eastAsia="SimSun"/>
                <w:strike/>
              </w:rPr>
            </w:pPr>
          </w:p>
        </w:tc>
        <w:tc>
          <w:tcPr>
            <w:tcW w:w="421" w:type="pct"/>
            <w:vMerge/>
          </w:tcPr>
          <w:p w14:paraId="0F2057B5" w14:textId="77777777" w:rsidR="00030278" w:rsidRPr="001D4BBD" w:rsidRDefault="00030278" w:rsidP="00007D7D">
            <w:pPr>
              <w:pStyle w:val="TAC"/>
              <w:rPr>
                <w:rFonts w:eastAsia="SimSun"/>
                <w:strike/>
              </w:rPr>
            </w:pPr>
          </w:p>
        </w:tc>
        <w:tc>
          <w:tcPr>
            <w:tcW w:w="563" w:type="pct"/>
            <w:vMerge/>
          </w:tcPr>
          <w:p w14:paraId="66D16C5B" w14:textId="77777777" w:rsidR="00030278" w:rsidRPr="001D4BBD" w:rsidRDefault="00030278" w:rsidP="00007D7D">
            <w:pPr>
              <w:pStyle w:val="TAC"/>
              <w:rPr>
                <w:rFonts w:eastAsia="SimSun"/>
                <w:strike/>
              </w:rPr>
            </w:pPr>
          </w:p>
        </w:tc>
      </w:tr>
      <w:tr w:rsidR="00030278" w:rsidRPr="001D4BBD" w14:paraId="63336E95" w14:textId="77777777" w:rsidTr="00D014AA">
        <w:trPr>
          <w:cantSplit/>
          <w:trHeight w:val="20"/>
        </w:trPr>
        <w:tc>
          <w:tcPr>
            <w:tcW w:w="281" w:type="pct"/>
            <w:vMerge/>
          </w:tcPr>
          <w:p w14:paraId="4ECA50EE" w14:textId="77777777" w:rsidR="00030278" w:rsidRPr="001D4BBD" w:rsidRDefault="00030278" w:rsidP="00007D7D">
            <w:pPr>
              <w:pStyle w:val="TAC"/>
              <w:rPr>
                <w:rFonts w:eastAsia="SimSun"/>
                <w:lang w:eastAsia="ja-JP"/>
              </w:rPr>
            </w:pPr>
          </w:p>
        </w:tc>
        <w:tc>
          <w:tcPr>
            <w:tcW w:w="566" w:type="pct"/>
          </w:tcPr>
          <w:p w14:paraId="428FA5AF" w14:textId="6EB3AC25" w:rsidR="00030278" w:rsidRPr="001D4BBD" w:rsidRDefault="00030278" w:rsidP="00007D7D">
            <w:pPr>
              <w:pStyle w:val="TAC"/>
              <w:rPr>
                <w:rFonts w:eastAsia="SimSun"/>
                <w:lang w:eastAsia="ja-JP"/>
              </w:rPr>
            </w:pPr>
            <w:r w:rsidRPr="001D4BBD">
              <w:rPr>
                <w:rFonts w:eastAsia="SimSun"/>
                <w:lang w:eastAsia="ja-JP"/>
              </w:rPr>
              <w:t xml:space="preserve">UE &gt; </w:t>
            </w:r>
            <w:r w:rsidR="00651295" w:rsidRPr="001D4BBD">
              <w:rPr>
                <w:rFonts w:eastAsia="SimSun"/>
                <w:lang w:eastAsia="ja-JP"/>
              </w:rPr>
              <w:t>U</w:t>
            </w:r>
            <w:r w:rsidR="005D35DC" w:rsidRPr="001D4BBD">
              <w:rPr>
                <w:rFonts w:eastAsia="SimSun"/>
                <w:lang w:eastAsia="ja-JP"/>
              </w:rPr>
              <w:t>SER</w:t>
            </w:r>
          </w:p>
        </w:tc>
        <w:tc>
          <w:tcPr>
            <w:tcW w:w="2094" w:type="pct"/>
          </w:tcPr>
          <w:p w14:paraId="1BD401A5" w14:textId="77777777" w:rsidR="00030278" w:rsidRPr="001D4BBD" w:rsidRDefault="00030278" w:rsidP="00007D7D">
            <w:pPr>
              <w:pStyle w:val="TAL"/>
            </w:pPr>
            <w:r w:rsidRPr="001D4BBD">
              <w:rPr>
                <w:lang w:val="en-US" w:eastAsia="en-GB"/>
              </w:rPr>
              <w:t>An indication is given to the user showing whether this procedure was successful</w:t>
            </w:r>
          </w:p>
        </w:tc>
        <w:tc>
          <w:tcPr>
            <w:tcW w:w="1075" w:type="pct"/>
          </w:tcPr>
          <w:p w14:paraId="2F4FCCF7" w14:textId="13707C47" w:rsidR="00030278" w:rsidRPr="001D4BBD" w:rsidRDefault="00030278" w:rsidP="00007D7D">
            <w:pPr>
              <w:pStyle w:val="TAL"/>
              <w:rPr>
                <w:rFonts w:eastAsia="SimSun"/>
              </w:rPr>
            </w:pPr>
            <w:r w:rsidRPr="001D4BBD">
              <w:rPr>
                <w:rFonts w:eastAsia="SimSun"/>
              </w:rPr>
              <w:t xml:space="preserve">This procedure shall be </w:t>
            </w:r>
            <w:r w:rsidR="00007D7D" w:rsidRPr="001D4BBD">
              <w:rPr>
                <w:rFonts w:eastAsia="SimSun"/>
              </w:rPr>
              <w:t>unsuccessful</w:t>
            </w:r>
          </w:p>
        </w:tc>
        <w:tc>
          <w:tcPr>
            <w:tcW w:w="421" w:type="pct"/>
          </w:tcPr>
          <w:p w14:paraId="2376F826" w14:textId="3D6C5971"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261A8A2C" w14:textId="77777777" w:rsidR="00030278" w:rsidRPr="001D4BBD" w:rsidRDefault="00030278" w:rsidP="00007D7D">
            <w:pPr>
              <w:pStyle w:val="TAC"/>
              <w:rPr>
                <w:rFonts w:eastAsia="SimSun"/>
              </w:rPr>
            </w:pPr>
          </w:p>
        </w:tc>
      </w:tr>
      <w:tr w:rsidR="00030278" w:rsidRPr="001D4BBD" w14:paraId="62DAB3EE" w14:textId="77777777" w:rsidTr="00D014AA">
        <w:trPr>
          <w:cantSplit/>
          <w:trHeight w:val="20"/>
        </w:trPr>
        <w:tc>
          <w:tcPr>
            <w:tcW w:w="281" w:type="pct"/>
            <w:vMerge w:val="restart"/>
          </w:tcPr>
          <w:p w14:paraId="47263799" w14:textId="77777777" w:rsidR="00030278" w:rsidRPr="001D4BBD" w:rsidRDefault="00030278" w:rsidP="00007D7D">
            <w:pPr>
              <w:pStyle w:val="TAC"/>
              <w:rPr>
                <w:rFonts w:eastAsia="SimSun"/>
                <w:lang w:eastAsia="ja-JP"/>
              </w:rPr>
            </w:pPr>
            <w:r w:rsidRPr="001D4BBD">
              <w:rPr>
                <w:rFonts w:eastAsia="SimSun"/>
                <w:lang w:eastAsia="ja-JP"/>
              </w:rPr>
              <w:t>6</w:t>
            </w:r>
          </w:p>
        </w:tc>
        <w:tc>
          <w:tcPr>
            <w:tcW w:w="566" w:type="pct"/>
          </w:tcPr>
          <w:p w14:paraId="202FD0E2" w14:textId="77777777" w:rsidR="00030278" w:rsidRPr="001D4BBD" w:rsidRDefault="00030278" w:rsidP="00007D7D">
            <w:pPr>
              <w:pStyle w:val="TAC"/>
              <w:rPr>
                <w:rFonts w:eastAsia="SimSun"/>
                <w:lang w:eastAsia="ja-JP"/>
              </w:rPr>
            </w:pPr>
          </w:p>
        </w:tc>
        <w:tc>
          <w:tcPr>
            <w:tcW w:w="2094" w:type="pct"/>
          </w:tcPr>
          <w:p w14:paraId="656D41F2" w14:textId="77777777" w:rsidR="00030278" w:rsidRPr="001D4BBD" w:rsidRDefault="00030278" w:rsidP="00007D7D">
            <w:pPr>
              <w:pStyle w:val="TAL"/>
              <w:rPr>
                <w:rFonts w:eastAsia="SimSun"/>
              </w:rPr>
            </w:pPr>
            <w:r w:rsidRPr="001D4BBD">
              <w:t>The correct Universal PIN is entered.</w:t>
            </w:r>
          </w:p>
        </w:tc>
        <w:tc>
          <w:tcPr>
            <w:tcW w:w="1075" w:type="pct"/>
          </w:tcPr>
          <w:p w14:paraId="2B87C492" w14:textId="77777777" w:rsidR="00030278" w:rsidRPr="001D4BBD" w:rsidRDefault="00030278" w:rsidP="00007D7D">
            <w:pPr>
              <w:pStyle w:val="TAL"/>
              <w:rPr>
                <w:rFonts w:eastAsia="SimSun"/>
              </w:rPr>
            </w:pPr>
          </w:p>
        </w:tc>
        <w:tc>
          <w:tcPr>
            <w:tcW w:w="421" w:type="pct"/>
          </w:tcPr>
          <w:p w14:paraId="128CDED9" w14:textId="77777777" w:rsidR="00030278" w:rsidRPr="001D4BBD" w:rsidRDefault="00030278" w:rsidP="00007D7D">
            <w:pPr>
              <w:pStyle w:val="TAC"/>
              <w:rPr>
                <w:rFonts w:eastAsia="SimSun"/>
              </w:rPr>
            </w:pPr>
          </w:p>
        </w:tc>
        <w:tc>
          <w:tcPr>
            <w:tcW w:w="563" w:type="pct"/>
          </w:tcPr>
          <w:p w14:paraId="414DDB16" w14:textId="77777777" w:rsidR="00030278" w:rsidRPr="001D4BBD" w:rsidRDefault="00030278" w:rsidP="00007D7D">
            <w:pPr>
              <w:pStyle w:val="TAC"/>
              <w:rPr>
                <w:rFonts w:eastAsia="SimSun"/>
              </w:rPr>
            </w:pPr>
          </w:p>
        </w:tc>
      </w:tr>
      <w:tr w:rsidR="00030278" w:rsidRPr="001D4BBD" w14:paraId="0085B8FC" w14:textId="77777777" w:rsidTr="00D014AA">
        <w:trPr>
          <w:cantSplit/>
          <w:trHeight w:val="20"/>
        </w:trPr>
        <w:tc>
          <w:tcPr>
            <w:tcW w:w="281" w:type="pct"/>
            <w:vMerge/>
          </w:tcPr>
          <w:p w14:paraId="7B35A299" w14:textId="77777777" w:rsidR="00030278" w:rsidRPr="001D4BBD" w:rsidRDefault="00030278" w:rsidP="00007D7D">
            <w:pPr>
              <w:pStyle w:val="TAC"/>
              <w:rPr>
                <w:rFonts w:eastAsia="SimSun"/>
                <w:lang w:eastAsia="ja-JP"/>
              </w:rPr>
            </w:pPr>
          </w:p>
        </w:tc>
        <w:tc>
          <w:tcPr>
            <w:tcW w:w="566" w:type="pct"/>
          </w:tcPr>
          <w:p w14:paraId="53ABD26C"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01B46968" w14:textId="77777777" w:rsidR="00030278" w:rsidRPr="001D4BBD" w:rsidRDefault="00030278" w:rsidP="00007D7D">
            <w:pPr>
              <w:pStyle w:val="TAL"/>
            </w:pPr>
            <w:r w:rsidRPr="001D4BBD">
              <w:t>VERIFY PIN</w:t>
            </w:r>
          </w:p>
        </w:tc>
        <w:tc>
          <w:tcPr>
            <w:tcW w:w="1075" w:type="pct"/>
            <w:vMerge w:val="restart"/>
          </w:tcPr>
          <w:p w14:paraId="013C6B0A" w14:textId="4248D465" w:rsidR="00030278" w:rsidRPr="001D4BBD" w:rsidRDefault="00030278" w:rsidP="00007D7D">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05E31137" w14:textId="7482E230"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73182664" w14:textId="3D222052" w:rsidR="00030278" w:rsidRPr="001D4BBD" w:rsidRDefault="00030278" w:rsidP="00007D7D">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030278" w:rsidRPr="001D4BBD" w14:paraId="052E429C" w14:textId="77777777" w:rsidTr="00D014AA">
        <w:trPr>
          <w:cantSplit/>
          <w:trHeight w:val="20"/>
        </w:trPr>
        <w:tc>
          <w:tcPr>
            <w:tcW w:w="281" w:type="pct"/>
            <w:vMerge/>
          </w:tcPr>
          <w:p w14:paraId="25163B65" w14:textId="77777777" w:rsidR="00030278" w:rsidRPr="001D4BBD" w:rsidRDefault="00030278" w:rsidP="00007D7D">
            <w:pPr>
              <w:pStyle w:val="TAC"/>
              <w:rPr>
                <w:rFonts w:eastAsia="SimSun"/>
                <w:lang w:eastAsia="ja-JP"/>
              </w:rPr>
            </w:pPr>
          </w:p>
        </w:tc>
        <w:tc>
          <w:tcPr>
            <w:tcW w:w="566" w:type="pct"/>
          </w:tcPr>
          <w:p w14:paraId="60F14CBC"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2419B2BC" w14:textId="77777777" w:rsidR="00030278" w:rsidRPr="001D4BBD" w:rsidRDefault="00030278" w:rsidP="00007D7D">
            <w:pPr>
              <w:pStyle w:val="TAL"/>
            </w:pPr>
            <w:r w:rsidRPr="001D4BBD">
              <w:t>Check Status word</w:t>
            </w:r>
          </w:p>
        </w:tc>
        <w:tc>
          <w:tcPr>
            <w:tcW w:w="1075" w:type="pct"/>
            <w:vMerge/>
          </w:tcPr>
          <w:p w14:paraId="08EA9DC8" w14:textId="77777777" w:rsidR="00030278" w:rsidRPr="001D4BBD" w:rsidRDefault="00030278" w:rsidP="00007D7D">
            <w:pPr>
              <w:pStyle w:val="TAL"/>
              <w:rPr>
                <w:rFonts w:eastAsia="SimSun"/>
              </w:rPr>
            </w:pPr>
          </w:p>
        </w:tc>
        <w:tc>
          <w:tcPr>
            <w:tcW w:w="421" w:type="pct"/>
            <w:vMerge/>
          </w:tcPr>
          <w:p w14:paraId="2BB3C013" w14:textId="77777777" w:rsidR="00030278" w:rsidRPr="001D4BBD" w:rsidRDefault="00030278" w:rsidP="00007D7D">
            <w:pPr>
              <w:pStyle w:val="TAC"/>
              <w:rPr>
                <w:rFonts w:eastAsia="SimSun"/>
              </w:rPr>
            </w:pPr>
          </w:p>
        </w:tc>
        <w:tc>
          <w:tcPr>
            <w:tcW w:w="563" w:type="pct"/>
            <w:vMerge/>
          </w:tcPr>
          <w:p w14:paraId="29DC5825" w14:textId="77777777" w:rsidR="00030278" w:rsidRPr="001D4BBD" w:rsidRDefault="00030278" w:rsidP="00007D7D">
            <w:pPr>
              <w:pStyle w:val="TAC"/>
              <w:rPr>
                <w:rFonts w:eastAsia="SimSun"/>
              </w:rPr>
            </w:pPr>
          </w:p>
        </w:tc>
      </w:tr>
      <w:tr w:rsidR="00030278" w:rsidRPr="001D4BBD" w14:paraId="5FBA93B0" w14:textId="77777777" w:rsidTr="00D014AA">
        <w:trPr>
          <w:cantSplit/>
          <w:trHeight w:val="20"/>
        </w:trPr>
        <w:tc>
          <w:tcPr>
            <w:tcW w:w="281" w:type="pct"/>
            <w:vMerge/>
          </w:tcPr>
          <w:p w14:paraId="5ABE12DE" w14:textId="77777777" w:rsidR="00030278" w:rsidRPr="001D4BBD" w:rsidRDefault="00030278" w:rsidP="00007D7D">
            <w:pPr>
              <w:pStyle w:val="TAC"/>
              <w:rPr>
                <w:rFonts w:eastAsia="SimSun"/>
                <w:lang w:eastAsia="ja-JP"/>
              </w:rPr>
            </w:pPr>
          </w:p>
        </w:tc>
        <w:tc>
          <w:tcPr>
            <w:tcW w:w="566" w:type="pct"/>
          </w:tcPr>
          <w:p w14:paraId="48E6B154" w14:textId="77777777" w:rsidR="00030278" w:rsidRPr="001D4BBD" w:rsidRDefault="00030278" w:rsidP="00007D7D">
            <w:pPr>
              <w:pStyle w:val="TAC"/>
              <w:rPr>
                <w:rFonts w:eastAsia="SimSun"/>
                <w:lang w:eastAsia="ja-JP"/>
              </w:rPr>
            </w:pPr>
            <w:r w:rsidRPr="001D4BBD">
              <w:rPr>
                <w:rFonts w:eastAsia="SimSun"/>
                <w:lang w:eastAsia="ja-JP"/>
              </w:rPr>
              <w:t>UE</w:t>
            </w:r>
          </w:p>
        </w:tc>
        <w:tc>
          <w:tcPr>
            <w:tcW w:w="2094" w:type="pct"/>
          </w:tcPr>
          <w:p w14:paraId="552DC5D2" w14:textId="77777777" w:rsidR="00030278" w:rsidRPr="001D4BBD" w:rsidRDefault="00030278" w:rsidP="00007D7D">
            <w:pPr>
              <w:pStyle w:val="TAL"/>
            </w:pPr>
            <w:r w:rsidRPr="001D4BBD">
              <w:rPr>
                <w:lang w:val="en-US" w:eastAsia="en-GB"/>
              </w:rPr>
              <w:t>An indication is given to the user showing whether this procedure was successful</w:t>
            </w:r>
          </w:p>
        </w:tc>
        <w:tc>
          <w:tcPr>
            <w:tcW w:w="1075" w:type="pct"/>
          </w:tcPr>
          <w:p w14:paraId="580AEF1E" w14:textId="150DC45B" w:rsidR="00030278" w:rsidRPr="001D4BBD" w:rsidRDefault="00030278" w:rsidP="00007D7D">
            <w:pPr>
              <w:pStyle w:val="TAL"/>
              <w:rPr>
                <w:rFonts w:eastAsia="SimSun"/>
              </w:rPr>
            </w:pPr>
            <w:r w:rsidRPr="001D4BBD">
              <w:rPr>
                <w:rFonts w:eastAsia="SimSun"/>
              </w:rPr>
              <w:t xml:space="preserve">This procedure shall be </w:t>
            </w:r>
            <w:r w:rsidR="00007D7D" w:rsidRPr="001D4BBD">
              <w:rPr>
                <w:rFonts w:eastAsia="SimSun"/>
              </w:rPr>
              <w:t>successful</w:t>
            </w:r>
          </w:p>
        </w:tc>
        <w:tc>
          <w:tcPr>
            <w:tcW w:w="421" w:type="pct"/>
          </w:tcPr>
          <w:p w14:paraId="368425F8" w14:textId="48462708"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06B16D4B" w14:textId="77777777" w:rsidR="00030278" w:rsidRPr="001D4BBD" w:rsidRDefault="00030278" w:rsidP="00007D7D">
            <w:pPr>
              <w:pStyle w:val="TAC"/>
              <w:rPr>
                <w:rFonts w:eastAsia="SimSun"/>
              </w:rPr>
            </w:pPr>
          </w:p>
        </w:tc>
      </w:tr>
      <w:tr w:rsidR="00030278" w:rsidRPr="001D4BBD" w14:paraId="4162675B" w14:textId="77777777" w:rsidTr="00D014AA">
        <w:trPr>
          <w:cantSplit/>
          <w:trHeight w:val="20"/>
        </w:trPr>
        <w:tc>
          <w:tcPr>
            <w:tcW w:w="281" w:type="pct"/>
            <w:vMerge w:val="restart"/>
          </w:tcPr>
          <w:p w14:paraId="13C09EAE" w14:textId="77777777" w:rsidR="00030278" w:rsidRPr="001D4BBD" w:rsidRDefault="00030278" w:rsidP="00007D7D">
            <w:pPr>
              <w:pStyle w:val="TAC"/>
              <w:rPr>
                <w:rFonts w:eastAsia="SimSun"/>
                <w:lang w:eastAsia="ja-JP"/>
              </w:rPr>
            </w:pPr>
            <w:r w:rsidRPr="001D4BBD">
              <w:rPr>
                <w:rFonts w:eastAsia="SimSun"/>
                <w:lang w:eastAsia="ja-JP"/>
              </w:rPr>
              <w:t>7</w:t>
            </w:r>
          </w:p>
        </w:tc>
        <w:tc>
          <w:tcPr>
            <w:tcW w:w="566" w:type="pct"/>
          </w:tcPr>
          <w:p w14:paraId="5F944796" w14:textId="77777777" w:rsidR="00030278" w:rsidRPr="001D4BBD" w:rsidRDefault="00030278" w:rsidP="00007D7D">
            <w:pPr>
              <w:pStyle w:val="TAC"/>
              <w:rPr>
                <w:rFonts w:eastAsia="SimSun"/>
                <w:lang w:eastAsia="ja-JP"/>
              </w:rPr>
            </w:pPr>
          </w:p>
        </w:tc>
        <w:tc>
          <w:tcPr>
            <w:tcW w:w="2094" w:type="pct"/>
          </w:tcPr>
          <w:p w14:paraId="568B1F2E" w14:textId="77777777" w:rsidR="00030278" w:rsidRPr="001D4BBD" w:rsidRDefault="00030278" w:rsidP="00007D7D">
            <w:pPr>
              <w:pStyle w:val="TAL"/>
            </w:pPr>
            <w:r w:rsidRPr="001D4BBD">
              <w:t>Initiate an MMI dependent procedure to disable the replacement of the PIN by the Universal PIN</w:t>
            </w:r>
          </w:p>
        </w:tc>
        <w:tc>
          <w:tcPr>
            <w:tcW w:w="1075" w:type="pct"/>
          </w:tcPr>
          <w:p w14:paraId="323811D0" w14:textId="77777777" w:rsidR="00030278" w:rsidRPr="001D4BBD" w:rsidRDefault="00030278" w:rsidP="00007D7D">
            <w:pPr>
              <w:pStyle w:val="TAL"/>
              <w:rPr>
                <w:rFonts w:eastAsia="SimSun"/>
              </w:rPr>
            </w:pPr>
          </w:p>
        </w:tc>
        <w:tc>
          <w:tcPr>
            <w:tcW w:w="421" w:type="pct"/>
          </w:tcPr>
          <w:p w14:paraId="2C1013D5" w14:textId="77777777" w:rsidR="00030278" w:rsidRPr="001D4BBD" w:rsidRDefault="00030278" w:rsidP="00007D7D">
            <w:pPr>
              <w:pStyle w:val="TAC"/>
              <w:rPr>
                <w:rFonts w:eastAsia="SimSun"/>
              </w:rPr>
            </w:pPr>
          </w:p>
        </w:tc>
        <w:tc>
          <w:tcPr>
            <w:tcW w:w="563" w:type="pct"/>
          </w:tcPr>
          <w:p w14:paraId="7FD59FDA" w14:textId="77777777" w:rsidR="00030278" w:rsidRPr="001D4BBD" w:rsidRDefault="00030278" w:rsidP="00007D7D">
            <w:pPr>
              <w:pStyle w:val="TAC"/>
              <w:rPr>
                <w:rFonts w:eastAsia="SimSun"/>
              </w:rPr>
            </w:pPr>
          </w:p>
        </w:tc>
      </w:tr>
      <w:tr w:rsidR="00030278" w:rsidRPr="001D4BBD" w14:paraId="0EDA6F75" w14:textId="77777777" w:rsidTr="00D014AA">
        <w:trPr>
          <w:cantSplit/>
          <w:trHeight w:val="20"/>
        </w:trPr>
        <w:tc>
          <w:tcPr>
            <w:tcW w:w="281" w:type="pct"/>
            <w:vMerge/>
          </w:tcPr>
          <w:p w14:paraId="7723DCF4" w14:textId="77777777" w:rsidR="00030278" w:rsidRPr="001D4BBD" w:rsidRDefault="00030278" w:rsidP="00007D7D">
            <w:pPr>
              <w:pStyle w:val="TAC"/>
              <w:rPr>
                <w:rFonts w:eastAsia="SimSun"/>
                <w:lang w:eastAsia="ja-JP"/>
              </w:rPr>
            </w:pPr>
          </w:p>
        </w:tc>
        <w:tc>
          <w:tcPr>
            <w:tcW w:w="566" w:type="pct"/>
          </w:tcPr>
          <w:p w14:paraId="35E0871C"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01AC0A6D" w14:textId="77777777" w:rsidR="00030278" w:rsidRPr="001D4BBD" w:rsidRDefault="00030278" w:rsidP="00007D7D">
            <w:pPr>
              <w:pStyle w:val="TAL"/>
              <w:rPr>
                <w:rFonts w:eastAsia="SimSun"/>
              </w:rPr>
            </w:pPr>
            <w:r w:rsidRPr="001D4BBD">
              <w:t xml:space="preserve">ENABLE PIN </w:t>
            </w:r>
          </w:p>
        </w:tc>
        <w:tc>
          <w:tcPr>
            <w:tcW w:w="1075" w:type="pct"/>
            <w:vMerge w:val="restart"/>
          </w:tcPr>
          <w:p w14:paraId="4018B57D" w14:textId="2F080E4E" w:rsidR="00030278" w:rsidRPr="001D4BBD" w:rsidRDefault="00030278" w:rsidP="00007D7D">
            <w:pPr>
              <w:pStyle w:val="TAL"/>
              <w:rPr>
                <w:rFonts w:eastAsia="SimSun"/>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0EF7579B" w14:textId="661A4687"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2</w:t>
            </w:r>
          </w:p>
        </w:tc>
        <w:tc>
          <w:tcPr>
            <w:tcW w:w="563" w:type="pct"/>
            <w:vMerge w:val="restart"/>
          </w:tcPr>
          <w:p w14:paraId="41E87B99" w14:textId="7802D36C" w:rsidR="00030278" w:rsidRPr="001D4BBD" w:rsidRDefault="00030278" w:rsidP="00007D7D">
            <w:pPr>
              <w:pStyle w:val="TAC"/>
              <w:rPr>
                <w:rFonts w:eastAsia="SimSun"/>
              </w:rPr>
            </w:pPr>
            <w:r w:rsidRPr="001D4BBD">
              <w:rPr>
                <w:rFonts w:eastAsia="SimSun"/>
              </w:rPr>
              <w:t>A.2/1 OR A</w:t>
            </w:r>
            <w:r w:rsidR="005D35DC" w:rsidRPr="001D4BBD">
              <w:rPr>
                <w:rFonts w:eastAsia="SimSun"/>
              </w:rPr>
              <w:t>.</w:t>
            </w:r>
            <w:r w:rsidRPr="001D4BBD">
              <w:rPr>
                <w:rFonts w:eastAsia="SimSun"/>
              </w:rPr>
              <w:t>2/2</w:t>
            </w:r>
          </w:p>
        </w:tc>
      </w:tr>
      <w:tr w:rsidR="00030278" w:rsidRPr="001D4BBD" w14:paraId="39B5666B" w14:textId="77777777" w:rsidTr="00D014AA">
        <w:trPr>
          <w:cantSplit/>
          <w:trHeight w:val="20"/>
        </w:trPr>
        <w:tc>
          <w:tcPr>
            <w:tcW w:w="281" w:type="pct"/>
            <w:vMerge/>
          </w:tcPr>
          <w:p w14:paraId="6CF28AEE" w14:textId="77777777" w:rsidR="00030278" w:rsidRPr="001D4BBD" w:rsidRDefault="00030278" w:rsidP="00007D7D">
            <w:pPr>
              <w:pStyle w:val="TAC"/>
              <w:rPr>
                <w:rFonts w:eastAsia="SimSun"/>
                <w:lang w:eastAsia="ja-JP"/>
              </w:rPr>
            </w:pPr>
          </w:p>
        </w:tc>
        <w:tc>
          <w:tcPr>
            <w:tcW w:w="566" w:type="pct"/>
          </w:tcPr>
          <w:p w14:paraId="2FC8CBD7"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4540C8DA" w14:textId="77777777" w:rsidR="00030278" w:rsidRPr="001D4BBD" w:rsidRDefault="00030278" w:rsidP="00007D7D">
            <w:pPr>
              <w:pStyle w:val="TAL"/>
              <w:rPr>
                <w:rFonts w:eastAsia="SimSun"/>
              </w:rPr>
            </w:pPr>
            <w:r w:rsidRPr="001D4BBD">
              <w:t>Check Status word</w:t>
            </w:r>
          </w:p>
        </w:tc>
        <w:tc>
          <w:tcPr>
            <w:tcW w:w="1075" w:type="pct"/>
            <w:vMerge/>
          </w:tcPr>
          <w:p w14:paraId="6166338D" w14:textId="77777777" w:rsidR="00030278" w:rsidRPr="001D4BBD" w:rsidRDefault="00030278" w:rsidP="00007D7D">
            <w:pPr>
              <w:pStyle w:val="TAL"/>
              <w:rPr>
                <w:rFonts w:eastAsia="SimSun"/>
              </w:rPr>
            </w:pPr>
          </w:p>
        </w:tc>
        <w:tc>
          <w:tcPr>
            <w:tcW w:w="421" w:type="pct"/>
            <w:vMerge/>
          </w:tcPr>
          <w:p w14:paraId="28D498B1" w14:textId="77777777" w:rsidR="00030278" w:rsidRPr="001D4BBD" w:rsidRDefault="00030278" w:rsidP="00007D7D">
            <w:pPr>
              <w:pStyle w:val="TAC"/>
              <w:rPr>
                <w:rFonts w:eastAsia="SimSun"/>
              </w:rPr>
            </w:pPr>
          </w:p>
        </w:tc>
        <w:tc>
          <w:tcPr>
            <w:tcW w:w="563" w:type="pct"/>
            <w:vMerge/>
          </w:tcPr>
          <w:p w14:paraId="7EF28A6D" w14:textId="77777777" w:rsidR="00030278" w:rsidRPr="001D4BBD" w:rsidRDefault="00030278" w:rsidP="00007D7D">
            <w:pPr>
              <w:pStyle w:val="TAC"/>
              <w:rPr>
                <w:rFonts w:eastAsia="SimSun"/>
              </w:rPr>
            </w:pPr>
          </w:p>
        </w:tc>
      </w:tr>
      <w:tr w:rsidR="00030278" w:rsidRPr="001D4BBD" w14:paraId="4F8D6A3B" w14:textId="77777777" w:rsidTr="00D014AA">
        <w:trPr>
          <w:cantSplit/>
          <w:trHeight w:val="20"/>
        </w:trPr>
        <w:tc>
          <w:tcPr>
            <w:tcW w:w="281" w:type="pct"/>
          </w:tcPr>
          <w:p w14:paraId="173105FE" w14:textId="77777777" w:rsidR="00030278" w:rsidRPr="001D4BBD" w:rsidRDefault="00030278" w:rsidP="00007D7D">
            <w:pPr>
              <w:pStyle w:val="TAC"/>
              <w:rPr>
                <w:rFonts w:eastAsia="SimSun"/>
                <w:lang w:eastAsia="ja-JP"/>
              </w:rPr>
            </w:pPr>
            <w:r w:rsidRPr="001D4BBD">
              <w:rPr>
                <w:rFonts w:eastAsia="SimSun"/>
                <w:lang w:eastAsia="ja-JP"/>
              </w:rPr>
              <w:t>8</w:t>
            </w:r>
          </w:p>
        </w:tc>
        <w:tc>
          <w:tcPr>
            <w:tcW w:w="566" w:type="pct"/>
          </w:tcPr>
          <w:p w14:paraId="4EBFA396" w14:textId="525D6054" w:rsidR="00030278" w:rsidRPr="001D4BBD" w:rsidRDefault="00030278" w:rsidP="00007D7D">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28F381D1" w14:textId="03AC1632" w:rsidR="00030278" w:rsidRPr="001D4BBD" w:rsidRDefault="00030278" w:rsidP="00007D7D">
            <w:pPr>
              <w:pStyle w:val="TAL"/>
              <w:rPr>
                <w:rFonts w:eastAsia="SimSun"/>
              </w:rPr>
            </w:pPr>
            <w:r w:rsidRPr="001D4BBD">
              <w:rPr>
                <w:rFonts w:eastAsia="SimSun"/>
              </w:rPr>
              <w:t xml:space="preserve">The </w:t>
            </w:r>
            <w:r w:rsidR="003D7009" w:rsidRPr="001D4BBD">
              <w:rPr>
                <w:rFonts w:eastAsia="SimSun"/>
              </w:rPr>
              <w:t>UE</w:t>
            </w:r>
            <w:r w:rsidRPr="001D4BBD">
              <w:rPr>
                <w:rFonts w:eastAsia="SimSun"/>
              </w:rPr>
              <w:t xml:space="preserve"> is </w:t>
            </w:r>
            <w:r w:rsidR="000D3F02" w:rsidRPr="001D4BBD">
              <w:rPr>
                <w:rFonts w:eastAsia="SimSun"/>
              </w:rPr>
              <w:t>power</w:t>
            </w:r>
            <w:r w:rsidRPr="001D4BBD">
              <w:rPr>
                <w:rFonts w:eastAsia="SimSun"/>
              </w:rPr>
              <w:t>ed off and on.</w:t>
            </w:r>
          </w:p>
        </w:tc>
        <w:tc>
          <w:tcPr>
            <w:tcW w:w="1075" w:type="pct"/>
          </w:tcPr>
          <w:p w14:paraId="20C7FDFA" w14:textId="77777777" w:rsidR="00030278" w:rsidRPr="001D4BBD" w:rsidRDefault="00030278" w:rsidP="00007D7D">
            <w:pPr>
              <w:pStyle w:val="TAL"/>
              <w:rPr>
                <w:rFonts w:eastAsia="SimSun"/>
              </w:rPr>
            </w:pPr>
          </w:p>
        </w:tc>
        <w:tc>
          <w:tcPr>
            <w:tcW w:w="421" w:type="pct"/>
          </w:tcPr>
          <w:p w14:paraId="33672B80" w14:textId="77777777" w:rsidR="00030278" w:rsidRPr="001D4BBD" w:rsidRDefault="00030278" w:rsidP="00007D7D">
            <w:pPr>
              <w:pStyle w:val="TAC"/>
              <w:rPr>
                <w:rFonts w:eastAsia="SimSun"/>
              </w:rPr>
            </w:pPr>
          </w:p>
        </w:tc>
        <w:tc>
          <w:tcPr>
            <w:tcW w:w="563" w:type="pct"/>
          </w:tcPr>
          <w:p w14:paraId="17FC9283" w14:textId="77777777" w:rsidR="00030278" w:rsidRPr="001D4BBD" w:rsidRDefault="00030278" w:rsidP="00007D7D">
            <w:pPr>
              <w:pStyle w:val="TAC"/>
              <w:rPr>
                <w:rFonts w:eastAsia="SimSun"/>
              </w:rPr>
            </w:pPr>
          </w:p>
        </w:tc>
      </w:tr>
      <w:tr w:rsidR="00030278" w:rsidRPr="001D4BBD" w14:paraId="7FC08D14" w14:textId="77777777" w:rsidTr="00D014AA">
        <w:trPr>
          <w:cantSplit/>
          <w:trHeight w:val="20"/>
        </w:trPr>
        <w:tc>
          <w:tcPr>
            <w:tcW w:w="281" w:type="pct"/>
            <w:vMerge w:val="restart"/>
          </w:tcPr>
          <w:p w14:paraId="7F312D93" w14:textId="77777777" w:rsidR="00030278" w:rsidRPr="001D4BBD" w:rsidRDefault="00030278" w:rsidP="00007D7D">
            <w:pPr>
              <w:pStyle w:val="TAC"/>
              <w:rPr>
                <w:rFonts w:eastAsia="SimSun"/>
                <w:lang w:eastAsia="ja-JP"/>
              </w:rPr>
            </w:pPr>
            <w:r w:rsidRPr="001D4BBD">
              <w:rPr>
                <w:rFonts w:eastAsia="SimSun"/>
                <w:lang w:eastAsia="ja-JP"/>
              </w:rPr>
              <w:t>9</w:t>
            </w:r>
          </w:p>
        </w:tc>
        <w:tc>
          <w:tcPr>
            <w:tcW w:w="566" w:type="pct"/>
          </w:tcPr>
          <w:p w14:paraId="1CAE5FEF" w14:textId="00B243CB" w:rsidR="00030278" w:rsidRPr="001D4BBD" w:rsidRDefault="005870F4" w:rsidP="00007D7D">
            <w:pPr>
              <w:pStyle w:val="TAC"/>
              <w:rPr>
                <w:rFonts w:eastAsia="SimSun"/>
                <w:lang w:eastAsia="ja-JP"/>
              </w:rPr>
            </w:pPr>
            <w:r w:rsidRPr="001D4BBD">
              <w:rPr>
                <w:rFonts w:eastAsia="SimSun"/>
                <w:lang w:eastAsia="ja-JP"/>
              </w:rPr>
              <w:t>USER &gt;</w:t>
            </w:r>
            <w:r w:rsidR="00030278" w:rsidRPr="001D4BBD">
              <w:rPr>
                <w:rFonts w:eastAsia="SimSun"/>
                <w:lang w:eastAsia="ja-JP"/>
              </w:rPr>
              <w:t xml:space="preserve"> UE</w:t>
            </w:r>
          </w:p>
        </w:tc>
        <w:tc>
          <w:tcPr>
            <w:tcW w:w="2094" w:type="pct"/>
          </w:tcPr>
          <w:p w14:paraId="68A30D4B" w14:textId="77777777" w:rsidR="00030278" w:rsidRPr="001D4BBD" w:rsidRDefault="00030278" w:rsidP="00007D7D">
            <w:pPr>
              <w:pStyle w:val="TAL"/>
              <w:rPr>
                <w:rFonts w:eastAsia="SimSun"/>
              </w:rPr>
            </w:pPr>
            <w:r w:rsidRPr="001D4BBD">
              <w:t>When the UE is in the "PIN check" mode, the sequence "2839#" shall be entered.</w:t>
            </w:r>
          </w:p>
        </w:tc>
        <w:tc>
          <w:tcPr>
            <w:tcW w:w="1075" w:type="pct"/>
          </w:tcPr>
          <w:p w14:paraId="5241DC4C" w14:textId="77777777" w:rsidR="00030278" w:rsidRPr="001D4BBD" w:rsidRDefault="00030278" w:rsidP="00007D7D">
            <w:pPr>
              <w:pStyle w:val="TAL"/>
              <w:rPr>
                <w:rFonts w:eastAsia="SimSun"/>
              </w:rPr>
            </w:pPr>
          </w:p>
        </w:tc>
        <w:tc>
          <w:tcPr>
            <w:tcW w:w="421" w:type="pct"/>
          </w:tcPr>
          <w:p w14:paraId="43AD3896" w14:textId="77777777" w:rsidR="00030278" w:rsidRPr="001D4BBD" w:rsidRDefault="00030278" w:rsidP="00007D7D">
            <w:pPr>
              <w:pStyle w:val="TAC"/>
              <w:rPr>
                <w:rFonts w:eastAsia="SimSun"/>
              </w:rPr>
            </w:pPr>
          </w:p>
        </w:tc>
        <w:tc>
          <w:tcPr>
            <w:tcW w:w="563" w:type="pct"/>
          </w:tcPr>
          <w:p w14:paraId="67609853" w14:textId="77777777" w:rsidR="00030278" w:rsidRPr="001D4BBD" w:rsidRDefault="00030278" w:rsidP="00007D7D">
            <w:pPr>
              <w:pStyle w:val="TAC"/>
              <w:rPr>
                <w:rFonts w:eastAsia="SimSun"/>
              </w:rPr>
            </w:pPr>
          </w:p>
        </w:tc>
      </w:tr>
      <w:tr w:rsidR="00030278" w:rsidRPr="001D4BBD" w14:paraId="664D5814" w14:textId="77777777" w:rsidTr="00D014AA">
        <w:trPr>
          <w:cantSplit/>
          <w:trHeight w:val="20"/>
        </w:trPr>
        <w:tc>
          <w:tcPr>
            <w:tcW w:w="281" w:type="pct"/>
            <w:vMerge/>
          </w:tcPr>
          <w:p w14:paraId="18F12BCF" w14:textId="77777777" w:rsidR="00030278" w:rsidRPr="001D4BBD" w:rsidRDefault="00030278" w:rsidP="00007D7D">
            <w:pPr>
              <w:pStyle w:val="TAC"/>
              <w:rPr>
                <w:rFonts w:eastAsia="SimSun"/>
                <w:lang w:eastAsia="ja-JP"/>
              </w:rPr>
            </w:pPr>
          </w:p>
        </w:tc>
        <w:tc>
          <w:tcPr>
            <w:tcW w:w="566" w:type="pct"/>
          </w:tcPr>
          <w:p w14:paraId="772A5B45"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2EFC5350" w14:textId="77777777" w:rsidR="00030278" w:rsidRPr="001D4BBD" w:rsidRDefault="00030278" w:rsidP="00007D7D">
            <w:pPr>
              <w:pStyle w:val="TAL"/>
            </w:pPr>
            <w:r w:rsidRPr="001D4BBD">
              <w:t xml:space="preserve">VERIFY PIN </w:t>
            </w:r>
          </w:p>
        </w:tc>
        <w:tc>
          <w:tcPr>
            <w:tcW w:w="1075" w:type="pct"/>
            <w:vMerge w:val="restart"/>
          </w:tcPr>
          <w:p w14:paraId="2114F79C" w14:textId="7415405E" w:rsidR="00030278" w:rsidRPr="001D4BBD" w:rsidRDefault="00030278" w:rsidP="00007D7D">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C6BE374" w14:textId="17BA83E3" w:rsidR="00030278" w:rsidRPr="001D4BBD" w:rsidRDefault="00030278" w:rsidP="00007D7D">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1201B36F" w14:textId="7D364247" w:rsidR="00030278" w:rsidRPr="001D4BBD" w:rsidRDefault="00030278" w:rsidP="00007D7D">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030278" w:rsidRPr="001D4BBD" w14:paraId="60907F11" w14:textId="77777777" w:rsidTr="00D014AA">
        <w:trPr>
          <w:cantSplit/>
          <w:trHeight w:val="20"/>
        </w:trPr>
        <w:tc>
          <w:tcPr>
            <w:tcW w:w="281" w:type="pct"/>
            <w:vMerge/>
          </w:tcPr>
          <w:p w14:paraId="4038DE4B" w14:textId="77777777" w:rsidR="00030278" w:rsidRPr="001D4BBD" w:rsidRDefault="00030278" w:rsidP="00007D7D">
            <w:pPr>
              <w:pStyle w:val="TAC"/>
              <w:rPr>
                <w:rFonts w:eastAsia="SimSun"/>
                <w:lang w:eastAsia="ja-JP"/>
              </w:rPr>
            </w:pPr>
          </w:p>
        </w:tc>
        <w:tc>
          <w:tcPr>
            <w:tcW w:w="566" w:type="pct"/>
          </w:tcPr>
          <w:p w14:paraId="60B4B3B8"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0F5F76D5" w14:textId="77777777" w:rsidR="00030278" w:rsidRPr="001D4BBD" w:rsidRDefault="00030278" w:rsidP="00007D7D">
            <w:pPr>
              <w:pStyle w:val="TAL"/>
            </w:pPr>
            <w:r w:rsidRPr="001D4BBD">
              <w:t>Check Status word</w:t>
            </w:r>
          </w:p>
        </w:tc>
        <w:tc>
          <w:tcPr>
            <w:tcW w:w="1075" w:type="pct"/>
            <w:vMerge/>
          </w:tcPr>
          <w:p w14:paraId="5C5E8CD0" w14:textId="77777777" w:rsidR="00030278" w:rsidRPr="001D4BBD" w:rsidRDefault="00030278" w:rsidP="00007D7D">
            <w:pPr>
              <w:pStyle w:val="TAL"/>
              <w:rPr>
                <w:rFonts w:eastAsia="SimSun"/>
                <w:strike/>
              </w:rPr>
            </w:pPr>
          </w:p>
        </w:tc>
        <w:tc>
          <w:tcPr>
            <w:tcW w:w="421" w:type="pct"/>
            <w:vMerge/>
          </w:tcPr>
          <w:p w14:paraId="324CF3AF" w14:textId="77777777" w:rsidR="00030278" w:rsidRPr="001D4BBD" w:rsidRDefault="00030278" w:rsidP="00007D7D">
            <w:pPr>
              <w:pStyle w:val="TAC"/>
              <w:rPr>
                <w:rFonts w:eastAsia="SimSun"/>
                <w:strike/>
              </w:rPr>
            </w:pPr>
          </w:p>
        </w:tc>
        <w:tc>
          <w:tcPr>
            <w:tcW w:w="563" w:type="pct"/>
            <w:vMerge/>
          </w:tcPr>
          <w:p w14:paraId="4D2D5E89" w14:textId="77777777" w:rsidR="00030278" w:rsidRPr="001D4BBD" w:rsidRDefault="00030278" w:rsidP="00007D7D">
            <w:pPr>
              <w:pStyle w:val="TAC"/>
              <w:rPr>
                <w:rFonts w:eastAsia="SimSun"/>
                <w:strike/>
              </w:rPr>
            </w:pPr>
          </w:p>
        </w:tc>
      </w:tr>
      <w:tr w:rsidR="00030278" w:rsidRPr="001D4BBD" w14:paraId="43421073" w14:textId="77777777" w:rsidTr="00D014AA">
        <w:trPr>
          <w:cantSplit/>
          <w:trHeight w:val="20"/>
        </w:trPr>
        <w:tc>
          <w:tcPr>
            <w:tcW w:w="281" w:type="pct"/>
            <w:vMerge/>
          </w:tcPr>
          <w:p w14:paraId="22678C17" w14:textId="77777777" w:rsidR="00030278" w:rsidRPr="001D4BBD" w:rsidRDefault="00030278" w:rsidP="00007D7D">
            <w:pPr>
              <w:pStyle w:val="TAC"/>
              <w:rPr>
                <w:rFonts w:eastAsia="SimSun"/>
                <w:lang w:eastAsia="ja-JP"/>
              </w:rPr>
            </w:pPr>
          </w:p>
        </w:tc>
        <w:tc>
          <w:tcPr>
            <w:tcW w:w="566" w:type="pct"/>
          </w:tcPr>
          <w:p w14:paraId="79760AD2" w14:textId="4935AD3C" w:rsidR="00030278" w:rsidRPr="001D4BBD" w:rsidRDefault="00030278" w:rsidP="00007D7D">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408A0A88" w14:textId="77777777" w:rsidR="00030278" w:rsidRPr="001D4BBD" w:rsidRDefault="00030278" w:rsidP="00007D7D">
            <w:pPr>
              <w:pStyle w:val="TAL"/>
            </w:pPr>
            <w:r w:rsidRPr="001D4BBD">
              <w:rPr>
                <w:lang w:val="en-US" w:eastAsia="en-GB"/>
              </w:rPr>
              <w:t>An indication is given to the user showing whether this procedure was successful</w:t>
            </w:r>
          </w:p>
        </w:tc>
        <w:tc>
          <w:tcPr>
            <w:tcW w:w="1075" w:type="pct"/>
          </w:tcPr>
          <w:p w14:paraId="0AC2E125" w14:textId="5584F468" w:rsidR="00030278" w:rsidRPr="001D4BBD" w:rsidRDefault="00030278" w:rsidP="00007D7D">
            <w:pPr>
              <w:pStyle w:val="TAL"/>
              <w:rPr>
                <w:rFonts w:eastAsia="SimSun"/>
              </w:rPr>
            </w:pPr>
            <w:r w:rsidRPr="001D4BBD">
              <w:rPr>
                <w:rFonts w:eastAsia="SimSun"/>
              </w:rPr>
              <w:t xml:space="preserve">This procedure shall be </w:t>
            </w:r>
            <w:r w:rsidR="00007D7D" w:rsidRPr="001D4BBD">
              <w:rPr>
                <w:rFonts w:eastAsia="SimSun"/>
              </w:rPr>
              <w:t>unsuccessful</w:t>
            </w:r>
          </w:p>
        </w:tc>
        <w:tc>
          <w:tcPr>
            <w:tcW w:w="421" w:type="pct"/>
          </w:tcPr>
          <w:p w14:paraId="714404D5" w14:textId="6508F412"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597A48A7" w14:textId="77777777" w:rsidR="00030278" w:rsidRPr="001D4BBD" w:rsidRDefault="00030278" w:rsidP="00007D7D">
            <w:pPr>
              <w:pStyle w:val="TAC"/>
              <w:rPr>
                <w:rFonts w:eastAsia="SimSun"/>
              </w:rPr>
            </w:pPr>
          </w:p>
        </w:tc>
      </w:tr>
      <w:tr w:rsidR="00030278" w:rsidRPr="001D4BBD" w14:paraId="6D113852" w14:textId="77777777" w:rsidTr="00D014AA">
        <w:trPr>
          <w:cantSplit/>
          <w:trHeight w:val="20"/>
        </w:trPr>
        <w:tc>
          <w:tcPr>
            <w:tcW w:w="281" w:type="pct"/>
            <w:vMerge w:val="restart"/>
          </w:tcPr>
          <w:p w14:paraId="587DE730" w14:textId="77777777" w:rsidR="00030278" w:rsidRPr="001D4BBD" w:rsidRDefault="00030278" w:rsidP="00007D7D">
            <w:pPr>
              <w:pStyle w:val="TAC"/>
              <w:rPr>
                <w:rFonts w:eastAsia="SimSun"/>
                <w:lang w:eastAsia="ja-JP"/>
              </w:rPr>
            </w:pPr>
            <w:r w:rsidRPr="001D4BBD">
              <w:rPr>
                <w:rFonts w:eastAsia="SimSun"/>
                <w:lang w:eastAsia="ja-JP"/>
              </w:rPr>
              <w:t>10</w:t>
            </w:r>
          </w:p>
        </w:tc>
        <w:tc>
          <w:tcPr>
            <w:tcW w:w="566" w:type="pct"/>
          </w:tcPr>
          <w:p w14:paraId="711B0D5A" w14:textId="098C1513" w:rsidR="00030278" w:rsidRPr="001D4BBD" w:rsidRDefault="005870F4" w:rsidP="00007D7D">
            <w:pPr>
              <w:pStyle w:val="TAC"/>
              <w:rPr>
                <w:rFonts w:eastAsia="SimSun"/>
                <w:lang w:eastAsia="ja-JP"/>
              </w:rPr>
            </w:pPr>
            <w:r w:rsidRPr="001D4BBD">
              <w:rPr>
                <w:rFonts w:eastAsia="SimSun"/>
                <w:lang w:eastAsia="ja-JP"/>
              </w:rPr>
              <w:t>USER &gt;</w:t>
            </w:r>
            <w:r w:rsidR="00030278" w:rsidRPr="001D4BBD">
              <w:rPr>
                <w:rFonts w:eastAsia="SimSun"/>
                <w:lang w:eastAsia="ja-JP"/>
              </w:rPr>
              <w:t xml:space="preserve"> UE</w:t>
            </w:r>
          </w:p>
        </w:tc>
        <w:tc>
          <w:tcPr>
            <w:tcW w:w="2094" w:type="pct"/>
          </w:tcPr>
          <w:p w14:paraId="35DC2BA2" w14:textId="77777777" w:rsidR="00030278" w:rsidRPr="001D4BBD" w:rsidRDefault="00030278" w:rsidP="00007D7D">
            <w:pPr>
              <w:pStyle w:val="TAL"/>
              <w:rPr>
                <w:rFonts w:eastAsia="SimSun"/>
              </w:rPr>
            </w:pPr>
            <w:r w:rsidRPr="001D4BBD">
              <w:t>When the UE is in the "PIN check" mode correct PIN is entered.</w:t>
            </w:r>
          </w:p>
        </w:tc>
        <w:tc>
          <w:tcPr>
            <w:tcW w:w="1075" w:type="pct"/>
          </w:tcPr>
          <w:p w14:paraId="5A82BC18" w14:textId="77777777" w:rsidR="00030278" w:rsidRPr="001D4BBD" w:rsidRDefault="00030278" w:rsidP="00007D7D">
            <w:pPr>
              <w:pStyle w:val="TAL"/>
              <w:rPr>
                <w:rFonts w:eastAsia="SimSun"/>
              </w:rPr>
            </w:pPr>
          </w:p>
        </w:tc>
        <w:tc>
          <w:tcPr>
            <w:tcW w:w="421" w:type="pct"/>
          </w:tcPr>
          <w:p w14:paraId="6476C12E" w14:textId="77777777" w:rsidR="00030278" w:rsidRPr="001D4BBD" w:rsidRDefault="00030278" w:rsidP="00007D7D">
            <w:pPr>
              <w:pStyle w:val="TAC"/>
              <w:rPr>
                <w:rFonts w:eastAsia="SimSun"/>
              </w:rPr>
            </w:pPr>
          </w:p>
        </w:tc>
        <w:tc>
          <w:tcPr>
            <w:tcW w:w="563" w:type="pct"/>
          </w:tcPr>
          <w:p w14:paraId="3ADDE118" w14:textId="77777777" w:rsidR="00030278" w:rsidRPr="001D4BBD" w:rsidRDefault="00030278" w:rsidP="00007D7D">
            <w:pPr>
              <w:pStyle w:val="TAC"/>
              <w:rPr>
                <w:rFonts w:eastAsia="SimSun"/>
              </w:rPr>
            </w:pPr>
          </w:p>
        </w:tc>
      </w:tr>
      <w:tr w:rsidR="00030278" w:rsidRPr="001D4BBD" w14:paraId="5F16800B" w14:textId="77777777" w:rsidTr="00D014AA">
        <w:trPr>
          <w:cantSplit/>
          <w:trHeight w:val="20"/>
        </w:trPr>
        <w:tc>
          <w:tcPr>
            <w:tcW w:w="281" w:type="pct"/>
            <w:vMerge/>
          </w:tcPr>
          <w:p w14:paraId="48AAA37D" w14:textId="77777777" w:rsidR="00030278" w:rsidRPr="001D4BBD" w:rsidRDefault="00030278" w:rsidP="00007D7D">
            <w:pPr>
              <w:pStyle w:val="TAC"/>
              <w:rPr>
                <w:rFonts w:eastAsia="SimSun"/>
                <w:lang w:eastAsia="ja-JP"/>
              </w:rPr>
            </w:pPr>
          </w:p>
        </w:tc>
        <w:tc>
          <w:tcPr>
            <w:tcW w:w="566" w:type="pct"/>
          </w:tcPr>
          <w:p w14:paraId="554EDC6F" w14:textId="77777777" w:rsidR="00030278" w:rsidRPr="001D4BBD" w:rsidRDefault="00030278" w:rsidP="00007D7D">
            <w:pPr>
              <w:pStyle w:val="TAC"/>
              <w:rPr>
                <w:rFonts w:eastAsia="SimSun"/>
                <w:lang w:eastAsia="ja-JP"/>
              </w:rPr>
            </w:pPr>
            <w:r w:rsidRPr="001D4BBD">
              <w:rPr>
                <w:rFonts w:eastAsia="SimSun"/>
                <w:lang w:eastAsia="ja-JP"/>
              </w:rPr>
              <w:t xml:space="preserve">UE &gt; UICC </w:t>
            </w:r>
          </w:p>
        </w:tc>
        <w:tc>
          <w:tcPr>
            <w:tcW w:w="2094" w:type="pct"/>
          </w:tcPr>
          <w:p w14:paraId="4D6B68FD" w14:textId="77777777" w:rsidR="00030278" w:rsidRPr="001D4BBD" w:rsidRDefault="00030278" w:rsidP="00007D7D">
            <w:pPr>
              <w:pStyle w:val="TAL"/>
            </w:pPr>
            <w:r w:rsidRPr="001D4BBD">
              <w:t xml:space="preserve">VERIFY PIN </w:t>
            </w:r>
          </w:p>
        </w:tc>
        <w:tc>
          <w:tcPr>
            <w:tcW w:w="1075" w:type="pct"/>
            <w:vMerge w:val="restart"/>
          </w:tcPr>
          <w:p w14:paraId="2CA78382" w14:textId="107B669E" w:rsidR="00030278" w:rsidRPr="001D4BBD" w:rsidRDefault="00030278" w:rsidP="00007D7D">
            <w:pPr>
              <w:pStyle w:val="TAL"/>
              <w:rPr>
                <w:rFonts w:eastAsia="SimSun"/>
                <w:strike/>
              </w:rPr>
            </w:pPr>
            <w:r w:rsidRPr="001D4BBD">
              <w:rPr>
                <w:rFonts w:eastAsia="SimSun"/>
              </w:rPr>
              <w:t>This is verifiable only if A</w:t>
            </w:r>
            <w:r w:rsidR="005D35DC" w:rsidRPr="001D4BBD">
              <w:rPr>
                <w:rFonts w:eastAsia="SimSun"/>
              </w:rPr>
              <w:t>.</w:t>
            </w:r>
            <w:r w:rsidRPr="001D4BBD">
              <w:rPr>
                <w:rFonts w:eastAsia="SimSun"/>
              </w:rPr>
              <w:t>2/x is supported.</w:t>
            </w:r>
          </w:p>
        </w:tc>
        <w:tc>
          <w:tcPr>
            <w:tcW w:w="421" w:type="pct"/>
            <w:vMerge w:val="restart"/>
          </w:tcPr>
          <w:p w14:paraId="316CE4A6" w14:textId="2C2004D3" w:rsidR="00030278" w:rsidRPr="001D4BBD" w:rsidRDefault="00030278" w:rsidP="00007D7D">
            <w:pPr>
              <w:pStyle w:val="TAC"/>
              <w:rPr>
                <w:rFonts w:eastAsia="SimSun"/>
                <w:strike/>
              </w:rPr>
            </w:pPr>
            <w:r w:rsidRPr="001D4BBD">
              <w:rPr>
                <w:rFonts w:eastAsia="SimSun"/>
              </w:rPr>
              <w:t>CR</w:t>
            </w:r>
            <w:r w:rsidR="00CD798D" w:rsidRPr="001D4BBD">
              <w:rPr>
                <w:rFonts w:eastAsia="SimSun"/>
              </w:rPr>
              <w:t> </w:t>
            </w:r>
            <w:r w:rsidRPr="001D4BBD">
              <w:rPr>
                <w:rFonts w:eastAsia="SimSun"/>
              </w:rPr>
              <w:t>3</w:t>
            </w:r>
          </w:p>
        </w:tc>
        <w:tc>
          <w:tcPr>
            <w:tcW w:w="563" w:type="pct"/>
            <w:vMerge w:val="restart"/>
          </w:tcPr>
          <w:p w14:paraId="398C86A7" w14:textId="3A970A2E" w:rsidR="00030278" w:rsidRPr="001D4BBD" w:rsidRDefault="00030278" w:rsidP="00007D7D">
            <w:pPr>
              <w:pStyle w:val="TAC"/>
              <w:rPr>
                <w:rFonts w:eastAsia="SimSun"/>
                <w:strike/>
              </w:rPr>
            </w:pPr>
            <w:r w:rsidRPr="001D4BBD">
              <w:rPr>
                <w:rFonts w:eastAsia="SimSun"/>
              </w:rPr>
              <w:t>A.2/1 OR A</w:t>
            </w:r>
            <w:r w:rsidR="005D35DC" w:rsidRPr="001D4BBD">
              <w:rPr>
                <w:rFonts w:eastAsia="SimSun"/>
              </w:rPr>
              <w:t>.</w:t>
            </w:r>
            <w:r w:rsidRPr="001D4BBD">
              <w:rPr>
                <w:rFonts w:eastAsia="SimSun"/>
              </w:rPr>
              <w:t>2/2</w:t>
            </w:r>
          </w:p>
        </w:tc>
      </w:tr>
      <w:tr w:rsidR="00030278" w:rsidRPr="001D4BBD" w14:paraId="18F29DEA" w14:textId="77777777" w:rsidTr="00D014AA">
        <w:trPr>
          <w:cantSplit/>
          <w:trHeight w:val="20"/>
        </w:trPr>
        <w:tc>
          <w:tcPr>
            <w:tcW w:w="281" w:type="pct"/>
            <w:vMerge/>
          </w:tcPr>
          <w:p w14:paraId="7D3B1BDB" w14:textId="77777777" w:rsidR="00030278" w:rsidRPr="001D4BBD" w:rsidRDefault="00030278" w:rsidP="00007D7D">
            <w:pPr>
              <w:pStyle w:val="TAC"/>
              <w:rPr>
                <w:rFonts w:eastAsia="SimSun"/>
                <w:lang w:eastAsia="ja-JP"/>
              </w:rPr>
            </w:pPr>
          </w:p>
        </w:tc>
        <w:tc>
          <w:tcPr>
            <w:tcW w:w="566" w:type="pct"/>
          </w:tcPr>
          <w:p w14:paraId="5FA8960B" w14:textId="77777777" w:rsidR="00030278" w:rsidRPr="001D4BBD" w:rsidRDefault="00030278" w:rsidP="00007D7D">
            <w:pPr>
              <w:pStyle w:val="TAC"/>
              <w:rPr>
                <w:rFonts w:eastAsia="SimSun"/>
                <w:lang w:eastAsia="ja-JP"/>
              </w:rPr>
            </w:pPr>
            <w:r w:rsidRPr="001D4BBD">
              <w:rPr>
                <w:rFonts w:eastAsia="SimSun"/>
                <w:lang w:eastAsia="ja-JP"/>
              </w:rPr>
              <w:t>USIM &gt; UE</w:t>
            </w:r>
          </w:p>
        </w:tc>
        <w:tc>
          <w:tcPr>
            <w:tcW w:w="2094" w:type="pct"/>
          </w:tcPr>
          <w:p w14:paraId="61911D01" w14:textId="77777777" w:rsidR="00030278" w:rsidRPr="001D4BBD" w:rsidRDefault="00030278" w:rsidP="00007D7D">
            <w:pPr>
              <w:pStyle w:val="TAL"/>
            </w:pPr>
            <w:r w:rsidRPr="001D4BBD">
              <w:t>Check Status word</w:t>
            </w:r>
          </w:p>
        </w:tc>
        <w:tc>
          <w:tcPr>
            <w:tcW w:w="1075" w:type="pct"/>
            <w:vMerge/>
          </w:tcPr>
          <w:p w14:paraId="1712969E" w14:textId="77777777" w:rsidR="00030278" w:rsidRPr="001D4BBD" w:rsidRDefault="00030278" w:rsidP="00007D7D">
            <w:pPr>
              <w:pStyle w:val="TAL"/>
              <w:rPr>
                <w:rFonts w:eastAsia="SimSun"/>
                <w:strike/>
              </w:rPr>
            </w:pPr>
          </w:p>
        </w:tc>
        <w:tc>
          <w:tcPr>
            <w:tcW w:w="421" w:type="pct"/>
            <w:vMerge/>
          </w:tcPr>
          <w:p w14:paraId="3F28EA6A" w14:textId="77777777" w:rsidR="00030278" w:rsidRPr="001D4BBD" w:rsidRDefault="00030278" w:rsidP="00007D7D">
            <w:pPr>
              <w:pStyle w:val="TAC"/>
              <w:rPr>
                <w:rFonts w:eastAsia="SimSun"/>
                <w:strike/>
              </w:rPr>
            </w:pPr>
          </w:p>
        </w:tc>
        <w:tc>
          <w:tcPr>
            <w:tcW w:w="563" w:type="pct"/>
            <w:vMerge/>
          </w:tcPr>
          <w:p w14:paraId="1FB5B522" w14:textId="77777777" w:rsidR="00030278" w:rsidRPr="001D4BBD" w:rsidRDefault="00030278" w:rsidP="00007D7D">
            <w:pPr>
              <w:pStyle w:val="TAC"/>
              <w:rPr>
                <w:rFonts w:eastAsia="SimSun"/>
                <w:strike/>
              </w:rPr>
            </w:pPr>
          </w:p>
        </w:tc>
      </w:tr>
      <w:tr w:rsidR="00030278" w:rsidRPr="001D4BBD" w14:paraId="77412943" w14:textId="77777777" w:rsidTr="00D014AA">
        <w:trPr>
          <w:cantSplit/>
          <w:trHeight w:val="20"/>
        </w:trPr>
        <w:tc>
          <w:tcPr>
            <w:tcW w:w="281" w:type="pct"/>
            <w:vMerge/>
          </w:tcPr>
          <w:p w14:paraId="2EA0D534" w14:textId="77777777" w:rsidR="00030278" w:rsidRPr="001D4BBD" w:rsidRDefault="00030278" w:rsidP="00007D7D">
            <w:pPr>
              <w:pStyle w:val="TAC"/>
              <w:rPr>
                <w:rFonts w:eastAsia="SimSun"/>
                <w:lang w:eastAsia="ja-JP"/>
              </w:rPr>
            </w:pPr>
          </w:p>
        </w:tc>
        <w:tc>
          <w:tcPr>
            <w:tcW w:w="566" w:type="pct"/>
          </w:tcPr>
          <w:p w14:paraId="6B1FF265" w14:textId="75ACB437" w:rsidR="00030278" w:rsidRPr="001D4BBD" w:rsidRDefault="00030278" w:rsidP="00007D7D">
            <w:pPr>
              <w:pStyle w:val="TAC"/>
              <w:rPr>
                <w:rFonts w:eastAsia="SimSun"/>
                <w:lang w:eastAsia="ja-JP"/>
              </w:rPr>
            </w:pPr>
            <w:r w:rsidRPr="001D4BBD">
              <w:rPr>
                <w:rFonts w:eastAsia="SimSun"/>
                <w:lang w:eastAsia="ja-JP"/>
              </w:rPr>
              <w:t xml:space="preserve">UE &gt; </w:t>
            </w:r>
            <w:r w:rsidR="005D35DC" w:rsidRPr="001D4BBD">
              <w:rPr>
                <w:rFonts w:eastAsia="SimSun"/>
                <w:lang w:eastAsia="ja-JP"/>
              </w:rPr>
              <w:t>USER</w:t>
            </w:r>
          </w:p>
        </w:tc>
        <w:tc>
          <w:tcPr>
            <w:tcW w:w="2094" w:type="pct"/>
          </w:tcPr>
          <w:p w14:paraId="43A309F9" w14:textId="77777777" w:rsidR="00030278" w:rsidRPr="001D4BBD" w:rsidRDefault="00030278" w:rsidP="00007D7D">
            <w:pPr>
              <w:pStyle w:val="TAL"/>
            </w:pPr>
            <w:r w:rsidRPr="001D4BBD">
              <w:rPr>
                <w:lang w:val="en-US" w:eastAsia="en-GB"/>
              </w:rPr>
              <w:t>An indication is given to the user showing whether this procedure was successful</w:t>
            </w:r>
          </w:p>
        </w:tc>
        <w:tc>
          <w:tcPr>
            <w:tcW w:w="1075" w:type="pct"/>
          </w:tcPr>
          <w:p w14:paraId="60C263E8" w14:textId="687EFAC6" w:rsidR="00030278" w:rsidRPr="001D4BBD" w:rsidRDefault="00030278" w:rsidP="00007D7D">
            <w:pPr>
              <w:pStyle w:val="TAL"/>
              <w:rPr>
                <w:rFonts w:eastAsia="SimSun"/>
              </w:rPr>
            </w:pPr>
            <w:r w:rsidRPr="001D4BBD">
              <w:rPr>
                <w:rFonts w:eastAsia="SimSun"/>
              </w:rPr>
              <w:t xml:space="preserve">This procedure shall be </w:t>
            </w:r>
            <w:r w:rsidR="00007D7D" w:rsidRPr="001D4BBD">
              <w:rPr>
                <w:rFonts w:eastAsia="SimSun"/>
              </w:rPr>
              <w:t>successful</w:t>
            </w:r>
          </w:p>
        </w:tc>
        <w:tc>
          <w:tcPr>
            <w:tcW w:w="421" w:type="pct"/>
          </w:tcPr>
          <w:p w14:paraId="1C7F9BF1" w14:textId="40CE0E02" w:rsidR="00030278" w:rsidRPr="001D4BBD" w:rsidRDefault="00030278" w:rsidP="00007D7D">
            <w:pPr>
              <w:pStyle w:val="TAC"/>
              <w:rPr>
                <w:rFonts w:eastAsia="SimSun"/>
              </w:rPr>
            </w:pPr>
            <w:r w:rsidRPr="001D4BBD">
              <w:rPr>
                <w:rFonts w:eastAsia="SimSun"/>
              </w:rPr>
              <w:t>CR</w:t>
            </w:r>
            <w:r w:rsidR="00CD798D" w:rsidRPr="001D4BBD">
              <w:rPr>
                <w:rFonts w:eastAsia="SimSun"/>
              </w:rPr>
              <w:t> </w:t>
            </w:r>
            <w:r w:rsidRPr="001D4BBD">
              <w:rPr>
                <w:rFonts w:eastAsia="SimSun"/>
              </w:rPr>
              <w:t>4</w:t>
            </w:r>
          </w:p>
        </w:tc>
        <w:tc>
          <w:tcPr>
            <w:tcW w:w="563" w:type="pct"/>
          </w:tcPr>
          <w:p w14:paraId="668E2C2A" w14:textId="77777777" w:rsidR="00030278" w:rsidRPr="001D4BBD" w:rsidRDefault="00030278" w:rsidP="00007D7D">
            <w:pPr>
              <w:pStyle w:val="TAC"/>
              <w:rPr>
                <w:rFonts w:eastAsia="SimSun"/>
              </w:rPr>
            </w:pPr>
          </w:p>
        </w:tc>
      </w:tr>
      <w:bookmarkEnd w:id="2398"/>
    </w:tbl>
    <w:p w14:paraId="19D8DFA9" w14:textId="77777777" w:rsidR="00030278" w:rsidRPr="001D4BBD" w:rsidRDefault="00030278" w:rsidP="00E02FD0">
      <w:pPr>
        <w:pStyle w:val="B10"/>
      </w:pPr>
    </w:p>
    <w:p w14:paraId="300914A9" w14:textId="72C54445" w:rsidR="00030278" w:rsidRPr="001D4BBD" w:rsidRDefault="00030278" w:rsidP="00030278">
      <w:pPr>
        <w:pStyle w:val="Heading4"/>
      </w:pPr>
      <w:bookmarkStart w:id="2399" w:name="_Toc170301191"/>
      <w:r w:rsidRPr="001D4BBD">
        <w:t>6.1.16.5</w:t>
      </w:r>
      <w:r w:rsidRPr="001D4BBD">
        <w:tab/>
        <w:t>Acceptance criteria</w:t>
      </w:r>
      <w:bookmarkEnd w:id="2399"/>
    </w:p>
    <w:p w14:paraId="79338037" w14:textId="310BF124" w:rsidR="00030278" w:rsidRPr="001D4BBD" w:rsidRDefault="00030278" w:rsidP="00007D7D">
      <w:pPr>
        <w:rPr>
          <w:strike/>
        </w:rPr>
      </w:pPr>
      <w:r w:rsidRPr="001D4BBD">
        <w:t xml:space="preserve">CR 1 is explicitly verified at </w:t>
      </w:r>
      <w:r w:rsidR="009F703F" w:rsidRPr="001D4BBD">
        <w:t>s</w:t>
      </w:r>
      <w:r w:rsidRPr="001D4BBD">
        <w:t xml:space="preserve">tep 3 by analysing the DISABLE PIN command sent via the </w:t>
      </w:r>
      <w:r w:rsidR="008D7557" w:rsidRPr="001D4BBD">
        <w:t>ME</w:t>
      </w:r>
      <w:r w:rsidRPr="001D4BBD">
        <w:t xml:space="preserve"> to the UICC, with parameter P1 = "91" and P2 = "07" (via any supported options </w:t>
      </w:r>
      <w:r w:rsidRPr="001D4BBD">
        <w:rPr>
          <w:rFonts w:eastAsia="SimSun"/>
        </w:rPr>
        <w:t>A.2/1 OR A2/2</w:t>
      </w:r>
      <w:r w:rsidRPr="001D4BBD">
        <w:t>).</w:t>
      </w:r>
    </w:p>
    <w:p w14:paraId="47CAC227" w14:textId="6A853D6B" w:rsidR="00030278" w:rsidRPr="001D4BBD" w:rsidRDefault="00030278" w:rsidP="00007D7D">
      <w:r w:rsidRPr="001D4BBD">
        <w:t xml:space="preserve">CR 2 is explicitly verified at </w:t>
      </w:r>
      <w:r w:rsidR="009F703F" w:rsidRPr="001D4BBD">
        <w:t>s</w:t>
      </w:r>
      <w:r w:rsidRPr="001D4BBD">
        <w:t xml:space="preserve">tep 7 by analysing the ENABLE PIN command sent via the </w:t>
      </w:r>
      <w:r w:rsidR="008D7557" w:rsidRPr="001D4BBD">
        <w:t>ME</w:t>
      </w:r>
      <w:r w:rsidRPr="001D4BBD">
        <w:t xml:space="preserve"> to the UICC, with parameter P2 = "07" (via any supported options </w:t>
      </w:r>
      <w:r w:rsidRPr="001D4BBD">
        <w:rPr>
          <w:rFonts w:eastAsia="SimSun"/>
        </w:rPr>
        <w:t>A.2/1 OR A2/2</w:t>
      </w:r>
      <w:r w:rsidRPr="001D4BBD">
        <w:t>)</w:t>
      </w:r>
    </w:p>
    <w:p w14:paraId="48873BE4" w14:textId="4FD08E2B" w:rsidR="00030278" w:rsidRPr="001D4BBD" w:rsidRDefault="00030278" w:rsidP="00007D7D">
      <w:r w:rsidRPr="001D4BBD">
        <w:t xml:space="preserve">CR 3 is explicitly verified at (i) </w:t>
      </w:r>
      <w:r w:rsidR="009F703F" w:rsidRPr="001D4BBD">
        <w:t>s</w:t>
      </w:r>
      <w:r w:rsidRPr="001D4BBD">
        <w:t xml:space="preserve">tep 5 by analysing the status word indicating that the PIN has not been accepted for the VERIFY PIN command sent by the </w:t>
      </w:r>
      <w:r w:rsidR="008D7557" w:rsidRPr="001D4BBD">
        <w:t>ME</w:t>
      </w:r>
      <w:r w:rsidRPr="001D4BBD">
        <w:t xml:space="preserve"> to the UICC, with parameter P2 = "11", (ii) </w:t>
      </w:r>
      <w:r w:rsidR="009F703F" w:rsidRPr="001D4BBD">
        <w:t>s</w:t>
      </w:r>
      <w:r w:rsidRPr="001D4BBD">
        <w:t xml:space="preserve">tep 6 by analysing the status word indicating that the PIN has been accepted for the VERIFY PIN command sent by the </w:t>
      </w:r>
      <w:r w:rsidR="008D7557" w:rsidRPr="001D4BBD">
        <w:t>ME</w:t>
      </w:r>
      <w:r w:rsidRPr="001D4BBD">
        <w:t xml:space="preserve"> to the UICC, with parameter P2 = "11", (iii) </w:t>
      </w:r>
      <w:r w:rsidR="009F703F" w:rsidRPr="001D4BBD">
        <w:t>s</w:t>
      </w:r>
      <w:r w:rsidRPr="001D4BBD">
        <w:t xml:space="preserve">tep 9 by analysing the status word indicating that the PIN has not been accepted for the VERIFY PIN command sent by the </w:t>
      </w:r>
      <w:r w:rsidR="008D7557" w:rsidRPr="001D4BBD">
        <w:t>ME</w:t>
      </w:r>
      <w:r w:rsidRPr="001D4BBD">
        <w:t xml:space="preserve"> to the UICC, with parameter P2 = "07", (ii) </w:t>
      </w:r>
      <w:r w:rsidR="009F703F" w:rsidRPr="001D4BBD">
        <w:t>s</w:t>
      </w:r>
      <w:r w:rsidRPr="001D4BBD">
        <w:t xml:space="preserve">tep 10 by analysing the status word indicating that the PIN has been accepted for the VERIFY PIN command sent by the </w:t>
      </w:r>
      <w:r w:rsidR="008D7557" w:rsidRPr="001D4BBD">
        <w:t>ME</w:t>
      </w:r>
      <w:r w:rsidRPr="001D4BBD">
        <w:t xml:space="preserve"> to the UICC, with parameter P2 = "07".</w:t>
      </w:r>
    </w:p>
    <w:p w14:paraId="5C053771" w14:textId="08391296" w:rsidR="00030278" w:rsidRPr="001D4BBD" w:rsidRDefault="00030278" w:rsidP="00007D7D">
      <w:r w:rsidRPr="001D4BBD">
        <w:t xml:space="preserve">CR 4 is verified (i) at </w:t>
      </w:r>
      <w:r w:rsidR="009F703F" w:rsidRPr="001D4BBD">
        <w:t>s</w:t>
      </w:r>
      <w:r w:rsidRPr="001D4BBD">
        <w:t xml:space="preserve">tep 5 and 9 by ensuring </w:t>
      </w:r>
      <w:r w:rsidR="003D7009" w:rsidRPr="001D4BBD">
        <w:t xml:space="preserve">that the </w:t>
      </w:r>
      <w:r w:rsidRPr="001D4BBD">
        <w:t>UE give</w:t>
      </w:r>
      <w:r w:rsidR="003D7009" w:rsidRPr="001D4BBD">
        <w:t>s</w:t>
      </w:r>
      <w:r w:rsidRPr="001D4BBD">
        <w:t xml:space="preserve"> an indication of an unsuccessful execution of the command and PIN is not accepted, (ii) at </w:t>
      </w:r>
      <w:r w:rsidR="009F703F" w:rsidRPr="001D4BBD">
        <w:t>s</w:t>
      </w:r>
      <w:r w:rsidRPr="001D4BBD">
        <w:t xml:space="preserve">tep 6 and 10 </w:t>
      </w:r>
      <w:r w:rsidR="003D7009" w:rsidRPr="001D4BBD">
        <w:t xml:space="preserve">by ensuring that the UE gives </w:t>
      </w:r>
      <w:r w:rsidRPr="001D4BBD">
        <w:t>an indication of a successful execution of the command and PIN is accepted.</w:t>
      </w:r>
    </w:p>
    <w:p w14:paraId="701655C5" w14:textId="62BA8474" w:rsidR="00EC3E8A" w:rsidRPr="001D4BBD" w:rsidRDefault="00EC3E8A" w:rsidP="00EC3E8A">
      <w:pPr>
        <w:pStyle w:val="Heading2"/>
        <w:rPr>
          <w:rFonts w:eastAsia="TimesNewRoman"/>
        </w:rPr>
      </w:pPr>
      <w:bookmarkStart w:id="2400" w:name="_Toc170301192"/>
      <w:bookmarkStart w:id="2401" w:name="_Toc103688472"/>
      <w:bookmarkEnd w:id="1799"/>
      <w:r w:rsidRPr="001D4BBD">
        <w:rPr>
          <w:rFonts w:eastAsia="TimesNewRoman"/>
        </w:rPr>
        <w:t>6.2</w:t>
      </w:r>
      <w:r w:rsidRPr="001D4BBD">
        <w:rPr>
          <w:rFonts w:eastAsia="TimesNewRoman"/>
        </w:rPr>
        <w:tab/>
      </w:r>
      <w:r w:rsidRPr="001D4BBD">
        <w:rPr>
          <w:lang w:val="en-US" w:eastAsia="en-GB"/>
        </w:rPr>
        <w:t>Fixed Dialling Numbers (FDN) handling</w:t>
      </w:r>
      <w:bookmarkEnd w:id="2400"/>
    </w:p>
    <w:p w14:paraId="2F6D408B" w14:textId="64D492EC" w:rsidR="001556CF" w:rsidRPr="001D4BBD" w:rsidRDefault="001556CF" w:rsidP="00EC3E8A">
      <w:pPr>
        <w:pStyle w:val="Heading3"/>
        <w:rPr>
          <w:rFonts w:eastAsia="TimesNewRoman"/>
        </w:rPr>
      </w:pPr>
      <w:bookmarkStart w:id="2402" w:name="_Toc170301193"/>
      <w:r w:rsidRPr="001D4BBD">
        <w:rPr>
          <w:rFonts w:eastAsia="TimesNewRoman"/>
        </w:rPr>
        <w:t>6.2.1</w:t>
      </w:r>
      <w:r w:rsidRPr="001D4BBD">
        <w:rPr>
          <w:rFonts w:eastAsia="TimesNewRoman"/>
        </w:rPr>
        <w:tab/>
      </w:r>
      <w:r w:rsidR="003D7009" w:rsidRPr="001D4BBD">
        <w:rPr>
          <w:rFonts w:eastAsia="TimesNewRoman"/>
        </w:rPr>
        <w:t>ME</w:t>
      </w:r>
      <w:r w:rsidRPr="001D4BBD">
        <w:rPr>
          <w:rFonts w:eastAsia="TimesNewRoman"/>
        </w:rPr>
        <w:t xml:space="preserve"> and USIM with FDN enabled, EF</w:t>
      </w:r>
      <w:r w:rsidRPr="001D4BBD">
        <w:rPr>
          <w:rFonts w:eastAsia="TimesNewRoman"/>
          <w:vertAlign w:val="subscript"/>
        </w:rPr>
        <w:t>ADN</w:t>
      </w:r>
      <w:r w:rsidRPr="001D4BBD">
        <w:rPr>
          <w:rFonts w:eastAsia="TimesNewRoman"/>
        </w:rPr>
        <w:t xml:space="preserve"> readable and updateable</w:t>
      </w:r>
      <w:bookmarkEnd w:id="2401"/>
      <w:bookmarkEnd w:id="2402"/>
    </w:p>
    <w:p w14:paraId="7F25762B" w14:textId="77777777" w:rsidR="00BB1AD1" w:rsidRPr="001D4BBD" w:rsidRDefault="00BB1AD1" w:rsidP="00BB1AD1">
      <w:pPr>
        <w:rPr>
          <w:lang w:eastAsia="en-GB"/>
        </w:rPr>
      </w:pPr>
      <w:bookmarkStart w:id="2403" w:name="_Toc132275303"/>
      <w:r w:rsidRPr="001D4BBD">
        <w:rPr>
          <w:lang w:eastAsia="en-GB"/>
        </w:rPr>
        <w:t>GERAN/UTRAN test - not applicable</w:t>
      </w:r>
    </w:p>
    <w:p w14:paraId="192042B6" w14:textId="1BB21D95" w:rsidR="001556CF" w:rsidRPr="001D4BBD" w:rsidRDefault="001556CF" w:rsidP="00EC3E8A">
      <w:pPr>
        <w:pStyle w:val="Heading3"/>
        <w:rPr>
          <w:rFonts w:eastAsia="TimesNewRoman"/>
          <w:lang w:eastAsia="en-GB"/>
        </w:rPr>
      </w:pPr>
      <w:bookmarkStart w:id="2404" w:name="_Toc103688473"/>
      <w:bookmarkStart w:id="2405" w:name="_Toc170301194"/>
      <w:bookmarkEnd w:id="2403"/>
      <w:r w:rsidRPr="001D4BBD">
        <w:rPr>
          <w:rFonts w:eastAsia="TimesNewRoman"/>
          <w:lang w:eastAsia="en-GB"/>
        </w:rPr>
        <w:t>6.2.2</w:t>
      </w:r>
      <w:r w:rsidRPr="001D4BBD">
        <w:rPr>
          <w:rFonts w:eastAsia="TimesNewRoman"/>
          <w:lang w:eastAsia="en-GB"/>
        </w:rPr>
        <w:tab/>
      </w:r>
      <w:r w:rsidR="003D7009" w:rsidRPr="001D4BBD">
        <w:rPr>
          <w:rFonts w:eastAsia="TimesNewRoman"/>
          <w:lang w:eastAsia="en-GB"/>
        </w:rPr>
        <w:t>ME</w:t>
      </w:r>
      <w:r w:rsidRPr="001D4BBD">
        <w:rPr>
          <w:rFonts w:eastAsia="TimesNewRoman"/>
          <w:lang w:eastAsia="en-GB"/>
        </w:rPr>
        <w:t xml:space="preserve"> and USIM with FDN disabled</w:t>
      </w:r>
      <w:bookmarkEnd w:id="2404"/>
      <w:bookmarkEnd w:id="2405"/>
    </w:p>
    <w:p w14:paraId="7995EF82" w14:textId="77777777" w:rsidR="00BB1AD1" w:rsidRPr="001D4BBD" w:rsidRDefault="00BB1AD1" w:rsidP="00BB1AD1">
      <w:pPr>
        <w:rPr>
          <w:lang w:eastAsia="en-GB"/>
        </w:rPr>
      </w:pPr>
      <w:bookmarkStart w:id="2406" w:name="_Toc132275310"/>
      <w:r w:rsidRPr="001D4BBD">
        <w:rPr>
          <w:lang w:eastAsia="en-GB"/>
        </w:rPr>
        <w:t>GERAN/UTRAN test - not applicable</w:t>
      </w:r>
    </w:p>
    <w:p w14:paraId="35026DF9" w14:textId="06C34458" w:rsidR="001556CF" w:rsidRPr="001D4BBD" w:rsidRDefault="001556CF" w:rsidP="00EC3E8A">
      <w:pPr>
        <w:pStyle w:val="Heading3"/>
        <w:rPr>
          <w:rFonts w:eastAsia="TimesNewRoman"/>
          <w:lang w:eastAsia="en-GB"/>
        </w:rPr>
      </w:pPr>
      <w:bookmarkStart w:id="2407" w:name="_Toc103688474"/>
      <w:bookmarkStart w:id="2408" w:name="_Toc170301195"/>
      <w:bookmarkEnd w:id="2406"/>
      <w:r w:rsidRPr="001D4BBD">
        <w:rPr>
          <w:rFonts w:eastAsia="TimesNewRoman"/>
          <w:lang w:eastAsia="en-GB"/>
        </w:rPr>
        <w:t>6.2.3</w:t>
      </w:r>
      <w:r w:rsidRPr="001D4BBD">
        <w:rPr>
          <w:rFonts w:eastAsia="TimesNewRoman"/>
          <w:lang w:eastAsia="en-GB"/>
        </w:rPr>
        <w:tab/>
        <w:t>Enabling, disabling and updating of FDN</w:t>
      </w:r>
      <w:bookmarkEnd w:id="2407"/>
      <w:bookmarkEnd w:id="2408"/>
    </w:p>
    <w:p w14:paraId="0C218B03" w14:textId="13928B8A" w:rsidR="00BB1AD1" w:rsidRPr="001D4BBD" w:rsidRDefault="00BB1AD1" w:rsidP="009E7A79">
      <w:pPr>
        <w:rPr>
          <w:lang w:eastAsia="en-GB"/>
        </w:rPr>
      </w:pPr>
      <w:r w:rsidRPr="001D4BBD">
        <w:rPr>
          <w:lang w:eastAsia="en-GB"/>
        </w:rPr>
        <w:t>GERAN/UTRAN test - not applicable</w:t>
      </w:r>
    </w:p>
    <w:p w14:paraId="2830ABD7" w14:textId="13217FD7" w:rsidR="001556CF" w:rsidRPr="001D4BBD" w:rsidRDefault="001556CF" w:rsidP="003F6CCD">
      <w:pPr>
        <w:pStyle w:val="Heading3"/>
        <w:rPr>
          <w:rFonts w:eastAsia="TimesNewRoman"/>
        </w:rPr>
      </w:pPr>
      <w:bookmarkStart w:id="2409" w:name="_Toc103688475"/>
      <w:bookmarkStart w:id="2410" w:name="_Toc170301196"/>
      <w:r w:rsidRPr="001D4BBD">
        <w:rPr>
          <w:rFonts w:eastAsia="TimesNewRoman"/>
        </w:rPr>
        <w:t>6.2.4</w:t>
      </w:r>
      <w:r w:rsidRPr="001D4BBD">
        <w:rPr>
          <w:rFonts w:eastAsia="TimesNewRoman"/>
        </w:rPr>
        <w:tab/>
      </w:r>
      <w:r w:rsidR="003D7009" w:rsidRPr="001D4BBD">
        <w:rPr>
          <w:rFonts w:eastAsia="TimesNewRoman"/>
        </w:rPr>
        <w:t>ME</w:t>
      </w:r>
      <w:r w:rsidRPr="001D4BBD">
        <w:rPr>
          <w:rFonts w:eastAsia="TimesNewRoman"/>
        </w:rPr>
        <w:t xml:space="preserve"> and USIM with FDN enabled, EF</w:t>
      </w:r>
      <w:r w:rsidRPr="001D4BBD">
        <w:rPr>
          <w:rFonts w:eastAsia="TimesNewRoman"/>
          <w:vertAlign w:val="subscript"/>
        </w:rPr>
        <w:t>ADN</w:t>
      </w:r>
      <w:r w:rsidRPr="001D4BBD">
        <w:rPr>
          <w:rFonts w:eastAsia="TimesNewRoman"/>
        </w:rPr>
        <w:t xml:space="preserve"> readable and updateable (Rel-4 and onwards)</w:t>
      </w:r>
      <w:bookmarkEnd w:id="2409"/>
      <w:bookmarkEnd w:id="2410"/>
    </w:p>
    <w:p w14:paraId="1B955EEB" w14:textId="264D294D" w:rsidR="00BB1AD1" w:rsidRPr="001D4BBD" w:rsidRDefault="00BB1AD1" w:rsidP="009E7A79">
      <w:pPr>
        <w:rPr>
          <w:lang w:eastAsia="en-GB"/>
        </w:rPr>
      </w:pPr>
      <w:r w:rsidRPr="001D4BBD">
        <w:rPr>
          <w:lang w:eastAsia="en-GB"/>
        </w:rPr>
        <w:t>GERAN/UTRAN test - not applicable</w:t>
      </w:r>
    </w:p>
    <w:p w14:paraId="37F0FA9C" w14:textId="77777777" w:rsidR="001556CF" w:rsidRPr="001D4BBD" w:rsidRDefault="001556CF" w:rsidP="00EC3E8A">
      <w:pPr>
        <w:pStyle w:val="Heading2"/>
        <w:rPr>
          <w:rFonts w:eastAsia="TimesNewRoman"/>
          <w:lang w:eastAsia="en-GB"/>
        </w:rPr>
      </w:pPr>
      <w:bookmarkStart w:id="2411" w:name="_Toc103688476"/>
      <w:bookmarkStart w:id="2412" w:name="_Toc170301197"/>
      <w:r w:rsidRPr="001D4BBD">
        <w:rPr>
          <w:rFonts w:eastAsia="TimesNewRoman"/>
          <w:lang w:eastAsia="en-GB"/>
        </w:rPr>
        <w:t>6.3</w:t>
      </w:r>
      <w:r w:rsidRPr="001D4BBD">
        <w:rPr>
          <w:rFonts w:eastAsia="TimesNewRoman"/>
          <w:lang w:eastAsia="en-GB"/>
        </w:rPr>
        <w:tab/>
        <w:t>Void</w:t>
      </w:r>
      <w:bookmarkEnd w:id="2411"/>
      <w:bookmarkEnd w:id="2412"/>
    </w:p>
    <w:p w14:paraId="32CB0DB6" w14:textId="77777777" w:rsidR="001556CF" w:rsidRPr="001D4BBD" w:rsidRDefault="001556CF" w:rsidP="00EC3E8A">
      <w:pPr>
        <w:pStyle w:val="Heading2"/>
        <w:rPr>
          <w:rFonts w:eastAsia="TimesNewRoman"/>
        </w:rPr>
      </w:pPr>
      <w:bookmarkStart w:id="2413" w:name="_Toc103688477"/>
      <w:bookmarkStart w:id="2414" w:name="_Toc170301198"/>
      <w:r w:rsidRPr="001D4BBD">
        <w:rPr>
          <w:rFonts w:eastAsia="TimesNewRoman"/>
        </w:rPr>
        <w:t>6.4</w:t>
      </w:r>
      <w:r w:rsidRPr="001D4BBD">
        <w:rPr>
          <w:rFonts w:eastAsia="TimesNewRoman"/>
        </w:rPr>
        <w:tab/>
        <w:t>Advice of charge (AoC) handling</w:t>
      </w:r>
      <w:bookmarkEnd w:id="2413"/>
      <w:bookmarkEnd w:id="2414"/>
    </w:p>
    <w:p w14:paraId="32D9CD32" w14:textId="371B6B2F" w:rsidR="001556CF" w:rsidRPr="001D4BBD" w:rsidRDefault="001556CF" w:rsidP="00EC3E8A">
      <w:pPr>
        <w:pStyle w:val="Heading3"/>
        <w:rPr>
          <w:rFonts w:eastAsia="TimesNewRoman"/>
        </w:rPr>
      </w:pPr>
      <w:bookmarkStart w:id="2415" w:name="_Toc103688478"/>
      <w:bookmarkStart w:id="2416" w:name="_Toc170301199"/>
      <w:r w:rsidRPr="001D4BBD">
        <w:rPr>
          <w:rFonts w:eastAsia="TimesNewRoman"/>
        </w:rPr>
        <w:t>6.4.1</w:t>
      </w:r>
      <w:r w:rsidRPr="001D4BBD">
        <w:rPr>
          <w:rFonts w:eastAsia="TimesNewRoman"/>
        </w:rPr>
        <w:tab/>
        <w:t>AoC not supported by USIM</w:t>
      </w:r>
      <w:bookmarkEnd w:id="2415"/>
      <w:bookmarkEnd w:id="2416"/>
    </w:p>
    <w:p w14:paraId="31EBA8A4" w14:textId="72985CEB" w:rsidR="00BB1AD1" w:rsidRPr="001D4BBD" w:rsidRDefault="00BB1AD1" w:rsidP="009E7A79">
      <w:pPr>
        <w:rPr>
          <w:lang w:eastAsia="en-GB"/>
        </w:rPr>
      </w:pPr>
      <w:r w:rsidRPr="001D4BBD">
        <w:rPr>
          <w:lang w:eastAsia="en-GB"/>
        </w:rPr>
        <w:t>GERAN/UTRAN test - not applicable</w:t>
      </w:r>
    </w:p>
    <w:p w14:paraId="1EA8D568" w14:textId="7C59BC43" w:rsidR="001556CF" w:rsidRPr="001D4BBD" w:rsidRDefault="001556CF" w:rsidP="00EC3E8A">
      <w:pPr>
        <w:pStyle w:val="Heading3"/>
        <w:rPr>
          <w:rFonts w:eastAsia="TimesNewRoman"/>
          <w:lang w:eastAsia="en-GB"/>
        </w:rPr>
      </w:pPr>
      <w:bookmarkStart w:id="2417" w:name="_Toc103688479"/>
      <w:bookmarkStart w:id="2418" w:name="_Toc170301200"/>
      <w:r w:rsidRPr="001D4BBD">
        <w:rPr>
          <w:rFonts w:eastAsia="TimesNewRoman"/>
          <w:lang w:eastAsia="en-GB"/>
        </w:rPr>
        <w:t>6.4.2</w:t>
      </w:r>
      <w:r w:rsidRPr="001D4BBD">
        <w:rPr>
          <w:rFonts w:eastAsia="TimesNewRoman"/>
          <w:lang w:eastAsia="en-GB"/>
        </w:rPr>
        <w:tab/>
        <w:t>Maximum frequency of ACM updating</w:t>
      </w:r>
      <w:bookmarkEnd w:id="2417"/>
      <w:bookmarkEnd w:id="2418"/>
    </w:p>
    <w:p w14:paraId="2E3EF512" w14:textId="77777777" w:rsidR="00BB1AD1" w:rsidRPr="001D4BBD" w:rsidRDefault="00BB1AD1" w:rsidP="00BB1AD1">
      <w:pPr>
        <w:rPr>
          <w:lang w:eastAsia="en-GB"/>
        </w:rPr>
      </w:pPr>
      <w:bookmarkStart w:id="2419" w:name="_Toc132275344"/>
      <w:bookmarkStart w:id="2420" w:name="_Toc132275345"/>
      <w:r w:rsidRPr="001D4BBD">
        <w:rPr>
          <w:lang w:eastAsia="en-GB"/>
        </w:rPr>
        <w:t>GERAN/UTRAN test - not applicable</w:t>
      </w:r>
    </w:p>
    <w:p w14:paraId="4AF4ECC9" w14:textId="77777777" w:rsidR="001556CF" w:rsidRPr="001D4BBD" w:rsidRDefault="001556CF" w:rsidP="00EC3E8A">
      <w:pPr>
        <w:pStyle w:val="Heading3"/>
        <w:rPr>
          <w:rFonts w:eastAsia="TimesNewRoman"/>
          <w:lang w:eastAsia="en-GB"/>
        </w:rPr>
      </w:pPr>
      <w:bookmarkStart w:id="2421" w:name="_Toc103688480"/>
      <w:bookmarkStart w:id="2422" w:name="_Toc170301201"/>
      <w:bookmarkEnd w:id="2419"/>
      <w:bookmarkEnd w:id="2420"/>
      <w:r w:rsidRPr="001D4BBD">
        <w:rPr>
          <w:rFonts w:eastAsia="TimesNewRoman"/>
          <w:lang w:eastAsia="en-GB"/>
        </w:rPr>
        <w:t>6.4.3</w:t>
      </w:r>
      <w:r w:rsidRPr="001D4BBD">
        <w:rPr>
          <w:rFonts w:eastAsia="TimesNewRoman"/>
          <w:lang w:eastAsia="en-GB"/>
        </w:rPr>
        <w:tab/>
        <w:t>Call terminated when ACM greater than ACM</w:t>
      </w:r>
      <w:r w:rsidRPr="001D4BBD">
        <w:rPr>
          <w:rFonts w:eastAsia="TimesNewRoman"/>
          <w:vertAlign w:val="subscript"/>
          <w:lang w:eastAsia="en-GB"/>
        </w:rPr>
        <w:t>max</w:t>
      </w:r>
      <w:bookmarkEnd w:id="2421"/>
      <w:bookmarkEnd w:id="2422"/>
    </w:p>
    <w:p w14:paraId="6385D799" w14:textId="77777777" w:rsidR="0029368D" w:rsidRPr="001D4BBD" w:rsidRDefault="0029368D" w:rsidP="0029368D">
      <w:pPr>
        <w:rPr>
          <w:lang w:eastAsia="en-GB"/>
        </w:rPr>
      </w:pPr>
      <w:bookmarkStart w:id="2423" w:name="_Toc132275352"/>
      <w:r w:rsidRPr="001D4BBD">
        <w:rPr>
          <w:lang w:eastAsia="en-GB"/>
        </w:rPr>
        <w:t>GERAN/UTRAN test - not applicable</w:t>
      </w:r>
    </w:p>
    <w:p w14:paraId="1AEF6FED" w14:textId="77777777" w:rsidR="001556CF" w:rsidRPr="001D4BBD" w:rsidRDefault="001556CF" w:rsidP="00EC3E8A">
      <w:pPr>
        <w:pStyle w:val="Heading3"/>
        <w:rPr>
          <w:rFonts w:eastAsia="TimesNewRoman"/>
          <w:lang w:eastAsia="en-GB"/>
        </w:rPr>
      </w:pPr>
      <w:bookmarkStart w:id="2424" w:name="_Toc103688481"/>
      <w:bookmarkStart w:id="2425" w:name="_Toc170301202"/>
      <w:bookmarkEnd w:id="2423"/>
      <w:r w:rsidRPr="001D4BBD">
        <w:rPr>
          <w:rFonts w:eastAsia="TimesNewRoman"/>
          <w:lang w:eastAsia="en-GB"/>
        </w:rPr>
        <w:t>6.4.4</w:t>
      </w:r>
      <w:r w:rsidRPr="001D4BBD">
        <w:rPr>
          <w:rFonts w:eastAsia="TimesNewRoman"/>
          <w:lang w:eastAsia="en-GB"/>
        </w:rPr>
        <w:tab/>
        <w:t>Response codes of increase command of ACM</w:t>
      </w:r>
      <w:bookmarkEnd w:id="2424"/>
      <w:bookmarkEnd w:id="2425"/>
    </w:p>
    <w:p w14:paraId="04276501" w14:textId="77777777" w:rsidR="0029368D" w:rsidRPr="001D4BBD" w:rsidRDefault="0029368D" w:rsidP="0029368D">
      <w:pPr>
        <w:rPr>
          <w:lang w:eastAsia="en-GB"/>
        </w:rPr>
      </w:pPr>
      <w:bookmarkStart w:id="2426" w:name="_Toc132275360"/>
      <w:r w:rsidRPr="001D4BBD">
        <w:rPr>
          <w:lang w:eastAsia="en-GB"/>
        </w:rPr>
        <w:t>GERAN/UTRAN test - not applicable</w:t>
      </w:r>
    </w:p>
    <w:p w14:paraId="5F4F003F" w14:textId="77777777" w:rsidR="001556CF" w:rsidRPr="001D4BBD" w:rsidRDefault="001556CF" w:rsidP="00EC3E8A">
      <w:pPr>
        <w:pStyle w:val="Heading1"/>
      </w:pPr>
      <w:bookmarkStart w:id="2427" w:name="_Toc10738665"/>
      <w:bookmarkStart w:id="2428" w:name="_Toc20396517"/>
      <w:bookmarkStart w:id="2429" w:name="_Toc29398170"/>
      <w:bookmarkStart w:id="2430" w:name="_Toc29399292"/>
      <w:bookmarkStart w:id="2431" w:name="_Toc36649302"/>
      <w:bookmarkStart w:id="2432" w:name="_Toc36655144"/>
      <w:bookmarkStart w:id="2433" w:name="_Toc44961447"/>
      <w:bookmarkStart w:id="2434" w:name="_Toc50983110"/>
      <w:bookmarkStart w:id="2435" w:name="_Toc50985281"/>
      <w:bookmarkStart w:id="2436" w:name="_Toc57112542"/>
      <w:bookmarkStart w:id="2437" w:name="_Toc57208715"/>
      <w:bookmarkStart w:id="2438" w:name="_Toc103688482"/>
      <w:bookmarkStart w:id="2439" w:name="_Toc170301203"/>
      <w:bookmarkEnd w:id="2426"/>
      <w:r w:rsidRPr="001D4BBD">
        <w:t>7</w:t>
      </w:r>
      <w:r w:rsidRPr="001D4BBD">
        <w:tab/>
        <w:t>PLMN related tests</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4C955D0" w14:textId="77777777" w:rsidR="001556CF" w:rsidRPr="001D4BBD" w:rsidRDefault="001556CF" w:rsidP="00EC3E8A">
      <w:pPr>
        <w:pStyle w:val="Heading2"/>
      </w:pPr>
      <w:bookmarkStart w:id="2440" w:name="_Toc10738666"/>
      <w:bookmarkStart w:id="2441" w:name="_Toc20396518"/>
      <w:bookmarkStart w:id="2442" w:name="_Toc29398171"/>
      <w:bookmarkStart w:id="2443" w:name="_Toc29399293"/>
      <w:bookmarkStart w:id="2444" w:name="_Toc36649303"/>
      <w:bookmarkStart w:id="2445" w:name="_Toc36655145"/>
      <w:bookmarkStart w:id="2446" w:name="_Toc44961448"/>
      <w:bookmarkStart w:id="2447" w:name="_Toc50983111"/>
      <w:bookmarkStart w:id="2448" w:name="_Toc50985282"/>
      <w:bookmarkStart w:id="2449" w:name="_Toc57112543"/>
      <w:bookmarkStart w:id="2450" w:name="_Toc57208716"/>
      <w:bookmarkStart w:id="2451" w:name="_Toc103688483"/>
      <w:bookmarkStart w:id="2452" w:name="_Toc170301204"/>
      <w:r w:rsidRPr="001D4BBD">
        <w:t>7.1</w:t>
      </w:r>
      <w:r w:rsidRPr="001D4BBD">
        <w:tab/>
        <w:t>FPLMN handling</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6AEE001A" w14:textId="77777777" w:rsidR="001556CF" w:rsidRPr="001D4BBD" w:rsidRDefault="001556CF" w:rsidP="00EC3E8A">
      <w:pPr>
        <w:pStyle w:val="Heading3"/>
        <w:rPr>
          <w:rFonts w:eastAsia="TimesNewRoman"/>
          <w:lang w:eastAsia="en-GB"/>
        </w:rPr>
      </w:pPr>
      <w:bookmarkStart w:id="2453" w:name="_Toc103688484"/>
      <w:bookmarkStart w:id="2454" w:name="_Toc170301205"/>
      <w:r w:rsidRPr="001D4BBD">
        <w:rPr>
          <w:rFonts w:eastAsia="TimesNewRoman"/>
          <w:lang w:eastAsia="en-GB"/>
        </w:rPr>
        <w:t>7.1.1</w:t>
      </w:r>
      <w:r w:rsidRPr="001D4BBD">
        <w:rPr>
          <w:rFonts w:eastAsia="TimesNewRoman"/>
          <w:lang w:eastAsia="en-GB"/>
        </w:rPr>
        <w:tab/>
        <w:t>Adding FPLMN to the Forbidden PLMN list</w:t>
      </w:r>
      <w:bookmarkEnd w:id="2453"/>
      <w:bookmarkEnd w:id="2454"/>
    </w:p>
    <w:p w14:paraId="7829170D" w14:textId="77777777" w:rsidR="0029368D" w:rsidRPr="001D4BBD" w:rsidRDefault="0029368D" w:rsidP="0029368D">
      <w:pPr>
        <w:rPr>
          <w:lang w:eastAsia="en-GB"/>
        </w:rPr>
      </w:pPr>
      <w:r w:rsidRPr="001D4BBD">
        <w:rPr>
          <w:lang w:eastAsia="en-GB"/>
        </w:rPr>
        <w:t>GERAN/UTRAN test - not applicable</w:t>
      </w:r>
    </w:p>
    <w:p w14:paraId="17EF1F10" w14:textId="77777777" w:rsidR="001556CF" w:rsidRPr="001D4BBD" w:rsidRDefault="001556CF" w:rsidP="00EC3E8A">
      <w:pPr>
        <w:pStyle w:val="Heading3"/>
        <w:rPr>
          <w:rFonts w:eastAsia="TimesNewRoman"/>
          <w:lang w:eastAsia="en-GB"/>
        </w:rPr>
      </w:pPr>
      <w:bookmarkStart w:id="2455" w:name="_Toc103688485"/>
      <w:bookmarkStart w:id="2456" w:name="_Toc170301206"/>
      <w:r w:rsidRPr="001D4BBD">
        <w:rPr>
          <w:rFonts w:eastAsia="TimesNewRoman"/>
          <w:lang w:eastAsia="en-GB"/>
        </w:rPr>
        <w:t>7.1.2</w:t>
      </w:r>
      <w:r w:rsidRPr="001D4BBD">
        <w:rPr>
          <w:rFonts w:eastAsia="TimesNewRoman"/>
          <w:lang w:eastAsia="en-GB"/>
        </w:rPr>
        <w:tab/>
        <w:t>UE updating forbidden PLMNs</w:t>
      </w:r>
      <w:bookmarkEnd w:id="2455"/>
      <w:bookmarkEnd w:id="2456"/>
    </w:p>
    <w:p w14:paraId="72E5F36B" w14:textId="77777777" w:rsidR="009A1C9B" w:rsidRPr="001D4BBD" w:rsidRDefault="009A1C9B" w:rsidP="009A1C9B">
      <w:pPr>
        <w:rPr>
          <w:lang w:eastAsia="en-GB"/>
        </w:rPr>
      </w:pPr>
      <w:bookmarkStart w:id="2457" w:name="_Toc125441849"/>
      <w:r w:rsidRPr="001D4BBD">
        <w:rPr>
          <w:lang w:eastAsia="en-GB"/>
        </w:rPr>
        <w:t>GERAN/UTRAN test - not applicable</w:t>
      </w:r>
    </w:p>
    <w:p w14:paraId="230073A7" w14:textId="511F9B41" w:rsidR="001556CF" w:rsidRPr="001D4BBD" w:rsidRDefault="001556CF" w:rsidP="00EC3E8A">
      <w:pPr>
        <w:pStyle w:val="Heading3"/>
        <w:rPr>
          <w:rFonts w:eastAsia="TimesNewRoman"/>
          <w:lang w:eastAsia="en-GB"/>
        </w:rPr>
      </w:pPr>
      <w:bookmarkStart w:id="2458" w:name="_Toc103688486"/>
      <w:bookmarkStart w:id="2459" w:name="_Toc170301207"/>
      <w:bookmarkEnd w:id="2457"/>
      <w:r w:rsidRPr="001D4BBD">
        <w:rPr>
          <w:rFonts w:eastAsia="TimesNewRoman"/>
          <w:lang w:eastAsia="en-GB"/>
        </w:rPr>
        <w:t>7.1.3</w:t>
      </w:r>
      <w:r w:rsidRPr="001D4BBD">
        <w:rPr>
          <w:rFonts w:eastAsia="TimesNewRoman"/>
          <w:lang w:eastAsia="en-GB"/>
        </w:rPr>
        <w:tab/>
        <w:t>UE deleting forbidden PLMNs</w:t>
      </w:r>
      <w:bookmarkEnd w:id="2458"/>
      <w:bookmarkEnd w:id="2459"/>
    </w:p>
    <w:p w14:paraId="49921987" w14:textId="77777777" w:rsidR="009A1C9B" w:rsidRPr="001D4BBD" w:rsidRDefault="009A1C9B" w:rsidP="009A1C9B">
      <w:pPr>
        <w:rPr>
          <w:lang w:eastAsia="en-GB"/>
        </w:rPr>
      </w:pPr>
      <w:bookmarkStart w:id="2460" w:name="_Toc125441857"/>
      <w:r w:rsidRPr="001D4BBD">
        <w:rPr>
          <w:lang w:eastAsia="en-GB"/>
        </w:rPr>
        <w:t>GERAN/UTRAN test - not applicable</w:t>
      </w:r>
    </w:p>
    <w:p w14:paraId="30000A77" w14:textId="40E1227B" w:rsidR="001556CF" w:rsidRPr="001D4BBD" w:rsidRDefault="001556CF" w:rsidP="00EC3E8A">
      <w:pPr>
        <w:pStyle w:val="Heading3"/>
      </w:pPr>
      <w:bookmarkStart w:id="2461" w:name="_Toc170301208"/>
      <w:bookmarkEnd w:id="2460"/>
      <w:r w:rsidRPr="001D4BBD">
        <w:t>7.1.4</w:t>
      </w:r>
      <w:r w:rsidRPr="001D4BBD">
        <w:tab/>
        <w:t>Adding FPLMN to the forbidden PLMN list when accessing E</w:t>
      </w:r>
      <w:r w:rsidRPr="001D4BBD">
        <w:noBreakHyphen/>
        <w:t>UTRAN</w:t>
      </w:r>
      <w:bookmarkEnd w:id="2461"/>
    </w:p>
    <w:p w14:paraId="490BB012" w14:textId="77777777" w:rsidR="00536A26" w:rsidRPr="001D4BBD" w:rsidRDefault="001556CF" w:rsidP="00536A26">
      <w:pPr>
        <w:pStyle w:val="Heading4"/>
      </w:pPr>
      <w:bookmarkStart w:id="2462" w:name="_Toc170301209"/>
      <w:r w:rsidRPr="001D4BBD">
        <w:t>7.1.4.1</w:t>
      </w:r>
      <w:r w:rsidRPr="001D4BBD">
        <w:tab/>
      </w:r>
      <w:r w:rsidR="00536A26" w:rsidRPr="001D4BBD">
        <w:t>Definition and applicability</w:t>
      </w:r>
      <w:bookmarkEnd w:id="2462"/>
    </w:p>
    <w:p w14:paraId="606E8179" w14:textId="77777777" w:rsidR="00536A26" w:rsidRPr="001D4BBD" w:rsidRDefault="00536A26" w:rsidP="00536A26">
      <w:r w:rsidRPr="001D4BBD">
        <w:t>A list of forbidden PLMNs stored in the USIM and providing storage for at least 4 entries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4F0A6C8D" w14:textId="77777777" w:rsidR="001556CF" w:rsidRPr="001D4BBD" w:rsidRDefault="001556CF" w:rsidP="00EC3E8A">
      <w:pPr>
        <w:pStyle w:val="Heading4"/>
      </w:pPr>
      <w:bookmarkStart w:id="2463" w:name="_Toc10738693"/>
      <w:bookmarkStart w:id="2464" w:name="_Toc20396545"/>
      <w:bookmarkStart w:id="2465" w:name="_Toc29398198"/>
      <w:bookmarkStart w:id="2466" w:name="_Toc29399320"/>
      <w:bookmarkStart w:id="2467" w:name="_Toc36649330"/>
      <w:bookmarkStart w:id="2468" w:name="_Toc36655172"/>
      <w:bookmarkStart w:id="2469" w:name="_Toc44961475"/>
      <w:bookmarkStart w:id="2470" w:name="_Toc170301210"/>
      <w:r w:rsidRPr="001D4BBD">
        <w:t>7.1.4.2</w:t>
      </w:r>
      <w:r w:rsidRPr="001D4BBD">
        <w:tab/>
        <w:t>Conformance requirement</w:t>
      </w:r>
      <w:bookmarkEnd w:id="2463"/>
      <w:bookmarkEnd w:id="2464"/>
      <w:bookmarkEnd w:id="2465"/>
      <w:bookmarkEnd w:id="2466"/>
      <w:bookmarkEnd w:id="2467"/>
      <w:bookmarkEnd w:id="2468"/>
      <w:bookmarkEnd w:id="2469"/>
      <w:bookmarkEnd w:id="2470"/>
    </w:p>
    <w:p w14:paraId="5DF34FF0" w14:textId="7CD3CBA7" w:rsidR="001556CF" w:rsidRPr="001D4BBD" w:rsidRDefault="001556CF" w:rsidP="001556CF">
      <w:pPr>
        <w:overflowPunct w:val="0"/>
        <w:autoSpaceDE w:val="0"/>
        <w:autoSpaceDN w:val="0"/>
        <w:adjustRightInd w:val="0"/>
        <w:ind w:left="567" w:hanging="567"/>
        <w:textAlignment w:val="baseline"/>
      </w:pPr>
      <w:r w:rsidRPr="001D4BBD">
        <w:t>CR 1</w:t>
      </w:r>
      <w:r w:rsidRPr="001D4BBD">
        <w:tab/>
        <w:t xml:space="preserve">In automatic PLMN selection mode the UE shall only attempt an </w:t>
      </w:r>
      <w:r w:rsidR="007C660C" w:rsidRPr="001D4BBD">
        <w:t>ATTACH REQUEST</w:t>
      </w:r>
      <w:r w:rsidRPr="001D4BBD">
        <w:t xml:space="preserve"> during registration on E</w:t>
      </w:r>
      <w:r w:rsidRPr="001D4BBD">
        <w:noBreakHyphen/>
        <w:t>UTRAN/EPS if it receives a BCCH containing a PLMN (MCC, MNC) that is not indicated in the EF</w:t>
      </w:r>
      <w:r w:rsidRPr="001D4BBD">
        <w:rPr>
          <w:vertAlign w:val="subscript"/>
        </w:rPr>
        <w:t>FPLMN</w:t>
      </w:r>
      <w:r w:rsidRPr="001D4BBD">
        <w:t xml:space="preserve"> in the USIM</w:t>
      </w:r>
    </w:p>
    <w:p w14:paraId="5A4E878C" w14:textId="77777777" w:rsidR="001556CF" w:rsidRPr="001D4BBD" w:rsidRDefault="001556CF" w:rsidP="001556CF">
      <w:pPr>
        <w:overflowPunct w:val="0"/>
        <w:autoSpaceDE w:val="0"/>
        <w:autoSpaceDN w:val="0"/>
        <w:adjustRightInd w:val="0"/>
        <w:ind w:left="1191" w:hanging="454"/>
        <w:textAlignment w:val="baseline"/>
      </w:pPr>
      <w:r w:rsidRPr="001D4BBD">
        <w:t>Reference:</w:t>
      </w:r>
    </w:p>
    <w:p w14:paraId="11B2EC24" w14:textId="50E7032E" w:rsidR="001556CF" w:rsidRPr="001D4BBD" w:rsidRDefault="001556CF" w:rsidP="001556CF">
      <w:pPr>
        <w:overflowPunct w:val="0"/>
        <w:autoSpaceDE w:val="0"/>
        <w:autoSpaceDN w:val="0"/>
        <w:adjustRightInd w:val="0"/>
        <w:ind w:left="1191" w:hanging="454"/>
        <w:textAlignment w:val="baseline"/>
      </w:pPr>
      <w:r w:rsidRPr="001D4BBD">
        <w:t>-</w:t>
      </w:r>
      <w:r w:rsidRPr="001D4BBD">
        <w:tab/>
        <w:t>TS 22.011 </w:t>
      </w:r>
      <w:bookmarkStart w:id="2471" w:name="MCCQCTEMPBM_00000916"/>
      <w:r w:rsidRPr="001D4BBD">
        <w:fldChar w:fldCharType="begin"/>
      </w:r>
      <w:r w:rsidRPr="001D4BBD">
        <w:instrText xml:space="preserve"> REF _Ref62649275 \r \h  \* MERGEFORMAT </w:instrText>
      </w:r>
      <w:r w:rsidRPr="001D4BBD">
        <w:fldChar w:fldCharType="separate"/>
      </w:r>
      <w:r w:rsidR="000F3EC4" w:rsidRPr="001D4BBD">
        <w:t>[18]</w:t>
      </w:r>
      <w:r w:rsidRPr="001D4BBD">
        <w:fldChar w:fldCharType="end"/>
      </w:r>
      <w:bookmarkEnd w:id="2471"/>
      <w:r w:rsidRPr="001D4BBD">
        <w:t xml:space="preserve">, </w:t>
      </w:r>
      <w:r w:rsidR="00523917" w:rsidRPr="001D4BBD">
        <w:t>clause</w:t>
      </w:r>
      <w:r w:rsidR="00523917">
        <w:t> </w:t>
      </w:r>
      <w:r w:rsidR="00523917" w:rsidRPr="001D4BBD">
        <w:t>2</w:t>
      </w:r>
      <w:r w:rsidRPr="001D4BBD">
        <w:t>.3;</w:t>
      </w:r>
    </w:p>
    <w:p w14:paraId="1819D23C" w14:textId="433DACDD" w:rsidR="001556CF" w:rsidRPr="001D4BBD" w:rsidRDefault="001556CF" w:rsidP="001556CF">
      <w:pPr>
        <w:overflowPunct w:val="0"/>
        <w:autoSpaceDE w:val="0"/>
        <w:autoSpaceDN w:val="0"/>
        <w:adjustRightInd w:val="0"/>
        <w:ind w:left="1191" w:hanging="454"/>
        <w:textAlignment w:val="baseline"/>
      </w:pPr>
      <w:r w:rsidRPr="001D4BBD">
        <w:t>-</w:t>
      </w:r>
      <w:r w:rsidRPr="001D4BBD">
        <w:tab/>
        <w:t>TS 31.102 </w:t>
      </w:r>
      <w:bookmarkStart w:id="2472" w:name="MCCQCTEMPBM_00000917"/>
      <w:r w:rsidRPr="001D4BBD">
        <w:fldChar w:fldCharType="begin"/>
      </w:r>
      <w:r w:rsidRPr="001D4BBD">
        <w:instrText xml:space="preserve"> REF _Ref62649304 \r \h  \* MERGEFORMAT </w:instrText>
      </w:r>
      <w:r w:rsidRPr="001D4BBD">
        <w:fldChar w:fldCharType="separate"/>
      </w:r>
      <w:r w:rsidR="000F3EC4" w:rsidRPr="001D4BBD">
        <w:t>[19]</w:t>
      </w:r>
      <w:r w:rsidRPr="001D4BBD">
        <w:fldChar w:fldCharType="end"/>
      </w:r>
      <w:bookmarkEnd w:id="2472"/>
      <w:r w:rsidRPr="001D4BBD">
        <w:t>, clauses 5.1.1 and 5.2.7.</w:t>
      </w:r>
    </w:p>
    <w:p w14:paraId="31A30145" w14:textId="22860872" w:rsidR="001556CF" w:rsidRPr="001D4BBD" w:rsidRDefault="001556CF" w:rsidP="001556CF">
      <w:pPr>
        <w:overflowPunct w:val="0"/>
        <w:autoSpaceDE w:val="0"/>
        <w:autoSpaceDN w:val="0"/>
        <w:adjustRightInd w:val="0"/>
        <w:ind w:left="567" w:hanging="567"/>
        <w:textAlignment w:val="baseline"/>
      </w:pPr>
      <w:r w:rsidRPr="001D4BBD">
        <w:t>CR 2</w:t>
      </w:r>
      <w:r w:rsidRPr="001D4BBD">
        <w:tab/>
        <w:t xml:space="preserve">After receipt of an </w:t>
      </w:r>
      <w:r w:rsidR="00C1489D" w:rsidRPr="001D4BBD">
        <w:t>ATTACH REJECT</w:t>
      </w:r>
      <w:r w:rsidRPr="001D4BBD">
        <w:t xml:space="preserve"> message during registration on E-UTRAN/EPS with the EMM cause "PLMN not allowed" the ME shall update the EF</w:t>
      </w:r>
      <w:r w:rsidRPr="001D4BBD">
        <w:rPr>
          <w:vertAlign w:val="subscript"/>
        </w:rPr>
        <w:t>FPLMN</w:t>
      </w:r>
      <w:r w:rsidRPr="001D4BBD">
        <w:t xml:space="preserve"> in the USIM.</w:t>
      </w:r>
    </w:p>
    <w:p w14:paraId="557473C1" w14:textId="77777777" w:rsidR="001556CF" w:rsidRPr="001D4BBD" w:rsidRDefault="001556CF" w:rsidP="001556CF">
      <w:pPr>
        <w:overflowPunct w:val="0"/>
        <w:autoSpaceDE w:val="0"/>
        <w:autoSpaceDN w:val="0"/>
        <w:adjustRightInd w:val="0"/>
        <w:ind w:left="1191" w:hanging="454"/>
        <w:textAlignment w:val="baseline"/>
      </w:pPr>
      <w:r w:rsidRPr="001D4BBD">
        <w:t>Reference:</w:t>
      </w:r>
    </w:p>
    <w:p w14:paraId="6F899C16" w14:textId="389A444B" w:rsidR="001556CF" w:rsidRPr="001D4BBD" w:rsidRDefault="001556CF" w:rsidP="001556CF">
      <w:pPr>
        <w:overflowPunct w:val="0"/>
        <w:autoSpaceDE w:val="0"/>
        <w:autoSpaceDN w:val="0"/>
        <w:adjustRightInd w:val="0"/>
        <w:ind w:left="1191" w:hanging="454"/>
        <w:textAlignment w:val="baseline"/>
      </w:pPr>
      <w:r w:rsidRPr="001D4BBD">
        <w:t>-</w:t>
      </w:r>
      <w:r w:rsidRPr="001D4BBD">
        <w:tab/>
        <w:t>TS 22.011 </w:t>
      </w:r>
      <w:bookmarkStart w:id="2473" w:name="MCCQCTEMPBM_00000918"/>
      <w:r w:rsidRPr="001D4BBD">
        <w:fldChar w:fldCharType="begin"/>
      </w:r>
      <w:r w:rsidRPr="001D4BBD">
        <w:instrText xml:space="preserve"> REF _Ref62649275 \r \h  \* MERGEFORMAT </w:instrText>
      </w:r>
      <w:r w:rsidRPr="001D4BBD">
        <w:fldChar w:fldCharType="separate"/>
      </w:r>
      <w:r w:rsidR="000F3EC4" w:rsidRPr="001D4BBD">
        <w:t>[18]</w:t>
      </w:r>
      <w:r w:rsidRPr="001D4BBD">
        <w:fldChar w:fldCharType="end"/>
      </w:r>
      <w:bookmarkEnd w:id="2473"/>
      <w:r w:rsidRPr="001D4BBD">
        <w:t xml:space="preserve">, </w:t>
      </w:r>
      <w:r w:rsidR="00523917" w:rsidRPr="001D4BBD">
        <w:t>clause</w:t>
      </w:r>
      <w:r w:rsidR="00523917">
        <w:t> </w:t>
      </w:r>
      <w:r w:rsidR="00523917" w:rsidRPr="001D4BBD">
        <w:t>3</w:t>
      </w:r>
      <w:r w:rsidRPr="001D4BBD">
        <w:t>.2.2 2;</w:t>
      </w:r>
    </w:p>
    <w:p w14:paraId="0D35E431" w14:textId="20A969AB" w:rsidR="001556CF" w:rsidRPr="001D4BBD" w:rsidRDefault="001556CF" w:rsidP="001556CF">
      <w:pPr>
        <w:overflowPunct w:val="0"/>
        <w:autoSpaceDE w:val="0"/>
        <w:autoSpaceDN w:val="0"/>
        <w:adjustRightInd w:val="0"/>
        <w:ind w:left="1191" w:hanging="454"/>
        <w:textAlignment w:val="baseline"/>
      </w:pPr>
      <w:r w:rsidRPr="001D4BBD">
        <w:t>-</w:t>
      </w:r>
      <w:r w:rsidRPr="001D4BBD">
        <w:tab/>
        <w:t>TS 31.102 </w:t>
      </w:r>
      <w:bookmarkStart w:id="2474" w:name="MCCQCTEMPBM_00000919"/>
      <w:r w:rsidRPr="001D4BBD">
        <w:fldChar w:fldCharType="begin"/>
      </w:r>
      <w:r w:rsidRPr="001D4BBD">
        <w:instrText xml:space="preserve"> REF _Ref62649304 \r \h  \* MERGEFORMAT </w:instrText>
      </w:r>
      <w:r w:rsidRPr="001D4BBD">
        <w:fldChar w:fldCharType="separate"/>
      </w:r>
      <w:r w:rsidR="000F3EC4" w:rsidRPr="001D4BBD">
        <w:t>[19]</w:t>
      </w:r>
      <w:r w:rsidRPr="001D4BBD">
        <w:fldChar w:fldCharType="end"/>
      </w:r>
      <w:bookmarkEnd w:id="2474"/>
      <w:r w:rsidRPr="001D4BBD">
        <w:t>, clauses 5.1.1 and 5.2.7</w:t>
      </w:r>
    </w:p>
    <w:p w14:paraId="677FEA5D" w14:textId="71B70F3F" w:rsidR="001556CF" w:rsidRPr="001D4BBD" w:rsidRDefault="001556CF" w:rsidP="001556CF">
      <w:pPr>
        <w:overflowPunct w:val="0"/>
        <w:autoSpaceDE w:val="0"/>
        <w:autoSpaceDN w:val="0"/>
        <w:adjustRightInd w:val="0"/>
        <w:ind w:left="567" w:hanging="567"/>
        <w:textAlignment w:val="baseline"/>
      </w:pPr>
      <w:r w:rsidRPr="001D4BBD">
        <w:t>CR 3</w:t>
      </w:r>
      <w:r w:rsidRPr="001D4BBD">
        <w:tab/>
        <w:t xml:space="preserve">After receipt of an </w:t>
      </w:r>
      <w:r w:rsidR="00C1489D" w:rsidRPr="001D4BBD">
        <w:t>ATTACH REJECT</w:t>
      </w:r>
      <w:r w:rsidRPr="001D4BBD">
        <w:t xml:space="preserve"> message during registration on E-UTRAN/EPS with the EMM cause "PLMN not allowed" the ME shall update the EF</w:t>
      </w:r>
      <w:r w:rsidRPr="001D4BBD">
        <w:rPr>
          <w:vertAlign w:val="subscript"/>
        </w:rPr>
        <w:t>EPSLOCI</w:t>
      </w:r>
      <w:r w:rsidRPr="001D4BBD">
        <w:t xml:space="preserve"> in the USIM.</w:t>
      </w:r>
    </w:p>
    <w:p w14:paraId="314EE553" w14:textId="77777777" w:rsidR="001556CF" w:rsidRPr="001D4BBD" w:rsidRDefault="001556CF" w:rsidP="001556CF">
      <w:pPr>
        <w:overflowPunct w:val="0"/>
        <w:autoSpaceDE w:val="0"/>
        <w:autoSpaceDN w:val="0"/>
        <w:adjustRightInd w:val="0"/>
        <w:ind w:left="1191" w:hanging="454"/>
        <w:textAlignment w:val="baseline"/>
      </w:pPr>
      <w:r w:rsidRPr="001D4BBD">
        <w:t>Reference:</w:t>
      </w:r>
    </w:p>
    <w:p w14:paraId="3AC07E70" w14:textId="424BFAB0" w:rsidR="001556CF" w:rsidRPr="001D4BBD" w:rsidRDefault="001556CF" w:rsidP="001556CF">
      <w:pPr>
        <w:overflowPunct w:val="0"/>
        <w:autoSpaceDE w:val="0"/>
        <w:autoSpaceDN w:val="0"/>
        <w:adjustRightInd w:val="0"/>
        <w:ind w:left="1191" w:hanging="454"/>
        <w:textAlignment w:val="baseline"/>
      </w:pPr>
      <w:r w:rsidRPr="001D4BBD">
        <w:t>-</w:t>
      </w:r>
      <w:r w:rsidRPr="001D4BBD">
        <w:tab/>
        <w:t>TS 24.301 </w:t>
      </w:r>
      <w:bookmarkStart w:id="2475" w:name="MCCQCTEMPBM_00000920"/>
      <w:r w:rsidRPr="001D4BBD">
        <w:fldChar w:fldCharType="begin"/>
      </w:r>
      <w:r w:rsidRPr="001D4BBD">
        <w:instrText xml:space="preserve"> REF _Ref62649731 \r \h  \* MERGEFORMAT </w:instrText>
      </w:r>
      <w:r w:rsidRPr="001D4BBD">
        <w:fldChar w:fldCharType="separate"/>
      </w:r>
      <w:r w:rsidR="000F3EC4" w:rsidRPr="001D4BBD">
        <w:t>[21]</w:t>
      </w:r>
      <w:r w:rsidRPr="001D4BBD">
        <w:fldChar w:fldCharType="end"/>
      </w:r>
      <w:bookmarkEnd w:id="2475"/>
      <w:r w:rsidRPr="001D4BBD">
        <w:t xml:space="preserve">, </w:t>
      </w:r>
      <w:r w:rsidR="00523917" w:rsidRPr="001D4BBD">
        <w:t>clause</w:t>
      </w:r>
      <w:r w:rsidR="00523917">
        <w:t> </w:t>
      </w:r>
      <w:r w:rsidR="00523917" w:rsidRPr="001D4BBD">
        <w:t>5</w:t>
      </w:r>
      <w:r w:rsidRPr="001D4BBD">
        <w:t>.5.1.2.5;</w:t>
      </w:r>
    </w:p>
    <w:p w14:paraId="05BF6E00" w14:textId="6D9B87EA" w:rsidR="001556CF" w:rsidRPr="001D4BBD" w:rsidRDefault="001556CF" w:rsidP="001556CF">
      <w:pPr>
        <w:overflowPunct w:val="0"/>
        <w:autoSpaceDE w:val="0"/>
        <w:autoSpaceDN w:val="0"/>
        <w:adjustRightInd w:val="0"/>
        <w:ind w:left="1191" w:hanging="454"/>
        <w:textAlignment w:val="baseline"/>
      </w:pPr>
      <w:r w:rsidRPr="001D4BBD">
        <w:t>-</w:t>
      </w:r>
      <w:r w:rsidRPr="001D4BBD">
        <w:tab/>
        <w:t>TS 31.102 </w:t>
      </w:r>
      <w:bookmarkStart w:id="2476" w:name="MCCQCTEMPBM_00000921"/>
      <w:r w:rsidRPr="001D4BBD">
        <w:fldChar w:fldCharType="begin"/>
      </w:r>
      <w:r w:rsidRPr="001D4BBD">
        <w:instrText xml:space="preserve"> REF _Ref62649304 \r \h  \* MERGEFORMAT </w:instrText>
      </w:r>
      <w:r w:rsidRPr="001D4BBD">
        <w:fldChar w:fldCharType="separate"/>
      </w:r>
      <w:r w:rsidR="000F3EC4" w:rsidRPr="001D4BBD">
        <w:t>[19]</w:t>
      </w:r>
      <w:r w:rsidRPr="001D4BBD">
        <w:fldChar w:fldCharType="end"/>
      </w:r>
      <w:bookmarkEnd w:id="2476"/>
      <w:r w:rsidRPr="001D4BBD">
        <w:t>, clauses 5.1.2 and 4.2.9.1.</w:t>
      </w:r>
    </w:p>
    <w:p w14:paraId="1BEBAB47" w14:textId="1DD6CE34" w:rsidR="001556CF" w:rsidRPr="001D4BBD" w:rsidRDefault="001556CF" w:rsidP="001556CF">
      <w:pPr>
        <w:keepNext/>
        <w:keepLines/>
        <w:overflowPunct w:val="0"/>
        <w:autoSpaceDE w:val="0"/>
        <w:autoSpaceDN w:val="0"/>
        <w:adjustRightInd w:val="0"/>
        <w:ind w:left="567" w:hanging="567"/>
        <w:textAlignment w:val="baseline"/>
      </w:pPr>
      <w:r w:rsidRPr="001D4BBD">
        <w:t>CR 4</w:t>
      </w:r>
      <w:r w:rsidRPr="001D4BBD">
        <w:tab/>
        <w:t xml:space="preserve">After receipt of an </w:t>
      </w:r>
      <w:r w:rsidR="00C1489D" w:rsidRPr="001D4BBD">
        <w:t>ATTACH REJECT</w:t>
      </w:r>
      <w:r w:rsidRPr="001D4BBD">
        <w:t xml:space="preserve"> message during registration on E-UTRAN/EPS with the After registration on E</w:t>
      </w:r>
      <w:r w:rsidR="000E0306" w:rsidRPr="001D4BBD">
        <w:noBreakHyphen/>
      </w:r>
      <w:r w:rsidRPr="001D4BBD">
        <w:t>UTRAN/EPS the USIM shall contain the correct GUTI and TAI received by the UE.</w:t>
      </w:r>
    </w:p>
    <w:p w14:paraId="3B167BE4" w14:textId="77777777" w:rsidR="001556CF" w:rsidRPr="001D4BBD" w:rsidRDefault="001556CF" w:rsidP="001556CF">
      <w:pPr>
        <w:overflowPunct w:val="0"/>
        <w:autoSpaceDE w:val="0"/>
        <w:autoSpaceDN w:val="0"/>
        <w:adjustRightInd w:val="0"/>
        <w:ind w:left="1191" w:hanging="454"/>
        <w:textAlignment w:val="baseline"/>
      </w:pPr>
      <w:r w:rsidRPr="001D4BBD">
        <w:t>Reference:</w:t>
      </w:r>
    </w:p>
    <w:p w14:paraId="689B9D09" w14:textId="3574FC6C" w:rsidR="001556CF" w:rsidRPr="001D4BBD" w:rsidRDefault="001556CF" w:rsidP="001556CF">
      <w:pPr>
        <w:overflowPunct w:val="0"/>
        <w:autoSpaceDE w:val="0"/>
        <w:autoSpaceDN w:val="0"/>
        <w:adjustRightInd w:val="0"/>
        <w:ind w:left="1191" w:hanging="454"/>
        <w:textAlignment w:val="baseline"/>
      </w:pPr>
      <w:r w:rsidRPr="001D4BBD">
        <w:t>-</w:t>
      </w:r>
      <w:r w:rsidRPr="001D4BBD">
        <w:tab/>
        <w:t>TS 31.102 </w:t>
      </w:r>
      <w:bookmarkStart w:id="2477" w:name="MCCQCTEMPBM_00000922"/>
      <w:r w:rsidRPr="001D4BBD">
        <w:fldChar w:fldCharType="begin"/>
      </w:r>
      <w:r w:rsidRPr="001D4BBD">
        <w:instrText xml:space="preserve"> REF _Ref62649304 \r \h  \* MERGEFORMAT </w:instrText>
      </w:r>
      <w:r w:rsidRPr="001D4BBD">
        <w:fldChar w:fldCharType="separate"/>
      </w:r>
      <w:r w:rsidR="000F3EC4" w:rsidRPr="001D4BBD">
        <w:t>[19]</w:t>
      </w:r>
      <w:r w:rsidRPr="001D4BBD">
        <w:fldChar w:fldCharType="end"/>
      </w:r>
      <w:bookmarkEnd w:id="2477"/>
      <w:r w:rsidRPr="001D4BBD">
        <w:t>, clauses 5.1.2 and 4.2.9.1;</w:t>
      </w:r>
    </w:p>
    <w:p w14:paraId="34E45FDA" w14:textId="2A75F055" w:rsidR="001556CF" w:rsidRPr="001D4BBD" w:rsidRDefault="001556CF" w:rsidP="001556CF">
      <w:pPr>
        <w:overflowPunct w:val="0"/>
        <w:autoSpaceDE w:val="0"/>
        <w:autoSpaceDN w:val="0"/>
        <w:adjustRightInd w:val="0"/>
        <w:ind w:left="1191" w:hanging="454"/>
        <w:textAlignment w:val="baseline"/>
      </w:pPr>
      <w:r w:rsidRPr="001D4BBD">
        <w:t>-</w:t>
      </w:r>
      <w:r w:rsidRPr="001D4BBD">
        <w:tab/>
        <w:t>TS 21.111 </w:t>
      </w:r>
      <w:bookmarkStart w:id="2478" w:name="MCCQCTEMPBM_00000923"/>
      <w:r w:rsidRPr="001D4BBD">
        <w:fldChar w:fldCharType="begin"/>
      </w:r>
      <w:r w:rsidRPr="001D4BBD">
        <w:instrText xml:space="preserve"> REF _Ref62649563 \r \h  \* MERGEFORMAT </w:instrText>
      </w:r>
      <w:r w:rsidRPr="001D4BBD">
        <w:fldChar w:fldCharType="separate"/>
      </w:r>
      <w:r w:rsidR="000F3EC4" w:rsidRPr="001D4BBD">
        <w:t>[20]</w:t>
      </w:r>
      <w:r w:rsidRPr="001D4BBD">
        <w:fldChar w:fldCharType="end"/>
      </w:r>
      <w:bookmarkEnd w:id="2478"/>
      <w:r w:rsidRPr="001D4BBD">
        <w:t xml:space="preserve">, </w:t>
      </w:r>
      <w:r w:rsidR="00523917" w:rsidRPr="001D4BBD">
        <w:t>clause</w:t>
      </w:r>
      <w:r w:rsidR="00523917">
        <w:t> </w:t>
      </w:r>
      <w:r w:rsidR="00523917" w:rsidRPr="001D4BBD">
        <w:t>1</w:t>
      </w:r>
      <w:r w:rsidRPr="001D4BBD">
        <w:t>0.1.</w:t>
      </w:r>
    </w:p>
    <w:p w14:paraId="549A52EB" w14:textId="77777777" w:rsidR="00536A26" w:rsidRPr="001D4BBD" w:rsidRDefault="001556CF" w:rsidP="00536A26">
      <w:pPr>
        <w:pStyle w:val="Heading4"/>
      </w:pPr>
      <w:bookmarkStart w:id="2479" w:name="_Toc170301211"/>
      <w:bookmarkStart w:id="2480" w:name="_Toc10738695"/>
      <w:bookmarkStart w:id="2481" w:name="_Toc20396547"/>
      <w:bookmarkStart w:id="2482" w:name="_Toc29398200"/>
      <w:bookmarkStart w:id="2483" w:name="_Toc29399322"/>
      <w:bookmarkStart w:id="2484" w:name="_Toc36649332"/>
      <w:bookmarkStart w:id="2485" w:name="_Toc36655174"/>
      <w:bookmarkStart w:id="2486" w:name="_Toc44961477"/>
      <w:r w:rsidRPr="001D4BBD">
        <w:t>7.1.4.3</w:t>
      </w:r>
      <w:r w:rsidRPr="001D4BBD">
        <w:tab/>
      </w:r>
      <w:r w:rsidR="00536A26" w:rsidRPr="001D4BBD">
        <w:t>Test purpose</w:t>
      </w:r>
      <w:bookmarkEnd w:id="2479"/>
    </w:p>
    <w:p w14:paraId="5D7E13E0" w14:textId="77777777" w:rsidR="008E3E33" w:rsidRPr="001D4BBD" w:rsidRDefault="008E3E33" w:rsidP="008E3E33">
      <w:pPr>
        <w:overflowPunct w:val="0"/>
        <w:autoSpaceDE w:val="0"/>
        <w:autoSpaceDN w:val="0"/>
        <w:adjustRightInd w:val="0"/>
        <w:textAlignment w:val="baseline"/>
      </w:pPr>
      <w:r w:rsidRPr="001D4BBD">
        <w:t>The purpose of this test is to verify that:</w:t>
      </w:r>
    </w:p>
    <w:p w14:paraId="695BC741" w14:textId="0C6F8A46" w:rsidR="00694084" w:rsidRPr="001D4BBD" w:rsidRDefault="00694084" w:rsidP="00694084">
      <w:pPr>
        <w:pStyle w:val="B10"/>
      </w:pPr>
      <w:r w:rsidRPr="001D4BBD">
        <w:t>1)</w:t>
      </w:r>
      <w:r w:rsidRPr="001D4BBD">
        <w:tab/>
        <w:t>in automatic PLMN selection mode the UE does not attempt to access PLMNs stored in EF</w:t>
      </w:r>
      <w:r w:rsidRPr="001D4BBD">
        <w:rPr>
          <w:vertAlign w:val="subscript"/>
        </w:rPr>
        <w:t>FPLMN</w:t>
      </w:r>
      <w:r w:rsidRPr="001D4BBD">
        <w:t xml:space="preserve"> on the USIM</w:t>
      </w:r>
      <w:r w:rsidR="008E3E33" w:rsidRPr="001D4BBD">
        <w:t>;</w:t>
      </w:r>
    </w:p>
    <w:p w14:paraId="00F808BF" w14:textId="0D00AAC1" w:rsidR="00694084" w:rsidRPr="001D4BBD" w:rsidRDefault="00694084" w:rsidP="00694084">
      <w:pPr>
        <w:pStyle w:val="B10"/>
      </w:pPr>
      <w:r w:rsidRPr="001D4BBD">
        <w:t>2)</w:t>
      </w:r>
      <w:r w:rsidRPr="001D4BBD">
        <w:tab/>
        <w:t>the EF</w:t>
      </w:r>
      <w:r w:rsidRPr="001D4BBD">
        <w:rPr>
          <w:vertAlign w:val="subscript"/>
        </w:rPr>
        <w:t>FPLMN</w:t>
      </w:r>
      <w:r w:rsidRPr="001D4BBD">
        <w:t xml:space="preserve"> is correctly updated by the </w:t>
      </w:r>
      <w:r w:rsidR="003D7009" w:rsidRPr="001D4BBD">
        <w:t>ME</w:t>
      </w:r>
      <w:r w:rsidRPr="001D4BBD">
        <w:t xml:space="preserve"> after receipt of a</w:t>
      </w:r>
      <w:r w:rsidR="004A1ACD" w:rsidRPr="001D4BBD">
        <w:t>n</w:t>
      </w:r>
      <w:r w:rsidRPr="001D4BBD">
        <w:t xml:space="preserve"> </w:t>
      </w:r>
      <w:r w:rsidR="00C1489D" w:rsidRPr="001D4BBD">
        <w:t>ATTACH REJECT</w:t>
      </w:r>
      <w:r w:rsidRPr="001D4BBD">
        <w:t xml:space="preserve"> message with cause "PLMN not allowed" during registration</w:t>
      </w:r>
      <w:r w:rsidR="008E3E33" w:rsidRPr="001D4BBD">
        <w:t>;</w:t>
      </w:r>
    </w:p>
    <w:p w14:paraId="46742BBA" w14:textId="241F1D6C" w:rsidR="00694084" w:rsidRPr="001D4BBD" w:rsidRDefault="00694084" w:rsidP="00694084">
      <w:pPr>
        <w:pStyle w:val="B10"/>
      </w:pPr>
      <w:r w:rsidRPr="001D4BBD">
        <w:t>3)</w:t>
      </w:r>
      <w:r w:rsidRPr="001D4BBD">
        <w:rPr>
          <w:snapToGrid w:val="0"/>
          <w:color w:val="000000"/>
          <w:szCs w:val="18"/>
        </w:rPr>
        <w:tab/>
      </w:r>
      <w:r w:rsidRPr="001D4BBD">
        <w:t>the EF</w:t>
      </w:r>
      <w:r w:rsidRPr="001D4BBD">
        <w:rPr>
          <w:vertAlign w:val="subscript"/>
        </w:rPr>
        <w:t>EPSLOCI</w:t>
      </w:r>
      <w:r w:rsidRPr="001D4BBD">
        <w:t xml:space="preserve"> has been correctly updated by the </w:t>
      </w:r>
      <w:r w:rsidR="003D7009" w:rsidRPr="001D4BBD">
        <w:t>ME</w:t>
      </w:r>
      <w:r w:rsidRPr="001D4BBD">
        <w:t xml:space="preserve"> during registration.</w:t>
      </w:r>
    </w:p>
    <w:p w14:paraId="383DF228" w14:textId="4F548954" w:rsidR="001556CF" w:rsidRPr="001D4BBD" w:rsidRDefault="00536A26" w:rsidP="00EC3E8A">
      <w:pPr>
        <w:pStyle w:val="Heading4"/>
      </w:pPr>
      <w:bookmarkStart w:id="2487" w:name="_Toc170301212"/>
      <w:r w:rsidRPr="001D4BBD">
        <w:t>7.1.4.4</w:t>
      </w:r>
      <w:r w:rsidRPr="001D4BBD">
        <w:tab/>
      </w:r>
      <w:r w:rsidR="001556CF" w:rsidRPr="001D4BBD">
        <w:t>Method of test</w:t>
      </w:r>
      <w:bookmarkEnd w:id="2480"/>
      <w:bookmarkEnd w:id="2481"/>
      <w:bookmarkEnd w:id="2482"/>
      <w:bookmarkEnd w:id="2483"/>
      <w:bookmarkEnd w:id="2484"/>
      <w:bookmarkEnd w:id="2485"/>
      <w:bookmarkEnd w:id="2486"/>
      <w:bookmarkEnd w:id="2487"/>
    </w:p>
    <w:p w14:paraId="3B7FB8B5" w14:textId="01CD48EF" w:rsidR="001556CF" w:rsidRPr="001D4BBD" w:rsidRDefault="001556CF" w:rsidP="00EC3E8A">
      <w:pPr>
        <w:pStyle w:val="Heading5"/>
      </w:pPr>
      <w:bookmarkStart w:id="2488" w:name="_Toc10738696"/>
      <w:bookmarkStart w:id="2489" w:name="_Toc20396548"/>
      <w:bookmarkStart w:id="2490" w:name="_Toc29398201"/>
      <w:bookmarkStart w:id="2491" w:name="_Toc29399323"/>
      <w:bookmarkStart w:id="2492" w:name="_Toc36649333"/>
      <w:bookmarkStart w:id="2493" w:name="_Toc36655175"/>
      <w:bookmarkStart w:id="2494" w:name="_Toc44961478"/>
      <w:bookmarkStart w:id="2495" w:name="_Toc170301213"/>
      <w:r w:rsidRPr="001D4BBD">
        <w:t>7.1.4.</w:t>
      </w:r>
      <w:r w:rsidR="00536A26" w:rsidRPr="001D4BBD">
        <w:t>4</w:t>
      </w:r>
      <w:r w:rsidRPr="001D4BBD">
        <w:t>.1</w:t>
      </w:r>
      <w:r w:rsidRPr="001D4BBD">
        <w:tab/>
        <w:t>Initial conditions</w:t>
      </w:r>
      <w:bookmarkEnd w:id="2488"/>
      <w:bookmarkEnd w:id="2489"/>
      <w:bookmarkEnd w:id="2490"/>
      <w:bookmarkEnd w:id="2491"/>
      <w:bookmarkEnd w:id="2492"/>
      <w:bookmarkEnd w:id="2493"/>
      <w:bookmarkEnd w:id="2494"/>
      <w:bookmarkEnd w:id="2495"/>
    </w:p>
    <w:p w14:paraId="25874499" w14:textId="032952B5" w:rsidR="007B0944" w:rsidRPr="001D4BBD" w:rsidRDefault="007B0944" w:rsidP="007B0944">
      <w:pPr>
        <w:overflowPunct w:val="0"/>
        <w:autoSpaceDE w:val="0"/>
        <w:autoSpaceDN w:val="0"/>
        <w:adjustRightInd w:val="0"/>
        <w:textAlignment w:val="baseline"/>
        <w:rPr>
          <w:rFonts w:eastAsia="TimesNewRoman"/>
        </w:rPr>
      </w:pPr>
      <w:r w:rsidRPr="001D4BBD">
        <w:rPr>
          <w:lang w:eastAsia="en-GB"/>
        </w:rPr>
        <w:t xml:space="preserve">The values of the FDN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3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68DEFC8B" w14:textId="77777777" w:rsidR="007B0944" w:rsidRPr="001D4BBD" w:rsidRDefault="007B0944" w:rsidP="007B0944">
      <w:pPr>
        <w:overflowPunct w:val="0"/>
        <w:autoSpaceDE w:val="0"/>
        <w:autoSpaceDN w:val="0"/>
        <w:adjustRightInd w:val="0"/>
        <w:textAlignment w:val="baseline"/>
      </w:pPr>
      <w:r w:rsidRPr="001D4BBD">
        <w:t>The defined UICC/USIM configuration defined for this test case shall be used and made available on the UE.</w:t>
      </w:r>
    </w:p>
    <w:p w14:paraId="2E09F092" w14:textId="1BF1427D" w:rsidR="001556CF" w:rsidRPr="001D4BBD" w:rsidRDefault="001556CF" w:rsidP="001556CF">
      <w:pPr>
        <w:overflowPunct w:val="0"/>
        <w:autoSpaceDE w:val="0"/>
        <w:autoSpaceDN w:val="0"/>
        <w:adjustRightInd w:val="0"/>
        <w:textAlignment w:val="baseline"/>
      </w:pPr>
      <w:r w:rsidRPr="001D4BBD">
        <w:t xml:space="preserve">Ensure that the automatic PLMN selection mode is set and that the UE </w:t>
      </w:r>
      <w:r w:rsidR="008078B4" w:rsidRPr="001D4BBD">
        <w:t xml:space="preserve">has installed and is </w:t>
      </w:r>
      <w:r w:rsidR="005D5418" w:rsidRPr="001D4BBD">
        <w:t>using the</w:t>
      </w:r>
      <w:r w:rsidRPr="001D4BBD">
        <w:t xml:space="preserve"> UICC/USIM configuration defined for this test case and runs an initial activation when executing the test procedure.</w:t>
      </w:r>
    </w:p>
    <w:p w14:paraId="4E5ED54C" w14:textId="085DEC1C" w:rsidR="001556CF" w:rsidRPr="001D4BBD" w:rsidRDefault="001556CF" w:rsidP="00EC3E8A">
      <w:pPr>
        <w:pStyle w:val="Heading5"/>
        <w:rPr>
          <w:rFonts w:eastAsiaTheme="majorEastAsia"/>
        </w:rPr>
      </w:pPr>
      <w:bookmarkStart w:id="2496" w:name="_Toc10738697"/>
      <w:bookmarkStart w:id="2497" w:name="_Toc20396549"/>
      <w:bookmarkStart w:id="2498" w:name="_Toc29398202"/>
      <w:bookmarkStart w:id="2499" w:name="_Toc29399324"/>
      <w:bookmarkStart w:id="2500" w:name="_Toc36649334"/>
      <w:bookmarkStart w:id="2501" w:name="_Toc36655176"/>
      <w:bookmarkStart w:id="2502" w:name="_Toc44961479"/>
      <w:bookmarkStart w:id="2503" w:name="_Toc103688487"/>
      <w:bookmarkStart w:id="2504" w:name="_Toc170301214"/>
      <w:bookmarkStart w:id="2505" w:name="MCCQCTEMPBM_00000371"/>
      <w:r w:rsidRPr="001D4BBD">
        <w:t>7.1.4.</w:t>
      </w:r>
      <w:r w:rsidR="00536A26" w:rsidRPr="001D4BBD">
        <w:t>4</w:t>
      </w:r>
      <w:r w:rsidRPr="001D4BBD">
        <w:t>.2</w:t>
      </w:r>
      <w:r w:rsidRPr="001D4BBD">
        <w:tab/>
      </w:r>
      <w:r w:rsidRPr="001D4BBD">
        <w:rPr>
          <w:rFonts w:eastAsiaTheme="majorEastAsia"/>
        </w:rPr>
        <w:t>Procedure</w:t>
      </w:r>
      <w:bookmarkEnd w:id="2496"/>
      <w:bookmarkEnd w:id="2497"/>
      <w:bookmarkEnd w:id="2498"/>
      <w:bookmarkEnd w:id="2499"/>
      <w:bookmarkEnd w:id="2500"/>
      <w:bookmarkEnd w:id="2501"/>
      <w:bookmarkEnd w:id="2502"/>
      <w:bookmarkEnd w:id="2503"/>
      <w:bookmarkEnd w:id="2504"/>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536A26" w:rsidRPr="001D4BBD" w14:paraId="4D7E7B9B" w14:textId="43ACB331" w:rsidTr="00536A26">
        <w:trPr>
          <w:trHeight w:val="20"/>
        </w:trPr>
        <w:tc>
          <w:tcPr>
            <w:tcW w:w="282" w:type="pct"/>
            <w:shd w:val="clear" w:color="auto" w:fill="D9D9D9"/>
            <w:hideMark/>
          </w:tcPr>
          <w:p w14:paraId="2729B0A8" w14:textId="77777777" w:rsidR="00536A26" w:rsidRPr="001D4BBD" w:rsidRDefault="00536A26" w:rsidP="00536A26">
            <w:pPr>
              <w:pStyle w:val="TAH"/>
              <w:rPr>
                <w:rFonts w:eastAsia="SimSun"/>
                <w:lang w:eastAsia="de-DE"/>
              </w:rPr>
            </w:pPr>
            <w:bookmarkStart w:id="2506" w:name="MCCQCTEMPBM_00001101"/>
            <w:bookmarkEnd w:id="2505"/>
            <w:r w:rsidRPr="001D4BBD">
              <w:rPr>
                <w:rFonts w:eastAsia="SimSun"/>
                <w:lang w:eastAsia="de-DE"/>
              </w:rPr>
              <w:t>Step</w:t>
            </w:r>
          </w:p>
        </w:tc>
        <w:tc>
          <w:tcPr>
            <w:tcW w:w="566" w:type="pct"/>
            <w:shd w:val="clear" w:color="auto" w:fill="D9D9D9"/>
            <w:hideMark/>
          </w:tcPr>
          <w:p w14:paraId="056AF407" w14:textId="77777777" w:rsidR="00536A26" w:rsidRPr="001D4BBD" w:rsidRDefault="00536A26" w:rsidP="00536A26">
            <w:pPr>
              <w:pStyle w:val="TAH"/>
              <w:rPr>
                <w:rFonts w:eastAsia="SimSun"/>
                <w:lang w:eastAsia="de-DE"/>
              </w:rPr>
            </w:pPr>
            <w:r w:rsidRPr="001D4BBD">
              <w:rPr>
                <w:rFonts w:eastAsia="SimSun"/>
                <w:lang w:eastAsia="de-DE"/>
              </w:rPr>
              <w:t>Direction</w:t>
            </w:r>
          </w:p>
        </w:tc>
        <w:tc>
          <w:tcPr>
            <w:tcW w:w="1745" w:type="pct"/>
            <w:shd w:val="clear" w:color="auto" w:fill="D9D9D9"/>
            <w:hideMark/>
          </w:tcPr>
          <w:p w14:paraId="73205F98" w14:textId="77777777" w:rsidR="00536A26" w:rsidRPr="001D4BBD" w:rsidRDefault="00536A26" w:rsidP="00536A26">
            <w:pPr>
              <w:pStyle w:val="TAH"/>
              <w:rPr>
                <w:rFonts w:eastAsia="SimSun"/>
                <w:lang w:eastAsia="de-DE"/>
              </w:rPr>
            </w:pPr>
            <w:r w:rsidRPr="001D4BBD">
              <w:rPr>
                <w:rFonts w:eastAsia="SimSun"/>
                <w:lang w:eastAsia="de-DE"/>
              </w:rPr>
              <w:t>Action</w:t>
            </w:r>
          </w:p>
        </w:tc>
        <w:tc>
          <w:tcPr>
            <w:tcW w:w="1745" w:type="pct"/>
            <w:shd w:val="clear" w:color="auto" w:fill="D9D9D9"/>
            <w:hideMark/>
          </w:tcPr>
          <w:p w14:paraId="3C004D1E" w14:textId="25BC4A5E" w:rsidR="00536A26" w:rsidRPr="001D4BBD" w:rsidRDefault="006A3AFB" w:rsidP="00536A26">
            <w:pPr>
              <w:pStyle w:val="TAH"/>
              <w:rPr>
                <w:rFonts w:eastAsia="SimSun"/>
                <w:lang w:eastAsia="de-DE"/>
              </w:rPr>
            </w:pPr>
            <w:r w:rsidRPr="001D4BBD">
              <w:rPr>
                <w:rFonts w:eastAsia="SimSun"/>
                <w:lang w:eastAsia="de-DE"/>
              </w:rPr>
              <w:t>Information</w:t>
            </w:r>
          </w:p>
        </w:tc>
        <w:tc>
          <w:tcPr>
            <w:tcW w:w="331" w:type="pct"/>
            <w:shd w:val="clear" w:color="auto" w:fill="D9D9D9"/>
          </w:tcPr>
          <w:p w14:paraId="729B5E53" w14:textId="77777777" w:rsidR="00536A26" w:rsidRPr="001D4BBD" w:rsidRDefault="00536A26" w:rsidP="00536A26">
            <w:pPr>
              <w:pStyle w:val="TAH"/>
              <w:rPr>
                <w:rFonts w:eastAsia="SimSun"/>
                <w:lang w:eastAsia="de-DE"/>
              </w:rPr>
            </w:pPr>
            <w:r w:rsidRPr="001D4BBD">
              <w:rPr>
                <w:rFonts w:eastAsia="SimSun"/>
                <w:lang w:eastAsia="de-DE"/>
              </w:rPr>
              <w:t>REQ</w:t>
            </w:r>
          </w:p>
        </w:tc>
        <w:tc>
          <w:tcPr>
            <w:tcW w:w="331" w:type="pct"/>
            <w:shd w:val="clear" w:color="auto" w:fill="D9D9D9"/>
          </w:tcPr>
          <w:p w14:paraId="5363260F" w14:textId="1C916208" w:rsidR="00536A26" w:rsidRPr="001D4BBD" w:rsidRDefault="00536A26" w:rsidP="00536A26">
            <w:pPr>
              <w:pStyle w:val="TAH"/>
              <w:rPr>
                <w:rFonts w:eastAsia="SimSun"/>
                <w:lang w:eastAsia="de-DE"/>
              </w:rPr>
            </w:pPr>
            <w:r w:rsidRPr="001D4BBD">
              <w:rPr>
                <w:rFonts w:eastAsia="SimSun"/>
                <w:lang w:eastAsia="de-DE"/>
              </w:rPr>
              <w:t>SA</w:t>
            </w:r>
          </w:p>
        </w:tc>
      </w:tr>
      <w:tr w:rsidR="00536A26" w:rsidRPr="001D4BBD" w14:paraId="60BFBF6A" w14:textId="1DB7DD53" w:rsidTr="00536A26">
        <w:trPr>
          <w:trHeight w:val="20"/>
        </w:trPr>
        <w:tc>
          <w:tcPr>
            <w:tcW w:w="282" w:type="pct"/>
            <w:tcBorders>
              <w:bottom w:val="single" w:sz="4" w:space="0" w:color="auto"/>
            </w:tcBorders>
          </w:tcPr>
          <w:p w14:paraId="0858C10E" w14:textId="77777777" w:rsidR="00536A26" w:rsidRPr="001D4BBD" w:rsidRDefault="00536A26" w:rsidP="00E53BFB">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4FF2DE19"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Borders>
              <w:bottom w:val="single" w:sz="4" w:space="0" w:color="auto"/>
            </w:tcBorders>
          </w:tcPr>
          <w:p w14:paraId="75785C63" w14:textId="23FE3424" w:rsidR="00536A26" w:rsidRPr="001D4BBD" w:rsidRDefault="00536A26" w:rsidP="008B58B0">
            <w:pPr>
              <w:pStyle w:val="TAL"/>
              <w:rPr>
                <w:rFonts w:eastAsia="SimSun"/>
                <w:lang w:eastAsia="de-DE"/>
              </w:rPr>
            </w:pPr>
            <w:r w:rsidRPr="001D4BBD">
              <w:rPr>
                <w:rFonts w:eastAsia="SimSun"/>
                <w:lang w:eastAsia="de-DE"/>
              </w:rPr>
              <w:t>Activate the RF output on the BCCH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2/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Access control:</w:t>
            </w:r>
            <w:r w:rsidR="00B205EA" w:rsidRPr="001D4BBD">
              <w:rPr>
                <w:rFonts w:eastAsia="SimSun"/>
                <w:lang w:eastAsia="de-DE"/>
              </w:rPr>
              <w:tab/>
            </w:r>
            <w:r w:rsidR="00B205EA" w:rsidRPr="001D4BBD">
              <w:rPr>
                <w:rFonts w:eastAsia="SimSun"/>
                <w:lang w:eastAsia="de-DE"/>
              </w:rPr>
              <w:tab/>
            </w:r>
            <w:r w:rsidR="00B205EA" w:rsidRPr="001D4BBD">
              <w:rPr>
                <w:rFonts w:eastAsia="SimSun"/>
                <w:lang w:eastAsia="de-DE"/>
              </w:rPr>
              <w:tab/>
            </w:r>
            <w:r w:rsidRPr="001D4BBD">
              <w:rPr>
                <w:rFonts w:eastAsia="SimSun"/>
                <w:lang w:eastAsia="de-DE"/>
              </w:rPr>
              <w:t>unrestricted</w:t>
            </w:r>
          </w:p>
        </w:tc>
        <w:tc>
          <w:tcPr>
            <w:tcW w:w="1745" w:type="pct"/>
            <w:tcBorders>
              <w:bottom w:val="single" w:sz="4" w:space="0" w:color="auto"/>
            </w:tcBorders>
          </w:tcPr>
          <w:p w14:paraId="257D35CE" w14:textId="6D075ED5" w:rsidR="00536A26" w:rsidRPr="001D4BBD" w:rsidRDefault="00536A26" w:rsidP="00E53BFB">
            <w:pPr>
              <w:pStyle w:val="TAL"/>
              <w:rPr>
                <w:rFonts w:eastAsia="SimSun"/>
                <w:lang w:eastAsia="de-DE"/>
              </w:rPr>
            </w:pPr>
            <w:r w:rsidRPr="001D4BBD">
              <w:rPr>
                <w:rFonts w:eastAsia="SimSun"/>
                <w:lang w:eastAsia="de-DE"/>
              </w:rPr>
              <w:t>The UE does not send an</w:t>
            </w:r>
            <w:r w:rsidR="000E0306" w:rsidRPr="001D4BBD">
              <w:rPr>
                <w:rFonts w:eastAsia="SimSun"/>
              </w:rPr>
              <w:t xml:space="preserve"> </w:t>
            </w:r>
            <w:r w:rsidR="007C660C" w:rsidRPr="001D4BBD">
              <w:rPr>
                <w:rFonts w:eastAsia="SimSun"/>
                <w:lang w:eastAsia="de-DE"/>
              </w:rPr>
              <w:t>ATTACH REQUEST</w:t>
            </w:r>
            <w:r w:rsidRPr="001D4BBD">
              <w:rPr>
                <w:rFonts w:eastAsia="SimSun"/>
                <w:lang w:eastAsia="de-DE"/>
              </w:rPr>
              <w:t xml:space="preserve"> message as the PLMN provided by the TT is listed in EF</w:t>
            </w:r>
            <w:r w:rsidRPr="001D4BBD">
              <w:rPr>
                <w:rFonts w:eastAsia="SimSun"/>
                <w:vertAlign w:val="subscript"/>
                <w:lang w:eastAsia="de-DE"/>
              </w:rPr>
              <w:t>FPLMN</w:t>
            </w:r>
          </w:p>
        </w:tc>
        <w:tc>
          <w:tcPr>
            <w:tcW w:w="331" w:type="pct"/>
            <w:tcBorders>
              <w:bottom w:val="single" w:sz="4" w:space="0" w:color="auto"/>
            </w:tcBorders>
          </w:tcPr>
          <w:p w14:paraId="4F85F2C8" w14:textId="19AA3D9E"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Borders>
              <w:bottom w:val="single" w:sz="4" w:space="0" w:color="auto"/>
            </w:tcBorders>
          </w:tcPr>
          <w:p w14:paraId="31B284C2" w14:textId="77777777" w:rsidR="00536A26" w:rsidRPr="001D4BBD" w:rsidRDefault="00536A26" w:rsidP="00E53BFB">
            <w:pPr>
              <w:pStyle w:val="TAC"/>
              <w:rPr>
                <w:rFonts w:eastAsia="SimSun"/>
                <w:lang w:eastAsia="de-DE"/>
              </w:rPr>
            </w:pPr>
          </w:p>
        </w:tc>
      </w:tr>
      <w:tr w:rsidR="00536A26" w:rsidRPr="001D4BBD" w14:paraId="49D7E6BF" w14:textId="289BC485" w:rsidTr="00536A26">
        <w:trPr>
          <w:trHeight w:val="20"/>
        </w:trPr>
        <w:tc>
          <w:tcPr>
            <w:tcW w:w="282" w:type="pct"/>
            <w:hideMark/>
          </w:tcPr>
          <w:p w14:paraId="371F40C4" w14:textId="77777777" w:rsidR="00536A26" w:rsidRPr="001D4BBD" w:rsidRDefault="00536A26" w:rsidP="00E53BFB">
            <w:pPr>
              <w:pStyle w:val="TAC"/>
              <w:rPr>
                <w:rFonts w:eastAsia="SimSun"/>
                <w:lang w:eastAsia="ja-JP"/>
              </w:rPr>
            </w:pPr>
            <w:r w:rsidRPr="001D4BBD">
              <w:rPr>
                <w:rFonts w:eastAsia="SimSun"/>
                <w:lang w:eastAsia="ja-JP"/>
              </w:rPr>
              <w:t>2</w:t>
            </w:r>
          </w:p>
        </w:tc>
        <w:tc>
          <w:tcPr>
            <w:tcW w:w="566" w:type="pct"/>
          </w:tcPr>
          <w:p w14:paraId="45047153"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hideMark/>
          </w:tcPr>
          <w:p w14:paraId="567C59FD" w14:textId="77777777" w:rsidR="00536A26" w:rsidRPr="001D4BBD" w:rsidRDefault="00536A26" w:rsidP="001556CF">
            <w:pPr>
              <w:widowControl w:val="0"/>
              <w:overflowPunct w:val="0"/>
              <w:autoSpaceDE w:val="0"/>
              <w:autoSpaceDN w:val="0"/>
              <w:adjustRightInd w:val="0"/>
              <w:spacing w:before="40" w:after="40"/>
              <w:textAlignment w:val="baseline"/>
              <w:rPr>
                <w:rFonts w:ascii="Arial" w:eastAsia="SimSun" w:hAnsi="Arial" w:cs="Arial"/>
                <w:sz w:val="18"/>
                <w:szCs w:val="18"/>
                <w:lang w:eastAsia="ja-JP"/>
              </w:rPr>
            </w:pPr>
            <w:r w:rsidRPr="001D4BBD">
              <w:rPr>
                <w:rFonts w:ascii="Arial" w:eastAsia="SimSun" w:hAnsi="Arial" w:cs="Arial"/>
                <w:sz w:val="18"/>
                <w:szCs w:val="18"/>
                <w:lang w:eastAsia="de-DE"/>
              </w:rPr>
              <w:t>Stop RF output on the BCCH</w:t>
            </w:r>
          </w:p>
        </w:tc>
        <w:tc>
          <w:tcPr>
            <w:tcW w:w="1745" w:type="pct"/>
          </w:tcPr>
          <w:p w14:paraId="7B951AC5" w14:textId="77777777" w:rsidR="00536A26" w:rsidRPr="001D4BBD" w:rsidRDefault="00536A26" w:rsidP="00E53BFB">
            <w:pPr>
              <w:pStyle w:val="TAL"/>
              <w:rPr>
                <w:rFonts w:eastAsia="SimSun"/>
                <w:lang w:eastAsia="de-DE"/>
              </w:rPr>
            </w:pPr>
            <w:r w:rsidRPr="001D4BBD">
              <w:rPr>
                <w:rFonts w:eastAsia="SimSun"/>
                <w:lang w:eastAsia="de-DE"/>
              </w:rPr>
              <w:t>The UE starts a reselection procedure</w:t>
            </w:r>
          </w:p>
        </w:tc>
        <w:tc>
          <w:tcPr>
            <w:tcW w:w="331" w:type="pct"/>
          </w:tcPr>
          <w:p w14:paraId="2230EBEF" w14:textId="77777777" w:rsidR="00536A26" w:rsidRPr="001D4BBD" w:rsidRDefault="00536A26" w:rsidP="00E53BFB">
            <w:pPr>
              <w:pStyle w:val="TAC"/>
              <w:rPr>
                <w:rFonts w:eastAsia="SimSun"/>
                <w:lang w:eastAsia="de-DE"/>
              </w:rPr>
            </w:pPr>
          </w:p>
        </w:tc>
        <w:tc>
          <w:tcPr>
            <w:tcW w:w="331" w:type="pct"/>
          </w:tcPr>
          <w:p w14:paraId="7ACEE513" w14:textId="77777777" w:rsidR="00536A26" w:rsidRPr="001D4BBD" w:rsidRDefault="00536A26" w:rsidP="00E53BFB">
            <w:pPr>
              <w:pStyle w:val="TAC"/>
              <w:rPr>
                <w:rFonts w:eastAsia="SimSun"/>
                <w:lang w:eastAsia="de-DE"/>
              </w:rPr>
            </w:pPr>
          </w:p>
        </w:tc>
      </w:tr>
      <w:tr w:rsidR="00536A26" w:rsidRPr="001D4BBD" w14:paraId="0F0EDDDE" w14:textId="6E370408" w:rsidTr="00536A26">
        <w:trPr>
          <w:trHeight w:val="20"/>
        </w:trPr>
        <w:tc>
          <w:tcPr>
            <w:tcW w:w="282" w:type="pct"/>
          </w:tcPr>
          <w:p w14:paraId="7ABC0CB1" w14:textId="77777777" w:rsidR="00536A26" w:rsidRPr="001D4BBD" w:rsidRDefault="00536A26" w:rsidP="00E53BFB">
            <w:pPr>
              <w:pStyle w:val="TAC"/>
              <w:rPr>
                <w:rFonts w:eastAsia="SimSun"/>
                <w:lang w:eastAsia="ja-JP"/>
              </w:rPr>
            </w:pPr>
            <w:r w:rsidRPr="001D4BBD">
              <w:rPr>
                <w:rFonts w:eastAsia="SimSun"/>
                <w:lang w:eastAsia="ja-JP"/>
              </w:rPr>
              <w:t>3</w:t>
            </w:r>
          </w:p>
        </w:tc>
        <w:tc>
          <w:tcPr>
            <w:tcW w:w="566" w:type="pct"/>
          </w:tcPr>
          <w:p w14:paraId="1B3FE44E"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41225F07" w14:textId="2373FAD6" w:rsidR="00536A26" w:rsidRPr="001D4BBD" w:rsidRDefault="00536A26" w:rsidP="008B58B0">
            <w:pPr>
              <w:pStyle w:val="TAL"/>
              <w:rPr>
                <w:rFonts w:eastAsia="SimSun"/>
                <w:lang w:eastAsia="de-DE"/>
              </w:rPr>
            </w:pPr>
            <w:r w:rsidRPr="001D4BBD">
              <w:rPr>
                <w:rFonts w:eastAsia="SimSun"/>
                <w:lang w:eastAsia="de-DE"/>
              </w:rPr>
              <w:t>Resume the RF output on the BCCH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3/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Access control:</w:t>
            </w:r>
            <w:r w:rsidR="00B205EA" w:rsidRPr="001D4BBD">
              <w:rPr>
                <w:rFonts w:eastAsia="SimSun"/>
                <w:lang w:eastAsia="de-DE"/>
              </w:rPr>
              <w:tab/>
            </w:r>
            <w:r w:rsidR="00B205EA" w:rsidRPr="001D4BBD">
              <w:rPr>
                <w:rFonts w:eastAsia="SimSun"/>
                <w:lang w:eastAsia="de-DE"/>
              </w:rPr>
              <w:tab/>
            </w:r>
            <w:r w:rsidR="00B205EA" w:rsidRPr="001D4BBD">
              <w:rPr>
                <w:rFonts w:eastAsia="SimSun"/>
                <w:lang w:eastAsia="de-DE"/>
              </w:rPr>
              <w:tab/>
            </w:r>
            <w:r w:rsidRPr="001D4BBD">
              <w:rPr>
                <w:rFonts w:eastAsia="SimSun"/>
                <w:lang w:eastAsia="de-DE"/>
              </w:rPr>
              <w:t>unrestricted</w:t>
            </w:r>
          </w:p>
        </w:tc>
        <w:tc>
          <w:tcPr>
            <w:tcW w:w="1745" w:type="pct"/>
          </w:tcPr>
          <w:p w14:paraId="5EA461D0" w14:textId="4FF2FC30" w:rsidR="00536A26" w:rsidRPr="001D4BBD" w:rsidRDefault="00536A26" w:rsidP="00E53BFB">
            <w:pPr>
              <w:pStyle w:val="TAL"/>
              <w:rPr>
                <w:rFonts w:eastAsia="SimSun"/>
                <w:lang w:eastAsia="de-DE"/>
              </w:rPr>
            </w:pPr>
            <w:r w:rsidRPr="001D4BBD">
              <w:rPr>
                <w:rFonts w:eastAsia="SimSun"/>
                <w:lang w:eastAsia="de-DE"/>
              </w:rPr>
              <w:t xml:space="preserve">The UE does not send an </w:t>
            </w:r>
            <w:r w:rsidR="007C660C" w:rsidRPr="001D4BBD">
              <w:rPr>
                <w:rFonts w:eastAsia="SimSun"/>
                <w:lang w:eastAsia="de-DE"/>
              </w:rPr>
              <w:t>ATTACH REQUEST</w:t>
            </w:r>
            <w:r w:rsidRPr="001D4BBD">
              <w:rPr>
                <w:rFonts w:eastAsia="SimSun"/>
                <w:lang w:eastAsia="de-DE"/>
              </w:rPr>
              <w:t xml:space="preserve"> message as the PLMN provided by the TT is it is listed in EF</w:t>
            </w:r>
            <w:r w:rsidRPr="001D4BBD">
              <w:rPr>
                <w:rFonts w:eastAsia="SimSun"/>
                <w:vertAlign w:val="subscript"/>
                <w:lang w:eastAsia="de-DE"/>
              </w:rPr>
              <w:t>FPLMN</w:t>
            </w:r>
          </w:p>
        </w:tc>
        <w:tc>
          <w:tcPr>
            <w:tcW w:w="331" w:type="pct"/>
          </w:tcPr>
          <w:p w14:paraId="63495355" w14:textId="51B894BE"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4FA2AA1B" w14:textId="77777777" w:rsidR="00536A26" w:rsidRPr="001D4BBD" w:rsidRDefault="00536A26" w:rsidP="00E53BFB">
            <w:pPr>
              <w:pStyle w:val="TAC"/>
              <w:rPr>
                <w:rFonts w:eastAsia="SimSun"/>
                <w:lang w:eastAsia="de-DE"/>
              </w:rPr>
            </w:pPr>
          </w:p>
        </w:tc>
      </w:tr>
      <w:tr w:rsidR="00536A26" w:rsidRPr="001D4BBD" w14:paraId="7F0D7B5D" w14:textId="2E64A9BF" w:rsidTr="00536A26">
        <w:trPr>
          <w:cantSplit/>
          <w:trHeight w:val="20"/>
        </w:trPr>
        <w:tc>
          <w:tcPr>
            <w:tcW w:w="282" w:type="pct"/>
            <w:hideMark/>
          </w:tcPr>
          <w:p w14:paraId="48623609" w14:textId="77777777" w:rsidR="00536A26" w:rsidRPr="001D4BBD" w:rsidRDefault="00536A26" w:rsidP="00E53BFB">
            <w:pPr>
              <w:pStyle w:val="TAC"/>
              <w:rPr>
                <w:rFonts w:eastAsia="SimSun"/>
                <w:lang w:eastAsia="ja-JP"/>
              </w:rPr>
            </w:pPr>
            <w:r w:rsidRPr="001D4BBD">
              <w:rPr>
                <w:rFonts w:eastAsia="SimSun"/>
                <w:lang w:eastAsia="ja-JP"/>
              </w:rPr>
              <w:t>4</w:t>
            </w:r>
          </w:p>
        </w:tc>
        <w:tc>
          <w:tcPr>
            <w:tcW w:w="566" w:type="pct"/>
          </w:tcPr>
          <w:p w14:paraId="7ABFCD6F"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hideMark/>
          </w:tcPr>
          <w:p w14:paraId="2B39172F" w14:textId="77777777" w:rsidR="00536A26" w:rsidRPr="001D4BBD" w:rsidRDefault="00536A26" w:rsidP="00E53BFB">
            <w:pPr>
              <w:pStyle w:val="TAL"/>
              <w:rPr>
                <w:rFonts w:eastAsia="SimSun"/>
                <w:lang w:eastAsia="ja-JP"/>
              </w:rPr>
            </w:pPr>
            <w:r w:rsidRPr="001D4BBD">
              <w:rPr>
                <w:rFonts w:eastAsia="SimSun"/>
                <w:lang w:eastAsia="de-DE"/>
              </w:rPr>
              <w:t>Stop RF output on the BCCH</w:t>
            </w:r>
          </w:p>
        </w:tc>
        <w:tc>
          <w:tcPr>
            <w:tcW w:w="1745" w:type="pct"/>
          </w:tcPr>
          <w:p w14:paraId="483B234A" w14:textId="77777777" w:rsidR="00536A26" w:rsidRPr="001D4BBD" w:rsidRDefault="00536A26" w:rsidP="00E53BFB">
            <w:pPr>
              <w:pStyle w:val="TAL"/>
              <w:rPr>
                <w:rFonts w:eastAsia="SimSun"/>
                <w:lang w:eastAsia="de-DE"/>
              </w:rPr>
            </w:pPr>
            <w:r w:rsidRPr="001D4BBD">
              <w:rPr>
                <w:rFonts w:eastAsia="SimSun"/>
                <w:lang w:eastAsia="de-DE"/>
              </w:rPr>
              <w:t>The UE starts a reselection procedure</w:t>
            </w:r>
          </w:p>
        </w:tc>
        <w:tc>
          <w:tcPr>
            <w:tcW w:w="331" w:type="pct"/>
          </w:tcPr>
          <w:p w14:paraId="1FC5B716" w14:textId="77777777" w:rsidR="00536A26" w:rsidRPr="001D4BBD" w:rsidRDefault="00536A26" w:rsidP="00E53BFB">
            <w:pPr>
              <w:pStyle w:val="TAC"/>
              <w:rPr>
                <w:rFonts w:eastAsia="SimSun"/>
                <w:lang w:eastAsia="de-DE"/>
              </w:rPr>
            </w:pPr>
          </w:p>
        </w:tc>
        <w:tc>
          <w:tcPr>
            <w:tcW w:w="331" w:type="pct"/>
          </w:tcPr>
          <w:p w14:paraId="66D0D95A" w14:textId="77777777" w:rsidR="00536A26" w:rsidRPr="001D4BBD" w:rsidRDefault="00536A26" w:rsidP="00E53BFB">
            <w:pPr>
              <w:pStyle w:val="TAC"/>
              <w:rPr>
                <w:rFonts w:eastAsia="SimSun"/>
                <w:lang w:eastAsia="de-DE"/>
              </w:rPr>
            </w:pPr>
          </w:p>
        </w:tc>
      </w:tr>
      <w:tr w:rsidR="00536A26" w:rsidRPr="001D4BBD" w14:paraId="7857FE83" w14:textId="752F5125" w:rsidTr="00536A26">
        <w:trPr>
          <w:cantSplit/>
          <w:trHeight w:val="20"/>
        </w:trPr>
        <w:tc>
          <w:tcPr>
            <w:tcW w:w="282" w:type="pct"/>
          </w:tcPr>
          <w:p w14:paraId="43429DB7" w14:textId="77777777" w:rsidR="00536A26" w:rsidRPr="001D4BBD" w:rsidRDefault="00536A26" w:rsidP="00E53BFB">
            <w:pPr>
              <w:pStyle w:val="TAC"/>
              <w:rPr>
                <w:rFonts w:eastAsia="SimSun"/>
                <w:lang w:eastAsia="ja-JP"/>
              </w:rPr>
            </w:pPr>
            <w:r w:rsidRPr="001D4BBD">
              <w:rPr>
                <w:rFonts w:eastAsia="SimSun"/>
                <w:lang w:eastAsia="ja-JP"/>
              </w:rPr>
              <w:t>5</w:t>
            </w:r>
          </w:p>
        </w:tc>
        <w:tc>
          <w:tcPr>
            <w:tcW w:w="566" w:type="pct"/>
          </w:tcPr>
          <w:p w14:paraId="6DA943EE"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03BFF920" w14:textId="3C967707" w:rsidR="00536A26" w:rsidRPr="001D4BBD" w:rsidRDefault="00536A26" w:rsidP="008B58B0">
            <w:pPr>
              <w:pStyle w:val="TAL"/>
              <w:rPr>
                <w:rFonts w:eastAsia="SimSun"/>
                <w:lang w:eastAsia="de-DE"/>
              </w:rPr>
            </w:pPr>
            <w:r w:rsidRPr="001D4BBD">
              <w:rPr>
                <w:rFonts w:eastAsia="SimSun"/>
                <w:lang w:eastAsia="de-DE"/>
              </w:rPr>
              <w:t>Resume the RF output on the BCCH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4/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Access control:</w:t>
            </w:r>
            <w:r w:rsidR="00B205EA" w:rsidRPr="001D4BBD">
              <w:rPr>
                <w:rFonts w:eastAsia="SimSun"/>
                <w:lang w:eastAsia="de-DE"/>
              </w:rPr>
              <w:tab/>
            </w:r>
            <w:r w:rsidR="00B205EA" w:rsidRPr="001D4BBD">
              <w:rPr>
                <w:rFonts w:eastAsia="SimSun"/>
                <w:lang w:eastAsia="de-DE"/>
              </w:rPr>
              <w:tab/>
            </w:r>
            <w:r w:rsidR="00B205EA" w:rsidRPr="001D4BBD">
              <w:rPr>
                <w:rFonts w:eastAsia="SimSun"/>
                <w:lang w:eastAsia="de-DE"/>
              </w:rPr>
              <w:tab/>
            </w:r>
            <w:r w:rsidRPr="001D4BBD">
              <w:rPr>
                <w:rFonts w:eastAsia="SimSun"/>
                <w:lang w:eastAsia="de-DE"/>
              </w:rPr>
              <w:t>unrestricted</w:t>
            </w:r>
          </w:p>
        </w:tc>
        <w:tc>
          <w:tcPr>
            <w:tcW w:w="1745" w:type="pct"/>
          </w:tcPr>
          <w:p w14:paraId="76C50256" w14:textId="163E9BD8" w:rsidR="00536A26" w:rsidRPr="001D4BBD" w:rsidRDefault="00536A26" w:rsidP="00E53BFB">
            <w:pPr>
              <w:pStyle w:val="TAL"/>
              <w:rPr>
                <w:rFonts w:eastAsia="SimSun"/>
                <w:lang w:eastAsia="de-DE"/>
              </w:rPr>
            </w:pPr>
            <w:r w:rsidRPr="001D4BBD">
              <w:rPr>
                <w:rFonts w:eastAsia="SimSun"/>
                <w:lang w:eastAsia="de-DE"/>
              </w:rPr>
              <w:t xml:space="preserve">The UE does not send an </w:t>
            </w:r>
            <w:r w:rsidR="007C660C" w:rsidRPr="001D4BBD">
              <w:rPr>
                <w:rFonts w:eastAsia="SimSun"/>
                <w:lang w:eastAsia="de-DE"/>
              </w:rPr>
              <w:t>ATTACH REQUEST</w:t>
            </w:r>
            <w:r w:rsidRPr="001D4BBD">
              <w:rPr>
                <w:rFonts w:eastAsia="SimSun"/>
                <w:lang w:eastAsia="de-DE"/>
              </w:rPr>
              <w:t xml:space="preserve"> message as the PLMN provided by the TT is it is listed in EF</w:t>
            </w:r>
            <w:r w:rsidRPr="001D4BBD">
              <w:rPr>
                <w:rFonts w:eastAsia="SimSun"/>
                <w:vertAlign w:val="subscript"/>
                <w:lang w:eastAsia="de-DE"/>
              </w:rPr>
              <w:t>FPLMN</w:t>
            </w:r>
          </w:p>
        </w:tc>
        <w:tc>
          <w:tcPr>
            <w:tcW w:w="331" w:type="pct"/>
          </w:tcPr>
          <w:p w14:paraId="7EF7828B" w14:textId="08FFE6A0"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3348F785" w14:textId="77777777" w:rsidR="00536A26" w:rsidRPr="001D4BBD" w:rsidRDefault="00536A26" w:rsidP="00E53BFB">
            <w:pPr>
              <w:pStyle w:val="TAC"/>
              <w:rPr>
                <w:rFonts w:eastAsia="SimSun"/>
                <w:lang w:eastAsia="de-DE"/>
              </w:rPr>
            </w:pPr>
          </w:p>
        </w:tc>
      </w:tr>
      <w:tr w:rsidR="00536A26" w:rsidRPr="001D4BBD" w14:paraId="34E1E0A4" w14:textId="114C858E" w:rsidTr="00536A26">
        <w:trPr>
          <w:cantSplit/>
          <w:trHeight w:val="20"/>
        </w:trPr>
        <w:tc>
          <w:tcPr>
            <w:tcW w:w="282" w:type="pct"/>
            <w:hideMark/>
          </w:tcPr>
          <w:p w14:paraId="62CBD6B5" w14:textId="77777777" w:rsidR="00536A26" w:rsidRPr="001D4BBD" w:rsidRDefault="00536A26" w:rsidP="00E53BFB">
            <w:pPr>
              <w:pStyle w:val="TAC"/>
              <w:rPr>
                <w:rFonts w:eastAsia="SimSun"/>
                <w:lang w:eastAsia="ja-JP"/>
              </w:rPr>
            </w:pPr>
            <w:r w:rsidRPr="001D4BBD">
              <w:rPr>
                <w:rFonts w:eastAsia="SimSun"/>
                <w:lang w:eastAsia="ja-JP"/>
              </w:rPr>
              <w:t>6</w:t>
            </w:r>
          </w:p>
        </w:tc>
        <w:tc>
          <w:tcPr>
            <w:tcW w:w="566" w:type="pct"/>
          </w:tcPr>
          <w:p w14:paraId="40F8C5FB"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hideMark/>
          </w:tcPr>
          <w:p w14:paraId="22CFFB10" w14:textId="77777777" w:rsidR="00536A26" w:rsidRPr="001D4BBD" w:rsidRDefault="00536A26" w:rsidP="00E53BFB">
            <w:pPr>
              <w:pStyle w:val="TAL"/>
              <w:rPr>
                <w:rFonts w:eastAsia="SimSun"/>
                <w:lang w:eastAsia="ja-JP"/>
              </w:rPr>
            </w:pPr>
            <w:r w:rsidRPr="001D4BBD">
              <w:rPr>
                <w:rFonts w:eastAsia="SimSun"/>
                <w:lang w:eastAsia="de-DE"/>
              </w:rPr>
              <w:t>Stop RF output on the BCCH</w:t>
            </w:r>
          </w:p>
        </w:tc>
        <w:tc>
          <w:tcPr>
            <w:tcW w:w="1745" w:type="pct"/>
          </w:tcPr>
          <w:p w14:paraId="1FDF563A" w14:textId="77777777" w:rsidR="00536A26" w:rsidRPr="001D4BBD" w:rsidRDefault="00536A26" w:rsidP="00E53BFB">
            <w:pPr>
              <w:pStyle w:val="TAL"/>
              <w:rPr>
                <w:rFonts w:eastAsia="SimSun"/>
                <w:lang w:eastAsia="de-DE"/>
              </w:rPr>
            </w:pPr>
            <w:r w:rsidRPr="001D4BBD">
              <w:rPr>
                <w:rFonts w:eastAsia="SimSun"/>
                <w:lang w:eastAsia="de-DE"/>
              </w:rPr>
              <w:t>The UE starts a reselection procedure</w:t>
            </w:r>
          </w:p>
        </w:tc>
        <w:tc>
          <w:tcPr>
            <w:tcW w:w="331" w:type="pct"/>
          </w:tcPr>
          <w:p w14:paraId="55FBB880" w14:textId="77777777" w:rsidR="00536A26" w:rsidRPr="001D4BBD" w:rsidRDefault="00536A26" w:rsidP="00E53BFB">
            <w:pPr>
              <w:pStyle w:val="TAC"/>
              <w:rPr>
                <w:rFonts w:eastAsia="SimSun"/>
                <w:lang w:eastAsia="de-DE"/>
              </w:rPr>
            </w:pPr>
          </w:p>
        </w:tc>
        <w:tc>
          <w:tcPr>
            <w:tcW w:w="331" w:type="pct"/>
          </w:tcPr>
          <w:p w14:paraId="3FAC6311" w14:textId="77777777" w:rsidR="00536A26" w:rsidRPr="001D4BBD" w:rsidRDefault="00536A26" w:rsidP="00E53BFB">
            <w:pPr>
              <w:pStyle w:val="TAC"/>
              <w:rPr>
                <w:rFonts w:eastAsia="SimSun"/>
                <w:lang w:eastAsia="de-DE"/>
              </w:rPr>
            </w:pPr>
          </w:p>
        </w:tc>
      </w:tr>
      <w:tr w:rsidR="00536A26" w:rsidRPr="001D4BBD" w14:paraId="2E14DA55" w14:textId="53614BC8" w:rsidTr="00536A26">
        <w:trPr>
          <w:cantSplit/>
          <w:trHeight w:val="20"/>
        </w:trPr>
        <w:tc>
          <w:tcPr>
            <w:tcW w:w="282" w:type="pct"/>
          </w:tcPr>
          <w:p w14:paraId="5873BAC2" w14:textId="77777777" w:rsidR="00536A26" w:rsidRPr="001D4BBD" w:rsidRDefault="00536A26" w:rsidP="00E53BFB">
            <w:pPr>
              <w:pStyle w:val="TAC"/>
              <w:rPr>
                <w:rFonts w:eastAsia="SimSun"/>
                <w:lang w:eastAsia="ja-JP"/>
              </w:rPr>
            </w:pPr>
            <w:r w:rsidRPr="001D4BBD">
              <w:rPr>
                <w:rFonts w:eastAsia="SimSun"/>
                <w:lang w:eastAsia="ja-JP"/>
              </w:rPr>
              <w:t>7</w:t>
            </w:r>
          </w:p>
        </w:tc>
        <w:tc>
          <w:tcPr>
            <w:tcW w:w="566" w:type="pct"/>
          </w:tcPr>
          <w:p w14:paraId="6AD093BE"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66F3952C" w14:textId="23F5DBC9" w:rsidR="00536A26" w:rsidRPr="001D4BBD" w:rsidRDefault="00536A26" w:rsidP="008B58B0">
            <w:pPr>
              <w:pStyle w:val="TAL"/>
              <w:rPr>
                <w:rFonts w:eastAsia="SimSun"/>
                <w:lang w:eastAsia="de-DE"/>
              </w:rPr>
            </w:pPr>
            <w:r w:rsidRPr="001D4BBD">
              <w:rPr>
                <w:rFonts w:eastAsia="SimSun"/>
                <w:lang w:eastAsia="de-DE"/>
              </w:rPr>
              <w:t>Resume the RF output on the BCCH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5/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Access control:</w:t>
            </w:r>
            <w:r w:rsidR="00B205EA" w:rsidRPr="001D4BBD">
              <w:rPr>
                <w:rFonts w:eastAsia="SimSun"/>
                <w:lang w:eastAsia="de-DE"/>
              </w:rPr>
              <w:tab/>
            </w:r>
            <w:r w:rsidR="00B205EA" w:rsidRPr="001D4BBD">
              <w:rPr>
                <w:rFonts w:eastAsia="SimSun"/>
                <w:lang w:eastAsia="de-DE"/>
              </w:rPr>
              <w:tab/>
            </w:r>
            <w:r w:rsidR="00B205EA" w:rsidRPr="001D4BBD">
              <w:rPr>
                <w:rFonts w:eastAsia="SimSun"/>
                <w:lang w:eastAsia="de-DE"/>
              </w:rPr>
              <w:tab/>
            </w:r>
            <w:r w:rsidRPr="001D4BBD">
              <w:rPr>
                <w:rFonts w:eastAsia="SimSun"/>
                <w:lang w:eastAsia="de-DE"/>
              </w:rPr>
              <w:t>unrestricted</w:t>
            </w:r>
          </w:p>
        </w:tc>
        <w:tc>
          <w:tcPr>
            <w:tcW w:w="1745" w:type="pct"/>
          </w:tcPr>
          <w:p w14:paraId="29AEA15C" w14:textId="75D5D815" w:rsidR="00536A26" w:rsidRPr="001D4BBD" w:rsidRDefault="00536A26" w:rsidP="00E53BFB">
            <w:pPr>
              <w:pStyle w:val="TAL"/>
              <w:rPr>
                <w:rFonts w:eastAsia="SimSun"/>
                <w:lang w:eastAsia="de-DE"/>
              </w:rPr>
            </w:pPr>
            <w:r w:rsidRPr="001D4BBD">
              <w:rPr>
                <w:rFonts w:eastAsia="SimSun"/>
                <w:lang w:eastAsia="de-DE"/>
              </w:rPr>
              <w:t xml:space="preserve">The UE does not send an </w:t>
            </w:r>
            <w:r w:rsidR="007C660C" w:rsidRPr="001D4BBD">
              <w:rPr>
                <w:rFonts w:eastAsia="SimSun"/>
                <w:lang w:eastAsia="de-DE"/>
              </w:rPr>
              <w:t>ATTACH REQUEST</w:t>
            </w:r>
            <w:r w:rsidRPr="001D4BBD">
              <w:rPr>
                <w:rFonts w:eastAsia="SimSun"/>
                <w:lang w:eastAsia="de-DE"/>
              </w:rPr>
              <w:t xml:space="preserve"> message as the PLMN provided by the TT is it is listed in EF</w:t>
            </w:r>
            <w:r w:rsidRPr="001D4BBD">
              <w:rPr>
                <w:rFonts w:eastAsia="SimSun"/>
                <w:vertAlign w:val="subscript"/>
                <w:lang w:eastAsia="de-DE"/>
              </w:rPr>
              <w:t>FPLMN</w:t>
            </w:r>
          </w:p>
        </w:tc>
        <w:tc>
          <w:tcPr>
            <w:tcW w:w="331" w:type="pct"/>
          </w:tcPr>
          <w:p w14:paraId="2B71213D" w14:textId="030444B7"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56A511DE" w14:textId="77777777" w:rsidR="00536A26" w:rsidRPr="001D4BBD" w:rsidRDefault="00536A26" w:rsidP="00E53BFB">
            <w:pPr>
              <w:pStyle w:val="TAC"/>
              <w:rPr>
                <w:rFonts w:eastAsia="SimSun"/>
                <w:lang w:eastAsia="de-DE"/>
              </w:rPr>
            </w:pPr>
          </w:p>
        </w:tc>
      </w:tr>
      <w:tr w:rsidR="00536A26" w:rsidRPr="001D4BBD" w14:paraId="710B01FE" w14:textId="15AB662A" w:rsidTr="00536A26">
        <w:trPr>
          <w:trHeight w:val="20"/>
        </w:trPr>
        <w:tc>
          <w:tcPr>
            <w:tcW w:w="282" w:type="pct"/>
            <w:hideMark/>
          </w:tcPr>
          <w:p w14:paraId="7108B90E" w14:textId="77777777" w:rsidR="00536A26" w:rsidRPr="001D4BBD" w:rsidRDefault="00536A26" w:rsidP="00E53BFB">
            <w:pPr>
              <w:pStyle w:val="TAC"/>
              <w:rPr>
                <w:rFonts w:eastAsia="SimSun"/>
                <w:lang w:eastAsia="ja-JP"/>
              </w:rPr>
            </w:pPr>
            <w:r w:rsidRPr="001D4BBD">
              <w:rPr>
                <w:rFonts w:eastAsia="SimSun"/>
                <w:lang w:eastAsia="ja-JP"/>
              </w:rPr>
              <w:t>8</w:t>
            </w:r>
          </w:p>
        </w:tc>
        <w:tc>
          <w:tcPr>
            <w:tcW w:w="566" w:type="pct"/>
          </w:tcPr>
          <w:p w14:paraId="76B0478B"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hideMark/>
          </w:tcPr>
          <w:p w14:paraId="63B58A44" w14:textId="77777777" w:rsidR="00536A26" w:rsidRPr="001D4BBD" w:rsidRDefault="00536A26" w:rsidP="00E53BFB">
            <w:pPr>
              <w:pStyle w:val="TAL"/>
              <w:rPr>
                <w:rFonts w:eastAsia="SimSun"/>
                <w:lang w:eastAsia="ja-JP"/>
              </w:rPr>
            </w:pPr>
            <w:r w:rsidRPr="001D4BBD">
              <w:rPr>
                <w:rFonts w:eastAsia="SimSun"/>
                <w:lang w:eastAsia="de-DE"/>
              </w:rPr>
              <w:t>Stop RF output on the BCCH</w:t>
            </w:r>
          </w:p>
        </w:tc>
        <w:tc>
          <w:tcPr>
            <w:tcW w:w="1745" w:type="pct"/>
          </w:tcPr>
          <w:p w14:paraId="46864CC3" w14:textId="77777777" w:rsidR="00536A26" w:rsidRPr="001D4BBD" w:rsidRDefault="00536A26" w:rsidP="00E53BFB">
            <w:pPr>
              <w:pStyle w:val="TAL"/>
              <w:rPr>
                <w:rFonts w:eastAsia="SimSun"/>
                <w:lang w:eastAsia="de-DE"/>
              </w:rPr>
            </w:pPr>
            <w:r w:rsidRPr="001D4BBD">
              <w:rPr>
                <w:rFonts w:eastAsia="SimSun"/>
                <w:lang w:eastAsia="de-DE"/>
              </w:rPr>
              <w:t>The UE starts a reselection procedure</w:t>
            </w:r>
          </w:p>
        </w:tc>
        <w:tc>
          <w:tcPr>
            <w:tcW w:w="331" w:type="pct"/>
          </w:tcPr>
          <w:p w14:paraId="293BAA8F" w14:textId="77777777" w:rsidR="00536A26" w:rsidRPr="001D4BBD" w:rsidRDefault="00536A26" w:rsidP="00E53BFB">
            <w:pPr>
              <w:pStyle w:val="TAC"/>
              <w:rPr>
                <w:rFonts w:eastAsia="SimSun"/>
                <w:lang w:eastAsia="de-DE"/>
              </w:rPr>
            </w:pPr>
          </w:p>
        </w:tc>
        <w:tc>
          <w:tcPr>
            <w:tcW w:w="331" w:type="pct"/>
          </w:tcPr>
          <w:p w14:paraId="6B7B1E0A" w14:textId="77777777" w:rsidR="00536A26" w:rsidRPr="001D4BBD" w:rsidRDefault="00536A26" w:rsidP="00E53BFB">
            <w:pPr>
              <w:pStyle w:val="TAC"/>
              <w:rPr>
                <w:rFonts w:eastAsia="SimSun"/>
                <w:lang w:eastAsia="de-DE"/>
              </w:rPr>
            </w:pPr>
          </w:p>
        </w:tc>
      </w:tr>
      <w:tr w:rsidR="00536A26" w:rsidRPr="001D4BBD" w14:paraId="43E481CC" w14:textId="6D3C5C18" w:rsidTr="00536A26">
        <w:trPr>
          <w:trHeight w:val="20"/>
        </w:trPr>
        <w:tc>
          <w:tcPr>
            <w:tcW w:w="282" w:type="pct"/>
          </w:tcPr>
          <w:p w14:paraId="4E586981" w14:textId="77777777" w:rsidR="00536A26" w:rsidRPr="001D4BBD" w:rsidRDefault="00536A26" w:rsidP="00E53BFB">
            <w:pPr>
              <w:pStyle w:val="TAC"/>
              <w:rPr>
                <w:rFonts w:eastAsia="SimSun"/>
                <w:lang w:eastAsia="ja-JP"/>
              </w:rPr>
            </w:pPr>
            <w:r w:rsidRPr="001D4BBD">
              <w:rPr>
                <w:rFonts w:eastAsia="SimSun"/>
                <w:lang w:eastAsia="ja-JP"/>
              </w:rPr>
              <w:t>9</w:t>
            </w:r>
          </w:p>
        </w:tc>
        <w:tc>
          <w:tcPr>
            <w:tcW w:w="566" w:type="pct"/>
          </w:tcPr>
          <w:p w14:paraId="30D459FF"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2E1DCF26" w14:textId="4BD4D32B" w:rsidR="00536A26" w:rsidRPr="001D4BBD" w:rsidRDefault="00536A26" w:rsidP="008B58B0">
            <w:pPr>
              <w:pStyle w:val="TAL"/>
              <w:rPr>
                <w:rFonts w:eastAsia="SimSun"/>
                <w:lang w:eastAsia="de-DE"/>
              </w:rPr>
            </w:pPr>
            <w:r w:rsidRPr="001D4BBD">
              <w:rPr>
                <w:rFonts w:eastAsia="SimSun"/>
                <w:lang w:eastAsia="de-DE"/>
              </w:rPr>
              <w:t>Resume the RF output on the BCCH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7/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Access control:</w:t>
            </w:r>
            <w:r w:rsidR="00B205EA" w:rsidRPr="001D4BBD">
              <w:rPr>
                <w:rFonts w:eastAsia="SimSun"/>
                <w:lang w:eastAsia="de-DE"/>
              </w:rPr>
              <w:tab/>
            </w:r>
            <w:r w:rsidR="00B205EA" w:rsidRPr="001D4BBD">
              <w:rPr>
                <w:rFonts w:eastAsia="SimSun"/>
                <w:lang w:eastAsia="de-DE"/>
              </w:rPr>
              <w:tab/>
            </w:r>
            <w:r w:rsidR="00B205EA" w:rsidRPr="001D4BBD">
              <w:rPr>
                <w:rFonts w:eastAsia="SimSun"/>
                <w:lang w:eastAsia="de-DE"/>
              </w:rPr>
              <w:tab/>
            </w:r>
            <w:r w:rsidRPr="001D4BBD">
              <w:rPr>
                <w:rFonts w:eastAsia="SimSun"/>
                <w:lang w:eastAsia="de-DE"/>
              </w:rPr>
              <w:t>unrestricted</w:t>
            </w:r>
          </w:p>
        </w:tc>
        <w:tc>
          <w:tcPr>
            <w:tcW w:w="1745" w:type="pct"/>
          </w:tcPr>
          <w:p w14:paraId="48A0BBA5" w14:textId="77777777" w:rsidR="00536A26" w:rsidRPr="001D4BBD" w:rsidRDefault="00536A26" w:rsidP="00E53BFB">
            <w:pPr>
              <w:pStyle w:val="TAL"/>
              <w:rPr>
                <w:rFonts w:eastAsia="SimSun"/>
                <w:lang w:eastAsia="de-DE"/>
              </w:rPr>
            </w:pPr>
            <w:r w:rsidRPr="001D4BBD">
              <w:rPr>
                <w:rFonts w:eastAsia="SimSun"/>
                <w:lang w:eastAsia="de-DE"/>
              </w:rPr>
              <w:t>The UE tries to connect to the PLMN provided by the TT</w:t>
            </w:r>
          </w:p>
        </w:tc>
        <w:tc>
          <w:tcPr>
            <w:tcW w:w="331" w:type="pct"/>
          </w:tcPr>
          <w:p w14:paraId="594B96C9" w14:textId="7CBA98EB"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3FA5E54D" w14:textId="77777777" w:rsidR="00536A26" w:rsidRPr="001D4BBD" w:rsidRDefault="00536A26" w:rsidP="00E53BFB">
            <w:pPr>
              <w:pStyle w:val="TAC"/>
              <w:rPr>
                <w:rFonts w:eastAsia="SimSun"/>
                <w:lang w:eastAsia="de-DE"/>
              </w:rPr>
            </w:pPr>
          </w:p>
        </w:tc>
      </w:tr>
      <w:tr w:rsidR="00536A26" w:rsidRPr="001D4BBD" w14:paraId="2FD6FA48" w14:textId="5A5A9A0E" w:rsidTr="00536A26">
        <w:trPr>
          <w:trHeight w:val="20"/>
        </w:trPr>
        <w:tc>
          <w:tcPr>
            <w:tcW w:w="282" w:type="pct"/>
          </w:tcPr>
          <w:p w14:paraId="305454B7" w14:textId="77777777" w:rsidR="00536A26" w:rsidRPr="001D4BBD" w:rsidRDefault="00536A26" w:rsidP="00E53BFB">
            <w:pPr>
              <w:pStyle w:val="TAC"/>
              <w:rPr>
                <w:rFonts w:eastAsia="SimSun"/>
                <w:lang w:eastAsia="ja-JP"/>
              </w:rPr>
            </w:pPr>
            <w:r w:rsidRPr="001D4BBD">
              <w:rPr>
                <w:rFonts w:eastAsia="SimSun"/>
                <w:lang w:eastAsia="ja-JP"/>
              </w:rPr>
              <w:t>10</w:t>
            </w:r>
          </w:p>
        </w:tc>
        <w:tc>
          <w:tcPr>
            <w:tcW w:w="566" w:type="pct"/>
          </w:tcPr>
          <w:p w14:paraId="2E42AFA5" w14:textId="77777777" w:rsidR="00536A26" w:rsidRPr="001D4BBD" w:rsidRDefault="00536A26" w:rsidP="00E53BFB">
            <w:pPr>
              <w:pStyle w:val="TAC"/>
              <w:rPr>
                <w:rFonts w:eastAsia="SimSun"/>
                <w:lang w:eastAsia="ja-JP"/>
              </w:rPr>
            </w:pPr>
            <w:r w:rsidRPr="001D4BBD">
              <w:rPr>
                <w:rFonts w:eastAsia="SimSun"/>
                <w:lang w:eastAsia="ja-JP"/>
              </w:rPr>
              <w:t>UE &gt; TT</w:t>
            </w:r>
          </w:p>
        </w:tc>
        <w:tc>
          <w:tcPr>
            <w:tcW w:w="1745" w:type="pct"/>
          </w:tcPr>
          <w:p w14:paraId="4F592B80" w14:textId="05C268B4" w:rsidR="00536A26" w:rsidRPr="001D4BBD" w:rsidRDefault="00536A26" w:rsidP="00E53BFB">
            <w:pPr>
              <w:pStyle w:val="TAL"/>
              <w:rPr>
                <w:rFonts w:eastAsia="SimSun"/>
                <w:lang w:eastAsia="de-DE"/>
              </w:rPr>
            </w:pPr>
            <w:r w:rsidRPr="001D4BBD">
              <w:rPr>
                <w:rFonts w:eastAsia="SimSun"/>
                <w:lang w:eastAsia="de-DE"/>
              </w:rPr>
              <w:t xml:space="preserve">Send </w:t>
            </w:r>
            <w:r w:rsidR="009E559B" w:rsidRPr="001D4BBD">
              <w:rPr>
                <w:rFonts w:eastAsia="SimSun"/>
                <w:lang w:eastAsia="de-DE"/>
              </w:rPr>
              <w:t>RRC CONNECTION REQUEST</w:t>
            </w:r>
            <w:r w:rsidRPr="001D4BBD">
              <w:rPr>
                <w:rFonts w:eastAsia="SimSun"/>
                <w:lang w:eastAsia="de-DE"/>
              </w:rPr>
              <w:t xml:space="preserve"> / </w:t>
            </w:r>
            <w:r w:rsidR="009E559B" w:rsidRPr="001D4BBD">
              <w:rPr>
                <w:rFonts w:eastAsia="SimSun"/>
                <w:lang w:eastAsia="de-DE"/>
              </w:rPr>
              <w:t>RRC CONNECTION REQUEST</w:t>
            </w:r>
            <w:r w:rsidRPr="001D4BBD">
              <w:rPr>
                <w:rFonts w:eastAsia="SimSun"/>
                <w:lang w:eastAsia="de-DE"/>
              </w:rPr>
              <w:t>-NB</w:t>
            </w:r>
          </w:p>
        </w:tc>
        <w:tc>
          <w:tcPr>
            <w:tcW w:w="1745" w:type="pct"/>
          </w:tcPr>
          <w:p w14:paraId="2AE6B02F" w14:textId="559E07EA" w:rsidR="00536A26" w:rsidRPr="001D4BBD" w:rsidRDefault="00536A26" w:rsidP="00E53BFB">
            <w:pPr>
              <w:pStyle w:val="TAL"/>
              <w:rPr>
                <w:rFonts w:eastAsia="SimSun"/>
                <w:lang w:eastAsia="de-DE"/>
              </w:rPr>
            </w:pPr>
            <w:r w:rsidRPr="001D4BBD">
              <w:rPr>
                <w:rFonts w:eastAsia="SimSun"/>
                <w:lang w:eastAsia="de-DE"/>
              </w:rPr>
              <w:t xml:space="preserve">The TT responds with a </w:t>
            </w:r>
            <w:r w:rsidR="007C660C" w:rsidRPr="001D4BBD">
              <w:rPr>
                <w:rFonts w:eastAsia="SimSun"/>
                <w:lang w:eastAsia="de-DE"/>
              </w:rPr>
              <w:t>RRC CONNECTION SETUP</w:t>
            </w:r>
            <w:r w:rsidRPr="001D4BBD">
              <w:rPr>
                <w:rFonts w:eastAsia="SimSun"/>
                <w:lang w:eastAsia="de-DE"/>
              </w:rPr>
              <w:t xml:space="preserve"> / </w:t>
            </w:r>
            <w:r w:rsidR="007C660C" w:rsidRPr="001D4BBD">
              <w:rPr>
                <w:rFonts w:eastAsia="SimSun"/>
                <w:lang w:eastAsia="de-DE"/>
              </w:rPr>
              <w:t>RRC CONNECTION SETUP</w:t>
            </w:r>
            <w:r w:rsidRPr="001D4BBD">
              <w:rPr>
                <w:rFonts w:eastAsia="SimSun"/>
                <w:lang w:eastAsia="de-DE"/>
              </w:rPr>
              <w:t>-NB</w:t>
            </w:r>
          </w:p>
        </w:tc>
        <w:tc>
          <w:tcPr>
            <w:tcW w:w="331" w:type="pct"/>
          </w:tcPr>
          <w:p w14:paraId="6F01B704" w14:textId="77777777" w:rsidR="00536A26" w:rsidRPr="001D4BBD" w:rsidRDefault="00536A26" w:rsidP="00E53BFB">
            <w:pPr>
              <w:pStyle w:val="TAC"/>
              <w:rPr>
                <w:rFonts w:eastAsia="SimSun"/>
                <w:lang w:eastAsia="de-DE"/>
              </w:rPr>
            </w:pPr>
          </w:p>
        </w:tc>
        <w:tc>
          <w:tcPr>
            <w:tcW w:w="331" w:type="pct"/>
          </w:tcPr>
          <w:p w14:paraId="60D4F82E" w14:textId="77777777" w:rsidR="00536A26" w:rsidRPr="001D4BBD" w:rsidRDefault="00536A26" w:rsidP="00E53BFB">
            <w:pPr>
              <w:pStyle w:val="TAC"/>
              <w:rPr>
                <w:rFonts w:eastAsia="SimSun"/>
                <w:lang w:eastAsia="de-DE"/>
              </w:rPr>
            </w:pPr>
          </w:p>
        </w:tc>
      </w:tr>
      <w:tr w:rsidR="00536A26" w:rsidRPr="001D4BBD" w14:paraId="3FC29931" w14:textId="6541E888" w:rsidTr="00536A26">
        <w:trPr>
          <w:trHeight w:val="20"/>
        </w:trPr>
        <w:tc>
          <w:tcPr>
            <w:tcW w:w="282" w:type="pct"/>
          </w:tcPr>
          <w:p w14:paraId="654C704C" w14:textId="77777777" w:rsidR="00536A26" w:rsidRPr="001D4BBD" w:rsidRDefault="00536A26" w:rsidP="00E53BFB">
            <w:pPr>
              <w:pStyle w:val="TAC"/>
              <w:rPr>
                <w:rFonts w:eastAsia="SimSun"/>
                <w:lang w:eastAsia="ja-JP"/>
              </w:rPr>
            </w:pPr>
            <w:r w:rsidRPr="001D4BBD">
              <w:rPr>
                <w:rFonts w:eastAsia="SimSun"/>
                <w:lang w:eastAsia="ja-JP"/>
              </w:rPr>
              <w:t>11</w:t>
            </w:r>
          </w:p>
        </w:tc>
        <w:tc>
          <w:tcPr>
            <w:tcW w:w="566" w:type="pct"/>
          </w:tcPr>
          <w:p w14:paraId="407D1323" w14:textId="77777777" w:rsidR="00536A26" w:rsidRPr="001D4BBD" w:rsidRDefault="00536A26" w:rsidP="00E53BFB">
            <w:pPr>
              <w:pStyle w:val="TAC"/>
              <w:rPr>
                <w:rFonts w:eastAsia="SimSun"/>
                <w:lang w:eastAsia="ja-JP"/>
              </w:rPr>
            </w:pPr>
            <w:r w:rsidRPr="001D4BBD">
              <w:rPr>
                <w:rFonts w:eastAsia="SimSun"/>
                <w:lang w:eastAsia="ja-JP"/>
              </w:rPr>
              <w:t>UE &gt; TT</w:t>
            </w:r>
          </w:p>
        </w:tc>
        <w:tc>
          <w:tcPr>
            <w:tcW w:w="1745" w:type="pct"/>
          </w:tcPr>
          <w:p w14:paraId="19540567" w14:textId="7267E684" w:rsidR="00536A26" w:rsidRPr="001D4BBD" w:rsidRDefault="00536A26" w:rsidP="00E53BFB">
            <w:pPr>
              <w:pStyle w:val="TAL"/>
              <w:rPr>
                <w:rFonts w:eastAsia="SimSun"/>
                <w:lang w:eastAsia="de-DE"/>
              </w:rPr>
            </w:pPr>
            <w:r w:rsidRPr="001D4BBD">
              <w:rPr>
                <w:rFonts w:eastAsia="SimSun"/>
                <w:lang w:eastAsia="de-DE"/>
              </w:rPr>
              <w:t xml:space="preserve">Send </w:t>
            </w:r>
            <w:r w:rsidR="009E559B" w:rsidRPr="001D4BBD">
              <w:rPr>
                <w:rFonts w:eastAsia="SimSun"/>
                <w:lang w:eastAsia="de-DE"/>
              </w:rPr>
              <w:t>RRC CONNECTION SETUP COMPLETE</w:t>
            </w:r>
            <w:r w:rsidRPr="001D4BBD">
              <w:rPr>
                <w:rFonts w:eastAsia="SimSun"/>
                <w:lang w:eastAsia="de-DE"/>
              </w:rPr>
              <w:t xml:space="preserve"> / </w:t>
            </w:r>
            <w:r w:rsidR="009E559B" w:rsidRPr="001D4BBD">
              <w:rPr>
                <w:rFonts w:eastAsia="SimSun"/>
                <w:lang w:eastAsia="de-DE"/>
              </w:rPr>
              <w:t>RRC CONNECTION SETUP COMPLETE</w:t>
            </w:r>
            <w:r w:rsidRPr="001D4BBD">
              <w:rPr>
                <w:rFonts w:eastAsia="SimSun"/>
                <w:lang w:eastAsia="de-DE"/>
              </w:rPr>
              <w:t>-NB</w:t>
            </w:r>
          </w:p>
        </w:tc>
        <w:tc>
          <w:tcPr>
            <w:tcW w:w="1745" w:type="pct"/>
          </w:tcPr>
          <w:p w14:paraId="475FF22C" w14:textId="77777777" w:rsidR="00536A26" w:rsidRPr="001D4BBD" w:rsidRDefault="00536A26" w:rsidP="00E53BFB">
            <w:pPr>
              <w:pStyle w:val="TAL"/>
              <w:rPr>
                <w:rFonts w:eastAsia="SimSun"/>
                <w:lang w:eastAsia="de-DE"/>
              </w:rPr>
            </w:pPr>
          </w:p>
        </w:tc>
        <w:tc>
          <w:tcPr>
            <w:tcW w:w="331" w:type="pct"/>
          </w:tcPr>
          <w:p w14:paraId="46DA4CD6" w14:textId="77777777" w:rsidR="00536A26" w:rsidRPr="001D4BBD" w:rsidRDefault="00536A26" w:rsidP="00E53BFB">
            <w:pPr>
              <w:pStyle w:val="TAC"/>
              <w:rPr>
                <w:rFonts w:eastAsia="SimSun"/>
                <w:lang w:eastAsia="de-DE"/>
              </w:rPr>
            </w:pPr>
          </w:p>
        </w:tc>
        <w:tc>
          <w:tcPr>
            <w:tcW w:w="331" w:type="pct"/>
          </w:tcPr>
          <w:p w14:paraId="2C8291DC" w14:textId="77777777" w:rsidR="00536A26" w:rsidRPr="001D4BBD" w:rsidRDefault="00536A26" w:rsidP="00E53BFB">
            <w:pPr>
              <w:pStyle w:val="TAC"/>
              <w:rPr>
                <w:rFonts w:eastAsia="SimSun"/>
                <w:lang w:eastAsia="de-DE"/>
              </w:rPr>
            </w:pPr>
          </w:p>
        </w:tc>
      </w:tr>
      <w:tr w:rsidR="00536A26" w:rsidRPr="001D4BBD" w14:paraId="1C70BA19" w14:textId="28226057" w:rsidTr="00536A26">
        <w:trPr>
          <w:trHeight w:val="20"/>
        </w:trPr>
        <w:tc>
          <w:tcPr>
            <w:tcW w:w="282" w:type="pct"/>
          </w:tcPr>
          <w:p w14:paraId="277BB269" w14:textId="77777777" w:rsidR="00536A26" w:rsidRPr="001D4BBD" w:rsidRDefault="00536A26" w:rsidP="00E53BFB">
            <w:pPr>
              <w:pStyle w:val="TAC"/>
              <w:rPr>
                <w:rFonts w:eastAsia="SimSun"/>
                <w:lang w:eastAsia="ja-JP"/>
              </w:rPr>
            </w:pPr>
            <w:r w:rsidRPr="001D4BBD">
              <w:rPr>
                <w:rFonts w:eastAsia="SimSun"/>
                <w:lang w:eastAsia="ja-JP"/>
              </w:rPr>
              <w:t>12</w:t>
            </w:r>
          </w:p>
        </w:tc>
        <w:tc>
          <w:tcPr>
            <w:tcW w:w="566" w:type="pct"/>
          </w:tcPr>
          <w:p w14:paraId="4F78362B" w14:textId="77777777" w:rsidR="00536A26" w:rsidRPr="001D4BBD" w:rsidRDefault="00536A26" w:rsidP="00E53BFB">
            <w:pPr>
              <w:pStyle w:val="TAC"/>
              <w:rPr>
                <w:rFonts w:eastAsia="SimSun"/>
                <w:lang w:eastAsia="ja-JP"/>
              </w:rPr>
            </w:pPr>
            <w:r w:rsidRPr="001D4BBD">
              <w:rPr>
                <w:rFonts w:eastAsia="SimSun"/>
                <w:lang w:eastAsia="ja-JP"/>
              </w:rPr>
              <w:t>UE &gt; TT</w:t>
            </w:r>
          </w:p>
        </w:tc>
        <w:tc>
          <w:tcPr>
            <w:tcW w:w="1745" w:type="pct"/>
          </w:tcPr>
          <w:p w14:paraId="51C2E929" w14:textId="236AFB26" w:rsidR="00536A26" w:rsidRPr="001D4BBD" w:rsidRDefault="00536A26" w:rsidP="00E53BFB">
            <w:pPr>
              <w:pStyle w:val="TAL"/>
              <w:rPr>
                <w:rFonts w:eastAsia="SimSun"/>
                <w:lang w:eastAsia="de-DE"/>
              </w:rPr>
            </w:pPr>
            <w:r w:rsidRPr="001D4BBD">
              <w:rPr>
                <w:rFonts w:eastAsia="SimSun"/>
                <w:lang w:eastAsia="de-DE"/>
              </w:rPr>
              <w:t xml:space="preserve">Send </w:t>
            </w:r>
            <w:r w:rsidR="007C660C" w:rsidRPr="001D4BBD">
              <w:rPr>
                <w:rFonts w:eastAsia="SimSun"/>
                <w:lang w:eastAsia="de-DE"/>
              </w:rPr>
              <w:t>ATTACH REQUEST</w:t>
            </w:r>
          </w:p>
        </w:tc>
        <w:tc>
          <w:tcPr>
            <w:tcW w:w="1745" w:type="pct"/>
          </w:tcPr>
          <w:p w14:paraId="3D77A60F" w14:textId="77777777" w:rsidR="00536A26" w:rsidRPr="001D4BBD" w:rsidRDefault="00536A26" w:rsidP="00E53BFB">
            <w:pPr>
              <w:pStyle w:val="TAL"/>
              <w:rPr>
                <w:rFonts w:eastAsia="SimSun"/>
                <w:lang w:eastAsia="de-DE"/>
              </w:rPr>
            </w:pPr>
            <w:r w:rsidRPr="001D4BBD">
              <w:rPr>
                <w:rFonts w:eastAsia="SimSun"/>
                <w:lang w:eastAsia="de-DE"/>
              </w:rPr>
              <w:t>The TT performs an authentication and starts NAS integrity protection</w:t>
            </w:r>
          </w:p>
        </w:tc>
        <w:tc>
          <w:tcPr>
            <w:tcW w:w="331" w:type="pct"/>
          </w:tcPr>
          <w:p w14:paraId="322A50F6" w14:textId="77777777" w:rsidR="00536A26" w:rsidRPr="001D4BBD" w:rsidRDefault="00536A26" w:rsidP="00E53BFB">
            <w:pPr>
              <w:pStyle w:val="TAC"/>
              <w:rPr>
                <w:rFonts w:eastAsia="SimSun"/>
                <w:lang w:eastAsia="de-DE"/>
              </w:rPr>
            </w:pPr>
          </w:p>
        </w:tc>
        <w:tc>
          <w:tcPr>
            <w:tcW w:w="331" w:type="pct"/>
          </w:tcPr>
          <w:p w14:paraId="49D6C505" w14:textId="77777777" w:rsidR="00536A26" w:rsidRPr="001D4BBD" w:rsidRDefault="00536A26" w:rsidP="00E53BFB">
            <w:pPr>
              <w:pStyle w:val="TAC"/>
              <w:rPr>
                <w:rFonts w:eastAsia="SimSun"/>
                <w:lang w:eastAsia="de-DE"/>
              </w:rPr>
            </w:pPr>
          </w:p>
        </w:tc>
      </w:tr>
      <w:tr w:rsidR="00536A26" w:rsidRPr="001D4BBD" w14:paraId="4472AA36" w14:textId="4F511B5F" w:rsidTr="00536A26">
        <w:trPr>
          <w:trHeight w:val="462"/>
        </w:trPr>
        <w:tc>
          <w:tcPr>
            <w:tcW w:w="282" w:type="pct"/>
          </w:tcPr>
          <w:p w14:paraId="2BA0048F" w14:textId="77777777" w:rsidR="00536A26" w:rsidRPr="001D4BBD" w:rsidRDefault="00536A26" w:rsidP="00E53BFB">
            <w:pPr>
              <w:pStyle w:val="TAC"/>
              <w:rPr>
                <w:rFonts w:eastAsia="SimSun"/>
                <w:lang w:eastAsia="ja-JP"/>
              </w:rPr>
            </w:pPr>
            <w:r w:rsidRPr="001D4BBD">
              <w:rPr>
                <w:rFonts w:eastAsia="SimSun"/>
                <w:lang w:eastAsia="ja-JP"/>
              </w:rPr>
              <w:t>13</w:t>
            </w:r>
          </w:p>
        </w:tc>
        <w:tc>
          <w:tcPr>
            <w:tcW w:w="566" w:type="pct"/>
          </w:tcPr>
          <w:p w14:paraId="34DBB39F" w14:textId="77777777" w:rsidR="00536A26" w:rsidRPr="001D4BBD" w:rsidRDefault="00536A26" w:rsidP="00E53BFB">
            <w:pPr>
              <w:pStyle w:val="TAC"/>
              <w:rPr>
                <w:rFonts w:eastAsia="SimSun"/>
                <w:lang w:eastAsia="ja-JP"/>
              </w:rPr>
            </w:pPr>
            <w:r w:rsidRPr="001D4BBD">
              <w:rPr>
                <w:rFonts w:eastAsia="SimSun"/>
                <w:lang w:eastAsia="ja-JP"/>
              </w:rPr>
              <w:t>TT &gt; UE</w:t>
            </w:r>
          </w:p>
        </w:tc>
        <w:tc>
          <w:tcPr>
            <w:tcW w:w="1745" w:type="pct"/>
          </w:tcPr>
          <w:p w14:paraId="6B86B426" w14:textId="2B9677F0" w:rsidR="00536A26" w:rsidRPr="001D4BBD" w:rsidRDefault="00536A26" w:rsidP="00E53BFB">
            <w:pPr>
              <w:pStyle w:val="TAL"/>
              <w:rPr>
                <w:rFonts w:eastAsia="SimSun"/>
                <w:lang w:eastAsia="de-DE"/>
              </w:rPr>
            </w:pPr>
            <w:r w:rsidRPr="001D4BBD">
              <w:rPr>
                <w:rFonts w:eastAsia="SimSun"/>
                <w:lang w:eastAsia="de-DE"/>
              </w:rPr>
              <w:t xml:space="preserve">Send </w:t>
            </w:r>
            <w:r w:rsidR="00C1489D" w:rsidRPr="001D4BBD">
              <w:rPr>
                <w:rFonts w:eastAsia="SimSun"/>
                <w:lang w:eastAsia="de-DE"/>
              </w:rPr>
              <w:t>ATTACH REJECT</w:t>
            </w:r>
            <w:r w:rsidRPr="001D4BBD">
              <w:rPr>
                <w:rFonts w:eastAsia="SimSun"/>
                <w:lang w:eastAsia="de-DE"/>
              </w:rPr>
              <w:t xml:space="preserve"> message with cause </w:t>
            </w:r>
            <w:r w:rsidRPr="001D4BBD">
              <w:rPr>
                <w:rFonts w:eastAsia="SimSun"/>
              </w:rPr>
              <w:t>'</w:t>
            </w:r>
            <w:r w:rsidRPr="001D4BBD">
              <w:rPr>
                <w:rFonts w:eastAsia="SimSun"/>
                <w:lang w:eastAsia="de-DE"/>
              </w:rPr>
              <w:t>PLMN not allowed</w:t>
            </w:r>
            <w:r w:rsidRPr="001D4BBD">
              <w:rPr>
                <w:rFonts w:eastAsia="SimSun"/>
              </w:rPr>
              <w:t>'</w:t>
            </w:r>
          </w:p>
        </w:tc>
        <w:tc>
          <w:tcPr>
            <w:tcW w:w="1745" w:type="pct"/>
          </w:tcPr>
          <w:p w14:paraId="29BA0A65" w14:textId="77777777" w:rsidR="00536A26" w:rsidRPr="001D4BBD" w:rsidRDefault="00536A26" w:rsidP="00E53BFB">
            <w:pPr>
              <w:pStyle w:val="TAL"/>
              <w:rPr>
                <w:rFonts w:eastAsia="SimSun"/>
                <w:vertAlign w:val="subscript"/>
                <w:lang w:eastAsia="de-DE"/>
              </w:rPr>
            </w:pPr>
            <w:r w:rsidRPr="001D4BBD">
              <w:rPr>
                <w:rFonts w:eastAsia="SimSun"/>
                <w:lang w:eastAsia="de-DE"/>
              </w:rPr>
              <w:t>The UE updates EF</w:t>
            </w:r>
            <w:r w:rsidRPr="001D4BBD">
              <w:rPr>
                <w:rFonts w:eastAsia="SimSun"/>
                <w:vertAlign w:val="subscript"/>
                <w:lang w:eastAsia="de-DE"/>
              </w:rPr>
              <w:t>FPLMN</w:t>
            </w:r>
          </w:p>
          <w:p w14:paraId="612D9071" w14:textId="77777777" w:rsidR="00536A26" w:rsidRPr="001D4BBD" w:rsidRDefault="00536A26" w:rsidP="00E53BFB">
            <w:pPr>
              <w:pStyle w:val="TAL"/>
              <w:rPr>
                <w:rFonts w:eastAsia="SimSun"/>
                <w:lang w:eastAsia="de-DE"/>
              </w:rPr>
            </w:pPr>
            <w:r w:rsidRPr="001D4BBD">
              <w:rPr>
                <w:rFonts w:eastAsia="SimSun"/>
                <w:lang w:eastAsia="de-DE"/>
              </w:rPr>
              <w:t>The UE updates EF</w:t>
            </w:r>
            <w:r w:rsidRPr="001D4BBD">
              <w:rPr>
                <w:rFonts w:eastAsia="SimSun"/>
                <w:vertAlign w:val="subscript"/>
                <w:lang w:eastAsia="de-DE"/>
              </w:rPr>
              <w:t>EPSLOCI</w:t>
            </w:r>
          </w:p>
        </w:tc>
        <w:tc>
          <w:tcPr>
            <w:tcW w:w="331" w:type="pct"/>
          </w:tcPr>
          <w:p w14:paraId="2C0B3165" w14:textId="11FDAB44"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2 CR</w:t>
            </w:r>
            <w:r w:rsidR="007B0944" w:rsidRPr="001D4BBD">
              <w:rPr>
                <w:rFonts w:eastAsia="SimSun"/>
                <w:lang w:eastAsia="de-DE"/>
              </w:rPr>
              <w:t> </w:t>
            </w:r>
            <w:r w:rsidRPr="001D4BBD">
              <w:rPr>
                <w:rFonts w:eastAsia="SimSun"/>
                <w:lang w:eastAsia="de-DE"/>
              </w:rPr>
              <w:t>3</w:t>
            </w:r>
          </w:p>
        </w:tc>
        <w:tc>
          <w:tcPr>
            <w:tcW w:w="331" w:type="pct"/>
          </w:tcPr>
          <w:p w14:paraId="7593DB15" w14:textId="215F1876" w:rsidR="00536A26" w:rsidRPr="001D4BBD" w:rsidRDefault="00536A26" w:rsidP="00E53BFB">
            <w:pPr>
              <w:pStyle w:val="TAC"/>
              <w:rPr>
                <w:rFonts w:eastAsia="SimSun"/>
                <w:lang w:eastAsia="de-DE"/>
              </w:rPr>
            </w:pPr>
            <w:r w:rsidRPr="001D4BBD">
              <w:rPr>
                <w:rFonts w:eastAsia="SimSun"/>
                <w:lang w:eastAsia="de-DE"/>
              </w:rPr>
              <w:t>A.2/1 OR A.2/2</w:t>
            </w:r>
          </w:p>
        </w:tc>
      </w:tr>
      <w:tr w:rsidR="00536A26" w:rsidRPr="001D4BBD" w14:paraId="3DDF85E9" w14:textId="4448B116" w:rsidTr="00536A26">
        <w:trPr>
          <w:trHeight w:val="20"/>
        </w:trPr>
        <w:tc>
          <w:tcPr>
            <w:tcW w:w="282" w:type="pct"/>
          </w:tcPr>
          <w:p w14:paraId="7DF8AE22" w14:textId="77777777" w:rsidR="00536A26" w:rsidRPr="001D4BBD" w:rsidRDefault="00536A26" w:rsidP="00E53BFB">
            <w:pPr>
              <w:pStyle w:val="TAC"/>
              <w:rPr>
                <w:rFonts w:eastAsia="SimSun"/>
                <w:lang w:eastAsia="ja-JP"/>
              </w:rPr>
            </w:pPr>
            <w:r w:rsidRPr="001D4BBD">
              <w:rPr>
                <w:rFonts w:eastAsia="SimSun"/>
                <w:lang w:eastAsia="ja-JP"/>
              </w:rPr>
              <w:t>14</w:t>
            </w:r>
          </w:p>
        </w:tc>
        <w:tc>
          <w:tcPr>
            <w:tcW w:w="566" w:type="pct"/>
          </w:tcPr>
          <w:p w14:paraId="483D4A5C" w14:textId="77777777" w:rsidR="00536A26" w:rsidRPr="001D4BBD" w:rsidRDefault="00536A26" w:rsidP="00E53BFB">
            <w:pPr>
              <w:pStyle w:val="TAC"/>
              <w:rPr>
                <w:rFonts w:eastAsia="SimSun"/>
                <w:lang w:eastAsia="ja-JP"/>
              </w:rPr>
            </w:pPr>
            <w:r w:rsidRPr="001D4BBD">
              <w:rPr>
                <w:rFonts w:eastAsia="SimSun"/>
                <w:lang w:eastAsia="ja-JP"/>
              </w:rPr>
              <w:t>TT &gt; UE</w:t>
            </w:r>
          </w:p>
        </w:tc>
        <w:tc>
          <w:tcPr>
            <w:tcW w:w="1745" w:type="pct"/>
          </w:tcPr>
          <w:p w14:paraId="725A7692" w14:textId="4B50FDDE" w:rsidR="00536A26" w:rsidRPr="001D4BBD" w:rsidRDefault="00536A26" w:rsidP="00E53BFB">
            <w:pPr>
              <w:pStyle w:val="TAL"/>
              <w:rPr>
                <w:rFonts w:eastAsia="SimSun"/>
                <w:lang w:eastAsia="de-DE"/>
              </w:rPr>
            </w:pPr>
            <w:r w:rsidRPr="001D4BBD">
              <w:rPr>
                <w:rFonts w:eastAsia="SimSun"/>
                <w:lang w:eastAsia="de-DE"/>
              </w:rPr>
              <w:t xml:space="preserve">Send </w:t>
            </w:r>
            <w:r w:rsidR="007C660C" w:rsidRPr="001D4BBD">
              <w:rPr>
                <w:rFonts w:eastAsia="SimSun"/>
                <w:lang w:eastAsia="de-DE"/>
              </w:rPr>
              <w:t>RRC CONNECTION RELEASE</w:t>
            </w:r>
            <w:r w:rsidRPr="001D4BBD">
              <w:rPr>
                <w:rFonts w:eastAsia="SimSun"/>
                <w:lang w:eastAsia="de-DE"/>
              </w:rPr>
              <w:t xml:space="preserve"> / </w:t>
            </w:r>
            <w:r w:rsidR="007C660C" w:rsidRPr="001D4BBD">
              <w:rPr>
                <w:rFonts w:eastAsia="SimSun"/>
                <w:lang w:eastAsia="de-DE"/>
              </w:rPr>
              <w:t>RRC CONNECTION RELEASE</w:t>
            </w:r>
            <w:r w:rsidRPr="001D4BBD">
              <w:rPr>
                <w:rFonts w:eastAsia="SimSun"/>
                <w:lang w:eastAsia="de-DE"/>
              </w:rPr>
              <w:t>-NB</w:t>
            </w:r>
          </w:p>
        </w:tc>
        <w:tc>
          <w:tcPr>
            <w:tcW w:w="1745" w:type="pct"/>
          </w:tcPr>
          <w:p w14:paraId="1383C65D" w14:textId="77777777" w:rsidR="00536A26" w:rsidRPr="001D4BBD" w:rsidRDefault="00536A26" w:rsidP="00E53BFB">
            <w:pPr>
              <w:pStyle w:val="TAL"/>
              <w:rPr>
                <w:rFonts w:eastAsia="SimSun"/>
                <w:lang w:eastAsia="de-DE"/>
              </w:rPr>
            </w:pPr>
          </w:p>
        </w:tc>
        <w:tc>
          <w:tcPr>
            <w:tcW w:w="331" w:type="pct"/>
          </w:tcPr>
          <w:p w14:paraId="415D930F" w14:textId="77777777" w:rsidR="00536A26" w:rsidRPr="001D4BBD" w:rsidRDefault="00536A26" w:rsidP="00E53BFB">
            <w:pPr>
              <w:pStyle w:val="TAC"/>
              <w:rPr>
                <w:rFonts w:eastAsia="SimSun"/>
                <w:lang w:eastAsia="de-DE"/>
              </w:rPr>
            </w:pPr>
          </w:p>
        </w:tc>
        <w:tc>
          <w:tcPr>
            <w:tcW w:w="331" w:type="pct"/>
          </w:tcPr>
          <w:p w14:paraId="33BE6798" w14:textId="77777777" w:rsidR="00536A26" w:rsidRPr="001D4BBD" w:rsidRDefault="00536A26" w:rsidP="00E53BFB">
            <w:pPr>
              <w:pStyle w:val="TAC"/>
              <w:rPr>
                <w:rFonts w:eastAsia="SimSun"/>
                <w:lang w:eastAsia="de-DE"/>
              </w:rPr>
            </w:pPr>
          </w:p>
        </w:tc>
      </w:tr>
      <w:tr w:rsidR="00536A26" w:rsidRPr="001D4BBD" w14:paraId="7C68FB0E" w14:textId="2A98FA74" w:rsidTr="00536A26">
        <w:trPr>
          <w:trHeight w:val="20"/>
        </w:trPr>
        <w:tc>
          <w:tcPr>
            <w:tcW w:w="282" w:type="pct"/>
          </w:tcPr>
          <w:p w14:paraId="4320FEDB" w14:textId="77777777" w:rsidR="00536A26" w:rsidRPr="001D4BBD" w:rsidRDefault="00536A26" w:rsidP="00E53BFB">
            <w:pPr>
              <w:pStyle w:val="TAC"/>
              <w:rPr>
                <w:rFonts w:eastAsia="SimSun"/>
                <w:lang w:eastAsia="ja-JP"/>
              </w:rPr>
            </w:pPr>
            <w:r w:rsidRPr="001D4BBD">
              <w:rPr>
                <w:rFonts w:eastAsia="SimSun"/>
                <w:lang w:eastAsia="ja-JP"/>
              </w:rPr>
              <w:t>15</w:t>
            </w:r>
          </w:p>
        </w:tc>
        <w:tc>
          <w:tcPr>
            <w:tcW w:w="566" w:type="pct"/>
          </w:tcPr>
          <w:p w14:paraId="63DDEEC6"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541E0C41" w14:textId="77777777" w:rsidR="00536A26" w:rsidRPr="001D4BBD" w:rsidRDefault="00536A26" w:rsidP="00E53BFB">
            <w:pPr>
              <w:pStyle w:val="TAL"/>
              <w:rPr>
                <w:rFonts w:eastAsia="SimSun"/>
                <w:lang w:eastAsia="de-DE"/>
              </w:rPr>
            </w:pPr>
            <w:r w:rsidRPr="001D4BBD">
              <w:rPr>
                <w:rFonts w:eastAsia="SimSun"/>
                <w:lang w:eastAsia="de-DE"/>
              </w:rPr>
              <w:t>Stop RF output on the BCCH</w:t>
            </w:r>
          </w:p>
        </w:tc>
        <w:tc>
          <w:tcPr>
            <w:tcW w:w="1745" w:type="pct"/>
          </w:tcPr>
          <w:p w14:paraId="1FC8E9CA" w14:textId="77777777" w:rsidR="00536A26" w:rsidRPr="001D4BBD" w:rsidRDefault="00536A26" w:rsidP="00E53BFB">
            <w:pPr>
              <w:pStyle w:val="TAL"/>
              <w:rPr>
                <w:rFonts w:eastAsia="SimSun"/>
                <w:lang w:eastAsia="de-DE"/>
              </w:rPr>
            </w:pPr>
          </w:p>
        </w:tc>
        <w:tc>
          <w:tcPr>
            <w:tcW w:w="331" w:type="pct"/>
          </w:tcPr>
          <w:p w14:paraId="79BDAB7E" w14:textId="77777777" w:rsidR="00536A26" w:rsidRPr="001D4BBD" w:rsidRDefault="00536A26" w:rsidP="00E53BFB">
            <w:pPr>
              <w:pStyle w:val="TAC"/>
              <w:rPr>
                <w:rFonts w:eastAsia="SimSun"/>
                <w:lang w:eastAsia="de-DE"/>
              </w:rPr>
            </w:pPr>
          </w:p>
        </w:tc>
        <w:tc>
          <w:tcPr>
            <w:tcW w:w="331" w:type="pct"/>
          </w:tcPr>
          <w:p w14:paraId="49CCEB83" w14:textId="77777777" w:rsidR="00536A26" w:rsidRPr="001D4BBD" w:rsidRDefault="00536A26" w:rsidP="00E53BFB">
            <w:pPr>
              <w:pStyle w:val="TAC"/>
              <w:rPr>
                <w:rFonts w:eastAsia="SimSun"/>
                <w:lang w:eastAsia="de-DE"/>
              </w:rPr>
            </w:pPr>
          </w:p>
        </w:tc>
      </w:tr>
      <w:tr w:rsidR="00536A26" w:rsidRPr="001D4BBD" w14:paraId="67FACBD3" w14:textId="5573E358" w:rsidTr="00536A26">
        <w:trPr>
          <w:trHeight w:val="20"/>
        </w:trPr>
        <w:tc>
          <w:tcPr>
            <w:tcW w:w="282" w:type="pct"/>
          </w:tcPr>
          <w:p w14:paraId="627432B5" w14:textId="77777777" w:rsidR="00536A26" w:rsidRPr="001D4BBD" w:rsidRDefault="00536A26" w:rsidP="00E53BFB">
            <w:pPr>
              <w:pStyle w:val="TAC"/>
              <w:rPr>
                <w:rFonts w:eastAsia="SimSun"/>
                <w:lang w:eastAsia="ja-JP"/>
              </w:rPr>
            </w:pPr>
            <w:r w:rsidRPr="001D4BBD">
              <w:rPr>
                <w:rFonts w:eastAsia="SimSun"/>
                <w:lang w:eastAsia="ja-JP"/>
              </w:rPr>
              <w:t>16</w:t>
            </w:r>
          </w:p>
        </w:tc>
        <w:tc>
          <w:tcPr>
            <w:tcW w:w="566" w:type="pct"/>
          </w:tcPr>
          <w:p w14:paraId="1ECA35E1" w14:textId="77777777" w:rsidR="00536A26" w:rsidRPr="001D4BBD" w:rsidRDefault="00536A26" w:rsidP="00E53BFB">
            <w:pPr>
              <w:pStyle w:val="TAC"/>
              <w:rPr>
                <w:rFonts w:eastAsia="SimSun"/>
                <w:lang w:eastAsia="ja-JP"/>
              </w:rPr>
            </w:pPr>
            <w:r w:rsidRPr="001D4BBD">
              <w:rPr>
                <w:rFonts w:eastAsia="SimSun"/>
                <w:lang w:eastAsia="ja-JP"/>
              </w:rPr>
              <w:t>UE</w:t>
            </w:r>
          </w:p>
        </w:tc>
        <w:tc>
          <w:tcPr>
            <w:tcW w:w="1745" w:type="pct"/>
          </w:tcPr>
          <w:p w14:paraId="4E81B056" w14:textId="77777777" w:rsidR="00536A26" w:rsidRPr="001D4BBD" w:rsidRDefault="00536A26" w:rsidP="00E53BFB">
            <w:pPr>
              <w:pStyle w:val="TAL"/>
              <w:rPr>
                <w:rFonts w:eastAsia="SimSun"/>
                <w:lang w:eastAsia="de-DE"/>
              </w:rPr>
            </w:pPr>
            <w:r w:rsidRPr="001D4BBD">
              <w:rPr>
                <w:rFonts w:eastAsia="SimSun"/>
                <w:lang w:eastAsia="de-DE"/>
              </w:rPr>
              <w:t>Disable signalling on RAN</w:t>
            </w:r>
          </w:p>
        </w:tc>
        <w:tc>
          <w:tcPr>
            <w:tcW w:w="1745" w:type="pct"/>
          </w:tcPr>
          <w:p w14:paraId="6056A48A" w14:textId="77777777" w:rsidR="00536A26" w:rsidRPr="001D4BBD" w:rsidRDefault="00536A26" w:rsidP="00E53BFB">
            <w:pPr>
              <w:pStyle w:val="TAL"/>
              <w:rPr>
                <w:rFonts w:eastAsia="SimSun"/>
                <w:lang w:eastAsia="de-DE"/>
              </w:rPr>
            </w:pPr>
          </w:p>
        </w:tc>
        <w:tc>
          <w:tcPr>
            <w:tcW w:w="331" w:type="pct"/>
          </w:tcPr>
          <w:p w14:paraId="76F31F0A" w14:textId="77777777" w:rsidR="00536A26" w:rsidRPr="001D4BBD" w:rsidRDefault="00536A26" w:rsidP="00E53BFB">
            <w:pPr>
              <w:pStyle w:val="TAC"/>
              <w:rPr>
                <w:rFonts w:eastAsia="SimSun"/>
                <w:lang w:eastAsia="de-DE"/>
              </w:rPr>
            </w:pPr>
          </w:p>
        </w:tc>
        <w:tc>
          <w:tcPr>
            <w:tcW w:w="331" w:type="pct"/>
          </w:tcPr>
          <w:p w14:paraId="59E5903E" w14:textId="77777777" w:rsidR="00536A26" w:rsidRPr="001D4BBD" w:rsidRDefault="00536A26" w:rsidP="00E53BFB">
            <w:pPr>
              <w:pStyle w:val="TAC"/>
              <w:rPr>
                <w:rFonts w:eastAsia="SimSun"/>
                <w:lang w:eastAsia="de-DE"/>
              </w:rPr>
            </w:pPr>
          </w:p>
        </w:tc>
      </w:tr>
      <w:tr w:rsidR="00536A26" w:rsidRPr="001D4BBD" w14:paraId="4CEC4496" w14:textId="56DB7C3B" w:rsidTr="00536A26">
        <w:trPr>
          <w:trHeight w:val="20"/>
        </w:trPr>
        <w:tc>
          <w:tcPr>
            <w:tcW w:w="282" w:type="pct"/>
          </w:tcPr>
          <w:p w14:paraId="1B6A4DF9" w14:textId="77777777" w:rsidR="00536A26" w:rsidRPr="001D4BBD" w:rsidRDefault="00536A26" w:rsidP="00E53BFB">
            <w:pPr>
              <w:pStyle w:val="TAC"/>
              <w:rPr>
                <w:rFonts w:eastAsia="SimSun"/>
                <w:lang w:eastAsia="ja-JP"/>
              </w:rPr>
            </w:pPr>
            <w:r w:rsidRPr="001D4BBD">
              <w:rPr>
                <w:rFonts w:eastAsia="SimSun"/>
                <w:lang w:eastAsia="ja-JP"/>
              </w:rPr>
              <w:t>17</w:t>
            </w:r>
          </w:p>
        </w:tc>
        <w:tc>
          <w:tcPr>
            <w:tcW w:w="566" w:type="pct"/>
          </w:tcPr>
          <w:p w14:paraId="583E07A5"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5EB83C00" w14:textId="77777777" w:rsidR="00536A26" w:rsidRPr="001D4BBD" w:rsidRDefault="00536A26" w:rsidP="00E53BFB">
            <w:pPr>
              <w:pStyle w:val="TAL"/>
              <w:rPr>
                <w:rFonts w:eastAsia="SimSun"/>
                <w:lang w:eastAsia="de-DE"/>
              </w:rPr>
            </w:pPr>
            <w:r w:rsidRPr="001D4BBD">
              <w:rPr>
                <w:rFonts w:eastAsia="SimSun"/>
                <w:lang w:eastAsia="de-DE"/>
              </w:rPr>
              <w:t>Read out EF</w:t>
            </w:r>
            <w:r w:rsidRPr="001D4BBD">
              <w:rPr>
                <w:rFonts w:eastAsia="SimSun"/>
                <w:vertAlign w:val="subscript"/>
                <w:lang w:eastAsia="de-DE"/>
              </w:rPr>
              <w:t>EPSLOCI</w:t>
            </w:r>
          </w:p>
        </w:tc>
        <w:tc>
          <w:tcPr>
            <w:tcW w:w="1745" w:type="pct"/>
          </w:tcPr>
          <w:p w14:paraId="5CE2BDE4" w14:textId="77777777" w:rsidR="00536A26" w:rsidRPr="001D4BBD" w:rsidRDefault="00536A26" w:rsidP="00E53BFB">
            <w:pPr>
              <w:pStyle w:val="TAL"/>
              <w:rPr>
                <w:rFonts w:eastAsia="SimSun"/>
                <w:lang w:eastAsia="de-DE"/>
              </w:rPr>
            </w:pPr>
            <w:r w:rsidRPr="001D4BBD">
              <w:rPr>
                <w:rFonts w:eastAsia="SimSun"/>
                <w:lang w:eastAsia="de-DE"/>
              </w:rPr>
              <w:t>EF</w:t>
            </w:r>
            <w:r w:rsidRPr="001D4BBD">
              <w:rPr>
                <w:rFonts w:eastAsia="SimSun"/>
                <w:vertAlign w:val="subscript"/>
                <w:lang w:eastAsia="de-DE"/>
              </w:rPr>
              <w:t>EPSLOCI</w:t>
            </w:r>
            <w:r w:rsidRPr="001D4BBD">
              <w:rPr>
                <w:rFonts w:eastAsia="SimSun"/>
                <w:lang w:eastAsia="de-DE"/>
              </w:rPr>
              <w:t xml:space="preserve"> content can be verified by the TT</w:t>
            </w:r>
          </w:p>
        </w:tc>
        <w:tc>
          <w:tcPr>
            <w:tcW w:w="331" w:type="pct"/>
          </w:tcPr>
          <w:p w14:paraId="019BB145" w14:textId="2A232937"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3</w:t>
            </w:r>
          </w:p>
        </w:tc>
        <w:tc>
          <w:tcPr>
            <w:tcW w:w="331" w:type="pct"/>
          </w:tcPr>
          <w:p w14:paraId="3D39B7E1" w14:textId="79AA9CFB" w:rsidR="00536A26" w:rsidRPr="001D4BBD" w:rsidRDefault="00536A26" w:rsidP="00E53BFB">
            <w:pPr>
              <w:pStyle w:val="TAC"/>
              <w:rPr>
                <w:rFonts w:eastAsia="SimSun"/>
                <w:lang w:eastAsia="de-DE"/>
              </w:rPr>
            </w:pPr>
            <w:r w:rsidRPr="001D4BBD">
              <w:rPr>
                <w:rFonts w:eastAsia="SimSun"/>
                <w:lang w:eastAsia="de-DE"/>
              </w:rPr>
              <w:t>A.2/1 OR A.2/2</w:t>
            </w:r>
          </w:p>
        </w:tc>
      </w:tr>
      <w:tr w:rsidR="00536A26" w:rsidRPr="001D4BBD" w14:paraId="47DE5533" w14:textId="6A500169" w:rsidTr="00536A26">
        <w:trPr>
          <w:trHeight w:val="20"/>
        </w:trPr>
        <w:tc>
          <w:tcPr>
            <w:tcW w:w="282" w:type="pct"/>
          </w:tcPr>
          <w:p w14:paraId="1F1001E4" w14:textId="77777777" w:rsidR="00536A26" w:rsidRPr="001D4BBD" w:rsidRDefault="00536A26" w:rsidP="00E53BFB">
            <w:pPr>
              <w:pStyle w:val="TAC"/>
              <w:rPr>
                <w:rFonts w:eastAsia="SimSun"/>
                <w:lang w:eastAsia="ja-JP"/>
              </w:rPr>
            </w:pPr>
            <w:r w:rsidRPr="001D4BBD">
              <w:rPr>
                <w:rFonts w:eastAsia="SimSun"/>
                <w:lang w:eastAsia="ja-JP"/>
              </w:rPr>
              <w:t>18</w:t>
            </w:r>
          </w:p>
        </w:tc>
        <w:tc>
          <w:tcPr>
            <w:tcW w:w="566" w:type="pct"/>
          </w:tcPr>
          <w:p w14:paraId="44254D23" w14:textId="77777777" w:rsidR="00536A26" w:rsidRPr="001D4BBD" w:rsidRDefault="00536A26" w:rsidP="00E53BFB">
            <w:pPr>
              <w:pStyle w:val="TAC"/>
              <w:rPr>
                <w:rFonts w:eastAsia="SimSun"/>
                <w:lang w:eastAsia="ja-JP"/>
              </w:rPr>
            </w:pPr>
            <w:r w:rsidRPr="001D4BBD">
              <w:rPr>
                <w:rFonts w:eastAsia="SimSun"/>
                <w:lang w:eastAsia="ja-JP"/>
              </w:rPr>
              <w:t>UE</w:t>
            </w:r>
          </w:p>
        </w:tc>
        <w:tc>
          <w:tcPr>
            <w:tcW w:w="1745" w:type="pct"/>
          </w:tcPr>
          <w:p w14:paraId="660D123A" w14:textId="77777777" w:rsidR="00536A26" w:rsidRPr="001D4BBD" w:rsidRDefault="00536A26" w:rsidP="00E53BFB">
            <w:pPr>
              <w:pStyle w:val="TAL"/>
              <w:rPr>
                <w:rFonts w:eastAsia="SimSun"/>
                <w:lang w:eastAsia="de-DE"/>
              </w:rPr>
            </w:pPr>
            <w:r w:rsidRPr="001D4BBD">
              <w:rPr>
                <w:rFonts w:eastAsia="SimSun"/>
                <w:lang w:eastAsia="de-DE"/>
              </w:rPr>
              <w:t>Enable signalling on RAN</w:t>
            </w:r>
          </w:p>
        </w:tc>
        <w:tc>
          <w:tcPr>
            <w:tcW w:w="1745" w:type="pct"/>
          </w:tcPr>
          <w:p w14:paraId="1E812519" w14:textId="77777777" w:rsidR="00536A26" w:rsidRPr="001D4BBD" w:rsidRDefault="00536A26" w:rsidP="00E53BFB">
            <w:pPr>
              <w:pStyle w:val="TAL"/>
              <w:rPr>
                <w:rFonts w:eastAsia="SimSun"/>
                <w:lang w:eastAsia="de-DE"/>
              </w:rPr>
            </w:pPr>
            <w:r w:rsidRPr="001D4BBD">
              <w:rPr>
                <w:rFonts w:eastAsia="SimSun"/>
                <w:lang w:eastAsia="de-DE"/>
              </w:rPr>
              <w:t>The UE starts a reselection procedure</w:t>
            </w:r>
          </w:p>
        </w:tc>
        <w:tc>
          <w:tcPr>
            <w:tcW w:w="331" w:type="pct"/>
          </w:tcPr>
          <w:p w14:paraId="5B78E461" w14:textId="77777777" w:rsidR="00536A26" w:rsidRPr="001D4BBD" w:rsidRDefault="00536A26" w:rsidP="00E53BFB">
            <w:pPr>
              <w:pStyle w:val="TAC"/>
              <w:rPr>
                <w:rFonts w:eastAsia="SimSun"/>
                <w:lang w:eastAsia="de-DE"/>
              </w:rPr>
            </w:pPr>
          </w:p>
        </w:tc>
        <w:tc>
          <w:tcPr>
            <w:tcW w:w="331" w:type="pct"/>
          </w:tcPr>
          <w:p w14:paraId="1A530EB6" w14:textId="77777777" w:rsidR="00536A26" w:rsidRPr="001D4BBD" w:rsidRDefault="00536A26" w:rsidP="00E53BFB">
            <w:pPr>
              <w:pStyle w:val="TAC"/>
              <w:rPr>
                <w:rFonts w:eastAsia="SimSun"/>
                <w:lang w:eastAsia="de-DE"/>
              </w:rPr>
            </w:pPr>
          </w:p>
        </w:tc>
      </w:tr>
      <w:tr w:rsidR="00536A26" w:rsidRPr="001D4BBD" w14:paraId="005AD179" w14:textId="7F680F5D" w:rsidTr="00536A26">
        <w:trPr>
          <w:trHeight w:val="20"/>
        </w:trPr>
        <w:tc>
          <w:tcPr>
            <w:tcW w:w="282" w:type="pct"/>
          </w:tcPr>
          <w:p w14:paraId="377757F3" w14:textId="77777777" w:rsidR="00536A26" w:rsidRPr="001D4BBD" w:rsidRDefault="00536A26" w:rsidP="00E53BFB">
            <w:pPr>
              <w:pStyle w:val="TAC"/>
              <w:rPr>
                <w:rFonts w:eastAsia="SimSun"/>
                <w:lang w:eastAsia="ja-JP"/>
              </w:rPr>
            </w:pPr>
            <w:r w:rsidRPr="001D4BBD">
              <w:rPr>
                <w:rFonts w:eastAsia="SimSun"/>
                <w:lang w:eastAsia="ja-JP"/>
              </w:rPr>
              <w:t>19</w:t>
            </w:r>
          </w:p>
        </w:tc>
        <w:tc>
          <w:tcPr>
            <w:tcW w:w="566" w:type="pct"/>
          </w:tcPr>
          <w:p w14:paraId="7875D79F" w14:textId="77777777" w:rsidR="00536A26" w:rsidRPr="001D4BBD" w:rsidRDefault="00536A26" w:rsidP="00E53BFB">
            <w:pPr>
              <w:pStyle w:val="TAC"/>
              <w:rPr>
                <w:rFonts w:eastAsia="SimSun"/>
                <w:lang w:eastAsia="ja-JP"/>
              </w:rPr>
            </w:pPr>
            <w:r w:rsidRPr="001D4BBD">
              <w:rPr>
                <w:rFonts w:eastAsia="SimSun"/>
                <w:lang w:eastAsia="ja-JP"/>
              </w:rPr>
              <w:t>TT</w:t>
            </w:r>
          </w:p>
        </w:tc>
        <w:tc>
          <w:tcPr>
            <w:tcW w:w="1745" w:type="pct"/>
          </w:tcPr>
          <w:p w14:paraId="4ABA72A7" w14:textId="219D8670" w:rsidR="00536A26" w:rsidRPr="001D4BBD" w:rsidRDefault="00536A26" w:rsidP="008B58B0">
            <w:pPr>
              <w:pStyle w:val="TAL"/>
              <w:rPr>
                <w:rFonts w:eastAsia="SimSun"/>
                <w:lang w:eastAsia="de-DE"/>
              </w:rPr>
            </w:pPr>
            <w:r w:rsidRPr="001D4BBD">
              <w:rPr>
                <w:rFonts w:eastAsia="SimSun"/>
                <w:lang w:eastAsia="de-DE"/>
              </w:rPr>
              <w:t>Resume the RF output on the BCCH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8/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Access control:</w:t>
            </w:r>
            <w:r w:rsidR="00B205EA" w:rsidRPr="001D4BBD">
              <w:rPr>
                <w:rFonts w:eastAsia="SimSun"/>
                <w:lang w:eastAsia="de-DE"/>
              </w:rPr>
              <w:tab/>
            </w:r>
            <w:r w:rsidR="00B205EA" w:rsidRPr="001D4BBD">
              <w:rPr>
                <w:rFonts w:eastAsia="SimSun"/>
                <w:lang w:eastAsia="de-DE"/>
              </w:rPr>
              <w:tab/>
            </w:r>
            <w:r w:rsidR="00B205EA" w:rsidRPr="001D4BBD">
              <w:rPr>
                <w:rFonts w:eastAsia="SimSun"/>
                <w:lang w:eastAsia="de-DE"/>
              </w:rPr>
              <w:tab/>
            </w:r>
            <w:r w:rsidRPr="001D4BBD">
              <w:rPr>
                <w:rFonts w:eastAsia="SimSun"/>
                <w:lang w:eastAsia="de-DE"/>
              </w:rPr>
              <w:t>unrestricted</w:t>
            </w:r>
          </w:p>
        </w:tc>
        <w:tc>
          <w:tcPr>
            <w:tcW w:w="1745" w:type="pct"/>
          </w:tcPr>
          <w:p w14:paraId="6DCD3B12" w14:textId="77777777" w:rsidR="00536A26" w:rsidRPr="001D4BBD" w:rsidRDefault="00536A26" w:rsidP="00E53BFB">
            <w:pPr>
              <w:pStyle w:val="TAL"/>
              <w:rPr>
                <w:rFonts w:eastAsia="SimSun"/>
                <w:lang w:eastAsia="de-DE"/>
              </w:rPr>
            </w:pPr>
            <w:r w:rsidRPr="001D4BBD">
              <w:rPr>
                <w:rFonts w:eastAsia="SimSun"/>
                <w:lang w:eastAsia="de-DE"/>
              </w:rPr>
              <w:t>The UE tries to connect to the PLMN provided by the TT</w:t>
            </w:r>
          </w:p>
        </w:tc>
        <w:tc>
          <w:tcPr>
            <w:tcW w:w="331" w:type="pct"/>
          </w:tcPr>
          <w:p w14:paraId="75600989" w14:textId="6BFD179C"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56226C47" w14:textId="77777777" w:rsidR="00536A26" w:rsidRPr="001D4BBD" w:rsidRDefault="00536A26" w:rsidP="00E53BFB">
            <w:pPr>
              <w:pStyle w:val="TAC"/>
              <w:rPr>
                <w:rFonts w:eastAsia="SimSun"/>
                <w:lang w:eastAsia="de-DE"/>
              </w:rPr>
            </w:pPr>
          </w:p>
        </w:tc>
      </w:tr>
      <w:tr w:rsidR="00536A26" w:rsidRPr="001D4BBD" w14:paraId="7F17CFBD" w14:textId="01A0C5A0" w:rsidTr="00536A26">
        <w:trPr>
          <w:trHeight w:val="20"/>
        </w:trPr>
        <w:tc>
          <w:tcPr>
            <w:tcW w:w="282" w:type="pct"/>
          </w:tcPr>
          <w:p w14:paraId="3722B672" w14:textId="77777777" w:rsidR="00536A26" w:rsidRPr="001D4BBD" w:rsidRDefault="00536A26" w:rsidP="00E53BFB">
            <w:pPr>
              <w:pStyle w:val="TAC"/>
              <w:rPr>
                <w:rFonts w:eastAsia="SimSun"/>
                <w:lang w:eastAsia="ja-JP"/>
              </w:rPr>
            </w:pPr>
            <w:r w:rsidRPr="001D4BBD">
              <w:rPr>
                <w:rFonts w:eastAsia="SimSun"/>
                <w:lang w:eastAsia="ja-JP"/>
              </w:rPr>
              <w:t>20</w:t>
            </w:r>
          </w:p>
        </w:tc>
        <w:tc>
          <w:tcPr>
            <w:tcW w:w="566" w:type="pct"/>
          </w:tcPr>
          <w:p w14:paraId="49BE02B0" w14:textId="77777777" w:rsidR="00536A26" w:rsidRPr="001D4BBD" w:rsidRDefault="00536A26" w:rsidP="00E53BFB">
            <w:pPr>
              <w:pStyle w:val="TAC"/>
              <w:rPr>
                <w:rFonts w:eastAsia="SimSun"/>
                <w:lang w:eastAsia="ja-JP"/>
              </w:rPr>
            </w:pPr>
            <w:r w:rsidRPr="001D4BBD">
              <w:rPr>
                <w:rFonts w:eastAsia="SimSun"/>
                <w:lang w:eastAsia="ja-JP"/>
              </w:rPr>
              <w:t>UE &gt; TT</w:t>
            </w:r>
          </w:p>
        </w:tc>
        <w:tc>
          <w:tcPr>
            <w:tcW w:w="1745" w:type="pct"/>
          </w:tcPr>
          <w:p w14:paraId="197A08E9" w14:textId="5B6E63AE" w:rsidR="00536A26" w:rsidRPr="001D4BBD" w:rsidRDefault="00536A26" w:rsidP="004B0C26">
            <w:pPr>
              <w:pStyle w:val="TAL"/>
              <w:rPr>
                <w:rFonts w:eastAsia="SimSun"/>
                <w:lang w:eastAsia="de-DE"/>
              </w:rPr>
            </w:pPr>
            <w:r w:rsidRPr="001D4BBD">
              <w:rPr>
                <w:rFonts w:eastAsia="SimSun"/>
                <w:lang w:eastAsia="de-DE"/>
              </w:rPr>
              <w:t xml:space="preserve">Send </w:t>
            </w:r>
            <w:r w:rsidR="009E559B" w:rsidRPr="001D4BBD">
              <w:rPr>
                <w:rFonts w:eastAsia="SimSun"/>
                <w:lang w:eastAsia="de-DE"/>
              </w:rPr>
              <w:t>RRC CONNECTION REQUEST</w:t>
            </w:r>
            <w:r w:rsidRPr="001D4BBD">
              <w:rPr>
                <w:rFonts w:eastAsia="SimSun"/>
                <w:lang w:eastAsia="de-DE"/>
              </w:rPr>
              <w:t xml:space="preserve"> / </w:t>
            </w:r>
            <w:r w:rsidR="009E559B" w:rsidRPr="001D4BBD">
              <w:rPr>
                <w:rFonts w:eastAsia="SimSun"/>
                <w:lang w:eastAsia="de-DE"/>
              </w:rPr>
              <w:t>RRC CONNECTION REQUEST</w:t>
            </w:r>
            <w:r w:rsidRPr="001D4BBD">
              <w:rPr>
                <w:rFonts w:eastAsia="SimSun"/>
                <w:lang w:eastAsia="de-DE"/>
              </w:rPr>
              <w:t>-NB</w:t>
            </w:r>
          </w:p>
        </w:tc>
        <w:tc>
          <w:tcPr>
            <w:tcW w:w="1745" w:type="pct"/>
          </w:tcPr>
          <w:p w14:paraId="79B4867E" w14:textId="2557EDFA" w:rsidR="00536A26" w:rsidRPr="001D4BBD" w:rsidRDefault="00536A26" w:rsidP="00E53BFB">
            <w:pPr>
              <w:pStyle w:val="TAL"/>
              <w:rPr>
                <w:rFonts w:eastAsia="SimSun"/>
                <w:lang w:eastAsia="de-DE"/>
              </w:rPr>
            </w:pPr>
            <w:r w:rsidRPr="001D4BBD">
              <w:rPr>
                <w:rFonts w:eastAsia="SimSun"/>
                <w:lang w:eastAsia="de-DE"/>
              </w:rPr>
              <w:t xml:space="preserve">The TT responds with a </w:t>
            </w:r>
            <w:r w:rsidR="007C660C" w:rsidRPr="001D4BBD">
              <w:rPr>
                <w:rFonts w:eastAsia="SimSun"/>
                <w:lang w:eastAsia="de-DE"/>
              </w:rPr>
              <w:t>RRC CONNECTION SETUP</w:t>
            </w:r>
            <w:r w:rsidRPr="001D4BBD">
              <w:rPr>
                <w:rFonts w:eastAsia="SimSun"/>
                <w:lang w:eastAsia="de-DE"/>
              </w:rPr>
              <w:t xml:space="preserve"> / </w:t>
            </w:r>
            <w:r w:rsidR="007C660C" w:rsidRPr="001D4BBD">
              <w:rPr>
                <w:rFonts w:eastAsia="SimSun"/>
                <w:lang w:eastAsia="de-DE"/>
              </w:rPr>
              <w:t>RRC CONNECTION SETUP</w:t>
            </w:r>
            <w:r w:rsidRPr="001D4BBD">
              <w:rPr>
                <w:rFonts w:eastAsia="SimSun"/>
                <w:lang w:eastAsia="de-DE"/>
              </w:rPr>
              <w:t>-NB</w:t>
            </w:r>
          </w:p>
        </w:tc>
        <w:tc>
          <w:tcPr>
            <w:tcW w:w="331" w:type="pct"/>
          </w:tcPr>
          <w:p w14:paraId="1D98844A" w14:textId="77777777" w:rsidR="00536A26" w:rsidRPr="001D4BBD" w:rsidRDefault="00536A26" w:rsidP="00E53BFB">
            <w:pPr>
              <w:pStyle w:val="TAC"/>
              <w:rPr>
                <w:rFonts w:eastAsia="SimSun"/>
                <w:lang w:eastAsia="de-DE"/>
              </w:rPr>
            </w:pPr>
          </w:p>
        </w:tc>
        <w:tc>
          <w:tcPr>
            <w:tcW w:w="331" w:type="pct"/>
          </w:tcPr>
          <w:p w14:paraId="0FCA38D6" w14:textId="77777777" w:rsidR="00536A26" w:rsidRPr="001D4BBD" w:rsidRDefault="00536A26" w:rsidP="00E53BFB">
            <w:pPr>
              <w:pStyle w:val="TAC"/>
              <w:rPr>
                <w:rFonts w:eastAsia="SimSun"/>
                <w:lang w:eastAsia="de-DE"/>
              </w:rPr>
            </w:pPr>
          </w:p>
        </w:tc>
      </w:tr>
      <w:tr w:rsidR="00536A26" w:rsidRPr="001D4BBD" w14:paraId="2DAB31CE" w14:textId="5BF31593" w:rsidTr="00536A26">
        <w:trPr>
          <w:trHeight w:val="20"/>
        </w:trPr>
        <w:tc>
          <w:tcPr>
            <w:tcW w:w="282" w:type="pct"/>
          </w:tcPr>
          <w:p w14:paraId="4F898317" w14:textId="77777777" w:rsidR="00536A26" w:rsidRPr="001D4BBD" w:rsidRDefault="00536A26" w:rsidP="00E53BFB">
            <w:pPr>
              <w:pStyle w:val="TAC"/>
              <w:rPr>
                <w:rFonts w:eastAsia="SimSun"/>
                <w:lang w:eastAsia="ja-JP"/>
              </w:rPr>
            </w:pPr>
            <w:r w:rsidRPr="001D4BBD">
              <w:rPr>
                <w:rFonts w:eastAsia="SimSun"/>
                <w:lang w:eastAsia="ja-JP"/>
              </w:rPr>
              <w:t>21</w:t>
            </w:r>
          </w:p>
        </w:tc>
        <w:tc>
          <w:tcPr>
            <w:tcW w:w="566" w:type="pct"/>
          </w:tcPr>
          <w:p w14:paraId="6976E5E4" w14:textId="77777777" w:rsidR="00536A26" w:rsidRPr="001D4BBD" w:rsidRDefault="00536A26" w:rsidP="00E53BFB">
            <w:pPr>
              <w:pStyle w:val="TAC"/>
              <w:rPr>
                <w:rFonts w:eastAsia="SimSun"/>
                <w:lang w:eastAsia="ja-JP"/>
              </w:rPr>
            </w:pPr>
            <w:r w:rsidRPr="001D4BBD">
              <w:rPr>
                <w:rFonts w:eastAsia="SimSun"/>
                <w:lang w:eastAsia="ja-JP"/>
              </w:rPr>
              <w:t>UE &gt; TT</w:t>
            </w:r>
          </w:p>
        </w:tc>
        <w:tc>
          <w:tcPr>
            <w:tcW w:w="1745" w:type="pct"/>
          </w:tcPr>
          <w:p w14:paraId="115E422F" w14:textId="4ABB5E42" w:rsidR="00536A26" w:rsidRPr="001D4BBD" w:rsidRDefault="00536A26" w:rsidP="004B0C26">
            <w:pPr>
              <w:pStyle w:val="TAL"/>
              <w:rPr>
                <w:rFonts w:eastAsia="SimSun"/>
                <w:lang w:eastAsia="de-DE"/>
              </w:rPr>
            </w:pPr>
            <w:r w:rsidRPr="001D4BBD">
              <w:rPr>
                <w:rFonts w:eastAsia="SimSun"/>
                <w:lang w:eastAsia="de-DE"/>
              </w:rPr>
              <w:t xml:space="preserve">Send </w:t>
            </w:r>
            <w:r w:rsidR="009E559B" w:rsidRPr="001D4BBD">
              <w:rPr>
                <w:rFonts w:eastAsia="SimSun"/>
                <w:lang w:eastAsia="de-DE"/>
              </w:rPr>
              <w:t>RRC CONNECTION SETUP COMPLETE</w:t>
            </w:r>
            <w:r w:rsidRPr="001D4BBD">
              <w:rPr>
                <w:rFonts w:eastAsia="SimSun"/>
                <w:lang w:eastAsia="de-DE"/>
              </w:rPr>
              <w:t xml:space="preserve"> / </w:t>
            </w:r>
            <w:r w:rsidR="009E559B" w:rsidRPr="001D4BBD">
              <w:rPr>
                <w:rFonts w:eastAsia="SimSun"/>
                <w:lang w:eastAsia="de-DE"/>
              </w:rPr>
              <w:t>RRC CONNECTION SETUP COMPLETE</w:t>
            </w:r>
            <w:r w:rsidRPr="001D4BBD">
              <w:rPr>
                <w:rFonts w:eastAsia="SimSun"/>
                <w:lang w:eastAsia="de-DE"/>
              </w:rPr>
              <w:t>-NB</w:t>
            </w:r>
          </w:p>
        </w:tc>
        <w:tc>
          <w:tcPr>
            <w:tcW w:w="1745" w:type="pct"/>
          </w:tcPr>
          <w:p w14:paraId="681DBD32" w14:textId="77777777" w:rsidR="00536A26" w:rsidRPr="001D4BBD" w:rsidRDefault="00536A26" w:rsidP="00E53BFB">
            <w:pPr>
              <w:pStyle w:val="TAL"/>
              <w:rPr>
                <w:rFonts w:eastAsia="SimSun"/>
                <w:lang w:eastAsia="de-DE"/>
              </w:rPr>
            </w:pPr>
          </w:p>
        </w:tc>
        <w:tc>
          <w:tcPr>
            <w:tcW w:w="331" w:type="pct"/>
          </w:tcPr>
          <w:p w14:paraId="57F002E0" w14:textId="77777777" w:rsidR="00536A26" w:rsidRPr="001D4BBD" w:rsidRDefault="00536A26" w:rsidP="00E53BFB">
            <w:pPr>
              <w:pStyle w:val="TAC"/>
              <w:rPr>
                <w:rFonts w:eastAsia="SimSun"/>
                <w:lang w:eastAsia="de-DE"/>
              </w:rPr>
            </w:pPr>
          </w:p>
        </w:tc>
        <w:tc>
          <w:tcPr>
            <w:tcW w:w="331" w:type="pct"/>
          </w:tcPr>
          <w:p w14:paraId="178F97B6" w14:textId="77777777" w:rsidR="00536A26" w:rsidRPr="001D4BBD" w:rsidRDefault="00536A26" w:rsidP="00E53BFB">
            <w:pPr>
              <w:pStyle w:val="TAC"/>
              <w:rPr>
                <w:rFonts w:eastAsia="SimSun"/>
                <w:lang w:eastAsia="de-DE"/>
              </w:rPr>
            </w:pPr>
          </w:p>
        </w:tc>
      </w:tr>
      <w:tr w:rsidR="00536A26" w:rsidRPr="001D4BBD" w14:paraId="1EF77491" w14:textId="7ABBE11A" w:rsidTr="00536A26">
        <w:trPr>
          <w:trHeight w:val="20"/>
        </w:trPr>
        <w:tc>
          <w:tcPr>
            <w:tcW w:w="282" w:type="pct"/>
          </w:tcPr>
          <w:p w14:paraId="1BA26AEE" w14:textId="77777777" w:rsidR="00536A26" w:rsidRPr="001D4BBD" w:rsidRDefault="00536A26" w:rsidP="00E53BFB">
            <w:pPr>
              <w:pStyle w:val="TAC"/>
              <w:rPr>
                <w:rFonts w:eastAsia="SimSun"/>
                <w:lang w:eastAsia="ja-JP"/>
              </w:rPr>
            </w:pPr>
            <w:r w:rsidRPr="001D4BBD">
              <w:rPr>
                <w:rFonts w:eastAsia="SimSun"/>
                <w:lang w:eastAsia="ja-JP"/>
              </w:rPr>
              <w:t>22</w:t>
            </w:r>
          </w:p>
        </w:tc>
        <w:tc>
          <w:tcPr>
            <w:tcW w:w="566" w:type="pct"/>
          </w:tcPr>
          <w:p w14:paraId="40ECDDB0" w14:textId="77777777" w:rsidR="00536A26" w:rsidRPr="001D4BBD" w:rsidRDefault="00536A26" w:rsidP="00E53BFB">
            <w:pPr>
              <w:pStyle w:val="TAC"/>
              <w:rPr>
                <w:rFonts w:eastAsia="SimSun"/>
                <w:lang w:eastAsia="ja-JP"/>
              </w:rPr>
            </w:pPr>
            <w:r w:rsidRPr="001D4BBD">
              <w:rPr>
                <w:rFonts w:eastAsia="SimSun"/>
                <w:lang w:eastAsia="ja-JP"/>
              </w:rPr>
              <w:t>UE &gt; TT</w:t>
            </w:r>
          </w:p>
        </w:tc>
        <w:tc>
          <w:tcPr>
            <w:tcW w:w="1745" w:type="pct"/>
          </w:tcPr>
          <w:p w14:paraId="5A018FBD" w14:textId="48ED139E" w:rsidR="00536A26" w:rsidRPr="001D4BBD" w:rsidRDefault="00536A26" w:rsidP="004B0C26">
            <w:pPr>
              <w:pStyle w:val="TAL"/>
              <w:rPr>
                <w:rFonts w:eastAsia="SimSun"/>
                <w:lang w:eastAsia="de-DE"/>
              </w:rPr>
            </w:pPr>
            <w:r w:rsidRPr="001D4BBD">
              <w:rPr>
                <w:rFonts w:eastAsia="SimSun"/>
                <w:lang w:eastAsia="de-DE"/>
              </w:rPr>
              <w:t xml:space="preserve">Send </w:t>
            </w:r>
            <w:r w:rsidR="007C660C" w:rsidRPr="001D4BBD">
              <w:rPr>
                <w:rFonts w:eastAsia="SimSun"/>
                <w:lang w:eastAsia="de-DE"/>
              </w:rPr>
              <w:t>ATTACH REQUEST</w:t>
            </w:r>
          </w:p>
        </w:tc>
        <w:tc>
          <w:tcPr>
            <w:tcW w:w="1745" w:type="pct"/>
          </w:tcPr>
          <w:p w14:paraId="08F42798" w14:textId="77777777" w:rsidR="00536A26" w:rsidRPr="001D4BBD" w:rsidRDefault="00536A26" w:rsidP="00E53BFB">
            <w:pPr>
              <w:pStyle w:val="TAL"/>
              <w:rPr>
                <w:rFonts w:eastAsia="SimSun"/>
                <w:lang w:eastAsia="de-DE"/>
              </w:rPr>
            </w:pPr>
            <w:r w:rsidRPr="001D4BBD">
              <w:rPr>
                <w:rFonts w:eastAsia="SimSun"/>
                <w:lang w:eastAsia="de-DE"/>
              </w:rPr>
              <w:t>The TT performs an authentication and starts NAS integrity protection</w:t>
            </w:r>
          </w:p>
        </w:tc>
        <w:tc>
          <w:tcPr>
            <w:tcW w:w="331" w:type="pct"/>
          </w:tcPr>
          <w:p w14:paraId="199FB535" w14:textId="77777777" w:rsidR="00536A26" w:rsidRPr="001D4BBD" w:rsidRDefault="00536A26" w:rsidP="00E53BFB">
            <w:pPr>
              <w:pStyle w:val="TAC"/>
              <w:rPr>
                <w:rFonts w:eastAsia="SimSun"/>
                <w:lang w:eastAsia="de-DE"/>
              </w:rPr>
            </w:pPr>
          </w:p>
        </w:tc>
        <w:tc>
          <w:tcPr>
            <w:tcW w:w="331" w:type="pct"/>
          </w:tcPr>
          <w:p w14:paraId="14B7A74C" w14:textId="77777777" w:rsidR="00536A26" w:rsidRPr="001D4BBD" w:rsidRDefault="00536A26" w:rsidP="00E53BFB">
            <w:pPr>
              <w:pStyle w:val="TAC"/>
              <w:rPr>
                <w:rFonts w:eastAsia="SimSun"/>
                <w:lang w:eastAsia="de-DE"/>
              </w:rPr>
            </w:pPr>
          </w:p>
        </w:tc>
      </w:tr>
      <w:tr w:rsidR="00536A26" w:rsidRPr="001D4BBD" w14:paraId="3B9B2F1E" w14:textId="6499C408" w:rsidTr="00536A26">
        <w:trPr>
          <w:trHeight w:val="20"/>
        </w:trPr>
        <w:tc>
          <w:tcPr>
            <w:tcW w:w="282" w:type="pct"/>
            <w:vMerge w:val="restart"/>
          </w:tcPr>
          <w:p w14:paraId="163FAF00" w14:textId="77777777" w:rsidR="00536A26" w:rsidRPr="001D4BBD" w:rsidRDefault="00536A26" w:rsidP="00E53BFB">
            <w:pPr>
              <w:pStyle w:val="TAC"/>
              <w:rPr>
                <w:rFonts w:eastAsia="SimSun"/>
                <w:lang w:eastAsia="ja-JP"/>
              </w:rPr>
            </w:pPr>
            <w:r w:rsidRPr="001D4BBD">
              <w:rPr>
                <w:rFonts w:eastAsia="SimSun"/>
                <w:lang w:eastAsia="ja-JP"/>
              </w:rPr>
              <w:t>23</w:t>
            </w:r>
          </w:p>
        </w:tc>
        <w:tc>
          <w:tcPr>
            <w:tcW w:w="566" w:type="pct"/>
          </w:tcPr>
          <w:p w14:paraId="2429620D" w14:textId="77777777" w:rsidR="00536A26" w:rsidRPr="001D4BBD" w:rsidRDefault="00536A26" w:rsidP="00E53BFB">
            <w:pPr>
              <w:pStyle w:val="TAC"/>
              <w:rPr>
                <w:rFonts w:eastAsia="SimSun"/>
                <w:lang w:eastAsia="ja-JP"/>
              </w:rPr>
            </w:pPr>
            <w:r w:rsidRPr="001D4BBD">
              <w:rPr>
                <w:rFonts w:eastAsia="SimSun"/>
                <w:lang w:eastAsia="ja-JP"/>
              </w:rPr>
              <w:t>TT &gt; UE</w:t>
            </w:r>
          </w:p>
        </w:tc>
        <w:tc>
          <w:tcPr>
            <w:tcW w:w="1745" w:type="pct"/>
          </w:tcPr>
          <w:p w14:paraId="564C369A" w14:textId="292E85ED" w:rsidR="00536A26" w:rsidRPr="001D4BBD" w:rsidRDefault="00536A26" w:rsidP="008B58B0">
            <w:pPr>
              <w:pStyle w:val="TAL"/>
              <w:rPr>
                <w:rFonts w:eastAsia="SimSun"/>
                <w:lang w:eastAsia="de-DE"/>
              </w:rPr>
            </w:pPr>
            <w:r w:rsidRPr="001D4BBD">
              <w:rPr>
                <w:rFonts w:eastAsia="SimSun"/>
                <w:lang w:eastAsia="de-DE"/>
              </w:rPr>
              <w:t xml:space="preserve">Send </w:t>
            </w:r>
            <w:r w:rsidR="007C660C" w:rsidRPr="001D4BBD">
              <w:rPr>
                <w:rFonts w:eastAsia="SimSun"/>
                <w:lang w:eastAsia="de-DE"/>
              </w:rPr>
              <w:t>ATTACH ACCEPT</w:t>
            </w:r>
            <w:r w:rsidRPr="001D4BBD">
              <w:rPr>
                <w:rFonts w:eastAsia="SimSun"/>
                <w:lang w:eastAsia="de-DE"/>
              </w:rPr>
              <w:t xml:space="preserve"> message with:</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TAI (MCC/MNC/TAC):</w:t>
            </w:r>
            <w:r w:rsidR="00B205EA" w:rsidRPr="001D4BBD">
              <w:rPr>
                <w:rFonts w:eastAsia="SimSun"/>
                <w:lang w:eastAsia="de-DE"/>
              </w:rPr>
              <w:tab/>
            </w:r>
            <w:r w:rsidRPr="001D4BBD">
              <w:rPr>
                <w:rFonts w:eastAsia="SimSun"/>
                <w:lang w:eastAsia="de-DE"/>
              </w:rPr>
              <w:t>234/008/0001</w:t>
            </w:r>
            <w:r w:rsidR="008B58B0" w:rsidRPr="001D4BBD">
              <w:rPr>
                <w:rFonts w:eastAsia="SimSun"/>
                <w:lang w:eastAsia="de-DE"/>
              </w:rPr>
              <w:br/>
            </w:r>
            <w:r w:rsidR="00B205EA" w:rsidRPr="001D4BBD">
              <w:rPr>
                <w:rFonts w:eastAsia="SimSun"/>
                <w:lang w:eastAsia="de-DE"/>
              </w:rPr>
              <w:t xml:space="preserve"> - </w:t>
            </w:r>
            <w:r w:rsidRPr="001D4BBD">
              <w:rPr>
                <w:rFonts w:eastAsia="SimSun"/>
                <w:lang w:eastAsia="de-DE"/>
              </w:rPr>
              <w:t>GUTI (as generated from TT)</w:t>
            </w:r>
          </w:p>
        </w:tc>
        <w:tc>
          <w:tcPr>
            <w:tcW w:w="1745" w:type="pct"/>
          </w:tcPr>
          <w:p w14:paraId="44D78617" w14:textId="05D89639" w:rsidR="00536A26" w:rsidRPr="001D4BBD" w:rsidRDefault="00536A26" w:rsidP="00E53BFB">
            <w:pPr>
              <w:pStyle w:val="TAL"/>
              <w:rPr>
                <w:rFonts w:eastAsia="SimSun"/>
                <w:lang w:eastAsia="de-DE"/>
              </w:rPr>
            </w:pPr>
            <w:r w:rsidRPr="001D4BBD">
              <w:rPr>
                <w:rFonts w:eastAsia="SimSun"/>
                <w:lang w:eastAsia="de-DE"/>
              </w:rPr>
              <w:t xml:space="preserve">The UE responds with an </w:t>
            </w:r>
            <w:r w:rsidR="007C660C" w:rsidRPr="001D4BBD">
              <w:rPr>
                <w:rFonts w:eastAsia="SimSun"/>
                <w:lang w:eastAsia="de-DE"/>
              </w:rPr>
              <w:t>ATTACH COMPLETE</w:t>
            </w:r>
            <w:r w:rsidRPr="001D4BBD">
              <w:rPr>
                <w:rFonts w:eastAsia="SimSun"/>
                <w:lang w:eastAsia="de-DE"/>
              </w:rPr>
              <w:t xml:space="preserve"> message</w:t>
            </w:r>
          </w:p>
          <w:p w14:paraId="1B3FF986" w14:textId="110697C7" w:rsidR="00536A26" w:rsidRPr="001D4BBD" w:rsidRDefault="00536A26" w:rsidP="00E53BFB">
            <w:pPr>
              <w:pStyle w:val="TAL"/>
              <w:rPr>
                <w:rFonts w:eastAsia="SimSun"/>
                <w:vertAlign w:val="subscript"/>
                <w:lang w:eastAsia="de-DE"/>
              </w:rPr>
            </w:pPr>
          </w:p>
        </w:tc>
        <w:tc>
          <w:tcPr>
            <w:tcW w:w="331" w:type="pct"/>
          </w:tcPr>
          <w:p w14:paraId="00544301" w14:textId="4C3FC057"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4</w:t>
            </w:r>
          </w:p>
        </w:tc>
        <w:tc>
          <w:tcPr>
            <w:tcW w:w="331" w:type="pct"/>
          </w:tcPr>
          <w:p w14:paraId="7A02544C" w14:textId="77777777" w:rsidR="00536A26" w:rsidRPr="001D4BBD" w:rsidRDefault="00536A26" w:rsidP="00E53BFB">
            <w:pPr>
              <w:pStyle w:val="TAC"/>
              <w:rPr>
                <w:rFonts w:eastAsia="SimSun"/>
                <w:lang w:eastAsia="de-DE"/>
              </w:rPr>
            </w:pPr>
          </w:p>
        </w:tc>
      </w:tr>
      <w:tr w:rsidR="00536A26" w:rsidRPr="001D4BBD" w14:paraId="14150321" w14:textId="77777777" w:rsidTr="00536A26">
        <w:trPr>
          <w:trHeight w:val="20"/>
        </w:trPr>
        <w:tc>
          <w:tcPr>
            <w:tcW w:w="282" w:type="pct"/>
            <w:vMerge/>
          </w:tcPr>
          <w:p w14:paraId="0475596D" w14:textId="77777777" w:rsidR="00536A26" w:rsidRPr="001D4BBD" w:rsidRDefault="00536A26" w:rsidP="00E53BFB">
            <w:pPr>
              <w:pStyle w:val="TAC"/>
              <w:rPr>
                <w:rFonts w:eastAsia="SimSun"/>
                <w:lang w:eastAsia="ja-JP"/>
              </w:rPr>
            </w:pPr>
          </w:p>
        </w:tc>
        <w:tc>
          <w:tcPr>
            <w:tcW w:w="566" w:type="pct"/>
          </w:tcPr>
          <w:p w14:paraId="24F46CFC" w14:textId="5AAD8F62" w:rsidR="00536A26" w:rsidRPr="001D4BBD" w:rsidRDefault="00536A26" w:rsidP="00E53BFB">
            <w:pPr>
              <w:pStyle w:val="TAC"/>
              <w:rPr>
                <w:rFonts w:eastAsia="SimSun"/>
                <w:lang w:eastAsia="ja-JP"/>
              </w:rPr>
            </w:pPr>
            <w:r w:rsidRPr="001D4BBD">
              <w:rPr>
                <w:rFonts w:eastAsia="SimSun"/>
                <w:lang w:eastAsia="ja-JP"/>
              </w:rPr>
              <w:t>UE</w:t>
            </w:r>
          </w:p>
        </w:tc>
        <w:tc>
          <w:tcPr>
            <w:tcW w:w="1745" w:type="pct"/>
          </w:tcPr>
          <w:p w14:paraId="5005D6D6" w14:textId="49ACFF76" w:rsidR="00536A26" w:rsidRPr="001D4BBD" w:rsidRDefault="00536A26" w:rsidP="004B0C26">
            <w:pPr>
              <w:pStyle w:val="TAL"/>
              <w:rPr>
                <w:rFonts w:eastAsia="SimSun"/>
                <w:lang w:eastAsia="de-DE"/>
              </w:rPr>
            </w:pPr>
            <w:r w:rsidRPr="001D4BBD">
              <w:rPr>
                <w:rFonts w:eastAsia="SimSun"/>
                <w:lang w:eastAsia="de-DE"/>
              </w:rPr>
              <w:t>Update EF</w:t>
            </w:r>
            <w:r w:rsidRPr="001D4BBD">
              <w:rPr>
                <w:rFonts w:eastAsia="SimSun"/>
                <w:vertAlign w:val="subscript"/>
                <w:lang w:eastAsia="de-DE"/>
              </w:rPr>
              <w:t>EPSLOCI</w:t>
            </w:r>
          </w:p>
        </w:tc>
        <w:tc>
          <w:tcPr>
            <w:tcW w:w="1745" w:type="pct"/>
          </w:tcPr>
          <w:p w14:paraId="0B0FC10A" w14:textId="77777777" w:rsidR="00536A26" w:rsidRPr="001D4BBD" w:rsidRDefault="00536A26" w:rsidP="00E53BFB">
            <w:pPr>
              <w:pStyle w:val="TAL"/>
              <w:rPr>
                <w:rFonts w:eastAsia="SimSun"/>
                <w:lang w:eastAsia="de-DE"/>
              </w:rPr>
            </w:pPr>
          </w:p>
        </w:tc>
        <w:tc>
          <w:tcPr>
            <w:tcW w:w="331" w:type="pct"/>
          </w:tcPr>
          <w:p w14:paraId="766D4252" w14:textId="2F1A4975" w:rsidR="00536A26" w:rsidRPr="001D4BBD" w:rsidRDefault="00536A26" w:rsidP="00E53BFB">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3</w:t>
            </w:r>
          </w:p>
        </w:tc>
        <w:tc>
          <w:tcPr>
            <w:tcW w:w="331" w:type="pct"/>
          </w:tcPr>
          <w:p w14:paraId="58962BA3" w14:textId="582FD5DD" w:rsidR="00536A26" w:rsidRPr="001D4BBD" w:rsidRDefault="00536A26" w:rsidP="00E53BFB">
            <w:pPr>
              <w:pStyle w:val="TAC"/>
              <w:rPr>
                <w:rFonts w:eastAsia="SimSun"/>
                <w:lang w:eastAsia="de-DE"/>
              </w:rPr>
            </w:pPr>
            <w:r w:rsidRPr="001D4BBD">
              <w:rPr>
                <w:rFonts w:eastAsia="SimSun"/>
                <w:lang w:eastAsia="de-DE"/>
              </w:rPr>
              <w:t>A.2/1 OR A.2/2</w:t>
            </w:r>
          </w:p>
        </w:tc>
      </w:tr>
      <w:tr w:rsidR="00536A26" w:rsidRPr="001D4BBD" w14:paraId="21672A6E" w14:textId="4668EF4E" w:rsidTr="00536A26">
        <w:trPr>
          <w:trHeight w:val="20"/>
        </w:trPr>
        <w:tc>
          <w:tcPr>
            <w:tcW w:w="282" w:type="pct"/>
          </w:tcPr>
          <w:p w14:paraId="4B6B5CC1" w14:textId="77777777" w:rsidR="00536A26" w:rsidRPr="001D4BBD" w:rsidRDefault="00536A26" w:rsidP="00E53BFB">
            <w:pPr>
              <w:pStyle w:val="TAC"/>
              <w:rPr>
                <w:rFonts w:eastAsia="SimSun"/>
                <w:lang w:eastAsia="ja-JP"/>
              </w:rPr>
            </w:pPr>
            <w:r w:rsidRPr="001D4BBD">
              <w:rPr>
                <w:rFonts w:eastAsia="SimSun"/>
                <w:lang w:eastAsia="ja-JP"/>
              </w:rPr>
              <w:t>24</w:t>
            </w:r>
          </w:p>
        </w:tc>
        <w:tc>
          <w:tcPr>
            <w:tcW w:w="566" w:type="pct"/>
          </w:tcPr>
          <w:p w14:paraId="70D22B95" w14:textId="77777777" w:rsidR="00536A26" w:rsidRPr="001D4BBD" w:rsidRDefault="00536A26" w:rsidP="00E53BFB">
            <w:pPr>
              <w:pStyle w:val="TAC"/>
              <w:rPr>
                <w:rFonts w:eastAsia="SimSun"/>
                <w:lang w:eastAsia="ja-JP"/>
              </w:rPr>
            </w:pPr>
            <w:r w:rsidRPr="001D4BBD">
              <w:rPr>
                <w:rFonts w:eastAsia="SimSun"/>
                <w:lang w:eastAsia="ja-JP"/>
              </w:rPr>
              <w:t>TT &gt; UE</w:t>
            </w:r>
          </w:p>
        </w:tc>
        <w:tc>
          <w:tcPr>
            <w:tcW w:w="1745" w:type="pct"/>
          </w:tcPr>
          <w:p w14:paraId="49DEDA4E" w14:textId="517179B7" w:rsidR="00536A26" w:rsidRPr="001D4BBD" w:rsidRDefault="00536A26" w:rsidP="004B0C26">
            <w:pPr>
              <w:pStyle w:val="TAL"/>
              <w:rPr>
                <w:rFonts w:eastAsia="SimSun"/>
                <w:lang w:eastAsia="de-DE"/>
              </w:rPr>
            </w:pPr>
            <w:r w:rsidRPr="001D4BBD">
              <w:rPr>
                <w:rFonts w:eastAsia="SimSun"/>
                <w:lang w:eastAsia="de-DE"/>
              </w:rPr>
              <w:t xml:space="preserve">Send a </w:t>
            </w:r>
            <w:r w:rsidR="007C660C" w:rsidRPr="001D4BBD">
              <w:rPr>
                <w:rFonts w:eastAsia="SimSun"/>
                <w:lang w:eastAsia="de-DE"/>
              </w:rPr>
              <w:t>RRC CONNECTION RELEASE</w:t>
            </w:r>
            <w:r w:rsidRPr="001D4BBD">
              <w:rPr>
                <w:rFonts w:eastAsia="SimSun"/>
                <w:lang w:eastAsia="de-DE"/>
              </w:rPr>
              <w:t xml:space="preserve"> / </w:t>
            </w:r>
            <w:r w:rsidR="007C660C" w:rsidRPr="001D4BBD">
              <w:rPr>
                <w:rFonts w:eastAsia="SimSun"/>
                <w:lang w:eastAsia="de-DE"/>
              </w:rPr>
              <w:t>RRC CONNECTION RELEASE</w:t>
            </w:r>
            <w:r w:rsidRPr="001D4BBD">
              <w:rPr>
                <w:rFonts w:eastAsia="SimSun"/>
                <w:lang w:eastAsia="de-DE"/>
              </w:rPr>
              <w:t>-NB</w:t>
            </w:r>
          </w:p>
        </w:tc>
        <w:tc>
          <w:tcPr>
            <w:tcW w:w="1745" w:type="pct"/>
          </w:tcPr>
          <w:p w14:paraId="0569C0D3" w14:textId="77777777" w:rsidR="00536A26" w:rsidRPr="001D4BBD" w:rsidRDefault="00536A26" w:rsidP="00E53BFB">
            <w:pPr>
              <w:pStyle w:val="TAL"/>
              <w:rPr>
                <w:rFonts w:eastAsia="SimSun"/>
                <w:lang w:eastAsia="de-DE"/>
              </w:rPr>
            </w:pPr>
          </w:p>
        </w:tc>
        <w:tc>
          <w:tcPr>
            <w:tcW w:w="331" w:type="pct"/>
          </w:tcPr>
          <w:p w14:paraId="45171400" w14:textId="77777777" w:rsidR="00536A26" w:rsidRPr="001D4BBD" w:rsidRDefault="00536A26" w:rsidP="00E53BFB">
            <w:pPr>
              <w:pStyle w:val="TAC"/>
              <w:rPr>
                <w:rFonts w:eastAsia="SimSun"/>
                <w:lang w:eastAsia="de-DE"/>
              </w:rPr>
            </w:pPr>
          </w:p>
        </w:tc>
        <w:tc>
          <w:tcPr>
            <w:tcW w:w="331" w:type="pct"/>
          </w:tcPr>
          <w:p w14:paraId="42B15B60" w14:textId="77777777" w:rsidR="00536A26" w:rsidRPr="001D4BBD" w:rsidRDefault="00536A26" w:rsidP="00E53BFB">
            <w:pPr>
              <w:pStyle w:val="TAC"/>
              <w:rPr>
                <w:rFonts w:eastAsia="SimSun"/>
                <w:lang w:eastAsia="de-DE"/>
              </w:rPr>
            </w:pPr>
          </w:p>
        </w:tc>
      </w:tr>
    </w:tbl>
    <w:p w14:paraId="0DD37D0E" w14:textId="77777777" w:rsidR="001556CF" w:rsidRPr="001D4BBD" w:rsidRDefault="001556CF" w:rsidP="001556CF">
      <w:pPr>
        <w:overflowPunct w:val="0"/>
        <w:autoSpaceDE w:val="0"/>
        <w:autoSpaceDN w:val="0"/>
        <w:adjustRightInd w:val="0"/>
        <w:textAlignment w:val="baseline"/>
      </w:pPr>
      <w:bookmarkStart w:id="2507" w:name="_Toc10738698"/>
      <w:bookmarkStart w:id="2508" w:name="_Toc20396550"/>
      <w:bookmarkStart w:id="2509" w:name="_Toc29398203"/>
      <w:bookmarkStart w:id="2510" w:name="_Toc29399325"/>
      <w:bookmarkStart w:id="2511" w:name="_Toc36649335"/>
      <w:bookmarkStart w:id="2512" w:name="_Toc36655177"/>
      <w:bookmarkStart w:id="2513" w:name="_Toc44961480"/>
      <w:bookmarkEnd w:id="2506"/>
    </w:p>
    <w:p w14:paraId="05713351" w14:textId="77777777" w:rsidR="001556CF" w:rsidRPr="001D4BBD" w:rsidRDefault="001556CF" w:rsidP="00EC3E8A">
      <w:pPr>
        <w:pStyle w:val="Heading4"/>
      </w:pPr>
      <w:bookmarkStart w:id="2514" w:name="_Toc170301215"/>
      <w:r w:rsidRPr="001D4BBD">
        <w:t>7.1.4.4</w:t>
      </w:r>
      <w:r w:rsidRPr="001D4BBD">
        <w:tab/>
        <w:t>Acceptance criteria</w:t>
      </w:r>
      <w:bookmarkEnd w:id="2507"/>
      <w:bookmarkEnd w:id="2508"/>
      <w:bookmarkEnd w:id="2509"/>
      <w:bookmarkEnd w:id="2510"/>
      <w:bookmarkEnd w:id="2511"/>
      <w:bookmarkEnd w:id="2512"/>
      <w:bookmarkEnd w:id="2513"/>
      <w:bookmarkEnd w:id="2514"/>
    </w:p>
    <w:p w14:paraId="62CA6ADD" w14:textId="32FD9F7D" w:rsidR="001556CF" w:rsidRPr="001D4BBD" w:rsidRDefault="001556CF" w:rsidP="001556CF">
      <w:pPr>
        <w:overflowPunct w:val="0"/>
        <w:autoSpaceDE w:val="0"/>
        <w:autoSpaceDN w:val="0"/>
        <w:adjustRightInd w:val="0"/>
        <w:textAlignment w:val="baseline"/>
      </w:pPr>
      <w:r w:rsidRPr="001D4BBD">
        <w:t xml:space="preserve">CR 1 is met if the UE is not sending an </w:t>
      </w:r>
      <w:r w:rsidR="007C660C" w:rsidRPr="001D4BBD">
        <w:rPr>
          <w:rFonts w:eastAsia="SimSun"/>
          <w:lang w:eastAsia="de-DE"/>
        </w:rPr>
        <w:t>ATTACH REQUEST</w:t>
      </w:r>
      <w:r w:rsidRPr="001D4BBD">
        <w:t xml:space="preserve"> in steps 1), 3), 5) and 7) but in step 9) and 19) as indicated by correctly interpreted EF</w:t>
      </w:r>
      <w:r w:rsidRPr="001D4BBD">
        <w:rPr>
          <w:vertAlign w:val="subscript"/>
        </w:rPr>
        <w:t>FPLMN</w:t>
      </w:r>
      <w:r w:rsidRPr="001D4BBD">
        <w:t xml:space="preserve"> content. During test execution the TT shall provide status information related to the </w:t>
      </w:r>
      <w:r w:rsidR="007C660C" w:rsidRPr="001D4BBD">
        <w:rPr>
          <w:rFonts w:eastAsia="SimSun"/>
          <w:lang w:eastAsia="de-DE"/>
        </w:rPr>
        <w:t>ATTACH REQUEST</w:t>
      </w:r>
      <w:r w:rsidRPr="001D4BBD">
        <w:t>.</w:t>
      </w:r>
    </w:p>
    <w:p w14:paraId="0A728238" w14:textId="630DEC54" w:rsidR="001556CF" w:rsidRPr="001D4BBD" w:rsidRDefault="001556CF" w:rsidP="001556CF">
      <w:pPr>
        <w:overflowPunct w:val="0"/>
        <w:autoSpaceDE w:val="0"/>
        <w:autoSpaceDN w:val="0"/>
        <w:adjustRightInd w:val="0"/>
        <w:textAlignment w:val="baseline"/>
      </w:pPr>
      <w:r w:rsidRPr="001D4BBD">
        <w:t>CR 2 shall be verified in step 13). Test environments not capable of evaluating the content of EF</w:t>
      </w:r>
      <w:r w:rsidRPr="001D4BBD">
        <w:rPr>
          <w:vertAlign w:val="subscript"/>
        </w:rPr>
        <w:t>FPLMN</w:t>
      </w:r>
      <w:r w:rsidRPr="001D4BBD">
        <w:t xml:space="preserve"> while the common test procedure is executed, may verify the correct update of </w:t>
      </w:r>
      <w:r w:rsidRPr="001D4BBD">
        <w:rPr>
          <w:rFonts w:eastAsia="SimSun"/>
          <w:sz w:val="18"/>
          <w:szCs w:val="18"/>
          <w:lang w:eastAsia="de-DE"/>
        </w:rPr>
        <w:t>EF</w:t>
      </w:r>
      <w:r w:rsidRPr="001D4BBD">
        <w:rPr>
          <w:rFonts w:eastAsia="SimSun"/>
          <w:sz w:val="18"/>
          <w:szCs w:val="18"/>
          <w:vertAlign w:val="subscript"/>
          <w:lang w:eastAsia="de-DE"/>
        </w:rPr>
        <w:t>FPLMN</w:t>
      </w:r>
      <w:r w:rsidRPr="001D4BBD">
        <w:t xml:space="preserve"> by reading out the file at the end of the test execution. All entries generated during test execution shall be available and comply to the EF listings below, else the conformance requirement is not met.</w:t>
      </w:r>
    </w:p>
    <w:p w14:paraId="65FA6154" w14:textId="61034508" w:rsidR="001556CF" w:rsidRPr="001D4BBD" w:rsidRDefault="001556CF" w:rsidP="001556CF">
      <w:pPr>
        <w:overflowPunct w:val="0"/>
        <w:autoSpaceDE w:val="0"/>
        <w:autoSpaceDN w:val="0"/>
        <w:adjustRightInd w:val="0"/>
        <w:textAlignment w:val="baseline"/>
      </w:pPr>
      <w:r w:rsidRPr="001D4BBD">
        <w:t>CR 3 shall be verified in step 17). Test environments not capable of evaluating the content of EF</w:t>
      </w:r>
      <w:r w:rsidRPr="001D4BBD">
        <w:rPr>
          <w:vertAlign w:val="subscript"/>
        </w:rPr>
        <w:t>EPSLOCI</w:t>
      </w:r>
      <w:r w:rsidRPr="001D4BBD">
        <w:t xml:space="preserve"> while the common test procedure is executed, may verify the correct update of EF</w:t>
      </w:r>
      <w:r w:rsidRPr="001D4BBD">
        <w:rPr>
          <w:vertAlign w:val="subscript"/>
        </w:rPr>
        <w:t>EPSLOCI</w:t>
      </w:r>
      <w:r w:rsidRPr="001D4BBD">
        <w:t xml:space="preserve"> by reading out the file at the end of the test execution. All entries generated during test execution shall be available and comply to the EF listings below, else the conformance requirement is not met.</w:t>
      </w:r>
    </w:p>
    <w:p w14:paraId="5174BC31" w14:textId="77777777" w:rsidR="001556CF" w:rsidRPr="001D4BBD" w:rsidRDefault="001556CF" w:rsidP="001556CF">
      <w:pPr>
        <w:overflowPunct w:val="0"/>
        <w:autoSpaceDE w:val="0"/>
        <w:autoSpaceDN w:val="0"/>
        <w:adjustRightInd w:val="0"/>
        <w:textAlignment w:val="baseline"/>
      </w:pPr>
      <w:r w:rsidRPr="001D4BBD">
        <w:t>CR 4 is met if the GUTI derived from EF</w:t>
      </w:r>
      <w:r w:rsidRPr="001D4BBD">
        <w:rPr>
          <w:vertAlign w:val="subscript"/>
        </w:rPr>
        <w:t>EPSLOCI</w:t>
      </w:r>
      <w:r w:rsidRPr="001D4BBD">
        <w:t xml:space="preserve"> matches the GUTI generated from the TT in step 13).</w:t>
      </w:r>
    </w:p>
    <w:p w14:paraId="06647421" w14:textId="4E3B0E07" w:rsidR="001556CF" w:rsidRPr="001D4BBD" w:rsidRDefault="001556CF" w:rsidP="005F1D20">
      <w:pPr>
        <w:keepNext/>
        <w:keepLines/>
        <w:overflowPunct w:val="0"/>
        <w:autoSpaceDE w:val="0"/>
        <w:autoSpaceDN w:val="0"/>
        <w:adjustRightInd w:val="0"/>
        <w:spacing w:after="120"/>
        <w:textAlignment w:val="baseline"/>
        <w:rPr>
          <w:rFonts w:eastAsia="TimesNewRoman"/>
          <w:b/>
          <w:lang w:eastAsia="en-GB"/>
        </w:rPr>
      </w:pPr>
      <w:r w:rsidRPr="001D4BBD">
        <w:rPr>
          <w:b/>
        </w:rPr>
        <w:t>EF</w:t>
      </w:r>
      <w:r w:rsidRPr="001D4BBD">
        <w:rPr>
          <w:b/>
          <w:vertAlign w:val="subscript"/>
        </w:rPr>
        <w:t>EPSLOCI</w:t>
      </w:r>
      <w:r w:rsidR="00297C62" w:rsidRPr="001D4BBD">
        <w:rPr>
          <w:rFonts w:eastAsia="TimesNewRoman"/>
          <w:lang w:eastAsia="en-GB"/>
        </w:rPr>
        <w:t xml:space="preserve"> (EPS Location Information)</w:t>
      </w:r>
    </w:p>
    <w:p w14:paraId="56C7BEAC"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47EABE86"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GUT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as generated from TT in step 13)</w:t>
      </w:r>
    </w:p>
    <w:p w14:paraId="139C060E"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st visited registered TAI:</w:t>
      </w:r>
      <w:r w:rsidRPr="001D4BBD">
        <w:rPr>
          <w:rFonts w:eastAsia="Calibri"/>
          <w:lang w:eastAsia="en-GB"/>
        </w:rPr>
        <w:tab/>
      </w:r>
      <w:r w:rsidRPr="001D4BBD">
        <w:rPr>
          <w:rFonts w:eastAsia="Calibri"/>
          <w:lang w:eastAsia="en-GB"/>
        </w:rPr>
        <w:tab/>
        <w:t>234/007/0001</w:t>
      </w:r>
    </w:p>
    <w:p w14:paraId="63A105B9"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EPS update status:</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pdated</w:t>
      </w:r>
    </w:p>
    <w:p w14:paraId="336584B7"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p>
    <w:p w14:paraId="58A139A5" w14:textId="03DA42CB" w:rsidR="001556CF" w:rsidRPr="001D4BBD" w:rsidRDefault="001556CF" w:rsidP="001556CF">
      <w:pPr>
        <w:keepNext/>
        <w:overflowPunct w:val="0"/>
        <w:autoSpaceDE w:val="0"/>
        <w:autoSpaceDN w:val="0"/>
        <w:adjustRightInd w:val="0"/>
        <w:textAlignment w:val="baseline"/>
      </w:pPr>
      <w:bookmarkStart w:id="2515" w:name="MCCQCTEMPBM_00000372"/>
      <w:r w:rsidRPr="001D4BBD">
        <w:tab/>
        <w:t>Coding:</w:t>
      </w:r>
    </w:p>
    <w:tbl>
      <w:tblPr>
        <w:tblW w:w="8954" w:type="dxa"/>
        <w:tblInd w:w="680" w:type="dxa"/>
        <w:tblLayout w:type="fixed"/>
        <w:tblCellMar>
          <w:left w:w="57" w:type="dxa"/>
          <w:right w:w="57" w:type="dxa"/>
        </w:tblCellMar>
        <w:tblLook w:val="0000" w:firstRow="0" w:lastRow="0" w:firstColumn="0" w:lastColumn="0" w:noHBand="0" w:noVBand="0"/>
      </w:tblPr>
      <w:tblGrid>
        <w:gridCol w:w="794"/>
        <w:gridCol w:w="680"/>
        <w:gridCol w:w="680"/>
        <w:gridCol w:w="680"/>
        <w:gridCol w:w="680"/>
        <w:gridCol w:w="680"/>
        <w:gridCol w:w="680"/>
        <w:gridCol w:w="680"/>
        <w:gridCol w:w="680"/>
        <w:gridCol w:w="680"/>
        <w:gridCol w:w="680"/>
        <w:gridCol w:w="680"/>
        <w:gridCol w:w="680"/>
      </w:tblGrid>
      <w:tr w:rsidR="00536A26" w:rsidRPr="001D4BBD" w14:paraId="305B4C57" w14:textId="77777777" w:rsidTr="00536A26">
        <w:tc>
          <w:tcPr>
            <w:tcW w:w="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515"/>
          <w:p w14:paraId="3C2D4EA0" w14:textId="77777777" w:rsidR="001556CF" w:rsidRPr="001D4BBD" w:rsidRDefault="001556CF" w:rsidP="00536A26">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2E283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CA9D6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045753"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96D0C3"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398D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9C2FD4"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E38DD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44E6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1EB6B"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B11B5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72F70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7ABAC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1556CF" w:rsidRPr="001D4BBD" w14:paraId="3E6A6B46" w14:textId="77777777" w:rsidTr="00536A26">
        <w:tc>
          <w:tcPr>
            <w:tcW w:w="794" w:type="dxa"/>
            <w:tcBorders>
              <w:top w:val="single" w:sz="4" w:space="0" w:color="auto"/>
              <w:left w:val="single" w:sz="4" w:space="0" w:color="auto"/>
              <w:bottom w:val="single" w:sz="4" w:space="0" w:color="auto"/>
              <w:right w:val="single" w:sz="4" w:space="0" w:color="auto"/>
            </w:tcBorders>
          </w:tcPr>
          <w:p w14:paraId="398C715C" w14:textId="77777777" w:rsidR="001556CF" w:rsidRPr="001D4BBD" w:rsidRDefault="001556CF" w:rsidP="00536A26">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5BE5A26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tcPr>
          <w:p w14:paraId="139403F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6</w:t>
            </w:r>
          </w:p>
        </w:tc>
        <w:tc>
          <w:tcPr>
            <w:tcW w:w="680" w:type="dxa"/>
            <w:tcBorders>
              <w:top w:val="single" w:sz="4" w:space="0" w:color="auto"/>
              <w:left w:val="single" w:sz="4" w:space="0" w:color="auto"/>
              <w:bottom w:val="single" w:sz="4" w:space="0" w:color="auto"/>
              <w:right w:val="single" w:sz="4" w:space="0" w:color="auto"/>
            </w:tcBorders>
          </w:tcPr>
          <w:p w14:paraId="3067E2B5"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1C710F6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38688722"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1D14FD58"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4947D23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6358592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4F6015F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3437697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4CD4DD2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1D361258"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r>
      <w:tr w:rsidR="001556CF" w:rsidRPr="001D4BBD" w14:paraId="136DC0FD" w14:textId="77777777" w:rsidTr="00536A26">
        <w:trPr>
          <w:gridAfter w:val="6"/>
          <w:wAfter w:w="4080" w:type="dxa"/>
        </w:trPr>
        <w:tc>
          <w:tcPr>
            <w:tcW w:w="794" w:type="dxa"/>
            <w:tcBorders>
              <w:top w:val="single" w:sz="4" w:space="0" w:color="auto"/>
              <w:right w:val="single" w:sz="4" w:space="0" w:color="auto"/>
            </w:tcBorders>
          </w:tcPr>
          <w:p w14:paraId="13A223D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45A68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1358F2"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48211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296B4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0493E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AABEF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1556CF" w:rsidRPr="001D4BBD" w14:paraId="105B9941" w14:textId="77777777" w:rsidTr="00536A26">
        <w:trPr>
          <w:gridAfter w:val="6"/>
          <w:wAfter w:w="4080" w:type="dxa"/>
        </w:trPr>
        <w:tc>
          <w:tcPr>
            <w:tcW w:w="794" w:type="dxa"/>
            <w:tcBorders>
              <w:right w:val="single" w:sz="4" w:space="0" w:color="auto"/>
            </w:tcBorders>
          </w:tcPr>
          <w:p w14:paraId="7491596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0720177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5320A7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4</w:t>
            </w:r>
          </w:p>
        </w:tc>
        <w:tc>
          <w:tcPr>
            <w:tcW w:w="680" w:type="dxa"/>
            <w:tcBorders>
              <w:top w:val="single" w:sz="4" w:space="0" w:color="auto"/>
              <w:left w:val="single" w:sz="4" w:space="0" w:color="auto"/>
              <w:bottom w:val="single" w:sz="4" w:space="0" w:color="auto"/>
              <w:right w:val="single" w:sz="4" w:space="0" w:color="auto"/>
            </w:tcBorders>
          </w:tcPr>
          <w:p w14:paraId="1BC8ABA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7C6E34DA"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2AEE93D2"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tcPr>
          <w:p w14:paraId="1DA9A64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25130857" w14:textId="77777777" w:rsidR="001556CF" w:rsidRPr="001D4BBD" w:rsidRDefault="001556CF" w:rsidP="001556CF">
      <w:pPr>
        <w:overflowPunct w:val="0"/>
        <w:autoSpaceDE w:val="0"/>
        <w:autoSpaceDN w:val="0"/>
        <w:adjustRightInd w:val="0"/>
        <w:textAlignment w:val="baseline"/>
      </w:pPr>
    </w:p>
    <w:p w14:paraId="6633AE25" w14:textId="77777777" w:rsidR="001556CF" w:rsidRPr="001D4BBD" w:rsidRDefault="001556CF" w:rsidP="001556CF">
      <w:pPr>
        <w:overflowPunct w:val="0"/>
        <w:autoSpaceDE w:val="0"/>
        <w:autoSpaceDN w:val="0"/>
        <w:adjustRightInd w:val="0"/>
        <w:textAlignment w:val="baseline"/>
      </w:pPr>
      <w:r w:rsidRPr="001D4BBD">
        <w:t>The EFs of the USIM read after finishing the common test procedure shall contain the following values:</w:t>
      </w:r>
    </w:p>
    <w:p w14:paraId="67ACB8A6" w14:textId="77777777" w:rsidR="001556CF" w:rsidRPr="001D4BBD" w:rsidRDefault="001556CF" w:rsidP="001556CF">
      <w:pPr>
        <w:keepNext/>
        <w:keepLines/>
        <w:overflowPunct w:val="0"/>
        <w:autoSpaceDE w:val="0"/>
        <w:autoSpaceDN w:val="0"/>
        <w:adjustRightInd w:val="0"/>
        <w:textAlignment w:val="baseline"/>
        <w:rPr>
          <w:b/>
        </w:rPr>
      </w:pPr>
      <w:r w:rsidRPr="001D4BBD">
        <w:rPr>
          <w:b/>
        </w:rPr>
        <w:t>EF</w:t>
      </w:r>
      <w:r w:rsidRPr="001D4BBD">
        <w:rPr>
          <w:b/>
          <w:vertAlign w:val="subscript"/>
        </w:rPr>
        <w:t>FPLMN</w:t>
      </w:r>
      <w:r w:rsidRPr="001D4BBD">
        <w:rPr>
          <w:b/>
        </w:rPr>
        <w:t xml:space="preserve"> </w:t>
      </w:r>
      <w:r w:rsidRPr="001D4BBD">
        <w:t>(Forbidden PLMNs)</w:t>
      </w:r>
    </w:p>
    <w:p w14:paraId="6834B821"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4988C58B"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1:</w:t>
      </w:r>
      <w:r w:rsidRPr="001D4BBD">
        <w:rPr>
          <w:rFonts w:eastAsia="Calibri"/>
          <w:lang w:eastAsia="en-GB"/>
        </w:rPr>
        <w:tab/>
        <w:t>234 002 (MCC MNC)</w:t>
      </w:r>
    </w:p>
    <w:p w14:paraId="1F0F537E"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2:</w:t>
      </w:r>
      <w:r w:rsidRPr="001D4BBD">
        <w:rPr>
          <w:rFonts w:eastAsia="Calibri"/>
          <w:lang w:eastAsia="en-GB"/>
        </w:rPr>
        <w:tab/>
        <w:t>234 003</w:t>
      </w:r>
    </w:p>
    <w:p w14:paraId="2A02D521"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3:</w:t>
      </w:r>
      <w:r w:rsidRPr="001D4BBD">
        <w:rPr>
          <w:rFonts w:eastAsia="Calibri"/>
          <w:lang w:eastAsia="en-GB"/>
        </w:rPr>
        <w:tab/>
        <w:t>234 004</w:t>
      </w:r>
    </w:p>
    <w:p w14:paraId="49B709FC"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4:</w:t>
      </w:r>
      <w:r w:rsidRPr="001D4BBD">
        <w:rPr>
          <w:rFonts w:eastAsia="Calibri"/>
          <w:lang w:eastAsia="en-GB"/>
        </w:rPr>
        <w:tab/>
        <w:t>234 005</w:t>
      </w:r>
    </w:p>
    <w:p w14:paraId="0E06EED4"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5:</w:t>
      </w:r>
      <w:r w:rsidRPr="001D4BBD">
        <w:rPr>
          <w:rFonts w:eastAsia="Calibri"/>
          <w:lang w:eastAsia="en-GB"/>
        </w:rPr>
        <w:tab/>
        <w:t>234 006</w:t>
      </w:r>
    </w:p>
    <w:p w14:paraId="3B04EC2B" w14:textId="77777777" w:rsidR="001556CF" w:rsidRPr="001D4BBD" w:rsidRDefault="001556CF" w:rsidP="001556CF">
      <w:pPr>
        <w:overflowPunct w:val="0"/>
        <w:autoSpaceDE w:val="0"/>
        <w:autoSpaceDN w:val="0"/>
        <w:adjustRightInd w:val="0"/>
        <w:textAlignment w:val="baseline"/>
      </w:pPr>
      <w:r w:rsidRPr="001D4BBD">
        <w:tab/>
      </w:r>
      <w:r w:rsidRPr="001D4BBD">
        <w:tab/>
        <w:t>PLMN6:</w:t>
      </w:r>
      <w:r w:rsidRPr="001D4BBD">
        <w:tab/>
        <w:t>234 007</w:t>
      </w:r>
    </w:p>
    <w:p w14:paraId="46E50D74" w14:textId="77777777" w:rsidR="001556CF" w:rsidRPr="001D4BBD" w:rsidRDefault="001556CF" w:rsidP="001556CF">
      <w:pPr>
        <w:overflowPunct w:val="0"/>
        <w:autoSpaceDE w:val="0"/>
        <w:autoSpaceDN w:val="0"/>
        <w:adjustRightInd w:val="0"/>
        <w:textAlignment w:val="baseline"/>
      </w:pPr>
      <w:bookmarkStart w:id="2516" w:name="MCCQCTEMPBM_00000373"/>
      <w:r w:rsidRPr="001D4BBD">
        <w:tab/>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536A26" w:rsidRPr="001D4BBD" w14:paraId="2C314FF3" w14:textId="77777777" w:rsidTr="00536A26">
        <w:tc>
          <w:tcPr>
            <w:tcW w:w="7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516"/>
          <w:p w14:paraId="5C420131" w14:textId="77777777" w:rsidR="001556CF" w:rsidRPr="001D4BBD" w:rsidRDefault="001556CF" w:rsidP="00536A26">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349DC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95A12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532D8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076DC3"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0AAF4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F2FDA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FAA93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3B8FC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08BB55"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7A27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F183E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F183B"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1556CF" w:rsidRPr="001D4BBD" w14:paraId="3176CA57" w14:textId="77777777" w:rsidTr="00536A26">
        <w:tc>
          <w:tcPr>
            <w:tcW w:w="737" w:type="dxa"/>
            <w:tcBorders>
              <w:top w:val="single" w:sz="4" w:space="0" w:color="auto"/>
              <w:left w:val="single" w:sz="4" w:space="0" w:color="auto"/>
              <w:bottom w:val="single" w:sz="4" w:space="0" w:color="auto"/>
              <w:right w:val="single" w:sz="4" w:space="0" w:color="auto"/>
            </w:tcBorders>
          </w:tcPr>
          <w:p w14:paraId="7AD4DFCF" w14:textId="77777777" w:rsidR="001556CF" w:rsidRPr="001D4BBD" w:rsidRDefault="001556CF" w:rsidP="00536A26">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539B13CA"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F53158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tcPr>
          <w:p w14:paraId="316CEFF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3B3FE67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1D798BD2"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tcPr>
          <w:p w14:paraId="5AF5C54A"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219E851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5964C20F"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tcPr>
          <w:p w14:paraId="0975993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7F83655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6ED3815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4</w:t>
            </w:r>
          </w:p>
        </w:tc>
        <w:tc>
          <w:tcPr>
            <w:tcW w:w="680" w:type="dxa"/>
            <w:tcBorders>
              <w:top w:val="single" w:sz="4" w:space="0" w:color="auto"/>
              <w:left w:val="single" w:sz="4" w:space="0" w:color="auto"/>
              <w:bottom w:val="single" w:sz="4" w:space="0" w:color="auto"/>
              <w:right w:val="single" w:sz="4" w:space="0" w:color="auto"/>
            </w:tcBorders>
          </w:tcPr>
          <w:p w14:paraId="4315AC1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r w:rsidR="001556CF" w:rsidRPr="001D4BBD" w14:paraId="553AA0D3" w14:textId="77777777" w:rsidTr="00536A26">
        <w:trPr>
          <w:gridAfter w:val="6"/>
          <w:wAfter w:w="4080" w:type="dxa"/>
        </w:trPr>
        <w:tc>
          <w:tcPr>
            <w:tcW w:w="737" w:type="dxa"/>
            <w:tcBorders>
              <w:top w:val="single" w:sz="4" w:space="0" w:color="auto"/>
              <w:right w:val="single" w:sz="4" w:space="0" w:color="auto"/>
            </w:tcBorders>
          </w:tcPr>
          <w:p w14:paraId="353D2DFE" w14:textId="77777777" w:rsidR="001556CF" w:rsidRPr="001D4BBD" w:rsidRDefault="001556CF" w:rsidP="00536A2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1A4092"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2BC59B"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48975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E38C4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929D4"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16800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1556CF" w:rsidRPr="001D4BBD" w14:paraId="7F46025C" w14:textId="77777777" w:rsidTr="00536A26">
        <w:trPr>
          <w:gridAfter w:val="6"/>
          <w:wAfter w:w="4080" w:type="dxa"/>
        </w:trPr>
        <w:tc>
          <w:tcPr>
            <w:tcW w:w="737" w:type="dxa"/>
            <w:tcBorders>
              <w:right w:val="single" w:sz="4" w:space="0" w:color="auto"/>
            </w:tcBorders>
          </w:tcPr>
          <w:p w14:paraId="4538AA66" w14:textId="77777777" w:rsidR="001556CF" w:rsidRPr="001D4BBD" w:rsidRDefault="001556CF" w:rsidP="00536A2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9EDEC8A"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279829A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4</w:t>
            </w:r>
          </w:p>
        </w:tc>
        <w:tc>
          <w:tcPr>
            <w:tcW w:w="680" w:type="dxa"/>
            <w:tcBorders>
              <w:top w:val="single" w:sz="4" w:space="0" w:color="auto"/>
              <w:left w:val="single" w:sz="4" w:space="0" w:color="auto"/>
              <w:bottom w:val="single" w:sz="4" w:space="0" w:color="auto"/>
              <w:right w:val="single" w:sz="4" w:space="0" w:color="auto"/>
            </w:tcBorders>
          </w:tcPr>
          <w:p w14:paraId="1383868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37CC90C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3DDA204B"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74</w:t>
            </w:r>
          </w:p>
        </w:tc>
        <w:tc>
          <w:tcPr>
            <w:tcW w:w="680" w:type="dxa"/>
            <w:tcBorders>
              <w:top w:val="single" w:sz="4" w:space="0" w:color="auto"/>
              <w:left w:val="single" w:sz="4" w:space="0" w:color="auto"/>
              <w:bottom w:val="single" w:sz="4" w:space="0" w:color="auto"/>
              <w:right w:val="single" w:sz="4" w:space="0" w:color="auto"/>
            </w:tcBorders>
          </w:tcPr>
          <w:p w14:paraId="7415B17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3BD5856C" w14:textId="77777777" w:rsidR="001556CF" w:rsidRPr="001D4BBD" w:rsidRDefault="001556CF" w:rsidP="001556CF">
      <w:pPr>
        <w:overflowPunct w:val="0"/>
        <w:autoSpaceDE w:val="0"/>
        <w:autoSpaceDN w:val="0"/>
        <w:adjustRightInd w:val="0"/>
        <w:textAlignment w:val="baseline"/>
      </w:pPr>
    </w:p>
    <w:p w14:paraId="096C5FC6" w14:textId="02DDC8E4" w:rsidR="001556CF" w:rsidRPr="001D4BBD" w:rsidRDefault="001556CF" w:rsidP="005F1D20">
      <w:pPr>
        <w:keepNext/>
        <w:keepLines/>
        <w:overflowPunct w:val="0"/>
        <w:autoSpaceDE w:val="0"/>
        <w:autoSpaceDN w:val="0"/>
        <w:adjustRightInd w:val="0"/>
        <w:spacing w:after="120"/>
        <w:textAlignment w:val="baseline"/>
        <w:rPr>
          <w:rFonts w:eastAsia="TimesNewRoman"/>
          <w:b/>
          <w:lang w:eastAsia="en-GB"/>
        </w:rPr>
      </w:pPr>
      <w:r w:rsidRPr="001D4BBD">
        <w:rPr>
          <w:b/>
        </w:rPr>
        <w:t>EF</w:t>
      </w:r>
      <w:r w:rsidRPr="001D4BBD">
        <w:rPr>
          <w:b/>
          <w:vertAlign w:val="subscript"/>
        </w:rPr>
        <w:t>EPSLOCI</w:t>
      </w:r>
      <w:r w:rsidRPr="001D4BBD">
        <w:rPr>
          <w:b/>
        </w:rPr>
        <w:t xml:space="preserve"> </w:t>
      </w:r>
      <w:r w:rsidR="00297C62" w:rsidRPr="001D4BBD">
        <w:rPr>
          <w:rFonts w:eastAsia="TimesNewRoman"/>
          <w:lang w:eastAsia="en-GB"/>
        </w:rPr>
        <w:t>(EPS Location Information)</w:t>
      </w:r>
    </w:p>
    <w:p w14:paraId="1DA2D2BF"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0A7BBC7C"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GUT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as generated from TT in step 13)</w:t>
      </w:r>
    </w:p>
    <w:p w14:paraId="47FAA562" w14:textId="77777777" w:rsidR="001556CF" w:rsidRPr="001D4BBD" w:rsidRDefault="001556CF" w:rsidP="001556CF">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st visited registered TAI:</w:t>
      </w:r>
      <w:r w:rsidRPr="001D4BBD">
        <w:rPr>
          <w:rFonts w:eastAsia="Calibri"/>
          <w:lang w:eastAsia="en-GB"/>
        </w:rPr>
        <w:tab/>
      </w:r>
      <w:r w:rsidRPr="001D4BBD">
        <w:rPr>
          <w:rFonts w:eastAsia="Calibri"/>
          <w:lang w:eastAsia="en-GB"/>
        </w:rPr>
        <w:tab/>
        <w:t>234/008/0001</w:t>
      </w:r>
    </w:p>
    <w:p w14:paraId="75A76D40" w14:textId="77777777" w:rsidR="001556CF" w:rsidRPr="001D4BBD" w:rsidRDefault="001556CF" w:rsidP="001556CF">
      <w:pPr>
        <w:overflowPunct w:val="0"/>
        <w:autoSpaceDE w:val="0"/>
        <w:autoSpaceDN w:val="0"/>
        <w:adjustRightInd w:val="0"/>
        <w:textAlignment w:val="baseline"/>
      </w:pPr>
      <w:r w:rsidRPr="001D4BBD">
        <w:tab/>
      </w:r>
      <w:r w:rsidRPr="001D4BBD">
        <w:tab/>
        <w:t>EPS update status:</w:t>
      </w:r>
      <w:r w:rsidRPr="001D4BBD">
        <w:tab/>
      </w:r>
      <w:r w:rsidRPr="001D4BBD">
        <w:tab/>
      </w:r>
      <w:r w:rsidRPr="001D4BBD">
        <w:tab/>
      </w:r>
      <w:r w:rsidRPr="001D4BBD">
        <w:tab/>
        <w:t>updated</w:t>
      </w:r>
    </w:p>
    <w:p w14:paraId="3317297C" w14:textId="77777777" w:rsidR="001556CF" w:rsidRPr="001D4BBD" w:rsidRDefault="001556CF" w:rsidP="001556CF">
      <w:pPr>
        <w:overflowPunct w:val="0"/>
        <w:autoSpaceDE w:val="0"/>
        <w:autoSpaceDN w:val="0"/>
        <w:adjustRightInd w:val="0"/>
        <w:textAlignment w:val="baseline"/>
      </w:pPr>
      <w:bookmarkStart w:id="2517" w:name="MCCQCTEMPBM_00000374"/>
      <w:r w:rsidRPr="001D4BBD">
        <w:tab/>
        <w:t>Coding:</w:t>
      </w:r>
    </w:p>
    <w:tbl>
      <w:tblPr>
        <w:tblW w:w="8954" w:type="dxa"/>
        <w:tblInd w:w="680" w:type="dxa"/>
        <w:tblLayout w:type="fixed"/>
        <w:tblCellMar>
          <w:left w:w="57" w:type="dxa"/>
          <w:right w:w="57" w:type="dxa"/>
        </w:tblCellMar>
        <w:tblLook w:val="0000" w:firstRow="0" w:lastRow="0" w:firstColumn="0" w:lastColumn="0" w:noHBand="0" w:noVBand="0"/>
      </w:tblPr>
      <w:tblGrid>
        <w:gridCol w:w="794"/>
        <w:gridCol w:w="680"/>
        <w:gridCol w:w="680"/>
        <w:gridCol w:w="680"/>
        <w:gridCol w:w="680"/>
        <w:gridCol w:w="680"/>
        <w:gridCol w:w="680"/>
        <w:gridCol w:w="680"/>
        <w:gridCol w:w="680"/>
        <w:gridCol w:w="680"/>
        <w:gridCol w:w="680"/>
        <w:gridCol w:w="680"/>
        <w:gridCol w:w="680"/>
      </w:tblGrid>
      <w:tr w:rsidR="00536A26" w:rsidRPr="001D4BBD" w14:paraId="63322F3D" w14:textId="77777777" w:rsidTr="00536A26">
        <w:tc>
          <w:tcPr>
            <w:tcW w:w="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bookmarkEnd w:id="2517"/>
          <w:p w14:paraId="1A9F4FFE" w14:textId="77777777" w:rsidR="001556CF" w:rsidRPr="001D4BBD" w:rsidRDefault="001556CF" w:rsidP="00536A26">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CC83D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EB7EC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BEC9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5F40C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504DB"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83B5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698D7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65CB2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30643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81C79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D36A8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AF2D2"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1556CF" w:rsidRPr="001D4BBD" w14:paraId="6027FACD" w14:textId="77777777" w:rsidTr="00536A26">
        <w:tc>
          <w:tcPr>
            <w:tcW w:w="794" w:type="dxa"/>
            <w:tcBorders>
              <w:top w:val="single" w:sz="4" w:space="0" w:color="auto"/>
              <w:left w:val="single" w:sz="4" w:space="0" w:color="auto"/>
              <w:bottom w:val="single" w:sz="4" w:space="0" w:color="auto"/>
              <w:right w:val="single" w:sz="4" w:space="0" w:color="auto"/>
            </w:tcBorders>
            <w:vAlign w:val="center"/>
          </w:tcPr>
          <w:p w14:paraId="174B25E8" w14:textId="77777777" w:rsidR="001556CF" w:rsidRPr="001D4BBD" w:rsidRDefault="001556CF" w:rsidP="00536A26">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38F9FA97"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tcPr>
          <w:p w14:paraId="690F4D5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6</w:t>
            </w:r>
          </w:p>
        </w:tc>
        <w:tc>
          <w:tcPr>
            <w:tcW w:w="680" w:type="dxa"/>
            <w:tcBorders>
              <w:top w:val="single" w:sz="4" w:space="0" w:color="auto"/>
              <w:left w:val="single" w:sz="4" w:space="0" w:color="auto"/>
              <w:bottom w:val="single" w:sz="4" w:space="0" w:color="auto"/>
              <w:right w:val="single" w:sz="4" w:space="0" w:color="auto"/>
            </w:tcBorders>
          </w:tcPr>
          <w:p w14:paraId="0B17F92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31BEE7A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03C99CE8"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68951C5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3B6D07F4"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60D6E704"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2F697A51"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7C86448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4600A7D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2234D6FA"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r>
      <w:tr w:rsidR="001556CF" w:rsidRPr="001D4BBD" w14:paraId="11D28BA8" w14:textId="77777777" w:rsidTr="00536A26">
        <w:trPr>
          <w:gridAfter w:val="6"/>
          <w:wAfter w:w="4080" w:type="dxa"/>
        </w:trPr>
        <w:tc>
          <w:tcPr>
            <w:tcW w:w="794" w:type="dxa"/>
            <w:tcBorders>
              <w:top w:val="single" w:sz="4" w:space="0" w:color="auto"/>
              <w:right w:val="single" w:sz="4" w:space="0" w:color="auto"/>
            </w:tcBorders>
          </w:tcPr>
          <w:p w14:paraId="78CD7D5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4E378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B5872C"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0F54F6"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3B412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3E47B5"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1D7D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1556CF" w:rsidRPr="001D4BBD" w14:paraId="31F5D914" w14:textId="77777777" w:rsidTr="00536A26">
        <w:trPr>
          <w:gridAfter w:val="6"/>
          <w:wAfter w:w="4080" w:type="dxa"/>
        </w:trPr>
        <w:tc>
          <w:tcPr>
            <w:tcW w:w="794" w:type="dxa"/>
            <w:tcBorders>
              <w:right w:val="single" w:sz="4" w:space="0" w:color="auto"/>
            </w:tcBorders>
          </w:tcPr>
          <w:p w14:paraId="55446E1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D4156A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0EA72CA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84</w:t>
            </w:r>
          </w:p>
        </w:tc>
        <w:tc>
          <w:tcPr>
            <w:tcW w:w="680" w:type="dxa"/>
            <w:tcBorders>
              <w:top w:val="single" w:sz="4" w:space="0" w:color="auto"/>
              <w:left w:val="single" w:sz="4" w:space="0" w:color="auto"/>
              <w:bottom w:val="single" w:sz="4" w:space="0" w:color="auto"/>
              <w:right w:val="single" w:sz="4" w:space="0" w:color="auto"/>
            </w:tcBorders>
          </w:tcPr>
          <w:p w14:paraId="3E67C0AE"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2D57A2C9"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160CCF1D"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tcPr>
          <w:p w14:paraId="04725A10" w14:textId="77777777" w:rsidR="001556CF" w:rsidRPr="001D4BBD" w:rsidRDefault="001556CF" w:rsidP="001556CF">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7D170CFC" w14:textId="77777777" w:rsidR="001556CF" w:rsidRPr="001D4BBD" w:rsidRDefault="001556CF" w:rsidP="001556CF">
      <w:pPr>
        <w:overflowPunct w:val="0"/>
        <w:autoSpaceDE w:val="0"/>
        <w:autoSpaceDN w:val="0"/>
        <w:adjustRightInd w:val="0"/>
        <w:textAlignment w:val="baseline"/>
      </w:pPr>
    </w:p>
    <w:p w14:paraId="785A1974" w14:textId="77777777" w:rsidR="001556CF" w:rsidRPr="001D4BBD" w:rsidRDefault="001556CF" w:rsidP="00EC3E8A">
      <w:pPr>
        <w:pStyle w:val="Heading3"/>
        <w:rPr>
          <w:rFonts w:eastAsia="TimesNewRoman"/>
          <w:lang w:eastAsia="en-GB"/>
        </w:rPr>
      </w:pPr>
      <w:bookmarkStart w:id="2518" w:name="_Toc103688488"/>
      <w:bookmarkStart w:id="2519" w:name="_Toc170301216"/>
      <w:r w:rsidRPr="001D4BBD">
        <w:rPr>
          <w:rFonts w:eastAsia="TimesNewRoman"/>
          <w:lang w:eastAsia="en-GB"/>
        </w:rPr>
        <w:t>7.1.5</w:t>
      </w:r>
      <w:r w:rsidRPr="001D4BBD">
        <w:rPr>
          <w:rFonts w:eastAsia="TimesNewRoman"/>
          <w:lang w:eastAsia="en-GB"/>
        </w:rPr>
        <w:tab/>
        <w:t>UE updating forbidden PLMNs when accessing E-UTRAN</w:t>
      </w:r>
      <w:bookmarkEnd w:id="2518"/>
      <w:bookmarkEnd w:id="2519"/>
    </w:p>
    <w:p w14:paraId="1CE27A49" w14:textId="77777777" w:rsidR="004A1ACD" w:rsidRPr="001D4BBD" w:rsidRDefault="004A1ACD" w:rsidP="004A1ACD">
      <w:pPr>
        <w:pStyle w:val="Heading4"/>
      </w:pPr>
      <w:bookmarkStart w:id="2520" w:name="_Toc125441873"/>
      <w:bookmarkStart w:id="2521" w:name="_Toc170301217"/>
      <w:r w:rsidRPr="001D4BBD">
        <w:t>7.1.5.1</w:t>
      </w:r>
      <w:r w:rsidRPr="001D4BBD">
        <w:tab/>
        <w:t>Definition and applicability</w:t>
      </w:r>
      <w:bookmarkEnd w:id="2520"/>
      <w:bookmarkEnd w:id="2521"/>
    </w:p>
    <w:p w14:paraId="3779F732" w14:textId="77777777" w:rsidR="004A1ACD" w:rsidRPr="001D4BBD" w:rsidRDefault="004A1ACD" w:rsidP="004A1ACD">
      <w:pPr>
        <w:overflowPunct w:val="0"/>
        <w:autoSpaceDE w:val="0"/>
        <w:autoSpaceDN w:val="0"/>
        <w:adjustRightInd w:val="0"/>
        <w:textAlignment w:val="baseline"/>
      </w:pPr>
      <w:r w:rsidRPr="001D4BBD">
        <w:t>A list of forbidden PLMNs stored in the USIM provides storage for at least 4 entries, and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5D0D073D" w14:textId="77777777" w:rsidR="004A1ACD" w:rsidRPr="001D4BBD" w:rsidRDefault="004A1ACD" w:rsidP="004A1ACD">
      <w:pPr>
        <w:pStyle w:val="Heading4"/>
      </w:pPr>
      <w:bookmarkStart w:id="2522" w:name="_Toc125441874"/>
      <w:bookmarkStart w:id="2523" w:name="_Toc170301218"/>
      <w:r w:rsidRPr="001D4BBD">
        <w:t>7.1.5.2</w:t>
      </w:r>
      <w:r w:rsidRPr="001D4BBD">
        <w:tab/>
        <w:t>Conformance requirement</w:t>
      </w:r>
      <w:bookmarkEnd w:id="2522"/>
      <w:bookmarkEnd w:id="2523"/>
    </w:p>
    <w:p w14:paraId="57DB9357" w14:textId="707CF128" w:rsidR="004A1ACD" w:rsidRPr="001D4BBD" w:rsidRDefault="004A1ACD" w:rsidP="004A1ACD">
      <w:pPr>
        <w:overflowPunct w:val="0"/>
        <w:autoSpaceDE w:val="0"/>
        <w:autoSpaceDN w:val="0"/>
        <w:adjustRightInd w:val="0"/>
        <w:ind w:left="567" w:hanging="567"/>
        <w:textAlignment w:val="baseline"/>
      </w:pPr>
      <w:r w:rsidRPr="001D4BBD">
        <w:t>CR 1</w:t>
      </w:r>
      <w:r w:rsidRPr="001D4BBD">
        <w:tab/>
        <w:t xml:space="preserve">After receipt of an </w:t>
      </w:r>
      <w:r w:rsidR="00C1489D" w:rsidRPr="001D4BBD">
        <w:t>ATTACH REJECT</w:t>
      </w:r>
      <w:r w:rsidRPr="001D4BBD">
        <w:t xml:space="preserve"> message during registration with the cause "PLMN not allowed" the ME shall update the EF</w:t>
      </w:r>
      <w:r w:rsidRPr="001D4BBD">
        <w:rPr>
          <w:vertAlign w:val="subscript"/>
        </w:rPr>
        <w:t>FPLMN</w:t>
      </w:r>
      <w:r w:rsidRPr="001D4BBD">
        <w:t xml:space="preserve"> in the USIM.</w:t>
      </w:r>
    </w:p>
    <w:p w14:paraId="1DB044D4" w14:textId="77777777" w:rsidR="004A1ACD" w:rsidRPr="001D4BBD" w:rsidRDefault="004A1ACD" w:rsidP="004A1ACD">
      <w:pPr>
        <w:overflowPunct w:val="0"/>
        <w:autoSpaceDE w:val="0"/>
        <w:autoSpaceDN w:val="0"/>
        <w:adjustRightInd w:val="0"/>
        <w:ind w:left="1191" w:hanging="454"/>
        <w:textAlignment w:val="baseline"/>
      </w:pPr>
      <w:r w:rsidRPr="001D4BBD">
        <w:t>Reference:</w:t>
      </w:r>
    </w:p>
    <w:p w14:paraId="0E4D32CA" w14:textId="553276C6" w:rsidR="004A1ACD" w:rsidRPr="001D4BBD" w:rsidRDefault="004A1ACD" w:rsidP="004A1ACD">
      <w:pPr>
        <w:overflowPunct w:val="0"/>
        <w:autoSpaceDE w:val="0"/>
        <w:autoSpaceDN w:val="0"/>
        <w:adjustRightInd w:val="0"/>
        <w:ind w:left="1191" w:hanging="454"/>
        <w:textAlignment w:val="baseline"/>
      </w:pPr>
      <w:r w:rsidRPr="001D4BBD">
        <w:t>-</w:t>
      </w:r>
      <w:r w:rsidRPr="001D4BBD">
        <w:tab/>
        <w:t>TS 22.011 </w:t>
      </w:r>
      <w:bookmarkStart w:id="2524" w:name="MCCQCTEMPBM_00000924"/>
      <w:r w:rsidRPr="001D4BBD">
        <w:fldChar w:fldCharType="begin"/>
      </w:r>
      <w:r w:rsidRPr="001D4BBD">
        <w:instrText xml:space="preserve"> REF _Ref62649275 \r \h  \* MERGEFORMAT </w:instrText>
      </w:r>
      <w:r w:rsidRPr="001D4BBD">
        <w:fldChar w:fldCharType="separate"/>
      </w:r>
      <w:r w:rsidRPr="001D4BBD">
        <w:t>[18]</w:t>
      </w:r>
      <w:r w:rsidRPr="001D4BBD">
        <w:fldChar w:fldCharType="end"/>
      </w:r>
      <w:bookmarkEnd w:id="2524"/>
      <w:r w:rsidRPr="001D4BBD">
        <w:t xml:space="preserve">, </w:t>
      </w:r>
      <w:r w:rsidR="00523917" w:rsidRPr="001D4BBD">
        <w:t>clause</w:t>
      </w:r>
      <w:r w:rsidR="00523917">
        <w:t> </w:t>
      </w:r>
      <w:r w:rsidR="00523917" w:rsidRPr="001D4BBD">
        <w:t>3</w:t>
      </w:r>
      <w:r w:rsidRPr="001D4BBD">
        <w:t>.2.2 4;</w:t>
      </w:r>
    </w:p>
    <w:p w14:paraId="42A22495" w14:textId="77777777" w:rsidR="004A1ACD" w:rsidRPr="001D4BBD" w:rsidRDefault="004A1ACD" w:rsidP="004A1ACD">
      <w:pPr>
        <w:overflowPunct w:val="0"/>
        <w:autoSpaceDE w:val="0"/>
        <w:autoSpaceDN w:val="0"/>
        <w:adjustRightInd w:val="0"/>
        <w:ind w:left="1191" w:hanging="454"/>
        <w:textAlignment w:val="baseline"/>
      </w:pPr>
      <w:r w:rsidRPr="001D4BBD">
        <w:t>-</w:t>
      </w:r>
      <w:r w:rsidRPr="001D4BBD">
        <w:tab/>
        <w:t>TS 31.102 </w:t>
      </w:r>
      <w:bookmarkStart w:id="2525" w:name="MCCQCTEMPBM_00000925"/>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525"/>
      <w:r w:rsidRPr="001D4BBD">
        <w:t>, clauses 5.1.1 and 5.2.7</w:t>
      </w:r>
    </w:p>
    <w:p w14:paraId="6162409E" w14:textId="77777777" w:rsidR="004A1ACD" w:rsidRPr="001D4BBD" w:rsidRDefault="004A1ACD" w:rsidP="004A1ACD">
      <w:pPr>
        <w:pStyle w:val="Heading4"/>
      </w:pPr>
      <w:bookmarkStart w:id="2526" w:name="_Toc125441875"/>
      <w:bookmarkStart w:id="2527" w:name="_Toc170301219"/>
      <w:r w:rsidRPr="001D4BBD">
        <w:t>7.1.5.3</w:t>
      </w:r>
      <w:r w:rsidRPr="001D4BBD">
        <w:tab/>
        <w:t>Test purpose</w:t>
      </w:r>
      <w:bookmarkEnd w:id="2526"/>
      <w:bookmarkEnd w:id="2527"/>
    </w:p>
    <w:p w14:paraId="1155DB19" w14:textId="22EAF6E9" w:rsidR="004A1ACD" w:rsidRPr="001D4BBD" w:rsidRDefault="00D32CEB" w:rsidP="00D32CEB">
      <w:pPr>
        <w:overflowPunct w:val="0"/>
        <w:autoSpaceDE w:val="0"/>
        <w:autoSpaceDN w:val="0"/>
        <w:adjustRightInd w:val="0"/>
        <w:textAlignment w:val="baseline"/>
      </w:pPr>
      <w:r w:rsidRPr="001D4BBD">
        <w:t xml:space="preserve">The purpose of this test is to verify that </w:t>
      </w:r>
      <w:r w:rsidR="004A1ACD" w:rsidRPr="001D4BBD">
        <w:t>the UE correctly updates the EF</w:t>
      </w:r>
      <w:r w:rsidR="004A1ACD" w:rsidRPr="001D4BBD">
        <w:rPr>
          <w:vertAlign w:val="subscript"/>
        </w:rPr>
        <w:t>FPLMN</w:t>
      </w:r>
      <w:r w:rsidR="004A1ACD" w:rsidRPr="001D4BBD">
        <w:t>, i.e. fill up existing gaps in the elementary file before overwriting any existing entries.</w:t>
      </w:r>
    </w:p>
    <w:p w14:paraId="25C2FE90" w14:textId="77777777" w:rsidR="004A1ACD" w:rsidRPr="001D4BBD" w:rsidRDefault="004A1ACD" w:rsidP="004A1ACD">
      <w:pPr>
        <w:pStyle w:val="Heading4"/>
      </w:pPr>
      <w:bookmarkStart w:id="2528" w:name="_Toc125441876"/>
      <w:bookmarkStart w:id="2529" w:name="_Toc170301220"/>
      <w:r w:rsidRPr="001D4BBD">
        <w:t>7.1.5.4</w:t>
      </w:r>
      <w:r w:rsidRPr="001D4BBD">
        <w:tab/>
        <w:t>Method of test</w:t>
      </w:r>
      <w:bookmarkEnd w:id="2528"/>
      <w:bookmarkEnd w:id="2529"/>
    </w:p>
    <w:p w14:paraId="44ACA1CB" w14:textId="77777777" w:rsidR="004A1ACD" w:rsidRPr="001D4BBD" w:rsidRDefault="004A1ACD" w:rsidP="004A1ACD">
      <w:pPr>
        <w:pStyle w:val="Heading5"/>
      </w:pPr>
      <w:bookmarkStart w:id="2530" w:name="_Toc125441877"/>
      <w:bookmarkStart w:id="2531" w:name="_Toc170301221"/>
      <w:r w:rsidRPr="001D4BBD">
        <w:t>7.1.5.4.1</w:t>
      </w:r>
      <w:r w:rsidRPr="001D4BBD">
        <w:tab/>
        <w:t>Initial conditions</w:t>
      </w:r>
      <w:bookmarkEnd w:id="2530"/>
      <w:bookmarkEnd w:id="2531"/>
    </w:p>
    <w:p w14:paraId="50D147F6" w14:textId="240904BB" w:rsidR="007B0944" w:rsidRPr="001D4BBD" w:rsidRDefault="007B0944" w:rsidP="007B0944">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4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2DC7CD87" w14:textId="77777777" w:rsidR="004A1ACD" w:rsidRPr="001D4BBD" w:rsidRDefault="004A1ACD" w:rsidP="004A1ACD">
      <w:pPr>
        <w:overflowPunct w:val="0"/>
        <w:autoSpaceDE w:val="0"/>
        <w:autoSpaceDN w:val="0"/>
        <w:adjustRightInd w:val="0"/>
        <w:textAlignment w:val="baseline"/>
      </w:pPr>
      <w:r w:rsidRPr="001D4BBD">
        <w:t>The defined UICC/USIM configuration defined for this test case shall be used and made available on the UE.</w:t>
      </w:r>
    </w:p>
    <w:p w14:paraId="65247348" w14:textId="343DCBFB" w:rsidR="004A1ACD" w:rsidRPr="001D4BBD" w:rsidRDefault="004A1ACD" w:rsidP="004A1ACD">
      <w:pPr>
        <w:overflowPunct w:val="0"/>
        <w:autoSpaceDE w:val="0"/>
        <w:autoSpaceDN w:val="0"/>
        <w:adjustRightInd w:val="0"/>
        <w:textAlignment w:val="baseline"/>
      </w:pPr>
      <w:r w:rsidRPr="001D4BBD">
        <w:t xml:space="preserve">Ensure that the automatic PLMN selection mode is set and that the UE </w:t>
      </w:r>
      <w:r w:rsidR="008078B4" w:rsidRPr="001D4BBD">
        <w:t xml:space="preserve">has installed and is </w:t>
      </w:r>
      <w:r w:rsidR="005D5418" w:rsidRPr="001D4BBD">
        <w:t>using the</w:t>
      </w:r>
      <w:r w:rsidRPr="001D4BBD">
        <w:t xml:space="preserve"> UICC/USIM configuration defined for this test case in </w:t>
      </w:r>
      <w:r w:rsidR="007B0944" w:rsidRPr="001D4BBD">
        <w:t>TS </w:t>
      </w:r>
      <w:r w:rsidRPr="001D4BBD">
        <w:t>31.121</w:t>
      </w:r>
      <w:r w:rsidR="007B0944" w:rsidRPr="001D4BBD">
        <w:t> </w:t>
      </w:r>
      <w:r w:rsidRPr="001D4BBD">
        <w:t>[2] and runs an initial activation when executing the test procedure.</w:t>
      </w:r>
    </w:p>
    <w:p w14:paraId="426776AF" w14:textId="77777777" w:rsidR="004A1ACD" w:rsidRPr="001D4BBD" w:rsidRDefault="004A1ACD" w:rsidP="004A1ACD">
      <w:pPr>
        <w:pStyle w:val="Heading5"/>
        <w:rPr>
          <w:rFonts w:eastAsiaTheme="majorEastAsia"/>
        </w:rPr>
      </w:pPr>
      <w:bookmarkStart w:id="2532" w:name="_Toc170301222"/>
      <w:bookmarkStart w:id="2533" w:name="MCCQCTEMPBM_00000375"/>
      <w:r w:rsidRPr="001D4BBD">
        <w:t>7.1.5.4.2</w:t>
      </w:r>
      <w:r w:rsidRPr="001D4BBD">
        <w:tab/>
      </w:r>
      <w:r w:rsidRPr="001D4BBD">
        <w:rPr>
          <w:rFonts w:eastAsiaTheme="majorEastAsia"/>
        </w:rPr>
        <w:t>Procedure</w:t>
      </w:r>
      <w:bookmarkEnd w:id="253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4A7E0554" w14:textId="77777777" w:rsidTr="007B0944">
        <w:trPr>
          <w:cantSplit/>
          <w:trHeight w:val="20"/>
          <w:tblHeader/>
        </w:trPr>
        <w:tc>
          <w:tcPr>
            <w:tcW w:w="282" w:type="pct"/>
            <w:shd w:val="clear" w:color="auto" w:fill="D9D9D9"/>
            <w:hideMark/>
          </w:tcPr>
          <w:bookmarkEnd w:id="2533"/>
          <w:p w14:paraId="1640F623"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552F5908"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14776A37"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44327F72" w14:textId="0F8F921B"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60500C7B"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79FBC33D"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5B0F0FE6" w14:textId="77777777" w:rsidTr="004A1ACD">
        <w:trPr>
          <w:trHeight w:val="20"/>
        </w:trPr>
        <w:tc>
          <w:tcPr>
            <w:tcW w:w="282" w:type="pct"/>
          </w:tcPr>
          <w:p w14:paraId="5F9F3F41"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Pr>
          <w:p w14:paraId="7B4A9559"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77507762" w14:textId="11BC4C1B" w:rsidR="004A1ACD" w:rsidRPr="001D4BBD" w:rsidRDefault="004A1ACD" w:rsidP="007B0944">
            <w:pPr>
              <w:pStyle w:val="TAL"/>
              <w:rPr>
                <w:rFonts w:eastAsia="SimSun"/>
              </w:rPr>
            </w:pPr>
            <w:r w:rsidRPr="001D4BBD">
              <w:rPr>
                <w:rFonts w:eastAsia="SimSun"/>
              </w:rPr>
              <w:t xml:space="preserve">Send </w:t>
            </w:r>
            <w:r w:rsidR="009E559B" w:rsidRPr="001D4BBD">
              <w:rPr>
                <w:rFonts w:eastAsia="SimSun"/>
              </w:rPr>
              <w:t>RRC CONNECTION REQUEST</w:t>
            </w:r>
            <w:r w:rsidRPr="001D4BBD">
              <w:rPr>
                <w:rFonts w:eastAsia="SimSun"/>
              </w:rPr>
              <w:t xml:space="preserve"> / </w:t>
            </w:r>
            <w:r w:rsidR="009E559B" w:rsidRPr="001D4BBD">
              <w:rPr>
                <w:rFonts w:eastAsia="SimSun"/>
              </w:rPr>
              <w:t>RRC CONNECTION REQUEST</w:t>
            </w:r>
            <w:r w:rsidRPr="001D4BBD">
              <w:rPr>
                <w:rFonts w:eastAsia="SimSun"/>
              </w:rPr>
              <w:t>-NB</w:t>
            </w:r>
          </w:p>
        </w:tc>
        <w:tc>
          <w:tcPr>
            <w:tcW w:w="1745" w:type="pct"/>
          </w:tcPr>
          <w:p w14:paraId="6500D4C6" w14:textId="27A9CDFE" w:rsidR="004A1ACD" w:rsidRPr="001D4BBD" w:rsidRDefault="004A1ACD" w:rsidP="007B0944">
            <w:pPr>
              <w:pStyle w:val="TAL"/>
              <w:rPr>
                <w:rFonts w:eastAsia="SimSun"/>
              </w:rPr>
            </w:pPr>
            <w:r w:rsidRPr="001D4BBD">
              <w:rPr>
                <w:rFonts w:eastAsia="SimSun"/>
              </w:rPr>
              <w:t xml:space="preserve">The 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6BEF989A" w14:textId="77777777" w:rsidR="004A1ACD" w:rsidRPr="001D4BBD" w:rsidRDefault="004A1ACD" w:rsidP="004A1ACD">
            <w:pPr>
              <w:pStyle w:val="TAC"/>
              <w:rPr>
                <w:rFonts w:eastAsia="SimSun"/>
                <w:lang w:eastAsia="de-DE"/>
              </w:rPr>
            </w:pPr>
          </w:p>
        </w:tc>
        <w:tc>
          <w:tcPr>
            <w:tcW w:w="331" w:type="pct"/>
          </w:tcPr>
          <w:p w14:paraId="61BE42A1" w14:textId="77777777" w:rsidR="004A1ACD" w:rsidRPr="001D4BBD" w:rsidRDefault="004A1ACD" w:rsidP="004A1ACD">
            <w:pPr>
              <w:pStyle w:val="TAC"/>
              <w:rPr>
                <w:rFonts w:eastAsia="SimSun"/>
                <w:lang w:eastAsia="de-DE"/>
              </w:rPr>
            </w:pPr>
          </w:p>
        </w:tc>
      </w:tr>
      <w:tr w:rsidR="004A1ACD" w:rsidRPr="001D4BBD" w14:paraId="7AB98F5D" w14:textId="77777777" w:rsidTr="004A1ACD">
        <w:trPr>
          <w:trHeight w:val="20"/>
        </w:trPr>
        <w:tc>
          <w:tcPr>
            <w:tcW w:w="282" w:type="pct"/>
          </w:tcPr>
          <w:p w14:paraId="6BE1DC98"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Pr>
          <w:p w14:paraId="52D89E97"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5B48EBEF" w14:textId="439F71EA" w:rsidR="004A1ACD" w:rsidRPr="001D4BBD" w:rsidRDefault="004A1ACD" w:rsidP="007B0944">
            <w:pPr>
              <w:pStyle w:val="TAL"/>
              <w:rPr>
                <w:rFonts w:eastAsia="SimSun"/>
              </w:rPr>
            </w:pPr>
            <w:r w:rsidRPr="001D4BBD">
              <w:rPr>
                <w:rFonts w:eastAsia="SimSun"/>
              </w:rPr>
              <w:t xml:space="preserve">Send </w:t>
            </w:r>
            <w:r w:rsidR="009E559B" w:rsidRPr="001D4BBD">
              <w:rPr>
                <w:rFonts w:eastAsia="SimSun"/>
              </w:rPr>
              <w:t>RRC CONNECTION SETUP COMPLETE</w:t>
            </w:r>
            <w:r w:rsidRPr="001D4BBD">
              <w:rPr>
                <w:rFonts w:eastAsia="SimSun"/>
              </w:rPr>
              <w:t xml:space="preserve"> / </w:t>
            </w:r>
            <w:r w:rsidR="009E559B" w:rsidRPr="001D4BBD">
              <w:rPr>
                <w:rFonts w:eastAsia="SimSun"/>
              </w:rPr>
              <w:t>RRC CONNECTION SETUP COMPLETE</w:t>
            </w:r>
            <w:r w:rsidRPr="001D4BBD">
              <w:rPr>
                <w:rFonts w:eastAsia="SimSun"/>
              </w:rPr>
              <w:t>-NB</w:t>
            </w:r>
          </w:p>
        </w:tc>
        <w:tc>
          <w:tcPr>
            <w:tcW w:w="1745" w:type="pct"/>
          </w:tcPr>
          <w:p w14:paraId="17900AF1" w14:textId="77777777" w:rsidR="004A1ACD" w:rsidRPr="001D4BBD" w:rsidRDefault="004A1ACD" w:rsidP="007B0944">
            <w:pPr>
              <w:pStyle w:val="TAL"/>
              <w:rPr>
                <w:rFonts w:eastAsia="SimSun"/>
              </w:rPr>
            </w:pPr>
          </w:p>
        </w:tc>
        <w:tc>
          <w:tcPr>
            <w:tcW w:w="331" w:type="pct"/>
          </w:tcPr>
          <w:p w14:paraId="0C006E3C" w14:textId="77777777" w:rsidR="004A1ACD" w:rsidRPr="001D4BBD" w:rsidRDefault="004A1ACD" w:rsidP="004A1ACD">
            <w:pPr>
              <w:pStyle w:val="TAC"/>
              <w:rPr>
                <w:rFonts w:eastAsia="SimSun"/>
                <w:lang w:eastAsia="de-DE"/>
              </w:rPr>
            </w:pPr>
          </w:p>
        </w:tc>
        <w:tc>
          <w:tcPr>
            <w:tcW w:w="331" w:type="pct"/>
          </w:tcPr>
          <w:p w14:paraId="0791AD7F" w14:textId="77777777" w:rsidR="004A1ACD" w:rsidRPr="001D4BBD" w:rsidRDefault="004A1ACD" w:rsidP="004A1ACD">
            <w:pPr>
              <w:pStyle w:val="TAC"/>
              <w:rPr>
                <w:rFonts w:eastAsia="SimSun"/>
                <w:lang w:eastAsia="de-DE"/>
              </w:rPr>
            </w:pPr>
          </w:p>
        </w:tc>
      </w:tr>
      <w:tr w:rsidR="004A1ACD" w:rsidRPr="001D4BBD" w14:paraId="23D52913" w14:textId="77777777" w:rsidTr="004A1ACD">
        <w:trPr>
          <w:trHeight w:val="20"/>
        </w:trPr>
        <w:tc>
          <w:tcPr>
            <w:tcW w:w="282" w:type="pct"/>
          </w:tcPr>
          <w:p w14:paraId="3BBDE5C3"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7F2430CB"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2A70DC79" w14:textId="3E4F0B14" w:rsidR="004A1ACD" w:rsidRPr="001D4BBD" w:rsidRDefault="004A1ACD" w:rsidP="007B0944">
            <w:pPr>
              <w:pStyle w:val="TAL"/>
              <w:rPr>
                <w:rFonts w:eastAsia="SimSun"/>
              </w:rPr>
            </w:pPr>
            <w:r w:rsidRPr="001D4BBD">
              <w:rPr>
                <w:rFonts w:eastAsia="SimSun"/>
              </w:rPr>
              <w:t xml:space="preserve">Send </w:t>
            </w:r>
            <w:r w:rsidR="007C660C" w:rsidRPr="001D4BBD">
              <w:rPr>
                <w:rFonts w:eastAsia="SimSun"/>
              </w:rPr>
              <w:t>ATTACH REQUEST</w:t>
            </w:r>
          </w:p>
        </w:tc>
        <w:tc>
          <w:tcPr>
            <w:tcW w:w="1745" w:type="pct"/>
          </w:tcPr>
          <w:p w14:paraId="46C6EA32" w14:textId="77777777" w:rsidR="004A1ACD" w:rsidRPr="001D4BBD" w:rsidRDefault="004A1ACD" w:rsidP="007B0944">
            <w:pPr>
              <w:pStyle w:val="TAL"/>
              <w:rPr>
                <w:rFonts w:eastAsia="SimSun"/>
              </w:rPr>
            </w:pPr>
            <w:r w:rsidRPr="001D4BBD">
              <w:rPr>
                <w:rFonts w:eastAsia="SimSun"/>
              </w:rPr>
              <w:t>The TT performs an authentication and starts NAS integrity protection</w:t>
            </w:r>
          </w:p>
        </w:tc>
        <w:tc>
          <w:tcPr>
            <w:tcW w:w="331" w:type="pct"/>
          </w:tcPr>
          <w:p w14:paraId="58134AA4" w14:textId="77777777" w:rsidR="004A1ACD" w:rsidRPr="001D4BBD" w:rsidRDefault="004A1ACD" w:rsidP="004A1ACD">
            <w:pPr>
              <w:pStyle w:val="TAC"/>
              <w:rPr>
                <w:rFonts w:eastAsia="SimSun"/>
                <w:lang w:eastAsia="de-DE"/>
              </w:rPr>
            </w:pPr>
          </w:p>
        </w:tc>
        <w:tc>
          <w:tcPr>
            <w:tcW w:w="331" w:type="pct"/>
          </w:tcPr>
          <w:p w14:paraId="7723648B" w14:textId="77777777" w:rsidR="004A1ACD" w:rsidRPr="001D4BBD" w:rsidRDefault="004A1ACD" w:rsidP="004A1ACD">
            <w:pPr>
              <w:pStyle w:val="TAC"/>
              <w:rPr>
                <w:rFonts w:eastAsia="SimSun"/>
                <w:lang w:eastAsia="de-DE"/>
              </w:rPr>
            </w:pPr>
          </w:p>
        </w:tc>
      </w:tr>
      <w:tr w:rsidR="004A1ACD" w:rsidRPr="001D4BBD" w14:paraId="0CC24BE2" w14:textId="77777777" w:rsidTr="004A1ACD">
        <w:trPr>
          <w:trHeight w:val="462"/>
        </w:trPr>
        <w:tc>
          <w:tcPr>
            <w:tcW w:w="282" w:type="pct"/>
          </w:tcPr>
          <w:p w14:paraId="43958C0D"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5B2AB9DE"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1129701D" w14:textId="1816DF93" w:rsidR="004A1ACD" w:rsidRPr="001D4BBD" w:rsidRDefault="004A1ACD" w:rsidP="007B0944">
            <w:pPr>
              <w:pStyle w:val="TAL"/>
              <w:rPr>
                <w:rFonts w:eastAsia="SimSun"/>
              </w:rPr>
            </w:pPr>
            <w:r w:rsidRPr="001D4BBD">
              <w:rPr>
                <w:rFonts w:eastAsia="SimSun"/>
              </w:rPr>
              <w:t xml:space="preserve">Send </w:t>
            </w:r>
            <w:r w:rsidR="00C1489D" w:rsidRPr="001D4BBD">
              <w:rPr>
                <w:rFonts w:eastAsia="SimSun"/>
              </w:rPr>
              <w:t>ATTACH REJECT</w:t>
            </w:r>
            <w:r w:rsidRPr="001D4BBD">
              <w:rPr>
                <w:rFonts w:eastAsia="SimSun"/>
              </w:rPr>
              <w:t xml:space="preserve"> message with cause 'PLMN not allowed'</w:t>
            </w:r>
          </w:p>
        </w:tc>
        <w:tc>
          <w:tcPr>
            <w:tcW w:w="1745" w:type="pct"/>
          </w:tcPr>
          <w:p w14:paraId="7DBEC2AD" w14:textId="77777777" w:rsidR="004A1ACD" w:rsidRPr="001D4BBD" w:rsidRDefault="004A1ACD" w:rsidP="007B0944">
            <w:pPr>
              <w:pStyle w:val="TAL"/>
              <w:rPr>
                <w:rFonts w:eastAsia="SimSun"/>
              </w:rPr>
            </w:pPr>
            <w:r w:rsidRPr="001D4BBD">
              <w:rPr>
                <w:rFonts w:eastAsia="SimSun"/>
              </w:rPr>
              <w:t>The UE updates EFFPLMN</w:t>
            </w:r>
          </w:p>
          <w:p w14:paraId="1A3F6541" w14:textId="77777777" w:rsidR="004A1ACD" w:rsidRPr="001D4BBD" w:rsidRDefault="004A1ACD" w:rsidP="007B0944">
            <w:pPr>
              <w:pStyle w:val="TAL"/>
              <w:rPr>
                <w:rFonts w:eastAsia="SimSun"/>
              </w:rPr>
            </w:pPr>
          </w:p>
        </w:tc>
        <w:tc>
          <w:tcPr>
            <w:tcW w:w="331" w:type="pct"/>
          </w:tcPr>
          <w:p w14:paraId="0D1C3294" w14:textId="59306A78" w:rsidR="004A1ACD" w:rsidRPr="001D4BBD" w:rsidRDefault="004A1ACD" w:rsidP="004A1ACD">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0DCD0194" w14:textId="2630DB1A" w:rsidR="004A1ACD" w:rsidRPr="001D4BBD" w:rsidRDefault="004A1ACD" w:rsidP="004A1ACD">
            <w:pPr>
              <w:pStyle w:val="TAC"/>
              <w:rPr>
                <w:rFonts w:eastAsia="SimSun"/>
                <w:lang w:eastAsia="de-DE"/>
              </w:rPr>
            </w:pPr>
            <w:r w:rsidRPr="001D4BBD">
              <w:rPr>
                <w:rFonts w:eastAsia="SimSun"/>
                <w:lang w:eastAsia="de-DE"/>
              </w:rPr>
              <w:t>A.2/1 OR A.2/2</w:t>
            </w:r>
          </w:p>
        </w:tc>
      </w:tr>
      <w:tr w:rsidR="004A1ACD" w:rsidRPr="001D4BBD" w14:paraId="41395A7F" w14:textId="77777777" w:rsidTr="004A1ACD">
        <w:trPr>
          <w:trHeight w:val="20"/>
        </w:trPr>
        <w:tc>
          <w:tcPr>
            <w:tcW w:w="282" w:type="pct"/>
          </w:tcPr>
          <w:p w14:paraId="14E5CAA9"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4E9C79A7"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63F3E7B6" w14:textId="44F85262" w:rsidR="004A1ACD" w:rsidRPr="001D4BBD" w:rsidRDefault="004A1ACD" w:rsidP="007B0944">
            <w:pPr>
              <w:pStyle w:val="TAL"/>
              <w:rPr>
                <w:rFonts w:eastAsia="SimSun"/>
              </w:rPr>
            </w:pPr>
            <w:r w:rsidRPr="001D4BBD">
              <w:rPr>
                <w:rFonts w:eastAsia="SimSun"/>
              </w:rPr>
              <w:t xml:space="preserve">Send </w:t>
            </w:r>
            <w:r w:rsidR="007C660C" w:rsidRPr="001D4BBD">
              <w:rPr>
                <w:rFonts w:eastAsia="SimSun"/>
              </w:rPr>
              <w:t>RRC CONNECTION RELEASE</w:t>
            </w:r>
            <w:r w:rsidRPr="001D4BBD">
              <w:rPr>
                <w:rFonts w:eastAsia="SimSun"/>
              </w:rPr>
              <w:t xml:space="preserve"> / </w:t>
            </w:r>
            <w:r w:rsidR="007C660C" w:rsidRPr="001D4BBD">
              <w:rPr>
                <w:rFonts w:eastAsia="SimSun"/>
              </w:rPr>
              <w:t>RRC CONNECTION RELEASE</w:t>
            </w:r>
            <w:r w:rsidRPr="001D4BBD">
              <w:rPr>
                <w:rFonts w:eastAsia="SimSun"/>
              </w:rPr>
              <w:t>-NB</w:t>
            </w:r>
          </w:p>
        </w:tc>
        <w:tc>
          <w:tcPr>
            <w:tcW w:w="1745" w:type="pct"/>
          </w:tcPr>
          <w:p w14:paraId="1F0D2E79" w14:textId="77777777" w:rsidR="004A1ACD" w:rsidRPr="001D4BBD" w:rsidRDefault="004A1ACD" w:rsidP="007B0944">
            <w:pPr>
              <w:pStyle w:val="TAL"/>
              <w:rPr>
                <w:rFonts w:eastAsia="SimSun"/>
              </w:rPr>
            </w:pPr>
          </w:p>
        </w:tc>
        <w:tc>
          <w:tcPr>
            <w:tcW w:w="331" w:type="pct"/>
          </w:tcPr>
          <w:p w14:paraId="57BCAD60" w14:textId="77777777" w:rsidR="004A1ACD" w:rsidRPr="001D4BBD" w:rsidRDefault="004A1ACD" w:rsidP="004A1ACD">
            <w:pPr>
              <w:pStyle w:val="TAC"/>
              <w:rPr>
                <w:rFonts w:eastAsia="SimSun"/>
                <w:lang w:eastAsia="de-DE"/>
              </w:rPr>
            </w:pPr>
          </w:p>
        </w:tc>
        <w:tc>
          <w:tcPr>
            <w:tcW w:w="331" w:type="pct"/>
          </w:tcPr>
          <w:p w14:paraId="7C541868" w14:textId="77777777" w:rsidR="004A1ACD" w:rsidRPr="001D4BBD" w:rsidRDefault="004A1ACD" w:rsidP="004A1ACD">
            <w:pPr>
              <w:pStyle w:val="TAC"/>
              <w:rPr>
                <w:rFonts w:eastAsia="SimSun"/>
                <w:lang w:eastAsia="de-DE"/>
              </w:rPr>
            </w:pPr>
          </w:p>
        </w:tc>
      </w:tr>
      <w:tr w:rsidR="004A1ACD" w:rsidRPr="001D4BBD" w14:paraId="2A17A58C" w14:textId="77777777" w:rsidTr="004A1ACD">
        <w:trPr>
          <w:trHeight w:val="20"/>
        </w:trPr>
        <w:tc>
          <w:tcPr>
            <w:tcW w:w="282" w:type="pct"/>
          </w:tcPr>
          <w:p w14:paraId="505198C5" w14:textId="77777777" w:rsidR="004A1ACD" w:rsidRPr="001D4BBD" w:rsidRDefault="004A1ACD" w:rsidP="004A1ACD">
            <w:pPr>
              <w:pStyle w:val="TAC"/>
              <w:rPr>
                <w:rFonts w:eastAsia="SimSun"/>
                <w:lang w:eastAsia="ja-JP"/>
              </w:rPr>
            </w:pPr>
            <w:r w:rsidRPr="001D4BBD">
              <w:rPr>
                <w:rFonts w:eastAsia="SimSun"/>
                <w:lang w:eastAsia="ja-JP"/>
              </w:rPr>
              <w:t>6</w:t>
            </w:r>
          </w:p>
        </w:tc>
        <w:tc>
          <w:tcPr>
            <w:tcW w:w="566" w:type="pct"/>
          </w:tcPr>
          <w:p w14:paraId="655EA737" w14:textId="79C9E604" w:rsidR="004A1ACD" w:rsidRPr="001D4BBD" w:rsidRDefault="005870F4" w:rsidP="004A1ACD">
            <w:pPr>
              <w:pStyle w:val="TAC"/>
              <w:rPr>
                <w:rFonts w:eastAsia="SimSun"/>
                <w:lang w:eastAsia="ja-JP"/>
              </w:rPr>
            </w:pPr>
            <w:r w:rsidRPr="001D4BBD">
              <w:rPr>
                <w:rFonts w:eastAsia="SimSun"/>
                <w:lang w:eastAsia="ja-JP"/>
              </w:rPr>
              <w:t>USER &gt;</w:t>
            </w:r>
            <w:r w:rsidR="004A1ACD" w:rsidRPr="001D4BBD">
              <w:rPr>
                <w:rFonts w:eastAsia="SimSun"/>
                <w:lang w:eastAsia="ja-JP"/>
              </w:rPr>
              <w:t xml:space="preserve"> UE</w:t>
            </w:r>
          </w:p>
        </w:tc>
        <w:tc>
          <w:tcPr>
            <w:tcW w:w="1745" w:type="pct"/>
          </w:tcPr>
          <w:p w14:paraId="7B41C729" w14:textId="77777777" w:rsidR="004A1ACD" w:rsidRPr="001D4BBD" w:rsidRDefault="004A1ACD" w:rsidP="004A1ACD">
            <w:pPr>
              <w:pStyle w:val="TAL"/>
              <w:rPr>
                <w:rFonts w:eastAsia="SimSun"/>
                <w:lang w:eastAsia="de-DE"/>
              </w:rPr>
            </w:pPr>
            <w:r w:rsidRPr="001D4BBD">
              <w:rPr>
                <w:rFonts w:eastAsia="SimSun"/>
                <w:lang w:eastAsia="de-DE"/>
              </w:rPr>
              <w:t>UE is soft powered down</w:t>
            </w:r>
          </w:p>
        </w:tc>
        <w:tc>
          <w:tcPr>
            <w:tcW w:w="1745" w:type="pct"/>
          </w:tcPr>
          <w:p w14:paraId="25827C76" w14:textId="77777777" w:rsidR="004A1ACD" w:rsidRPr="001D4BBD" w:rsidRDefault="004A1ACD" w:rsidP="004A1ACD">
            <w:pPr>
              <w:pStyle w:val="TAL"/>
              <w:rPr>
                <w:rFonts w:eastAsia="SimSun"/>
                <w:lang w:eastAsia="de-DE"/>
              </w:rPr>
            </w:pPr>
          </w:p>
        </w:tc>
        <w:tc>
          <w:tcPr>
            <w:tcW w:w="331" w:type="pct"/>
          </w:tcPr>
          <w:p w14:paraId="19ED8B6B" w14:textId="77777777" w:rsidR="004A1ACD" w:rsidRPr="001D4BBD" w:rsidRDefault="004A1ACD" w:rsidP="004A1ACD">
            <w:pPr>
              <w:pStyle w:val="TAC"/>
              <w:rPr>
                <w:rFonts w:eastAsia="SimSun"/>
                <w:lang w:eastAsia="de-DE"/>
              </w:rPr>
            </w:pPr>
          </w:p>
        </w:tc>
        <w:tc>
          <w:tcPr>
            <w:tcW w:w="331" w:type="pct"/>
          </w:tcPr>
          <w:p w14:paraId="490A4576" w14:textId="77777777" w:rsidR="004A1ACD" w:rsidRPr="001D4BBD" w:rsidRDefault="004A1ACD" w:rsidP="004A1ACD">
            <w:pPr>
              <w:pStyle w:val="TAC"/>
              <w:rPr>
                <w:rFonts w:eastAsia="SimSun"/>
                <w:lang w:eastAsia="de-DE"/>
              </w:rPr>
            </w:pPr>
          </w:p>
        </w:tc>
      </w:tr>
    </w:tbl>
    <w:p w14:paraId="6836B1FD" w14:textId="77777777" w:rsidR="004A1ACD" w:rsidRPr="001D4BBD" w:rsidRDefault="004A1ACD" w:rsidP="004A1ACD">
      <w:pPr>
        <w:overflowPunct w:val="0"/>
        <w:autoSpaceDE w:val="0"/>
        <w:autoSpaceDN w:val="0"/>
        <w:adjustRightInd w:val="0"/>
        <w:textAlignment w:val="baseline"/>
        <w:rPr>
          <w:rFonts w:eastAsia="TimesNewRoman"/>
          <w:lang w:eastAsia="en-GB"/>
        </w:rPr>
      </w:pPr>
    </w:p>
    <w:p w14:paraId="155737B7" w14:textId="77777777" w:rsidR="004A1ACD" w:rsidRPr="001D4BBD" w:rsidRDefault="004A1ACD" w:rsidP="004A1ACD">
      <w:pPr>
        <w:pStyle w:val="Heading4"/>
      </w:pPr>
      <w:bookmarkStart w:id="2534" w:name="_Toc170301223"/>
      <w:r w:rsidRPr="001D4BBD">
        <w:t>7.1.5.5</w:t>
      </w:r>
      <w:r w:rsidRPr="001D4BBD">
        <w:tab/>
        <w:t>Acceptance criteria</w:t>
      </w:r>
      <w:bookmarkEnd w:id="2534"/>
    </w:p>
    <w:p w14:paraId="4E01242C" w14:textId="5881A562" w:rsidR="004A1ACD" w:rsidRPr="001D4BBD" w:rsidRDefault="004A1ACD" w:rsidP="004A1ACD">
      <w:pPr>
        <w:overflowPunct w:val="0"/>
        <w:autoSpaceDE w:val="0"/>
        <w:autoSpaceDN w:val="0"/>
        <w:adjustRightInd w:val="0"/>
        <w:textAlignment w:val="baseline"/>
      </w:pPr>
      <w:r w:rsidRPr="001D4BBD">
        <w:t xml:space="preserve">CR 1 shall be verified in step 4 after receiving </w:t>
      </w:r>
      <w:r w:rsidR="00C1489D" w:rsidRPr="001D4BBD">
        <w:rPr>
          <w:rFonts w:eastAsia="SimSun"/>
          <w:lang w:eastAsia="de-DE"/>
        </w:rPr>
        <w:t>ATTACH REJECT</w:t>
      </w:r>
      <w:r w:rsidRPr="001D4BBD">
        <w:t>. Test environments not capable of evaluating the content of EF</w:t>
      </w:r>
      <w:r w:rsidRPr="001D4BBD">
        <w:rPr>
          <w:vertAlign w:val="subscript"/>
        </w:rPr>
        <w:t>FPLMN</w:t>
      </w:r>
      <w:r w:rsidRPr="001D4BBD">
        <w:t xml:space="preserve"> while the common test procedure is executed, may verify the correct update of </w:t>
      </w:r>
      <w:r w:rsidRPr="001D4BBD">
        <w:rPr>
          <w:rFonts w:eastAsia="SimSun"/>
          <w:sz w:val="18"/>
          <w:szCs w:val="18"/>
          <w:lang w:eastAsia="de-DE"/>
        </w:rPr>
        <w:t>EF</w:t>
      </w:r>
      <w:r w:rsidRPr="001D4BBD">
        <w:rPr>
          <w:rFonts w:eastAsia="SimSun"/>
          <w:sz w:val="18"/>
          <w:szCs w:val="18"/>
          <w:vertAlign w:val="subscript"/>
          <w:lang w:eastAsia="de-DE"/>
        </w:rPr>
        <w:t>FPLMN</w:t>
      </w:r>
      <w:r w:rsidRPr="001D4BBD">
        <w:t xml:space="preserve"> by reading out the file at the end of the test execution. All entries generated during test execution shall be available and comply to the EF listings below, else the conformance requirement is not met.</w:t>
      </w:r>
    </w:p>
    <w:p w14:paraId="1CD58AC5" w14:textId="77777777" w:rsidR="004A1ACD" w:rsidRPr="001D4BBD" w:rsidRDefault="004A1ACD" w:rsidP="004A1ACD">
      <w:pPr>
        <w:keepNext/>
        <w:keepLines/>
        <w:overflowPunct w:val="0"/>
        <w:autoSpaceDE w:val="0"/>
        <w:autoSpaceDN w:val="0"/>
        <w:adjustRightInd w:val="0"/>
        <w:textAlignment w:val="baseline"/>
        <w:rPr>
          <w:b/>
        </w:rPr>
      </w:pPr>
      <w:r w:rsidRPr="001D4BBD">
        <w:rPr>
          <w:b/>
        </w:rPr>
        <w:t>EF</w:t>
      </w:r>
      <w:r w:rsidRPr="001D4BBD">
        <w:rPr>
          <w:b/>
          <w:vertAlign w:val="subscript"/>
        </w:rPr>
        <w:t>FPLMN</w:t>
      </w:r>
      <w:r w:rsidRPr="001D4BBD">
        <w:rPr>
          <w:b/>
        </w:rPr>
        <w:t xml:space="preserve"> </w:t>
      </w:r>
      <w:r w:rsidRPr="001D4BBD">
        <w:t>(Forbidden PLMNs)</w:t>
      </w:r>
    </w:p>
    <w:p w14:paraId="473978CA"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02DBB354"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1:</w:t>
      </w:r>
      <w:r w:rsidRPr="001D4BBD">
        <w:rPr>
          <w:rFonts w:eastAsia="Calibri"/>
          <w:lang w:eastAsia="en-GB"/>
        </w:rPr>
        <w:tab/>
        <w:t>234 001 (MCC MNC)</w:t>
      </w:r>
    </w:p>
    <w:p w14:paraId="417B5E1B"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2:</w:t>
      </w:r>
      <w:r w:rsidRPr="001D4BBD">
        <w:rPr>
          <w:rFonts w:eastAsia="Calibri"/>
          <w:lang w:eastAsia="en-GB"/>
        </w:rPr>
        <w:tab/>
        <w:t>234 002</w:t>
      </w:r>
    </w:p>
    <w:p w14:paraId="34D5FB51"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3:</w:t>
      </w:r>
      <w:r w:rsidRPr="001D4BBD">
        <w:rPr>
          <w:rFonts w:eastAsia="Calibri"/>
          <w:lang w:eastAsia="en-GB"/>
        </w:rPr>
        <w:tab/>
        <w:t>234 003</w:t>
      </w:r>
    </w:p>
    <w:p w14:paraId="1017242D"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4:</w:t>
      </w:r>
      <w:r w:rsidRPr="001D4BBD">
        <w:rPr>
          <w:rFonts w:eastAsia="Calibri"/>
          <w:lang w:eastAsia="en-GB"/>
        </w:rPr>
        <w:tab/>
        <w:t>234 004</w:t>
      </w:r>
    </w:p>
    <w:p w14:paraId="62D38C57"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5:</w:t>
      </w:r>
      <w:r w:rsidRPr="001D4BBD">
        <w:rPr>
          <w:rFonts w:eastAsia="Calibri"/>
          <w:lang w:eastAsia="en-GB"/>
        </w:rPr>
        <w:tab/>
        <w:t>234 005</w:t>
      </w:r>
    </w:p>
    <w:p w14:paraId="68BBD612" w14:textId="77777777" w:rsidR="004A1ACD" w:rsidRPr="001D4BBD" w:rsidRDefault="004A1ACD" w:rsidP="004A1ACD">
      <w:pPr>
        <w:overflowPunct w:val="0"/>
        <w:autoSpaceDE w:val="0"/>
        <w:autoSpaceDN w:val="0"/>
        <w:adjustRightInd w:val="0"/>
        <w:textAlignment w:val="baseline"/>
      </w:pPr>
      <w:r w:rsidRPr="001D4BBD">
        <w:tab/>
      </w:r>
      <w:r w:rsidRPr="001D4BBD">
        <w:tab/>
        <w:t>PLMN6:</w:t>
      </w:r>
      <w:r w:rsidRPr="001D4BBD">
        <w:tab/>
        <w:t>234 006</w:t>
      </w:r>
    </w:p>
    <w:p w14:paraId="09106308" w14:textId="77777777" w:rsidR="004A1ACD" w:rsidRPr="001D4BBD" w:rsidRDefault="004A1ACD" w:rsidP="004A1ACD">
      <w:pPr>
        <w:overflowPunct w:val="0"/>
        <w:autoSpaceDE w:val="0"/>
        <w:autoSpaceDN w:val="0"/>
        <w:adjustRightInd w:val="0"/>
        <w:textAlignment w:val="baseline"/>
      </w:pPr>
      <w:bookmarkStart w:id="2535" w:name="MCCQCTEMPBM_00000376"/>
      <w:r w:rsidRPr="001D4BBD">
        <w:tab/>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4A1ACD" w:rsidRPr="001D4BBD" w14:paraId="790BE8C7" w14:textId="77777777" w:rsidTr="004A1ACD">
        <w:tc>
          <w:tcPr>
            <w:tcW w:w="7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535"/>
          <w:p w14:paraId="54B3F25C" w14:textId="77777777" w:rsidR="004A1ACD" w:rsidRPr="001D4BBD" w:rsidRDefault="004A1ACD" w:rsidP="004A1ACD">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5A61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A08A3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2D74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6A090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90E8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DF723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2D76A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2DDA3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19E30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8267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96F3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0D4B3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A1ACD" w:rsidRPr="001D4BBD" w14:paraId="5D0372BA" w14:textId="77777777" w:rsidTr="004A1ACD">
        <w:tc>
          <w:tcPr>
            <w:tcW w:w="737" w:type="dxa"/>
            <w:tcBorders>
              <w:top w:val="single" w:sz="4" w:space="0" w:color="auto"/>
              <w:left w:val="single" w:sz="4" w:space="0" w:color="auto"/>
              <w:bottom w:val="single" w:sz="4" w:space="0" w:color="auto"/>
              <w:right w:val="single" w:sz="4" w:space="0" w:color="auto"/>
            </w:tcBorders>
          </w:tcPr>
          <w:p w14:paraId="58EE0C08"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3F5084E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0F08086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4</w:t>
            </w:r>
          </w:p>
        </w:tc>
        <w:tc>
          <w:tcPr>
            <w:tcW w:w="680" w:type="dxa"/>
            <w:tcBorders>
              <w:top w:val="single" w:sz="4" w:space="0" w:color="auto"/>
              <w:left w:val="single" w:sz="4" w:space="0" w:color="auto"/>
              <w:bottom w:val="single" w:sz="4" w:space="0" w:color="auto"/>
              <w:right w:val="single" w:sz="4" w:space="0" w:color="auto"/>
            </w:tcBorders>
          </w:tcPr>
          <w:p w14:paraId="423854B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06174B9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46BAFE6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tcPr>
          <w:p w14:paraId="0EBD76A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157DACF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1161B12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tcPr>
          <w:p w14:paraId="6BD6508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17DC34B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5DE48A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tcPr>
          <w:p w14:paraId="6B9562F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r w:rsidR="004A1ACD" w:rsidRPr="001D4BBD" w14:paraId="0CADBE7E" w14:textId="77777777" w:rsidTr="004A1ACD">
        <w:trPr>
          <w:gridAfter w:val="6"/>
          <w:wAfter w:w="4080" w:type="dxa"/>
        </w:trPr>
        <w:tc>
          <w:tcPr>
            <w:tcW w:w="737" w:type="dxa"/>
            <w:tcBorders>
              <w:top w:val="single" w:sz="4" w:space="0" w:color="auto"/>
              <w:right w:val="single" w:sz="4" w:space="0" w:color="auto"/>
            </w:tcBorders>
          </w:tcPr>
          <w:p w14:paraId="68553C49"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F699E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7A330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03F7F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CC4E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B9E2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5F00C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4A1ACD" w:rsidRPr="001D4BBD" w14:paraId="4B92713F" w14:textId="77777777" w:rsidTr="004A1ACD">
        <w:trPr>
          <w:gridAfter w:val="6"/>
          <w:wAfter w:w="4080" w:type="dxa"/>
        </w:trPr>
        <w:tc>
          <w:tcPr>
            <w:tcW w:w="737" w:type="dxa"/>
            <w:tcBorders>
              <w:right w:val="single" w:sz="4" w:space="0" w:color="auto"/>
            </w:tcBorders>
          </w:tcPr>
          <w:p w14:paraId="0071A658"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30724C9"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641AE9F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4</w:t>
            </w:r>
          </w:p>
        </w:tc>
        <w:tc>
          <w:tcPr>
            <w:tcW w:w="680" w:type="dxa"/>
            <w:tcBorders>
              <w:top w:val="single" w:sz="4" w:space="0" w:color="auto"/>
              <w:left w:val="single" w:sz="4" w:space="0" w:color="auto"/>
              <w:bottom w:val="single" w:sz="4" w:space="0" w:color="auto"/>
              <w:right w:val="single" w:sz="4" w:space="0" w:color="auto"/>
            </w:tcBorders>
          </w:tcPr>
          <w:p w14:paraId="778DAD5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11408CA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4616BD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4</w:t>
            </w:r>
          </w:p>
        </w:tc>
        <w:tc>
          <w:tcPr>
            <w:tcW w:w="680" w:type="dxa"/>
            <w:tcBorders>
              <w:top w:val="single" w:sz="4" w:space="0" w:color="auto"/>
              <w:left w:val="single" w:sz="4" w:space="0" w:color="auto"/>
              <w:bottom w:val="single" w:sz="4" w:space="0" w:color="auto"/>
              <w:right w:val="single" w:sz="4" w:space="0" w:color="auto"/>
            </w:tcBorders>
          </w:tcPr>
          <w:p w14:paraId="5872EA4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4C0F545B" w14:textId="77777777" w:rsidR="004A1ACD" w:rsidRPr="001D4BBD" w:rsidRDefault="004A1ACD" w:rsidP="004A1ACD"/>
    <w:p w14:paraId="0323F211" w14:textId="77777777" w:rsidR="004A1ACD" w:rsidRPr="001D4BBD" w:rsidRDefault="004A1ACD" w:rsidP="004A1ACD">
      <w:r w:rsidRPr="001D4BBD">
        <w:t>Or</w:t>
      </w:r>
    </w:p>
    <w:p w14:paraId="150A22D6" w14:textId="77777777" w:rsidR="004A1ACD" w:rsidRPr="001D4BBD" w:rsidRDefault="004A1ACD" w:rsidP="004A1ACD">
      <w:pPr>
        <w:keepNext/>
        <w:keepLines/>
        <w:overflowPunct w:val="0"/>
        <w:autoSpaceDE w:val="0"/>
        <w:autoSpaceDN w:val="0"/>
        <w:adjustRightInd w:val="0"/>
        <w:textAlignment w:val="baseline"/>
        <w:rPr>
          <w:b/>
        </w:rPr>
      </w:pPr>
      <w:r w:rsidRPr="001D4BBD">
        <w:rPr>
          <w:b/>
        </w:rPr>
        <w:t>EF</w:t>
      </w:r>
      <w:r w:rsidRPr="001D4BBD">
        <w:rPr>
          <w:b/>
          <w:vertAlign w:val="subscript"/>
        </w:rPr>
        <w:t>FPLMN</w:t>
      </w:r>
      <w:r w:rsidRPr="001D4BBD">
        <w:rPr>
          <w:b/>
        </w:rPr>
        <w:t xml:space="preserve"> </w:t>
      </w:r>
      <w:r w:rsidRPr="001D4BBD">
        <w:t>(Forbidden PLMNs)</w:t>
      </w:r>
    </w:p>
    <w:p w14:paraId="40E7291C"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7F20FEF2"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1:</w:t>
      </w:r>
      <w:r w:rsidRPr="001D4BBD">
        <w:rPr>
          <w:rFonts w:eastAsia="Calibri"/>
          <w:lang w:eastAsia="en-GB"/>
        </w:rPr>
        <w:tab/>
        <w:t>234 001 (MCC MNC)</w:t>
      </w:r>
    </w:p>
    <w:p w14:paraId="2FE179B5"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2:</w:t>
      </w:r>
      <w:r w:rsidRPr="001D4BBD">
        <w:rPr>
          <w:rFonts w:eastAsia="Calibri"/>
          <w:lang w:eastAsia="en-GB"/>
        </w:rPr>
        <w:tab/>
        <w:t>234 003</w:t>
      </w:r>
    </w:p>
    <w:p w14:paraId="7806EEE4"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3:</w:t>
      </w:r>
      <w:r w:rsidRPr="001D4BBD">
        <w:rPr>
          <w:rFonts w:eastAsia="Calibri"/>
          <w:lang w:eastAsia="en-GB"/>
        </w:rPr>
        <w:tab/>
        <w:t>234 004</w:t>
      </w:r>
    </w:p>
    <w:p w14:paraId="3D078E60"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4:</w:t>
      </w:r>
      <w:r w:rsidRPr="001D4BBD">
        <w:rPr>
          <w:rFonts w:eastAsia="Calibri"/>
          <w:lang w:eastAsia="en-GB"/>
        </w:rPr>
        <w:tab/>
        <w:t>234 005</w:t>
      </w:r>
    </w:p>
    <w:p w14:paraId="65EDC1EE"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5:</w:t>
      </w:r>
      <w:r w:rsidRPr="001D4BBD">
        <w:rPr>
          <w:rFonts w:eastAsia="Calibri"/>
          <w:lang w:eastAsia="en-GB"/>
        </w:rPr>
        <w:tab/>
        <w:t>234 006</w:t>
      </w:r>
    </w:p>
    <w:p w14:paraId="6D35A51E" w14:textId="77777777" w:rsidR="004A1ACD" w:rsidRPr="001D4BBD" w:rsidRDefault="004A1ACD" w:rsidP="004A1ACD">
      <w:pPr>
        <w:overflowPunct w:val="0"/>
        <w:autoSpaceDE w:val="0"/>
        <w:autoSpaceDN w:val="0"/>
        <w:adjustRightInd w:val="0"/>
        <w:textAlignment w:val="baseline"/>
      </w:pPr>
      <w:r w:rsidRPr="001D4BBD">
        <w:tab/>
      </w:r>
      <w:r w:rsidRPr="001D4BBD">
        <w:tab/>
        <w:t>PLMN6:</w:t>
      </w:r>
      <w:r w:rsidRPr="001D4BBD">
        <w:tab/>
        <w:t>234 002</w:t>
      </w:r>
    </w:p>
    <w:p w14:paraId="3E0C720D" w14:textId="77777777" w:rsidR="004A1ACD" w:rsidRPr="001D4BBD" w:rsidRDefault="004A1ACD" w:rsidP="007B0944">
      <w:pPr>
        <w:keepNext/>
        <w:overflowPunct w:val="0"/>
        <w:autoSpaceDE w:val="0"/>
        <w:autoSpaceDN w:val="0"/>
        <w:adjustRightInd w:val="0"/>
        <w:textAlignment w:val="baseline"/>
      </w:pPr>
      <w:bookmarkStart w:id="2536" w:name="MCCQCTEMPBM_00000377"/>
      <w:r w:rsidRPr="001D4BBD">
        <w:tab/>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4A1ACD" w:rsidRPr="001D4BBD" w14:paraId="72A5DA98" w14:textId="77777777" w:rsidTr="004A1ACD">
        <w:tc>
          <w:tcPr>
            <w:tcW w:w="7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536"/>
          <w:p w14:paraId="7E8023D3" w14:textId="77777777" w:rsidR="004A1ACD" w:rsidRPr="001D4BBD" w:rsidRDefault="004A1ACD" w:rsidP="004A1ACD">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EB645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44B4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879B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2780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22E1C9"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3C959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2A25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5A7BB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49A18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5B34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B3D0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E0082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A1ACD" w:rsidRPr="001D4BBD" w14:paraId="7AE24F80" w14:textId="77777777" w:rsidTr="004A1ACD">
        <w:tc>
          <w:tcPr>
            <w:tcW w:w="737" w:type="dxa"/>
            <w:tcBorders>
              <w:top w:val="single" w:sz="4" w:space="0" w:color="auto"/>
              <w:left w:val="single" w:sz="4" w:space="0" w:color="auto"/>
              <w:bottom w:val="single" w:sz="4" w:space="0" w:color="auto"/>
              <w:right w:val="single" w:sz="4" w:space="0" w:color="auto"/>
            </w:tcBorders>
          </w:tcPr>
          <w:p w14:paraId="5FBFE0EB"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5F24803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1656DC6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4</w:t>
            </w:r>
          </w:p>
        </w:tc>
        <w:tc>
          <w:tcPr>
            <w:tcW w:w="680" w:type="dxa"/>
            <w:tcBorders>
              <w:top w:val="single" w:sz="4" w:space="0" w:color="auto"/>
              <w:left w:val="single" w:sz="4" w:space="0" w:color="auto"/>
              <w:bottom w:val="single" w:sz="4" w:space="0" w:color="auto"/>
              <w:right w:val="single" w:sz="4" w:space="0" w:color="auto"/>
            </w:tcBorders>
          </w:tcPr>
          <w:p w14:paraId="1D53086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15764A3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609B79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tcPr>
          <w:p w14:paraId="6DD4B14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13A2159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4C21F94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tcPr>
          <w:p w14:paraId="4E64C29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0A8A756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CC7842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4</w:t>
            </w:r>
          </w:p>
        </w:tc>
        <w:tc>
          <w:tcPr>
            <w:tcW w:w="680" w:type="dxa"/>
            <w:tcBorders>
              <w:top w:val="single" w:sz="4" w:space="0" w:color="auto"/>
              <w:left w:val="single" w:sz="4" w:space="0" w:color="auto"/>
              <w:bottom w:val="single" w:sz="4" w:space="0" w:color="auto"/>
              <w:right w:val="single" w:sz="4" w:space="0" w:color="auto"/>
            </w:tcBorders>
          </w:tcPr>
          <w:p w14:paraId="0D25B6C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r w:rsidR="004A1ACD" w:rsidRPr="001D4BBD" w14:paraId="7880E43F" w14:textId="77777777" w:rsidTr="004A1ACD">
        <w:trPr>
          <w:gridAfter w:val="6"/>
          <w:wAfter w:w="4080" w:type="dxa"/>
        </w:trPr>
        <w:tc>
          <w:tcPr>
            <w:tcW w:w="737" w:type="dxa"/>
            <w:tcBorders>
              <w:top w:val="single" w:sz="4" w:space="0" w:color="auto"/>
              <w:right w:val="single" w:sz="4" w:space="0" w:color="auto"/>
            </w:tcBorders>
          </w:tcPr>
          <w:p w14:paraId="5710E5D3"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4DA11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A26E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4530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92E459"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4F273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A1212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4A1ACD" w:rsidRPr="001D4BBD" w14:paraId="364CCBF6" w14:textId="77777777" w:rsidTr="004A1ACD">
        <w:trPr>
          <w:gridAfter w:val="6"/>
          <w:wAfter w:w="4080" w:type="dxa"/>
        </w:trPr>
        <w:tc>
          <w:tcPr>
            <w:tcW w:w="737" w:type="dxa"/>
            <w:tcBorders>
              <w:right w:val="single" w:sz="4" w:space="0" w:color="auto"/>
            </w:tcBorders>
          </w:tcPr>
          <w:p w14:paraId="03C14F5C"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A0E235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B6D71F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4</w:t>
            </w:r>
          </w:p>
        </w:tc>
        <w:tc>
          <w:tcPr>
            <w:tcW w:w="680" w:type="dxa"/>
            <w:tcBorders>
              <w:top w:val="single" w:sz="4" w:space="0" w:color="auto"/>
              <w:left w:val="single" w:sz="4" w:space="0" w:color="auto"/>
              <w:bottom w:val="single" w:sz="4" w:space="0" w:color="auto"/>
              <w:right w:val="single" w:sz="4" w:space="0" w:color="auto"/>
            </w:tcBorders>
          </w:tcPr>
          <w:p w14:paraId="30B978D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565D391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51647D5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tcPr>
          <w:p w14:paraId="1729B68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53E64FC8" w14:textId="77777777" w:rsidR="007B0944" w:rsidRPr="001D4BBD" w:rsidRDefault="007B0944" w:rsidP="007B0944">
      <w:pPr>
        <w:rPr>
          <w:rFonts w:eastAsia="TimesNewRoman"/>
          <w:lang w:eastAsia="en-GB"/>
        </w:rPr>
      </w:pPr>
      <w:bookmarkStart w:id="2537" w:name="_Toc103688489"/>
    </w:p>
    <w:p w14:paraId="1F305BC2" w14:textId="2825F9A1" w:rsidR="001556CF" w:rsidRPr="001D4BBD" w:rsidRDefault="001556CF" w:rsidP="00EC3E8A">
      <w:pPr>
        <w:pStyle w:val="Heading3"/>
        <w:rPr>
          <w:rFonts w:eastAsia="TimesNewRoman"/>
          <w:lang w:eastAsia="en-GB"/>
        </w:rPr>
      </w:pPr>
      <w:bookmarkStart w:id="2538" w:name="_Toc170301224"/>
      <w:r w:rsidRPr="001D4BBD">
        <w:rPr>
          <w:rFonts w:eastAsia="TimesNewRoman"/>
          <w:lang w:eastAsia="en-GB"/>
        </w:rPr>
        <w:t>7.1.6</w:t>
      </w:r>
      <w:r w:rsidRPr="001D4BBD">
        <w:rPr>
          <w:rFonts w:eastAsia="TimesNewRoman"/>
          <w:lang w:eastAsia="en-GB"/>
        </w:rPr>
        <w:tab/>
        <w:t>UE deleting forbidden PLMNs when accessing E-UTRAN</w:t>
      </w:r>
      <w:bookmarkEnd w:id="2537"/>
      <w:bookmarkEnd w:id="2538"/>
    </w:p>
    <w:p w14:paraId="070D126D" w14:textId="77777777" w:rsidR="004A1ACD" w:rsidRPr="001D4BBD" w:rsidRDefault="004A1ACD" w:rsidP="004A1ACD">
      <w:pPr>
        <w:pStyle w:val="Heading4"/>
      </w:pPr>
      <w:bookmarkStart w:id="2539" w:name="_Toc125441881"/>
      <w:bookmarkStart w:id="2540" w:name="_Toc170301225"/>
      <w:r w:rsidRPr="001D4BBD">
        <w:t>7.1.6.1</w:t>
      </w:r>
      <w:r w:rsidRPr="001D4BBD">
        <w:tab/>
        <w:t>Definition and applicability</w:t>
      </w:r>
      <w:bookmarkEnd w:id="2539"/>
      <w:bookmarkEnd w:id="2540"/>
    </w:p>
    <w:p w14:paraId="1B889FAA" w14:textId="77777777" w:rsidR="004A1ACD" w:rsidRPr="001D4BBD" w:rsidRDefault="004A1ACD" w:rsidP="004A1ACD">
      <w:r w:rsidRPr="001D4BBD">
        <w:t>In manual PLMN selection mode the UE allows registration attempts to all available PLMNs, including forbidden PLMNs (as indicated by the forbidden PLMN list on the USIM). As a result of a successful registration procedure onto a PLMN which is in the forbidden PLMN list, the forbidden PLMN list is automatically updated by the UE.</w:t>
      </w:r>
    </w:p>
    <w:p w14:paraId="6361FBD8" w14:textId="77777777" w:rsidR="004A1ACD" w:rsidRPr="001D4BBD" w:rsidRDefault="004A1ACD" w:rsidP="004A1ACD">
      <w:pPr>
        <w:pStyle w:val="Heading4"/>
      </w:pPr>
      <w:bookmarkStart w:id="2541" w:name="_Toc125441882"/>
      <w:bookmarkStart w:id="2542" w:name="_Toc170301226"/>
      <w:r w:rsidRPr="001D4BBD">
        <w:t>7.1.6.2</w:t>
      </w:r>
      <w:r w:rsidRPr="001D4BBD">
        <w:tab/>
        <w:t>Conformance requirement</w:t>
      </w:r>
      <w:bookmarkEnd w:id="2541"/>
      <w:bookmarkEnd w:id="2542"/>
    </w:p>
    <w:p w14:paraId="41078B6C" w14:textId="77777777" w:rsidR="004A1ACD" w:rsidRPr="001D4BBD" w:rsidRDefault="004A1ACD" w:rsidP="004A1ACD">
      <w:pPr>
        <w:overflowPunct w:val="0"/>
        <w:autoSpaceDE w:val="0"/>
        <w:autoSpaceDN w:val="0"/>
        <w:adjustRightInd w:val="0"/>
        <w:ind w:left="567" w:hanging="567"/>
        <w:textAlignment w:val="baseline"/>
      </w:pPr>
      <w:r w:rsidRPr="001D4BBD">
        <w:t>CR 1</w:t>
      </w:r>
      <w:r w:rsidRPr="001D4BBD">
        <w:tab/>
        <w:t>In manual PLMN selection mode the UE shall be able to perform a ATTACH attempt during registration to a PLMN which is in the forbidden PLMN list.</w:t>
      </w:r>
    </w:p>
    <w:p w14:paraId="597C9509" w14:textId="77777777" w:rsidR="004A1ACD" w:rsidRPr="001D4BBD" w:rsidRDefault="004A1ACD" w:rsidP="004A1ACD">
      <w:pPr>
        <w:overflowPunct w:val="0"/>
        <w:autoSpaceDE w:val="0"/>
        <w:autoSpaceDN w:val="0"/>
        <w:adjustRightInd w:val="0"/>
        <w:ind w:left="1191" w:hanging="454"/>
        <w:textAlignment w:val="baseline"/>
      </w:pPr>
      <w:r w:rsidRPr="001D4BBD">
        <w:t>Reference:</w:t>
      </w:r>
    </w:p>
    <w:p w14:paraId="1B6E5C34" w14:textId="4A871175" w:rsidR="004A1ACD" w:rsidRPr="001D4BBD" w:rsidRDefault="004A1ACD" w:rsidP="004A1ACD">
      <w:pPr>
        <w:overflowPunct w:val="0"/>
        <w:autoSpaceDE w:val="0"/>
        <w:autoSpaceDN w:val="0"/>
        <w:adjustRightInd w:val="0"/>
        <w:ind w:left="1191" w:hanging="454"/>
        <w:textAlignment w:val="baseline"/>
      </w:pPr>
      <w:r w:rsidRPr="001D4BBD">
        <w:t>-</w:t>
      </w:r>
      <w:r w:rsidRPr="001D4BBD">
        <w:tab/>
        <w:t>TS 22.011 </w:t>
      </w:r>
      <w:bookmarkStart w:id="2543" w:name="MCCQCTEMPBM_00000926"/>
      <w:r w:rsidRPr="001D4BBD">
        <w:fldChar w:fldCharType="begin"/>
      </w:r>
      <w:r w:rsidRPr="001D4BBD">
        <w:instrText xml:space="preserve"> REF _Ref62649275 \r \h  \* MERGEFORMAT </w:instrText>
      </w:r>
      <w:r w:rsidRPr="001D4BBD">
        <w:fldChar w:fldCharType="separate"/>
      </w:r>
      <w:r w:rsidRPr="001D4BBD">
        <w:t>[18]</w:t>
      </w:r>
      <w:r w:rsidRPr="001D4BBD">
        <w:fldChar w:fldCharType="end"/>
      </w:r>
      <w:bookmarkEnd w:id="2543"/>
      <w:r w:rsidRPr="001D4BBD">
        <w:t xml:space="preserve">, </w:t>
      </w:r>
      <w:r w:rsidR="00523917" w:rsidRPr="001D4BBD">
        <w:t>clause</w:t>
      </w:r>
      <w:r w:rsidR="00523917">
        <w:t> </w:t>
      </w:r>
      <w:r w:rsidR="00523917" w:rsidRPr="001D4BBD">
        <w:t>3</w:t>
      </w:r>
      <w:r w:rsidRPr="001D4BBD">
        <w:t>.2.2.2;</w:t>
      </w:r>
    </w:p>
    <w:p w14:paraId="73D3F9E0" w14:textId="77777777" w:rsidR="004A1ACD" w:rsidRPr="001D4BBD" w:rsidRDefault="004A1ACD" w:rsidP="004A1ACD">
      <w:pPr>
        <w:overflowPunct w:val="0"/>
        <w:autoSpaceDE w:val="0"/>
        <w:autoSpaceDN w:val="0"/>
        <w:adjustRightInd w:val="0"/>
        <w:ind w:left="1191" w:hanging="454"/>
        <w:textAlignment w:val="baseline"/>
      </w:pPr>
      <w:r w:rsidRPr="001D4BBD">
        <w:t>-</w:t>
      </w:r>
      <w:r w:rsidRPr="001D4BBD">
        <w:tab/>
        <w:t>TS 31.102 </w:t>
      </w:r>
      <w:bookmarkStart w:id="2544" w:name="MCCQCTEMPBM_00000927"/>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2544"/>
      <w:r w:rsidRPr="001D4BBD">
        <w:t>, clauses 5.1.1 and 5.2.7.</w:t>
      </w:r>
    </w:p>
    <w:p w14:paraId="2625EF0D" w14:textId="42E69084" w:rsidR="004A1ACD" w:rsidRPr="001D4BBD" w:rsidRDefault="004A1ACD" w:rsidP="004A1ACD">
      <w:pPr>
        <w:overflowPunct w:val="0"/>
        <w:autoSpaceDE w:val="0"/>
        <w:autoSpaceDN w:val="0"/>
        <w:adjustRightInd w:val="0"/>
        <w:ind w:left="567" w:hanging="567"/>
        <w:textAlignment w:val="baseline"/>
      </w:pPr>
      <w:r w:rsidRPr="001D4BBD">
        <w:t>CR 2</w:t>
      </w:r>
      <w:r w:rsidRPr="001D4BBD">
        <w:tab/>
        <w:t xml:space="preserve">After receipt of </w:t>
      </w:r>
      <w:r w:rsidR="007C660C" w:rsidRPr="001D4BBD">
        <w:t>ATTACH ACCEPT</w:t>
      </w:r>
      <w:r w:rsidRPr="001D4BBD">
        <w:t xml:space="preserve"> message during registration the UE shall delete the forbidden PLMN from the forbidden PLMN list.</w:t>
      </w:r>
    </w:p>
    <w:p w14:paraId="18509620" w14:textId="77777777" w:rsidR="004A1ACD" w:rsidRPr="001D4BBD" w:rsidRDefault="004A1ACD" w:rsidP="004A1ACD">
      <w:pPr>
        <w:overflowPunct w:val="0"/>
        <w:autoSpaceDE w:val="0"/>
        <w:autoSpaceDN w:val="0"/>
        <w:adjustRightInd w:val="0"/>
        <w:ind w:left="1191" w:hanging="454"/>
        <w:textAlignment w:val="baseline"/>
      </w:pPr>
      <w:r w:rsidRPr="001D4BBD">
        <w:t>Reference:</w:t>
      </w:r>
    </w:p>
    <w:p w14:paraId="669BF947" w14:textId="1A745665" w:rsidR="004A1ACD" w:rsidRPr="001D4BBD" w:rsidRDefault="004A1ACD" w:rsidP="004A1ACD">
      <w:pPr>
        <w:overflowPunct w:val="0"/>
        <w:autoSpaceDE w:val="0"/>
        <w:autoSpaceDN w:val="0"/>
        <w:adjustRightInd w:val="0"/>
        <w:ind w:left="1191" w:hanging="454"/>
        <w:textAlignment w:val="baseline"/>
      </w:pPr>
      <w:r w:rsidRPr="001D4BBD">
        <w:t>-</w:t>
      </w:r>
      <w:r w:rsidRPr="001D4BBD">
        <w:tab/>
        <w:t>TS 22.011 </w:t>
      </w:r>
      <w:bookmarkStart w:id="2545" w:name="MCCQCTEMPBM_00000928"/>
      <w:r w:rsidRPr="001D4BBD">
        <w:fldChar w:fldCharType="begin"/>
      </w:r>
      <w:r w:rsidRPr="001D4BBD">
        <w:instrText xml:space="preserve"> REF _Ref62649275 \r \h  \* MERGEFORMAT </w:instrText>
      </w:r>
      <w:r w:rsidRPr="001D4BBD">
        <w:fldChar w:fldCharType="separate"/>
      </w:r>
      <w:r w:rsidRPr="001D4BBD">
        <w:t>[18]</w:t>
      </w:r>
      <w:r w:rsidRPr="001D4BBD">
        <w:fldChar w:fldCharType="end"/>
      </w:r>
      <w:bookmarkEnd w:id="2545"/>
      <w:r w:rsidRPr="001D4BBD">
        <w:t xml:space="preserve">, </w:t>
      </w:r>
      <w:r w:rsidR="00523917" w:rsidRPr="001D4BBD">
        <w:t>clause</w:t>
      </w:r>
      <w:r w:rsidR="00523917">
        <w:t> </w:t>
      </w:r>
      <w:r w:rsidR="00523917" w:rsidRPr="001D4BBD">
        <w:t>3</w:t>
      </w:r>
      <w:r w:rsidRPr="001D4BBD">
        <w:t>.2.2.4;</w:t>
      </w:r>
    </w:p>
    <w:p w14:paraId="08B706B7" w14:textId="31374EB8" w:rsidR="004A1ACD" w:rsidRPr="001D4BBD" w:rsidRDefault="004A1ACD" w:rsidP="004A1ACD">
      <w:pPr>
        <w:pStyle w:val="Heading4"/>
      </w:pPr>
      <w:bookmarkStart w:id="2546" w:name="_Toc125441883"/>
      <w:bookmarkStart w:id="2547" w:name="_Toc170301227"/>
      <w:r w:rsidRPr="001D4BBD">
        <w:t>7.1.6.3</w:t>
      </w:r>
      <w:r w:rsidRPr="001D4BBD">
        <w:tab/>
        <w:t>Test purpose</w:t>
      </w:r>
      <w:bookmarkEnd w:id="2546"/>
      <w:bookmarkEnd w:id="2547"/>
    </w:p>
    <w:p w14:paraId="3D3FABD4" w14:textId="77777777" w:rsidR="007B0944" w:rsidRPr="001D4BBD" w:rsidRDefault="007B0944" w:rsidP="007B0944">
      <w:pPr>
        <w:overflowPunct w:val="0"/>
        <w:autoSpaceDE w:val="0"/>
        <w:autoSpaceDN w:val="0"/>
        <w:adjustRightInd w:val="0"/>
        <w:textAlignment w:val="baseline"/>
      </w:pPr>
      <w:r w:rsidRPr="001D4BBD">
        <w:t>The purpose of this test is to verify that:</w:t>
      </w:r>
    </w:p>
    <w:p w14:paraId="70895FDD" w14:textId="1740D434" w:rsidR="004A1ACD" w:rsidRPr="001D4BBD" w:rsidRDefault="004A1ACD" w:rsidP="004A1ACD">
      <w:pPr>
        <w:pStyle w:val="B10"/>
      </w:pPr>
      <w:r w:rsidRPr="001D4BBD">
        <w:t>1)</w:t>
      </w:r>
      <w:r w:rsidRPr="001D4BBD">
        <w:tab/>
        <w:t xml:space="preserve">the </w:t>
      </w:r>
      <w:r w:rsidR="007B0944" w:rsidRPr="001D4BBD">
        <w:t>UE</w:t>
      </w:r>
      <w:r w:rsidRPr="001D4BBD">
        <w:t xml:space="preserve"> is able to perform an </w:t>
      </w:r>
      <w:r w:rsidR="007C660C" w:rsidRPr="001D4BBD">
        <w:t>ATTACH REQUEST</w:t>
      </w:r>
      <w:r w:rsidRPr="001D4BBD">
        <w:t xml:space="preserve"> during registration on a forbidden PLMN in manual PLMN selection mode.</w:t>
      </w:r>
    </w:p>
    <w:p w14:paraId="612F82C4" w14:textId="64B330D2" w:rsidR="004A1ACD" w:rsidRPr="001D4BBD" w:rsidRDefault="004A1ACD" w:rsidP="004A1ACD">
      <w:pPr>
        <w:pStyle w:val="B10"/>
      </w:pPr>
      <w:r w:rsidRPr="001D4BBD">
        <w:t>2)</w:t>
      </w:r>
      <w:r w:rsidRPr="001D4BBD">
        <w:tab/>
        <w:t>the UE after a successful registration attempt deletes the PLMN in the EF</w:t>
      </w:r>
      <w:r w:rsidRPr="001D4BBD">
        <w:rPr>
          <w:vertAlign w:val="subscript"/>
        </w:rPr>
        <w:t>FPLMN</w:t>
      </w:r>
      <w:r w:rsidRPr="001D4BBD">
        <w:t xml:space="preserve"> on the USIM.</w:t>
      </w:r>
    </w:p>
    <w:p w14:paraId="76B87F2D" w14:textId="77777777" w:rsidR="004A1ACD" w:rsidRPr="001D4BBD" w:rsidRDefault="004A1ACD" w:rsidP="004A1ACD">
      <w:pPr>
        <w:pStyle w:val="Heading4"/>
      </w:pPr>
      <w:bookmarkStart w:id="2548" w:name="_Toc125441884"/>
      <w:bookmarkStart w:id="2549" w:name="_Toc170301228"/>
      <w:r w:rsidRPr="001D4BBD">
        <w:t>7.1.6.4</w:t>
      </w:r>
      <w:r w:rsidRPr="001D4BBD">
        <w:tab/>
        <w:t>Method of test</w:t>
      </w:r>
      <w:bookmarkEnd w:id="2548"/>
      <w:bookmarkEnd w:id="2549"/>
    </w:p>
    <w:p w14:paraId="1EF3E9B8" w14:textId="77777777" w:rsidR="004A1ACD" w:rsidRPr="001D4BBD" w:rsidRDefault="004A1ACD" w:rsidP="004A1ACD">
      <w:pPr>
        <w:pStyle w:val="Heading5"/>
      </w:pPr>
      <w:bookmarkStart w:id="2550" w:name="_Toc125441885"/>
      <w:bookmarkStart w:id="2551" w:name="_Toc170301229"/>
      <w:r w:rsidRPr="001D4BBD">
        <w:t>7.1.6.4.1</w:t>
      </w:r>
      <w:r w:rsidRPr="001D4BBD">
        <w:tab/>
        <w:t>Initial conditions</w:t>
      </w:r>
      <w:bookmarkEnd w:id="2550"/>
      <w:bookmarkEnd w:id="2551"/>
    </w:p>
    <w:p w14:paraId="2C581CF4" w14:textId="4CFDCBA1" w:rsidR="007B0944" w:rsidRPr="001D4BBD" w:rsidRDefault="007B0944" w:rsidP="007B0944">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4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4B5B7D4E" w14:textId="77777777" w:rsidR="007B0944" w:rsidRPr="001D4BBD" w:rsidRDefault="007B0944" w:rsidP="007B0944">
      <w:pPr>
        <w:overflowPunct w:val="0"/>
        <w:autoSpaceDE w:val="0"/>
        <w:autoSpaceDN w:val="0"/>
        <w:adjustRightInd w:val="0"/>
        <w:textAlignment w:val="baseline"/>
      </w:pPr>
      <w:r w:rsidRPr="001D4BBD">
        <w:t>The defined UICC/USIM configuration defined for this test case shall be used and made available on the UE.</w:t>
      </w:r>
    </w:p>
    <w:p w14:paraId="0E5A01CD" w14:textId="70757126" w:rsidR="004A1ACD" w:rsidRPr="001D4BBD" w:rsidRDefault="004A1ACD" w:rsidP="004A1ACD">
      <w:r w:rsidRPr="001D4BBD">
        <w:t xml:space="preserve">The </w:t>
      </w:r>
      <w:r w:rsidR="007B0944" w:rsidRPr="001D4BBD">
        <w:t>TT (</w:t>
      </w:r>
      <w:r w:rsidRPr="001D4BBD">
        <w:t>E-USS</w:t>
      </w:r>
      <w:r w:rsidR="007B0944" w:rsidRPr="001D4BBD">
        <w:t xml:space="preserve"> or NB-SS)</w:t>
      </w:r>
      <w:r w:rsidRPr="001D4BBD">
        <w:t xml:space="preserve"> transmits on the BCCH, with the following network parameters:</w:t>
      </w:r>
    </w:p>
    <w:p w14:paraId="2E03D3AA" w14:textId="77777777" w:rsidR="004A1ACD" w:rsidRPr="001D4BBD" w:rsidRDefault="004A1ACD" w:rsidP="004A1ACD">
      <w:pPr>
        <w:pStyle w:val="B10"/>
        <w:tabs>
          <w:tab w:val="left" w:pos="2835"/>
        </w:tabs>
      </w:pPr>
      <w:r w:rsidRPr="001D4BBD">
        <w:t>-</w:t>
      </w:r>
      <w:r w:rsidRPr="001D4BBD">
        <w:tab/>
        <w:t>TAI (MCC/MNC/TAC):</w:t>
      </w:r>
      <w:r w:rsidRPr="001D4BBD">
        <w:tab/>
        <w:t>234/005/0001.</w:t>
      </w:r>
    </w:p>
    <w:p w14:paraId="63DBF174" w14:textId="77777777" w:rsidR="004A1ACD" w:rsidRPr="001D4BBD" w:rsidRDefault="004A1ACD" w:rsidP="004A1ACD">
      <w:pPr>
        <w:pStyle w:val="B10"/>
        <w:tabs>
          <w:tab w:val="left" w:pos="2835"/>
        </w:tabs>
      </w:pPr>
      <w:r w:rsidRPr="001D4BBD">
        <w:t>-</w:t>
      </w:r>
      <w:r w:rsidRPr="001D4BBD">
        <w:tab/>
        <w:t>Access control:</w:t>
      </w:r>
      <w:r w:rsidRPr="001D4BBD">
        <w:tab/>
        <w:t>unrestricted.</w:t>
      </w:r>
    </w:p>
    <w:p w14:paraId="77B8D196" w14:textId="679FE033" w:rsidR="004A1ACD" w:rsidRPr="001D4BBD" w:rsidRDefault="004A1ACD" w:rsidP="004A1ACD">
      <w:pPr>
        <w:overflowPunct w:val="0"/>
        <w:autoSpaceDE w:val="0"/>
        <w:autoSpaceDN w:val="0"/>
        <w:adjustRightInd w:val="0"/>
        <w:textAlignment w:val="baseline"/>
      </w:pPr>
      <w:r w:rsidRPr="001D4BBD">
        <w:t xml:space="preserve">Ensure that the manual PLMN selection mode is set and that the UE </w:t>
      </w:r>
      <w:r w:rsidR="008078B4" w:rsidRPr="001D4BBD">
        <w:t xml:space="preserve">has installed and is </w:t>
      </w:r>
      <w:r w:rsidR="005D5418" w:rsidRPr="001D4BBD">
        <w:t>using the</w:t>
      </w:r>
      <w:r w:rsidRPr="001D4BBD">
        <w:t xml:space="preserve"> UICC/USIM configuration defined for this test case in 31.121</w:t>
      </w:r>
      <w:r w:rsidR="00523917">
        <w:t> </w:t>
      </w:r>
      <w:r w:rsidR="00523917" w:rsidRPr="001D4BBD">
        <w:t>[</w:t>
      </w:r>
      <w:r w:rsidRPr="001D4BBD">
        <w:t>2] and runs an initial activation when executing the test procedure.</w:t>
      </w:r>
    </w:p>
    <w:p w14:paraId="084D6E11" w14:textId="77777777" w:rsidR="004A1ACD" w:rsidRDefault="004A1ACD" w:rsidP="004A1ACD">
      <w:pPr>
        <w:pStyle w:val="Heading5"/>
      </w:pPr>
      <w:bookmarkStart w:id="2552" w:name="_Toc125441886"/>
      <w:bookmarkStart w:id="2553" w:name="_Toc170301230"/>
      <w:bookmarkStart w:id="2554" w:name="MCCQCTEMPBM_00000378"/>
      <w:r w:rsidRPr="001D4BBD">
        <w:t>7.1.6.4.2</w:t>
      </w:r>
      <w:r w:rsidRPr="001D4BBD">
        <w:tab/>
        <w:t>Procedure</w:t>
      </w:r>
      <w:bookmarkEnd w:id="2552"/>
      <w:bookmarkEnd w:id="2553"/>
    </w:p>
    <w:p w14:paraId="2E47F16C" w14:textId="77777777" w:rsidR="00980C6E" w:rsidRPr="00980C6E"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35CA57AD" w14:textId="77777777" w:rsidTr="004A1ACD">
        <w:trPr>
          <w:trHeight w:val="20"/>
        </w:trPr>
        <w:tc>
          <w:tcPr>
            <w:tcW w:w="282" w:type="pct"/>
            <w:shd w:val="clear" w:color="auto" w:fill="D9D9D9"/>
            <w:hideMark/>
          </w:tcPr>
          <w:bookmarkEnd w:id="2554"/>
          <w:p w14:paraId="1D843E58"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75588A56"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60BFF34F"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3EE61775" w14:textId="0A335F00"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1C1EC3B7"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6346FFA5"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4E4FED0E" w14:textId="77777777" w:rsidTr="004A1ACD">
        <w:trPr>
          <w:trHeight w:val="20"/>
        </w:trPr>
        <w:tc>
          <w:tcPr>
            <w:tcW w:w="282" w:type="pct"/>
            <w:tcBorders>
              <w:bottom w:val="single" w:sz="4" w:space="0" w:color="auto"/>
            </w:tcBorders>
          </w:tcPr>
          <w:p w14:paraId="2E924F8E"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3E02CDE8" w14:textId="798243C8" w:rsidR="004A1ACD" w:rsidRPr="001D4BBD" w:rsidRDefault="005870F4" w:rsidP="004A1ACD">
            <w:pPr>
              <w:pStyle w:val="TAC"/>
              <w:rPr>
                <w:rFonts w:eastAsia="SimSun"/>
                <w:lang w:eastAsia="ja-JP"/>
              </w:rPr>
            </w:pPr>
            <w:r w:rsidRPr="001D4BBD">
              <w:rPr>
                <w:rFonts w:eastAsia="SimSun"/>
                <w:lang w:eastAsia="ja-JP"/>
              </w:rPr>
              <w:t>USER &gt;</w:t>
            </w:r>
            <w:r w:rsidR="004A1ACD" w:rsidRPr="001D4BBD">
              <w:rPr>
                <w:rFonts w:eastAsia="SimSun"/>
                <w:lang w:eastAsia="ja-JP"/>
              </w:rPr>
              <w:t xml:space="preserve"> UE</w:t>
            </w:r>
          </w:p>
        </w:tc>
        <w:tc>
          <w:tcPr>
            <w:tcW w:w="1745" w:type="pct"/>
            <w:tcBorders>
              <w:bottom w:val="single" w:sz="4" w:space="0" w:color="auto"/>
            </w:tcBorders>
          </w:tcPr>
          <w:p w14:paraId="0CA21686" w14:textId="77777777" w:rsidR="004A1ACD" w:rsidRPr="001D4BBD" w:rsidRDefault="004A1ACD" w:rsidP="00E8721E">
            <w:pPr>
              <w:pStyle w:val="TAL"/>
              <w:rPr>
                <w:rFonts w:eastAsia="SimSun"/>
                <w:lang w:eastAsia="de-DE"/>
              </w:rPr>
            </w:pPr>
            <w:r w:rsidRPr="001D4BBD">
              <w:t>PLMN with MCC/MNC 234/005 is manually selected.</w:t>
            </w:r>
          </w:p>
        </w:tc>
        <w:tc>
          <w:tcPr>
            <w:tcW w:w="1745" w:type="pct"/>
            <w:tcBorders>
              <w:bottom w:val="single" w:sz="4" w:space="0" w:color="auto"/>
            </w:tcBorders>
          </w:tcPr>
          <w:p w14:paraId="4146D2F8" w14:textId="77777777" w:rsidR="004A1ACD" w:rsidRPr="001D4BBD" w:rsidRDefault="004A1ACD" w:rsidP="004A1ACD">
            <w:pPr>
              <w:pStyle w:val="TAL"/>
              <w:rPr>
                <w:rFonts w:eastAsia="SimSun"/>
                <w:lang w:eastAsia="de-DE"/>
              </w:rPr>
            </w:pPr>
          </w:p>
        </w:tc>
        <w:tc>
          <w:tcPr>
            <w:tcW w:w="331" w:type="pct"/>
            <w:tcBorders>
              <w:bottom w:val="single" w:sz="4" w:space="0" w:color="auto"/>
            </w:tcBorders>
          </w:tcPr>
          <w:p w14:paraId="55184816" w14:textId="77777777" w:rsidR="004A1ACD" w:rsidRPr="001D4BBD" w:rsidRDefault="004A1ACD" w:rsidP="004A1ACD">
            <w:pPr>
              <w:pStyle w:val="TAC"/>
              <w:rPr>
                <w:rFonts w:eastAsia="SimSun"/>
                <w:lang w:eastAsia="de-DE"/>
              </w:rPr>
            </w:pPr>
          </w:p>
        </w:tc>
        <w:tc>
          <w:tcPr>
            <w:tcW w:w="331" w:type="pct"/>
            <w:tcBorders>
              <w:bottom w:val="single" w:sz="4" w:space="0" w:color="auto"/>
            </w:tcBorders>
          </w:tcPr>
          <w:p w14:paraId="1F926596" w14:textId="77777777" w:rsidR="004A1ACD" w:rsidRPr="001D4BBD" w:rsidRDefault="004A1ACD" w:rsidP="004A1ACD">
            <w:pPr>
              <w:pStyle w:val="TAC"/>
              <w:rPr>
                <w:rFonts w:eastAsia="SimSun"/>
                <w:lang w:eastAsia="de-DE"/>
              </w:rPr>
            </w:pPr>
          </w:p>
        </w:tc>
      </w:tr>
      <w:tr w:rsidR="004A1ACD" w:rsidRPr="001D4BBD" w14:paraId="49BC24DD" w14:textId="77777777" w:rsidTr="004A1ACD">
        <w:trPr>
          <w:trHeight w:val="20"/>
        </w:trPr>
        <w:tc>
          <w:tcPr>
            <w:tcW w:w="282" w:type="pct"/>
            <w:tcBorders>
              <w:bottom w:val="single" w:sz="4" w:space="0" w:color="auto"/>
            </w:tcBorders>
          </w:tcPr>
          <w:p w14:paraId="6B460973"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78E57909"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Borders>
              <w:bottom w:val="single" w:sz="4" w:space="0" w:color="auto"/>
            </w:tcBorders>
          </w:tcPr>
          <w:p w14:paraId="16613CA4" w14:textId="430B2210" w:rsidR="004A1ACD" w:rsidRPr="001D4BBD" w:rsidRDefault="004A1ACD" w:rsidP="00E8721E">
            <w:pPr>
              <w:pStyle w:val="TAL"/>
              <w:rPr>
                <w:rFonts w:eastAsia="SimSun"/>
                <w:lang w:eastAsia="de-DE"/>
              </w:rPr>
            </w:pPr>
            <w:r w:rsidRPr="001D4BBD">
              <w:t>RRC</w:t>
            </w:r>
            <w:r w:rsidR="007B0944" w:rsidRPr="001D4BBD">
              <w:t xml:space="preserve"> CONNECTION REQUEST </w:t>
            </w:r>
            <w:r w:rsidRPr="001D4BBD">
              <w:t>/</w:t>
            </w:r>
            <w:r w:rsidR="007B0944" w:rsidRPr="001D4BBD">
              <w:br/>
            </w:r>
            <w:r w:rsidR="009E559B" w:rsidRPr="001D4BBD">
              <w:t>RRC CONNECTION REQUEST</w:t>
            </w:r>
            <w:r w:rsidRPr="001D4BBD">
              <w:t>-NB</w:t>
            </w:r>
          </w:p>
        </w:tc>
        <w:tc>
          <w:tcPr>
            <w:tcW w:w="1745" w:type="pct"/>
            <w:tcBorders>
              <w:bottom w:val="single" w:sz="4" w:space="0" w:color="auto"/>
            </w:tcBorders>
          </w:tcPr>
          <w:p w14:paraId="2B60287C" w14:textId="48E51B53" w:rsidR="004A1ACD" w:rsidRPr="001D4BBD" w:rsidRDefault="004A1ACD" w:rsidP="00E8721E">
            <w:pPr>
              <w:pStyle w:val="TAL"/>
              <w:rPr>
                <w:rFonts w:eastAsia="SimSun"/>
                <w:lang w:eastAsia="de-DE"/>
              </w:rPr>
            </w:pPr>
            <w:r w:rsidRPr="001D4BBD">
              <w:rPr>
                <w:rFonts w:eastAsia="SimSun"/>
                <w:lang w:eastAsia="de-DE"/>
              </w:rPr>
              <w:t>The TT responds with a</w:t>
            </w:r>
            <w:r w:rsidR="007B0944" w:rsidRPr="001D4BBD">
              <w:rPr>
                <w:rFonts w:eastAsia="SimSun"/>
                <w:lang w:eastAsia="de-DE"/>
              </w:rPr>
              <w:br/>
            </w:r>
            <w:r w:rsidR="007C660C" w:rsidRPr="001D4BBD">
              <w:rPr>
                <w:rFonts w:eastAsia="SimSun"/>
                <w:lang w:eastAsia="de-DE"/>
              </w:rPr>
              <w:t>RRC CONNECTION SETUP</w:t>
            </w:r>
            <w:r w:rsidRPr="001D4BBD">
              <w:rPr>
                <w:rFonts w:eastAsia="SimSun"/>
                <w:lang w:eastAsia="de-DE"/>
              </w:rPr>
              <w:t xml:space="preserve"> /</w:t>
            </w:r>
            <w:r w:rsidR="007B0944" w:rsidRPr="001D4BBD">
              <w:rPr>
                <w:rFonts w:eastAsia="SimSun"/>
                <w:lang w:eastAsia="de-DE"/>
              </w:rPr>
              <w:br/>
            </w:r>
            <w:r w:rsidR="007C660C" w:rsidRPr="001D4BBD">
              <w:rPr>
                <w:rFonts w:eastAsia="SimSun"/>
                <w:lang w:eastAsia="de-DE"/>
              </w:rPr>
              <w:t>RRC CONNECTION SETUP</w:t>
            </w:r>
            <w:r w:rsidRPr="001D4BBD">
              <w:rPr>
                <w:rFonts w:eastAsia="SimSun"/>
                <w:lang w:eastAsia="de-DE"/>
              </w:rPr>
              <w:t>-NB</w:t>
            </w:r>
          </w:p>
        </w:tc>
        <w:tc>
          <w:tcPr>
            <w:tcW w:w="331" w:type="pct"/>
            <w:tcBorders>
              <w:bottom w:val="single" w:sz="4" w:space="0" w:color="auto"/>
            </w:tcBorders>
          </w:tcPr>
          <w:p w14:paraId="22FDECC6" w14:textId="77777777" w:rsidR="004A1ACD" w:rsidRPr="001D4BBD" w:rsidRDefault="004A1ACD" w:rsidP="004A1ACD">
            <w:pPr>
              <w:pStyle w:val="TAC"/>
              <w:rPr>
                <w:rFonts w:eastAsia="SimSun"/>
                <w:lang w:eastAsia="de-DE"/>
              </w:rPr>
            </w:pPr>
          </w:p>
        </w:tc>
        <w:tc>
          <w:tcPr>
            <w:tcW w:w="331" w:type="pct"/>
            <w:tcBorders>
              <w:bottom w:val="single" w:sz="4" w:space="0" w:color="auto"/>
            </w:tcBorders>
          </w:tcPr>
          <w:p w14:paraId="0271259A" w14:textId="77777777" w:rsidR="004A1ACD" w:rsidRPr="001D4BBD" w:rsidRDefault="004A1ACD" w:rsidP="004A1ACD">
            <w:pPr>
              <w:pStyle w:val="TAC"/>
              <w:rPr>
                <w:rFonts w:eastAsia="SimSun"/>
                <w:lang w:eastAsia="de-DE"/>
              </w:rPr>
            </w:pPr>
          </w:p>
        </w:tc>
      </w:tr>
      <w:tr w:rsidR="004A1ACD" w:rsidRPr="001D4BBD" w14:paraId="500F71C2" w14:textId="77777777" w:rsidTr="004A1ACD">
        <w:trPr>
          <w:trHeight w:val="20"/>
        </w:trPr>
        <w:tc>
          <w:tcPr>
            <w:tcW w:w="282" w:type="pct"/>
            <w:hideMark/>
          </w:tcPr>
          <w:p w14:paraId="51DF1AA9"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770EB735"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0A976917" w14:textId="4E62111A" w:rsidR="004A1ACD" w:rsidRPr="001D4BBD" w:rsidRDefault="009E559B" w:rsidP="00E8721E">
            <w:pPr>
              <w:pStyle w:val="TAL"/>
              <w:rPr>
                <w:rFonts w:eastAsia="SimSun" w:cs="Arial"/>
                <w:szCs w:val="18"/>
                <w:lang w:eastAsia="ja-JP"/>
              </w:rPr>
            </w:pPr>
            <w:r w:rsidRPr="001D4BBD">
              <w:rPr>
                <w:rFonts w:eastAsia="SimSun"/>
                <w:lang w:eastAsia="de-DE"/>
              </w:rPr>
              <w:t>RRC CONNECTION SETUP COMPLETE</w:t>
            </w:r>
            <w:r w:rsidR="004A1ACD" w:rsidRPr="001D4BBD">
              <w:rPr>
                <w:rFonts w:eastAsia="SimSun"/>
                <w:lang w:eastAsia="de-DE"/>
              </w:rPr>
              <w:t xml:space="preserve"> / </w:t>
            </w:r>
            <w:r w:rsidRPr="001D4BBD">
              <w:rPr>
                <w:rFonts w:eastAsia="SimSun"/>
                <w:lang w:eastAsia="de-DE"/>
              </w:rPr>
              <w:t>RRC CONNECTION SETUP COMPLETE</w:t>
            </w:r>
            <w:r w:rsidR="004A1ACD" w:rsidRPr="001D4BBD">
              <w:rPr>
                <w:rFonts w:eastAsia="SimSun"/>
                <w:lang w:eastAsia="de-DE"/>
              </w:rPr>
              <w:t>-NB</w:t>
            </w:r>
          </w:p>
        </w:tc>
        <w:tc>
          <w:tcPr>
            <w:tcW w:w="1745" w:type="pct"/>
          </w:tcPr>
          <w:p w14:paraId="6DA73C25" w14:textId="77777777" w:rsidR="004A1ACD" w:rsidRPr="001D4BBD" w:rsidRDefault="004A1ACD" w:rsidP="00E8721E">
            <w:pPr>
              <w:pStyle w:val="TAL"/>
              <w:rPr>
                <w:rFonts w:eastAsia="SimSun"/>
                <w:lang w:eastAsia="de-DE"/>
              </w:rPr>
            </w:pPr>
          </w:p>
        </w:tc>
        <w:tc>
          <w:tcPr>
            <w:tcW w:w="331" w:type="pct"/>
          </w:tcPr>
          <w:p w14:paraId="43BB3866" w14:textId="77777777" w:rsidR="004A1ACD" w:rsidRPr="001D4BBD" w:rsidRDefault="004A1ACD" w:rsidP="004A1ACD">
            <w:pPr>
              <w:pStyle w:val="TAC"/>
              <w:rPr>
                <w:rFonts w:eastAsia="SimSun"/>
                <w:lang w:eastAsia="de-DE"/>
              </w:rPr>
            </w:pPr>
          </w:p>
        </w:tc>
        <w:tc>
          <w:tcPr>
            <w:tcW w:w="331" w:type="pct"/>
          </w:tcPr>
          <w:p w14:paraId="006F7CB2" w14:textId="77777777" w:rsidR="004A1ACD" w:rsidRPr="001D4BBD" w:rsidRDefault="004A1ACD" w:rsidP="004A1ACD">
            <w:pPr>
              <w:pStyle w:val="TAC"/>
              <w:rPr>
                <w:rFonts w:eastAsia="SimSun"/>
                <w:lang w:eastAsia="de-DE"/>
              </w:rPr>
            </w:pPr>
          </w:p>
        </w:tc>
      </w:tr>
      <w:tr w:rsidR="004A1ACD" w:rsidRPr="001D4BBD" w14:paraId="4CE9B126" w14:textId="77777777" w:rsidTr="004A1ACD">
        <w:trPr>
          <w:trHeight w:val="20"/>
        </w:trPr>
        <w:tc>
          <w:tcPr>
            <w:tcW w:w="282" w:type="pct"/>
          </w:tcPr>
          <w:p w14:paraId="7B8C090C"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46441A67"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3DB5C3CD" w14:textId="59BCD63B" w:rsidR="004A1ACD" w:rsidRPr="001D4BBD" w:rsidRDefault="007C660C" w:rsidP="00E8721E">
            <w:pPr>
              <w:pStyle w:val="TAL"/>
              <w:rPr>
                <w:rFonts w:eastAsia="SimSun"/>
                <w:lang w:eastAsia="de-DE"/>
              </w:rPr>
            </w:pPr>
            <w:r w:rsidRPr="001D4BBD">
              <w:rPr>
                <w:rFonts w:eastAsia="SimSun"/>
                <w:lang w:eastAsia="de-DE"/>
              </w:rPr>
              <w:t>ATTACH REQUEST</w:t>
            </w:r>
          </w:p>
        </w:tc>
        <w:tc>
          <w:tcPr>
            <w:tcW w:w="1745" w:type="pct"/>
          </w:tcPr>
          <w:p w14:paraId="012555E9" w14:textId="77777777" w:rsidR="004A1ACD" w:rsidRPr="001D4BBD" w:rsidRDefault="004A1ACD" w:rsidP="00E8721E">
            <w:pPr>
              <w:pStyle w:val="TAL"/>
              <w:rPr>
                <w:rFonts w:eastAsia="SimSun"/>
                <w:lang w:eastAsia="de-DE"/>
              </w:rPr>
            </w:pPr>
            <w:r w:rsidRPr="001D4BBD">
              <w:rPr>
                <w:rFonts w:eastAsia="SimSun"/>
                <w:lang w:eastAsia="de-DE"/>
              </w:rPr>
              <w:t>The TT performs an authentication and starts NAS integrity protection</w:t>
            </w:r>
          </w:p>
        </w:tc>
        <w:tc>
          <w:tcPr>
            <w:tcW w:w="331" w:type="pct"/>
          </w:tcPr>
          <w:p w14:paraId="105D753C" w14:textId="5EDC1B4E" w:rsidR="004A1ACD" w:rsidRPr="001D4BBD" w:rsidRDefault="004A1ACD" w:rsidP="004A1ACD">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1</w:t>
            </w:r>
          </w:p>
        </w:tc>
        <w:tc>
          <w:tcPr>
            <w:tcW w:w="331" w:type="pct"/>
          </w:tcPr>
          <w:p w14:paraId="6C672B01" w14:textId="77777777" w:rsidR="004A1ACD" w:rsidRPr="001D4BBD" w:rsidRDefault="004A1ACD" w:rsidP="004A1ACD">
            <w:pPr>
              <w:pStyle w:val="TAC"/>
              <w:rPr>
                <w:rFonts w:eastAsia="SimSun"/>
                <w:lang w:eastAsia="de-DE"/>
              </w:rPr>
            </w:pPr>
          </w:p>
        </w:tc>
      </w:tr>
      <w:tr w:rsidR="004A1ACD" w:rsidRPr="001D4BBD" w14:paraId="1093F0AA" w14:textId="77777777" w:rsidTr="004A1ACD">
        <w:trPr>
          <w:cantSplit/>
          <w:trHeight w:val="20"/>
        </w:trPr>
        <w:tc>
          <w:tcPr>
            <w:tcW w:w="282" w:type="pct"/>
            <w:hideMark/>
          </w:tcPr>
          <w:p w14:paraId="3C3DD0B4"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2A7C5153"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hideMark/>
          </w:tcPr>
          <w:p w14:paraId="7E489F03" w14:textId="0ACD75AC" w:rsidR="004A1ACD" w:rsidRPr="001D4BBD" w:rsidRDefault="007C660C" w:rsidP="007B0944">
            <w:pPr>
              <w:pStyle w:val="TAL"/>
              <w:rPr>
                <w:rFonts w:eastAsia="SimSun"/>
              </w:rPr>
            </w:pPr>
            <w:r w:rsidRPr="001D4BBD">
              <w:rPr>
                <w:rFonts w:eastAsia="SimSun"/>
              </w:rPr>
              <w:t>ATTACH ACCEPT</w:t>
            </w:r>
            <w:r w:rsidR="004A1ACD" w:rsidRPr="001D4BBD">
              <w:rPr>
                <w:rFonts w:eastAsia="SimSun"/>
              </w:rPr>
              <w:t xml:space="preserve"> message with:</w:t>
            </w:r>
          </w:p>
          <w:p w14:paraId="43092954" w14:textId="1A9FD514" w:rsidR="004A1ACD" w:rsidRPr="001D4BBD" w:rsidRDefault="007B0944" w:rsidP="007B0944">
            <w:pPr>
              <w:pStyle w:val="TAL"/>
              <w:rPr>
                <w:rFonts w:eastAsia="SimSun"/>
              </w:rPr>
            </w:pPr>
            <w:r w:rsidRPr="001D4BBD">
              <w:t xml:space="preserve"> - </w:t>
            </w:r>
            <w:r w:rsidR="004A1ACD" w:rsidRPr="001D4BBD">
              <w:t>TAI (MCC/MNC/TAC):</w:t>
            </w:r>
            <w:r w:rsidR="00E8721E" w:rsidRPr="001D4BBD">
              <w:br/>
            </w:r>
            <w:r w:rsidR="004A1ACD" w:rsidRPr="001D4BBD">
              <w:tab/>
              <w:t>234/005/ 0001</w:t>
            </w:r>
          </w:p>
          <w:p w14:paraId="51836371" w14:textId="3264B19A" w:rsidR="004A1ACD" w:rsidRPr="001D4BBD" w:rsidRDefault="007B0944" w:rsidP="007B0944">
            <w:pPr>
              <w:pStyle w:val="TAL"/>
              <w:rPr>
                <w:rFonts w:eastAsia="SimSun"/>
                <w:lang w:eastAsia="de-DE"/>
              </w:rPr>
            </w:pPr>
            <w:r w:rsidRPr="001D4BBD">
              <w:rPr>
                <w:rFonts w:eastAsia="SimSun"/>
              </w:rPr>
              <w:t xml:space="preserve"> - </w:t>
            </w:r>
            <w:r w:rsidR="004A1ACD" w:rsidRPr="001D4BBD">
              <w:rPr>
                <w:rFonts w:eastAsia="SimSun"/>
              </w:rPr>
              <w:t>GUTI (as generated from TT)</w:t>
            </w:r>
          </w:p>
        </w:tc>
        <w:tc>
          <w:tcPr>
            <w:tcW w:w="1745" w:type="pct"/>
          </w:tcPr>
          <w:p w14:paraId="3D9183C5" w14:textId="6D651DA6" w:rsidR="004A1ACD" w:rsidRPr="001D4BBD" w:rsidRDefault="004A1ACD" w:rsidP="00E8721E">
            <w:pPr>
              <w:pStyle w:val="TAL"/>
              <w:rPr>
                <w:rFonts w:eastAsia="SimSun"/>
                <w:lang w:eastAsia="de-DE"/>
              </w:rPr>
            </w:pPr>
            <w:r w:rsidRPr="001D4BBD">
              <w:rPr>
                <w:rFonts w:eastAsia="SimSun"/>
                <w:lang w:eastAsia="de-DE"/>
              </w:rPr>
              <w:t xml:space="preserve">The UE responds with an </w:t>
            </w:r>
            <w:r w:rsidR="007C660C" w:rsidRPr="001D4BBD">
              <w:rPr>
                <w:rFonts w:eastAsia="SimSun"/>
                <w:lang w:eastAsia="de-DE"/>
              </w:rPr>
              <w:t>ATTACH COMPLETE</w:t>
            </w:r>
            <w:r w:rsidRPr="001D4BBD">
              <w:rPr>
                <w:rFonts w:eastAsia="SimSun"/>
                <w:lang w:eastAsia="de-DE"/>
              </w:rPr>
              <w:t xml:space="preserve"> message</w:t>
            </w:r>
          </w:p>
        </w:tc>
        <w:tc>
          <w:tcPr>
            <w:tcW w:w="331" w:type="pct"/>
          </w:tcPr>
          <w:p w14:paraId="1278E480" w14:textId="77777777" w:rsidR="004A1ACD" w:rsidRPr="001D4BBD" w:rsidRDefault="004A1ACD" w:rsidP="004A1ACD">
            <w:pPr>
              <w:pStyle w:val="TAC"/>
              <w:rPr>
                <w:rFonts w:eastAsia="SimSun"/>
                <w:lang w:eastAsia="de-DE"/>
              </w:rPr>
            </w:pPr>
          </w:p>
        </w:tc>
        <w:tc>
          <w:tcPr>
            <w:tcW w:w="331" w:type="pct"/>
          </w:tcPr>
          <w:p w14:paraId="42E2C45D" w14:textId="77777777" w:rsidR="004A1ACD" w:rsidRPr="001D4BBD" w:rsidRDefault="004A1ACD" w:rsidP="004A1ACD">
            <w:pPr>
              <w:pStyle w:val="TAC"/>
              <w:rPr>
                <w:rFonts w:eastAsia="SimSun"/>
                <w:lang w:eastAsia="de-DE"/>
              </w:rPr>
            </w:pPr>
          </w:p>
        </w:tc>
      </w:tr>
      <w:tr w:rsidR="004A1ACD" w:rsidRPr="001D4BBD" w14:paraId="1B0CD01D" w14:textId="77777777" w:rsidTr="004A1ACD">
        <w:trPr>
          <w:cantSplit/>
          <w:trHeight w:val="20"/>
        </w:trPr>
        <w:tc>
          <w:tcPr>
            <w:tcW w:w="282" w:type="pct"/>
          </w:tcPr>
          <w:p w14:paraId="16846B2C" w14:textId="77777777" w:rsidR="004A1ACD" w:rsidRPr="001D4BBD" w:rsidRDefault="004A1ACD" w:rsidP="004A1ACD">
            <w:pPr>
              <w:pStyle w:val="TAC"/>
              <w:rPr>
                <w:rFonts w:eastAsia="SimSun"/>
                <w:lang w:eastAsia="ja-JP"/>
              </w:rPr>
            </w:pPr>
            <w:r w:rsidRPr="001D4BBD">
              <w:rPr>
                <w:rFonts w:eastAsia="SimSun"/>
                <w:lang w:eastAsia="ja-JP"/>
              </w:rPr>
              <w:t>6</w:t>
            </w:r>
          </w:p>
        </w:tc>
        <w:tc>
          <w:tcPr>
            <w:tcW w:w="566" w:type="pct"/>
          </w:tcPr>
          <w:p w14:paraId="71104069" w14:textId="77777777" w:rsidR="004A1ACD" w:rsidRPr="001D4BBD" w:rsidRDefault="004A1ACD" w:rsidP="004A1ACD">
            <w:pPr>
              <w:pStyle w:val="TAC"/>
              <w:rPr>
                <w:rFonts w:eastAsia="SimSun"/>
                <w:lang w:eastAsia="ja-JP"/>
              </w:rPr>
            </w:pPr>
            <w:r w:rsidRPr="001D4BBD">
              <w:rPr>
                <w:rFonts w:eastAsia="SimSun"/>
                <w:lang w:eastAsia="ja-JP"/>
              </w:rPr>
              <w:t>UE &gt; USIM</w:t>
            </w:r>
          </w:p>
        </w:tc>
        <w:tc>
          <w:tcPr>
            <w:tcW w:w="1745" w:type="pct"/>
          </w:tcPr>
          <w:p w14:paraId="1783FCA6" w14:textId="2540AF9A" w:rsidR="004A1ACD" w:rsidRPr="001D4BBD" w:rsidRDefault="004A1ACD" w:rsidP="00D12A09">
            <w:pPr>
              <w:pStyle w:val="TB1"/>
              <w:numPr>
                <w:ilvl w:val="0"/>
                <w:numId w:val="0"/>
              </w:numPr>
              <w:rPr>
                <w:rFonts w:eastAsia="SimSun"/>
                <w:lang w:eastAsia="de-DE"/>
              </w:rPr>
            </w:pPr>
            <w:r w:rsidRPr="001D4BBD">
              <w:rPr>
                <w:rFonts w:eastAsia="SimSun"/>
                <w:lang w:eastAsia="de-DE"/>
              </w:rPr>
              <w:t>U</w:t>
            </w:r>
            <w:r w:rsidR="007B0944" w:rsidRPr="001D4BBD">
              <w:rPr>
                <w:rFonts w:eastAsia="SimSun"/>
                <w:lang w:eastAsia="de-DE"/>
              </w:rPr>
              <w:t>DATE</w:t>
            </w:r>
            <w:r w:rsidRPr="001D4BBD">
              <w:rPr>
                <w:rFonts w:eastAsia="SimSun"/>
                <w:lang w:eastAsia="de-DE"/>
              </w:rPr>
              <w:t xml:space="preserve"> EF</w:t>
            </w:r>
            <w:r w:rsidRPr="001D4BBD">
              <w:rPr>
                <w:rFonts w:eastAsia="SimSun"/>
                <w:vertAlign w:val="subscript"/>
                <w:lang w:eastAsia="de-DE"/>
              </w:rPr>
              <w:t>FPLMN</w:t>
            </w:r>
            <w:r w:rsidRPr="001D4BBD">
              <w:rPr>
                <w:rFonts w:eastAsia="SimSun"/>
                <w:lang w:eastAsia="de-DE"/>
              </w:rPr>
              <w:t>,</w:t>
            </w:r>
            <w:r w:rsidRPr="001D4BBD">
              <w:t xml:space="preserve"> EF</w:t>
            </w:r>
            <w:r w:rsidRPr="001D4BBD">
              <w:rPr>
                <w:vertAlign w:val="subscript"/>
              </w:rPr>
              <w:t>EPSLOCI</w:t>
            </w:r>
          </w:p>
        </w:tc>
        <w:tc>
          <w:tcPr>
            <w:tcW w:w="1745" w:type="pct"/>
          </w:tcPr>
          <w:p w14:paraId="3D803390" w14:textId="77777777" w:rsidR="004A1ACD" w:rsidRPr="001D4BBD" w:rsidRDefault="004A1ACD" w:rsidP="004A1ACD">
            <w:pPr>
              <w:pStyle w:val="TAL"/>
              <w:rPr>
                <w:rFonts w:eastAsia="SimSun"/>
                <w:lang w:eastAsia="de-DE"/>
              </w:rPr>
            </w:pPr>
          </w:p>
        </w:tc>
        <w:tc>
          <w:tcPr>
            <w:tcW w:w="331" w:type="pct"/>
          </w:tcPr>
          <w:p w14:paraId="7A46EB2F" w14:textId="63C03B5F" w:rsidR="004A1ACD" w:rsidRPr="001D4BBD" w:rsidRDefault="004A1ACD" w:rsidP="004A1ACD">
            <w:pPr>
              <w:pStyle w:val="TAC"/>
              <w:rPr>
                <w:rFonts w:eastAsia="SimSun"/>
                <w:lang w:eastAsia="de-DE"/>
              </w:rPr>
            </w:pPr>
            <w:r w:rsidRPr="001D4BBD">
              <w:rPr>
                <w:rFonts w:eastAsia="SimSun"/>
                <w:lang w:eastAsia="de-DE"/>
              </w:rPr>
              <w:t>CR</w:t>
            </w:r>
            <w:r w:rsidR="007B0944" w:rsidRPr="001D4BBD">
              <w:rPr>
                <w:rFonts w:eastAsia="SimSun"/>
                <w:lang w:eastAsia="de-DE"/>
              </w:rPr>
              <w:t> </w:t>
            </w:r>
            <w:r w:rsidRPr="001D4BBD">
              <w:rPr>
                <w:rFonts w:eastAsia="SimSun"/>
                <w:lang w:eastAsia="de-DE"/>
              </w:rPr>
              <w:t>2</w:t>
            </w:r>
          </w:p>
        </w:tc>
        <w:tc>
          <w:tcPr>
            <w:tcW w:w="331" w:type="pct"/>
          </w:tcPr>
          <w:p w14:paraId="0DB95C0B" w14:textId="06E23C1B" w:rsidR="004A1ACD" w:rsidRPr="001D4BBD" w:rsidRDefault="004A1ACD" w:rsidP="004A1ACD">
            <w:pPr>
              <w:pStyle w:val="TAC"/>
              <w:rPr>
                <w:rFonts w:eastAsia="SimSun"/>
                <w:lang w:eastAsia="de-DE"/>
              </w:rPr>
            </w:pPr>
            <w:r w:rsidRPr="001D4BBD">
              <w:rPr>
                <w:rFonts w:eastAsia="SimSun"/>
                <w:lang w:eastAsia="de-DE"/>
              </w:rPr>
              <w:t>A.2/1 OR A.2/2</w:t>
            </w:r>
          </w:p>
        </w:tc>
      </w:tr>
      <w:tr w:rsidR="004A1ACD" w:rsidRPr="001D4BBD" w14:paraId="431EA26A" w14:textId="77777777" w:rsidTr="004A1ACD">
        <w:trPr>
          <w:cantSplit/>
          <w:trHeight w:val="20"/>
        </w:trPr>
        <w:tc>
          <w:tcPr>
            <w:tcW w:w="282" w:type="pct"/>
          </w:tcPr>
          <w:p w14:paraId="5598B243" w14:textId="77777777" w:rsidR="004A1ACD" w:rsidRPr="001D4BBD" w:rsidRDefault="004A1ACD" w:rsidP="004A1ACD">
            <w:pPr>
              <w:pStyle w:val="TAC"/>
              <w:rPr>
                <w:rFonts w:eastAsia="SimSun"/>
                <w:lang w:eastAsia="ja-JP"/>
              </w:rPr>
            </w:pPr>
            <w:r w:rsidRPr="001D4BBD">
              <w:rPr>
                <w:rFonts w:eastAsia="SimSun"/>
                <w:lang w:eastAsia="ja-JP"/>
              </w:rPr>
              <w:t>7</w:t>
            </w:r>
          </w:p>
        </w:tc>
        <w:tc>
          <w:tcPr>
            <w:tcW w:w="566" w:type="pct"/>
          </w:tcPr>
          <w:p w14:paraId="5DFBAA5A"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1AC31BC2" w14:textId="21D8EAE6" w:rsidR="004A1ACD" w:rsidRPr="001D4BBD" w:rsidRDefault="007C660C" w:rsidP="00E8721E">
            <w:pPr>
              <w:pStyle w:val="TAL"/>
              <w:rPr>
                <w:rFonts w:eastAsia="SimSun"/>
                <w:lang w:eastAsia="de-DE"/>
              </w:rPr>
            </w:pPr>
            <w:r w:rsidRPr="001D4BBD">
              <w:rPr>
                <w:rFonts w:eastAsia="SimSun"/>
                <w:lang w:eastAsia="de-DE"/>
              </w:rPr>
              <w:t>RRC CONNECTION RELEASE</w:t>
            </w:r>
            <w:r w:rsidR="004A1ACD" w:rsidRPr="001D4BBD">
              <w:rPr>
                <w:rFonts w:eastAsia="SimSun"/>
                <w:lang w:eastAsia="de-DE"/>
              </w:rPr>
              <w:t xml:space="preserve"> /</w:t>
            </w:r>
            <w:r w:rsidR="007B0944" w:rsidRPr="001D4BBD">
              <w:rPr>
                <w:rFonts w:eastAsia="SimSun"/>
                <w:lang w:eastAsia="de-DE"/>
              </w:rPr>
              <w:br/>
            </w:r>
            <w:r w:rsidRPr="001D4BBD">
              <w:rPr>
                <w:rFonts w:eastAsia="SimSun"/>
                <w:lang w:eastAsia="de-DE"/>
              </w:rPr>
              <w:t>RRC CONNECTION RELEASE</w:t>
            </w:r>
            <w:r w:rsidR="004A1ACD" w:rsidRPr="001D4BBD">
              <w:rPr>
                <w:rFonts w:eastAsia="SimSun"/>
                <w:lang w:eastAsia="de-DE"/>
              </w:rPr>
              <w:t>-NB</w:t>
            </w:r>
          </w:p>
        </w:tc>
        <w:tc>
          <w:tcPr>
            <w:tcW w:w="1745" w:type="pct"/>
          </w:tcPr>
          <w:p w14:paraId="4A0CABE1" w14:textId="77777777" w:rsidR="004A1ACD" w:rsidRPr="001D4BBD" w:rsidRDefault="004A1ACD" w:rsidP="004A1ACD">
            <w:pPr>
              <w:pStyle w:val="TAL"/>
              <w:rPr>
                <w:rFonts w:eastAsia="SimSun"/>
                <w:lang w:eastAsia="de-DE"/>
              </w:rPr>
            </w:pPr>
          </w:p>
        </w:tc>
        <w:tc>
          <w:tcPr>
            <w:tcW w:w="331" w:type="pct"/>
          </w:tcPr>
          <w:p w14:paraId="632ABEBD" w14:textId="77777777" w:rsidR="004A1ACD" w:rsidRPr="001D4BBD" w:rsidRDefault="004A1ACD" w:rsidP="004A1ACD">
            <w:pPr>
              <w:pStyle w:val="TAC"/>
              <w:rPr>
                <w:rFonts w:eastAsia="SimSun"/>
                <w:lang w:eastAsia="de-DE"/>
              </w:rPr>
            </w:pPr>
          </w:p>
        </w:tc>
        <w:tc>
          <w:tcPr>
            <w:tcW w:w="331" w:type="pct"/>
          </w:tcPr>
          <w:p w14:paraId="79E436FE" w14:textId="77777777" w:rsidR="004A1ACD" w:rsidRPr="001D4BBD" w:rsidRDefault="004A1ACD" w:rsidP="004A1ACD">
            <w:pPr>
              <w:pStyle w:val="TAC"/>
              <w:rPr>
                <w:rFonts w:eastAsia="SimSun"/>
                <w:lang w:eastAsia="de-DE"/>
              </w:rPr>
            </w:pPr>
          </w:p>
        </w:tc>
      </w:tr>
      <w:tr w:rsidR="004A1ACD" w:rsidRPr="001D4BBD" w14:paraId="5B99E31A" w14:textId="77777777" w:rsidTr="004A1ACD">
        <w:trPr>
          <w:cantSplit/>
          <w:trHeight w:val="20"/>
        </w:trPr>
        <w:tc>
          <w:tcPr>
            <w:tcW w:w="282" w:type="pct"/>
            <w:hideMark/>
          </w:tcPr>
          <w:p w14:paraId="094984F8" w14:textId="77777777" w:rsidR="004A1ACD" w:rsidRPr="001D4BBD" w:rsidRDefault="004A1ACD" w:rsidP="004A1ACD">
            <w:pPr>
              <w:pStyle w:val="TAC"/>
              <w:rPr>
                <w:rFonts w:eastAsia="SimSun"/>
                <w:lang w:eastAsia="ja-JP"/>
              </w:rPr>
            </w:pPr>
            <w:r w:rsidRPr="001D4BBD">
              <w:rPr>
                <w:rFonts w:eastAsia="SimSun"/>
                <w:lang w:eastAsia="ja-JP"/>
              </w:rPr>
              <w:t>8</w:t>
            </w:r>
          </w:p>
        </w:tc>
        <w:tc>
          <w:tcPr>
            <w:tcW w:w="566" w:type="pct"/>
          </w:tcPr>
          <w:p w14:paraId="647EC401"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hideMark/>
          </w:tcPr>
          <w:p w14:paraId="6E32571E" w14:textId="77777777" w:rsidR="004A1ACD" w:rsidRPr="001D4BBD" w:rsidRDefault="004A1ACD" w:rsidP="004A1ACD">
            <w:pPr>
              <w:pStyle w:val="TAL"/>
              <w:rPr>
                <w:rFonts w:eastAsia="SimSun"/>
                <w:lang w:eastAsia="ja-JP"/>
              </w:rPr>
            </w:pPr>
            <w:r w:rsidRPr="001D4BBD">
              <w:rPr>
                <w:rFonts w:eastAsia="SimSun"/>
                <w:lang w:eastAsia="de-DE"/>
              </w:rPr>
              <w:t>The UE is soft powered down.</w:t>
            </w:r>
          </w:p>
        </w:tc>
        <w:tc>
          <w:tcPr>
            <w:tcW w:w="1745" w:type="pct"/>
          </w:tcPr>
          <w:p w14:paraId="1C45044D" w14:textId="77777777" w:rsidR="004A1ACD" w:rsidRPr="001D4BBD" w:rsidRDefault="004A1ACD" w:rsidP="004A1ACD">
            <w:pPr>
              <w:pStyle w:val="TAL"/>
              <w:rPr>
                <w:rFonts w:eastAsia="SimSun"/>
                <w:lang w:eastAsia="de-DE"/>
              </w:rPr>
            </w:pPr>
          </w:p>
        </w:tc>
        <w:tc>
          <w:tcPr>
            <w:tcW w:w="331" w:type="pct"/>
          </w:tcPr>
          <w:p w14:paraId="1EC2AEC1" w14:textId="77777777" w:rsidR="004A1ACD" w:rsidRPr="001D4BBD" w:rsidRDefault="004A1ACD" w:rsidP="004A1ACD">
            <w:pPr>
              <w:pStyle w:val="TAC"/>
              <w:rPr>
                <w:rFonts w:eastAsia="SimSun"/>
                <w:lang w:eastAsia="de-DE"/>
              </w:rPr>
            </w:pPr>
          </w:p>
        </w:tc>
        <w:tc>
          <w:tcPr>
            <w:tcW w:w="331" w:type="pct"/>
          </w:tcPr>
          <w:p w14:paraId="2DB6DF1B" w14:textId="77777777" w:rsidR="004A1ACD" w:rsidRPr="001D4BBD" w:rsidRDefault="004A1ACD" w:rsidP="004A1ACD">
            <w:pPr>
              <w:pStyle w:val="TAC"/>
              <w:rPr>
                <w:rFonts w:eastAsia="SimSun"/>
                <w:lang w:eastAsia="de-DE"/>
              </w:rPr>
            </w:pPr>
          </w:p>
        </w:tc>
      </w:tr>
    </w:tbl>
    <w:p w14:paraId="39AA438C" w14:textId="77777777" w:rsidR="004A1ACD" w:rsidRPr="001D4BBD" w:rsidRDefault="004A1ACD" w:rsidP="004A1ACD"/>
    <w:p w14:paraId="53EE294D" w14:textId="77777777" w:rsidR="004A1ACD" w:rsidRPr="001D4BBD" w:rsidRDefault="004A1ACD" w:rsidP="004A1ACD">
      <w:pPr>
        <w:pStyle w:val="Heading4"/>
      </w:pPr>
      <w:bookmarkStart w:id="2555" w:name="_Toc170301231"/>
      <w:r w:rsidRPr="001D4BBD">
        <w:t>7.1.6.5</w:t>
      </w:r>
      <w:r w:rsidRPr="001D4BBD">
        <w:tab/>
        <w:t>Acceptance criteria</w:t>
      </w:r>
      <w:bookmarkEnd w:id="2555"/>
    </w:p>
    <w:p w14:paraId="72B347D6" w14:textId="41C73DF7" w:rsidR="004A1ACD" w:rsidRPr="001D4BBD" w:rsidRDefault="004A1ACD" w:rsidP="004A1ACD">
      <w:pPr>
        <w:overflowPunct w:val="0"/>
        <w:autoSpaceDE w:val="0"/>
        <w:autoSpaceDN w:val="0"/>
        <w:adjustRightInd w:val="0"/>
        <w:textAlignment w:val="baseline"/>
      </w:pPr>
      <w:r w:rsidRPr="001D4BBD">
        <w:t>CR 1 is met if the UE is sending ATTACH REQUEST in step 4) of Sequence A. TT shall provide status information.</w:t>
      </w:r>
    </w:p>
    <w:p w14:paraId="62D7C6EA" w14:textId="0BDEC296" w:rsidR="004A1ACD" w:rsidRPr="001D4BBD" w:rsidRDefault="004A1ACD" w:rsidP="004A1ACD">
      <w:pPr>
        <w:overflowPunct w:val="0"/>
        <w:autoSpaceDE w:val="0"/>
        <w:autoSpaceDN w:val="0"/>
        <w:adjustRightInd w:val="0"/>
        <w:textAlignment w:val="baseline"/>
      </w:pPr>
      <w:r w:rsidRPr="001D4BBD">
        <w:t>CR 2 shall be explicitly verified in step 6). Test environments not capable of evaluating the content of EF</w:t>
      </w:r>
      <w:r w:rsidRPr="001D4BBD">
        <w:rPr>
          <w:vertAlign w:val="subscript"/>
        </w:rPr>
        <w:t>FPLMN</w:t>
      </w:r>
      <w:r w:rsidRPr="001D4BBD">
        <w:t>, EF</w:t>
      </w:r>
      <w:r w:rsidRPr="001D4BBD">
        <w:rPr>
          <w:vertAlign w:val="subscript"/>
        </w:rPr>
        <w:t>EPSLOCI</w:t>
      </w:r>
      <w:r w:rsidRPr="001D4BBD">
        <w:t xml:space="preserve"> while the common test procedure is executed, may verify the correct update of EF</w:t>
      </w:r>
      <w:r w:rsidRPr="001D4BBD">
        <w:rPr>
          <w:vertAlign w:val="subscript"/>
        </w:rPr>
        <w:t>FPLMN</w:t>
      </w:r>
      <w:r w:rsidRPr="001D4BBD">
        <w:t xml:space="preserve"> , EF</w:t>
      </w:r>
      <w:r w:rsidRPr="001D4BBD">
        <w:rPr>
          <w:vertAlign w:val="subscript"/>
        </w:rPr>
        <w:t>EPSLOCI</w:t>
      </w:r>
      <w:r w:rsidRPr="001D4BBD">
        <w:t xml:space="preserve"> by reading out the file at the end of the test execution. All entries generated during test execution shall be available and comply to the EF listings below, else the conformance requirement is not met.</w:t>
      </w:r>
    </w:p>
    <w:p w14:paraId="0AF6E7B0" w14:textId="77777777" w:rsidR="004A1ACD" w:rsidRPr="001D4BBD" w:rsidRDefault="004A1ACD" w:rsidP="004A1ACD">
      <w:pPr>
        <w:keepNext/>
        <w:keepLines/>
        <w:overflowPunct w:val="0"/>
        <w:autoSpaceDE w:val="0"/>
        <w:autoSpaceDN w:val="0"/>
        <w:adjustRightInd w:val="0"/>
        <w:textAlignment w:val="baseline"/>
        <w:rPr>
          <w:b/>
        </w:rPr>
      </w:pPr>
      <w:r w:rsidRPr="001D4BBD">
        <w:rPr>
          <w:b/>
        </w:rPr>
        <w:t>EF</w:t>
      </w:r>
      <w:r w:rsidRPr="001D4BBD">
        <w:rPr>
          <w:b/>
          <w:vertAlign w:val="subscript"/>
        </w:rPr>
        <w:t>FPLMN</w:t>
      </w:r>
      <w:r w:rsidRPr="001D4BBD">
        <w:rPr>
          <w:b/>
        </w:rPr>
        <w:t xml:space="preserve"> </w:t>
      </w:r>
      <w:r w:rsidRPr="001D4BBD">
        <w:t>(Forbidden PLMNs)</w:t>
      </w:r>
    </w:p>
    <w:p w14:paraId="3D22F4E6"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0119EA9C"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1:</w:t>
      </w:r>
      <w:r w:rsidRPr="001D4BBD">
        <w:rPr>
          <w:rFonts w:eastAsia="Calibri"/>
          <w:lang w:eastAsia="en-GB"/>
        </w:rPr>
        <w:tab/>
        <w:t>empty</w:t>
      </w:r>
    </w:p>
    <w:p w14:paraId="5A4A07FC"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2:</w:t>
      </w:r>
      <w:r w:rsidRPr="001D4BBD">
        <w:rPr>
          <w:rFonts w:eastAsia="Calibri"/>
          <w:lang w:eastAsia="en-GB"/>
        </w:rPr>
        <w:tab/>
        <w:t>empty</w:t>
      </w:r>
    </w:p>
    <w:p w14:paraId="652139EB"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3:</w:t>
      </w:r>
      <w:r w:rsidRPr="001D4BBD">
        <w:rPr>
          <w:rFonts w:eastAsia="Calibri"/>
          <w:lang w:eastAsia="en-GB"/>
        </w:rPr>
        <w:tab/>
        <w:t>empty</w:t>
      </w:r>
    </w:p>
    <w:p w14:paraId="46B7DCD7"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4:</w:t>
      </w:r>
      <w:r w:rsidRPr="001D4BBD">
        <w:rPr>
          <w:rFonts w:eastAsia="Calibri"/>
          <w:lang w:eastAsia="en-GB"/>
        </w:rPr>
        <w:tab/>
        <w:t>empty</w:t>
      </w:r>
    </w:p>
    <w:p w14:paraId="169FF03C"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5:</w:t>
      </w:r>
      <w:r w:rsidRPr="001D4BBD">
        <w:rPr>
          <w:rFonts w:eastAsia="Calibri"/>
          <w:lang w:eastAsia="en-GB"/>
        </w:rPr>
        <w:tab/>
        <w:t>empty</w:t>
      </w:r>
    </w:p>
    <w:p w14:paraId="10CFF641" w14:textId="77777777" w:rsidR="004A1ACD" w:rsidRPr="001D4BBD" w:rsidRDefault="004A1ACD" w:rsidP="004A1ACD">
      <w:pPr>
        <w:overflowPunct w:val="0"/>
        <w:autoSpaceDE w:val="0"/>
        <w:autoSpaceDN w:val="0"/>
        <w:adjustRightInd w:val="0"/>
        <w:textAlignment w:val="baseline"/>
      </w:pPr>
      <w:r w:rsidRPr="001D4BBD">
        <w:tab/>
      </w:r>
      <w:r w:rsidRPr="001D4BBD">
        <w:tab/>
        <w:t>PLMN6:</w:t>
      </w:r>
      <w:r w:rsidRPr="001D4BBD">
        <w:tab/>
      </w:r>
      <w:r w:rsidRPr="001D4BBD">
        <w:rPr>
          <w:rFonts w:eastAsia="Calibri"/>
          <w:lang w:eastAsia="en-GB"/>
        </w:rPr>
        <w:t>empty</w:t>
      </w:r>
      <w:r w:rsidRPr="001D4BBD">
        <w:tab/>
      </w:r>
    </w:p>
    <w:p w14:paraId="1526E7E5" w14:textId="77777777" w:rsidR="004A1ACD" w:rsidRPr="001D4BBD" w:rsidRDefault="004A1ACD" w:rsidP="004A1ACD">
      <w:pPr>
        <w:overflowPunct w:val="0"/>
        <w:autoSpaceDE w:val="0"/>
        <w:autoSpaceDN w:val="0"/>
        <w:adjustRightInd w:val="0"/>
        <w:textAlignment w:val="baseline"/>
      </w:pPr>
      <w:bookmarkStart w:id="2556" w:name="MCCQCTEMPBM_00000379"/>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4A1ACD" w:rsidRPr="001D4BBD" w14:paraId="6621C8C2" w14:textId="77777777" w:rsidTr="004A1ACD">
        <w:tc>
          <w:tcPr>
            <w:tcW w:w="7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556"/>
          <w:p w14:paraId="109AEC39" w14:textId="77777777" w:rsidR="004A1ACD" w:rsidRPr="001D4BBD" w:rsidRDefault="004A1ACD" w:rsidP="004A1ACD">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650AB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59F22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AC189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39135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A7649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BD8D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4A88F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757C4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2D254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CEAB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C45B8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F8DC2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A1ACD" w:rsidRPr="001D4BBD" w14:paraId="2F513734" w14:textId="77777777" w:rsidTr="004A1ACD">
        <w:tc>
          <w:tcPr>
            <w:tcW w:w="737" w:type="dxa"/>
            <w:tcBorders>
              <w:top w:val="single" w:sz="4" w:space="0" w:color="auto"/>
              <w:left w:val="single" w:sz="4" w:space="0" w:color="auto"/>
              <w:bottom w:val="single" w:sz="4" w:space="0" w:color="auto"/>
              <w:right w:val="single" w:sz="4" w:space="0" w:color="auto"/>
            </w:tcBorders>
          </w:tcPr>
          <w:p w14:paraId="391FB476"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105AED1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0B460CC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1965197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568DD42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1A10965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0963531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4277F6B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0F3FD3D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1EAFD73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5AE15F6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1316ED1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7192FF1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r>
      <w:tr w:rsidR="004A1ACD" w:rsidRPr="001D4BBD" w14:paraId="24E00696" w14:textId="77777777" w:rsidTr="004A1ACD">
        <w:trPr>
          <w:gridAfter w:val="6"/>
          <w:wAfter w:w="4080" w:type="dxa"/>
        </w:trPr>
        <w:tc>
          <w:tcPr>
            <w:tcW w:w="737" w:type="dxa"/>
            <w:tcBorders>
              <w:top w:val="single" w:sz="4" w:space="0" w:color="auto"/>
              <w:right w:val="single" w:sz="4" w:space="0" w:color="auto"/>
            </w:tcBorders>
          </w:tcPr>
          <w:p w14:paraId="59BF868D"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99C61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500A6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AD2E1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F476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F2589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3C5D9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4A1ACD" w:rsidRPr="001D4BBD" w14:paraId="12D37DC6" w14:textId="77777777" w:rsidTr="004A1ACD">
        <w:trPr>
          <w:gridAfter w:val="6"/>
          <w:wAfter w:w="4080" w:type="dxa"/>
        </w:trPr>
        <w:tc>
          <w:tcPr>
            <w:tcW w:w="737" w:type="dxa"/>
            <w:tcBorders>
              <w:right w:val="single" w:sz="4" w:space="0" w:color="auto"/>
            </w:tcBorders>
          </w:tcPr>
          <w:p w14:paraId="416964F6"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0352FB4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217D7D79"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66435FC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41BE377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39620EA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c>
          <w:tcPr>
            <w:tcW w:w="680" w:type="dxa"/>
            <w:tcBorders>
              <w:top w:val="single" w:sz="4" w:space="0" w:color="auto"/>
              <w:left w:val="single" w:sz="4" w:space="0" w:color="auto"/>
              <w:bottom w:val="single" w:sz="4" w:space="0" w:color="auto"/>
              <w:right w:val="single" w:sz="4" w:space="0" w:color="auto"/>
            </w:tcBorders>
          </w:tcPr>
          <w:p w14:paraId="01D9927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F</w:t>
            </w:r>
          </w:p>
        </w:tc>
      </w:tr>
    </w:tbl>
    <w:p w14:paraId="568CD96A" w14:textId="77777777" w:rsidR="004A1ACD" w:rsidRPr="001D4BBD" w:rsidRDefault="004A1ACD" w:rsidP="004A1ACD">
      <w:pPr>
        <w:overflowPunct w:val="0"/>
        <w:autoSpaceDE w:val="0"/>
        <w:autoSpaceDN w:val="0"/>
        <w:adjustRightInd w:val="0"/>
        <w:textAlignment w:val="baseline"/>
        <w:rPr>
          <w:b/>
        </w:rPr>
      </w:pPr>
    </w:p>
    <w:p w14:paraId="747DA919" w14:textId="0777592F" w:rsidR="004A1ACD" w:rsidRPr="001D4BBD" w:rsidRDefault="004A1ACD" w:rsidP="005F1D20">
      <w:pPr>
        <w:keepNext/>
        <w:keepLines/>
        <w:overflowPunct w:val="0"/>
        <w:autoSpaceDE w:val="0"/>
        <w:autoSpaceDN w:val="0"/>
        <w:adjustRightInd w:val="0"/>
        <w:spacing w:after="120"/>
        <w:textAlignment w:val="baseline"/>
        <w:rPr>
          <w:rFonts w:eastAsia="TimesNewRoman"/>
          <w:lang w:eastAsia="en-GB"/>
        </w:rPr>
      </w:pPr>
      <w:r w:rsidRPr="001D4BBD">
        <w:rPr>
          <w:b/>
        </w:rPr>
        <w:t>EF</w:t>
      </w:r>
      <w:r w:rsidRPr="001D4BBD">
        <w:rPr>
          <w:b/>
          <w:vertAlign w:val="subscript"/>
        </w:rPr>
        <w:t>EPSLOCI</w:t>
      </w:r>
      <w:r w:rsidRPr="001D4BBD">
        <w:rPr>
          <w:b/>
        </w:rPr>
        <w:t xml:space="preserve"> </w:t>
      </w:r>
      <w:r w:rsidR="00297C62" w:rsidRPr="001D4BBD">
        <w:rPr>
          <w:rFonts w:eastAsia="TimesNewRoman"/>
          <w:lang w:eastAsia="en-GB"/>
        </w:rPr>
        <w:t>(EPS Location Information)</w:t>
      </w:r>
    </w:p>
    <w:p w14:paraId="13CD0C03"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3C52802B"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GUT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as generated from TT in step 5)</w:t>
      </w:r>
    </w:p>
    <w:p w14:paraId="440BCA7C"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Last visited registered TAI:</w:t>
      </w:r>
      <w:r w:rsidRPr="001D4BBD">
        <w:rPr>
          <w:rFonts w:eastAsia="Calibri"/>
          <w:lang w:eastAsia="en-GB"/>
        </w:rPr>
        <w:tab/>
      </w:r>
      <w:r w:rsidRPr="001D4BBD">
        <w:rPr>
          <w:rFonts w:eastAsia="Calibri"/>
          <w:lang w:eastAsia="en-GB"/>
        </w:rPr>
        <w:tab/>
        <w:t>234/005/0001</w:t>
      </w:r>
    </w:p>
    <w:p w14:paraId="1363E139" w14:textId="77777777" w:rsidR="004A1ACD" w:rsidRPr="001D4BBD" w:rsidRDefault="004A1ACD" w:rsidP="004A1ACD">
      <w:pPr>
        <w:overflowPunct w:val="0"/>
        <w:autoSpaceDE w:val="0"/>
        <w:autoSpaceDN w:val="0"/>
        <w:adjustRightInd w:val="0"/>
        <w:textAlignment w:val="baseline"/>
      </w:pPr>
      <w:r w:rsidRPr="001D4BBD">
        <w:tab/>
      </w:r>
      <w:r w:rsidRPr="001D4BBD">
        <w:tab/>
        <w:t>EPS update status:</w:t>
      </w:r>
      <w:r w:rsidRPr="001D4BBD">
        <w:tab/>
      </w:r>
      <w:r w:rsidRPr="001D4BBD">
        <w:tab/>
      </w:r>
      <w:r w:rsidRPr="001D4BBD">
        <w:tab/>
      </w:r>
      <w:r w:rsidRPr="001D4BBD">
        <w:tab/>
        <w:t>updated</w:t>
      </w:r>
    </w:p>
    <w:p w14:paraId="79C409F1" w14:textId="77777777" w:rsidR="004A1ACD" w:rsidRPr="001D4BBD" w:rsidRDefault="004A1ACD" w:rsidP="004A1ACD">
      <w:pPr>
        <w:overflowPunct w:val="0"/>
        <w:autoSpaceDE w:val="0"/>
        <w:autoSpaceDN w:val="0"/>
        <w:adjustRightInd w:val="0"/>
        <w:textAlignment w:val="baseline"/>
      </w:pPr>
      <w:bookmarkStart w:id="2557" w:name="MCCQCTEMPBM_00000380"/>
      <w:r w:rsidRPr="001D4BBD">
        <w:tab/>
        <w:t>Coding:</w:t>
      </w:r>
    </w:p>
    <w:tbl>
      <w:tblPr>
        <w:tblW w:w="8954" w:type="dxa"/>
        <w:tblInd w:w="680" w:type="dxa"/>
        <w:tblLayout w:type="fixed"/>
        <w:tblCellMar>
          <w:left w:w="57" w:type="dxa"/>
          <w:right w:w="57" w:type="dxa"/>
        </w:tblCellMar>
        <w:tblLook w:val="0000" w:firstRow="0" w:lastRow="0" w:firstColumn="0" w:lastColumn="0" w:noHBand="0" w:noVBand="0"/>
      </w:tblPr>
      <w:tblGrid>
        <w:gridCol w:w="794"/>
        <w:gridCol w:w="680"/>
        <w:gridCol w:w="680"/>
        <w:gridCol w:w="680"/>
        <w:gridCol w:w="680"/>
        <w:gridCol w:w="680"/>
        <w:gridCol w:w="680"/>
        <w:gridCol w:w="680"/>
        <w:gridCol w:w="680"/>
        <w:gridCol w:w="680"/>
        <w:gridCol w:w="680"/>
        <w:gridCol w:w="680"/>
        <w:gridCol w:w="680"/>
      </w:tblGrid>
      <w:tr w:rsidR="004A1ACD" w:rsidRPr="001D4BBD" w14:paraId="7EC856A3" w14:textId="77777777" w:rsidTr="004A1ACD">
        <w:tc>
          <w:tcPr>
            <w:tcW w:w="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bookmarkEnd w:id="2557"/>
          <w:p w14:paraId="70BE5244" w14:textId="77777777" w:rsidR="004A1ACD" w:rsidRPr="001D4BBD" w:rsidRDefault="004A1ACD" w:rsidP="004A1ACD">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66F45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77369"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D34E8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83A2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5CC5D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1E756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8A3E3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81B7B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72733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BA457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6D8B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B3D39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A1ACD" w:rsidRPr="001D4BBD" w14:paraId="00346FA0" w14:textId="77777777" w:rsidTr="004A1ACD">
        <w:tc>
          <w:tcPr>
            <w:tcW w:w="794" w:type="dxa"/>
            <w:tcBorders>
              <w:top w:val="single" w:sz="4" w:space="0" w:color="auto"/>
              <w:left w:val="single" w:sz="4" w:space="0" w:color="auto"/>
              <w:bottom w:val="single" w:sz="4" w:space="0" w:color="auto"/>
              <w:right w:val="single" w:sz="4" w:space="0" w:color="auto"/>
            </w:tcBorders>
            <w:vAlign w:val="center"/>
          </w:tcPr>
          <w:p w14:paraId="66B099CF"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200977F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B</w:t>
            </w:r>
          </w:p>
        </w:tc>
        <w:tc>
          <w:tcPr>
            <w:tcW w:w="680" w:type="dxa"/>
            <w:tcBorders>
              <w:top w:val="single" w:sz="4" w:space="0" w:color="auto"/>
              <w:left w:val="single" w:sz="4" w:space="0" w:color="auto"/>
              <w:bottom w:val="single" w:sz="4" w:space="0" w:color="auto"/>
              <w:right w:val="single" w:sz="4" w:space="0" w:color="auto"/>
            </w:tcBorders>
          </w:tcPr>
          <w:p w14:paraId="264AEE9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F6</w:t>
            </w:r>
          </w:p>
        </w:tc>
        <w:tc>
          <w:tcPr>
            <w:tcW w:w="680" w:type="dxa"/>
            <w:tcBorders>
              <w:top w:val="single" w:sz="4" w:space="0" w:color="auto"/>
              <w:left w:val="single" w:sz="4" w:space="0" w:color="auto"/>
              <w:bottom w:val="single" w:sz="4" w:space="0" w:color="auto"/>
              <w:right w:val="single" w:sz="4" w:space="0" w:color="auto"/>
            </w:tcBorders>
          </w:tcPr>
          <w:p w14:paraId="23AF8D0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20C29A5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64A7D00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14E5516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3C70854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43B4E83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0E3DDC3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7635764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7C07754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tcPr>
          <w:p w14:paraId="452A3B5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xx</w:t>
            </w:r>
          </w:p>
        </w:tc>
      </w:tr>
      <w:tr w:rsidR="004A1ACD" w:rsidRPr="001D4BBD" w14:paraId="1DBCB1AD" w14:textId="77777777" w:rsidTr="004A1ACD">
        <w:trPr>
          <w:gridAfter w:val="6"/>
          <w:wAfter w:w="4080" w:type="dxa"/>
        </w:trPr>
        <w:tc>
          <w:tcPr>
            <w:tcW w:w="794" w:type="dxa"/>
            <w:tcBorders>
              <w:top w:val="single" w:sz="4" w:space="0" w:color="auto"/>
              <w:right w:val="single" w:sz="4" w:space="0" w:color="auto"/>
            </w:tcBorders>
          </w:tcPr>
          <w:p w14:paraId="76AB04D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E6BE4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1D5A0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3313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38B5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15F86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E65E4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4A1ACD" w:rsidRPr="001D4BBD" w14:paraId="3F4996F5" w14:textId="77777777" w:rsidTr="004A1ACD">
        <w:trPr>
          <w:gridAfter w:val="6"/>
          <w:wAfter w:w="4080" w:type="dxa"/>
        </w:trPr>
        <w:tc>
          <w:tcPr>
            <w:tcW w:w="794" w:type="dxa"/>
            <w:tcBorders>
              <w:right w:val="single" w:sz="4" w:space="0" w:color="auto"/>
            </w:tcBorders>
          </w:tcPr>
          <w:p w14:paraId="6AF8FD6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D1F5F0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678D189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4</w:t>
            </w:r>
          </w:p>
        </w:tc>
        <w:tc>
          <w:tcPr>
            <w:tcW w:w="680" w:type="dxa"/>
            <w:tcBorders>
              <w:top w:val="single" w:sz="4" w:space="0" w:color="auto"/>
              <w:left w:val="single" w:sz="4" w:space="0" w:color="auto"/>
              <w:bottom w:val="single" w:sz="4" w:space="0" w:color="auto"/>
              <w:right w:val="single" w:sz="4" w:space="0" w:color="auto"/>
            </w:tcBorders>
          </w:tcPr>
          <w:p w14:paraId="2AF5F1C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38489E8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54F789D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tcPr>
          <w:p w14:paraId="376F2E2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34AA9B2B" w14:textId="77777777" w:rsidR="00297C62" w:rsidRPr="001D4BBD" w:rsidRDefault="00297C62" w:rsidP="005F1D20">
      <w:pPr>
        <w:rPr>
          <w:rFonts w:eastAsia="TimesNewRoman"/>
        </w:rPr>
      </w:pPr>
      <w:bookmarkStart w:id="2558" w:name="_Toc103688490"/>
    </w:p>
    <w:p w14:paraId="417A898C" w14:textId="50AA69D3" w:rsidR="001556CF" w:rsidRPr="001D4BBD" w:rsidRDefault="001556CF" w:rsidP="00EC3E8A">
      <w:pPr>
        <w:pStyle w:val="Heading3"/>
        <w:rPr>
          <w:rFonts w:eastAsia="TimesNewRoman"/>
        </w:rPr>
      </w:pPr>
      <w:bookmarkStart w:id="2559" w:name="_Toc170301232"/>
      <w:r w:rsidRPr="001D4BBD">
        <w:rPr>
          <w:rFonts w:eastAsia="TimesNewRoman"/>
        </w:rPr>
        <w:t>7.1.7</w:t>
      </w:r>
      <w:r w:rsidRPr="001D4BBD">
        <w:rPr>
          <w:rFonts w:eastAsia="TimesNewRoman"/>
        </w:rPr>
        <w:tab/>
        <w:t>Updating the Forbidden PLMN list after receiving non-integrity protected reject message – UTRAN</w:t>
      </w:r>
      <w:bookmarkEnd w:id="2558"/>
      <w:bookmarkEnd w:id="2559"/>
    </w:p>
    <w:p w14:paraId="01E696AD" w14:textId="79D7E809" w:rsidR="009A1C9B" w:rsidRPr="001D4BBD" w:rsidRDefault="009A1C9B" w:rsidP="009A1C9B">
      <w:pPr>
        <w:rPr>
          <w:lang w:eastAsia="en-GB"/>
        </w:rPr>
      </w:pPr>
      <w:bookmarkStart w:id="2560" w:name="_Toc125441889"/>
      <w:r w:rsidRPr="001D4BBD">
        <w:rPr>
          <w:lang w:eastAsia="en-GB"/>
        </w:rPr>
        <w:t>UTRAN test - not applicable</w:t>
      </w:r>
    </w:p>
    <w:p w14:paraId="11642F4D" w14:textId="25729971" w:rsidR="001556CF" w:rsidRPr="001D4BBD" w:rsidRDefault="001556CF" w:rsidP="00EC3E8A">
      <w:pPr>
        <w:pStyle w:val="Heading3"/>
        <w:rPr>
          <w:rFonts w:eastAsia="TimesNewRoman"/>
          <w:lang w:eastAsia="en-GB"/>
        </w:rPr>
      </w:pPr>
      <w:bookmarkStart w:id="2561" w:name="_Toc103688491"/>
      <w:bookmarkStart w:id="2562" w:name="_Toc170301233"/>
      <w:bookmarkEnd w:id="2560"/>
      <w:r w:rsidRPr="001D4BBD">
        <w:rPr>
          <w:rFonts w:eastAsia="TimesNewRoman"/>
          <w:lang w:eastAsia="en-GB"/>
        </w:rPr>
        <w:t>7.1.8</w:t>
      </w:r>
      <w:r w:rsidRPr="001D4BBD">
        <w:rPr>
          <w:rFonts w:eastAsia="TimesNewRoman"/>
          <w:lang w:eastAsia="en-GB"/>
        </w:rPr>
        <w:tab/>
        <w:t>Updating the Forbidden PLMN list after receiving non-integrity protected reject message – E</w:t>
      </w:r>
      <w:r w:rsidR="00D87DE2" w:rsidRPr="001D4BBD">
        <w:rPr>
          <w:rFonts w:eastAsia="TimesNewRoman"/>
          <w:lang w:eastAsia="en-GB"/>
        </w:rPr>
        <w:noBreakHyphen/>
      </w:r>
      <w:r w:rsidRPr="001D4BBD">
        <w:rPr>
          <w:rFonts w:eastAsia="TimesNewRoman"/>
          <w:lang w:eastAsia="en-GB"/>
        </w:rPr>
        <w:t>UTRAN</w:t>
      </w:r>
      <w:bookmarkEnd w:id="2561"/>
      <w:bookmarkEnd w:id="2562"/>
    </w:p>
    <w:p w14:paraId="60F9B071" w14:textId="77777777" w:rsidR="004A1ACD" w:rsidRPr="001D4BBD" w:rsidRDefault="004A1ACD" w:rsidP="004A1ACD">
      <w:pPr>
        <w:pStyle w:val="Heading4"/>
      </w:pPr>
      <w:bookmarkStart w:id="2563" w:name="_Toc170301234"/>
      <w:r w:rsidRPr="001D4BBD">
        <w:t>7.1.8.1</w:t>
      </w:r>
      <w:r w:rsidRPr="001D4BBD">
        <w:tab/>
        <w:t>Definition and applicability</w:t>
      </w:r>
      <w:bookmarkEnd w:id="2563"/>
    </w:p>
    <w:p w14:paraId="65F2B631" w14:textId="77777777" w:rsidR="004A1ACD" w:rsidRPr="001D4BBD" w:rsidRDefault="004A1ACD" w:rsidP="004A1ACD">
      <w:r w:rsidRPr="001D4BBD">
        <w:t>A list of forbidden PLMNs stored in the USIM and providing storage for at least 4 entries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2B445928" w14:textId="77777777" w:rsidR="004A1ACD" w:rsidRPr="001D4BBD" w:rsidRDefault="004A1ACD" w:rsidP="004A1ACD">
      <w:pPr>
        <w:pStyle w:val="Heading4"/>
      </w:pPr>
      <w:bookmarkStart w:id="2564" w:name="_Toc170301235"/>
      <w:r w:rsidRPr="001D4BBD">
        <w:t>7.1.8.2</w:t>
      </w:r>
      <w:r w:rsidRPr="001D4BBD">
        <w:tab/>
        <w:t>Conformance requirement</w:t>
      </w:r>
      <w:bookmarkEnd w:id="2564"/>
    </w:p>
    <w:p w14:paraId="781D27D3" w14:textId="38BB7698" w:rsidR="004A1ACD" w:rsidRPr="001D4BBD" w:rsidRDefault="004A1ACD" w:rsidP="004A1ACD">
      <w:pPr>
        <w:overflowPunct w:val="0"/>
        <w:autoSpaceDE w:val="0"/>
        <w:autoSpaceDN w:val="0"/>
        <w:adjustRightInd w:val="0"/>
        <w:ind w:left="567" w:hanging="567"/>
        <w:textAlignment w:val="baseline"/>
      </w:pPr>
      <w:r w:rsidRPr="001D4BBD">
        <w:t>CR 1</w:t>
      </w:r>
      <w:r w:rsidRPr="001D4BBD">
        <w:tab/>
        <w:t xml:space="preserve">After receipt of a not integrity-protected ATTACH REJECT message during registration with the cause "PLMN not allowed" the </w:t>
      </w:r>
      <w:r w:rsidR="003D7009" w:rsidRPr="001D4BBD">
        <w:t>ME</w:t>
      </w:r>
      <w:r w:rsidRPr="001D4BBD">
        <w:t xml:space="preserve"> shall update the EF</w:t>
      </w:r>
      <w:r w:rsidRPr="001D4BBD">
        <w:rPr>
          <w:vertAlign w:val="subscript"/>
        </w:rPr>
        <w:t>FPLMN</w:t>
      </w:r>
      <w:r w:rsidRPr="001D4BBD">
        <w:t xml:space="preserve"> in the USIM thereafter that VPLMN will not be accessed by the MS in automatic mode:</w:t>
      </w:r>
    </w:p>
    <w:p w14:paraId="118DB0C2" w14:textId="77777777" w:rsidR="004A1ACD" w:rsidRPr="001D4BBD" w:rsidRDefault="004A1ACD" w:rsidP="004A1ACD">
      <w:pPr>
        <w:pStyle w:val="B10"/>
        <w:ind w:left="851"/>
      </w:pPr>
      <w:r w:rsidRPr="001D4BBD">
        <w:t>-</w:t>
      </w:r>
      <w:r w:rsidRPr="001D4BBD">
        <w:tab/>
      </w:r>
      <w:r w:rsidRPr="001D4BBD">
        <w:tab/>
        <w:t>if the MS is not configured to use timer T3245, and the MS maintains a list of PLMN-specific attempt counters and the value of the PLMN-specific attempt counter for that VPLMN is equal to the MS implementation specific maximum value or;</w:t>
      </w:r>
    </w:p>
    <w:p w14:paraId="03C2B38F" w14:textId="529A9575" w:rsidR="004A1ACD" w:rsidRPr="001D4BBD" w:rsidRDefault="004A1ACD" w:rsidP="004A1ACD">
      <w:pPr>
        <w:pStyle w:val="B10"/>
        <w:ind w:left="851"/>
      </w:pPr>
      <w:r w:rsidRPr="001D4BBD">
        <w:t>-</w:t>
      </w:r>
      <w:r w:rsidRPr="001D4BBD">
        <w:tab/>
        <w:t>if the MS is not configured to use timer T3245, and the MS is not maintain</w:t>
      </w:r>
      <w:r w:rsidR="000A727A" w:rsidRPr="001D4BBD">
        <w:t>ing</w:t>
      </w:r>
      <w:r w:rsidRPr="001D4BBD">
        <w:t xml:space="preserve"> a list of PLMN-specific attempt counters</w:t>
      </w:r>
    </w:p>
    <w:p w14:paraId="5F6F2773" w14:textId="77777777" w:rsidR="004A1ACD" w:rsidRPr="001D4BBD" w:rsidRDefault="004A1ACD" w:rsidP="004A1ACD">
      <w:pPr>
        <w:ind w:left="567"/>
      </w:pPr>
      <w:r w:rsidRPr="001D4BBD">
        <w:t>Reference:</w:t>
      </w:r>
    </w:p>
    <w:p w14:paraId="464950F3" w14:textId="4EC149EA" w:rsidR="004A1ACD" w:rsidRPr="001D4BBD" w:rsidRDefault="004A1ACD" w:rsidP="004A1ACD">
      <w:pPr>
        <w:pStyle w:val="B10"/>
        <w:ind w:left="1135"/>
      </w:pPr>
      <w:r w:rsidRPr="001D4BBD">
        <w:t>-</w:t>
      </w:r>
      <w:r w:rsidRPr="001D4BBD">
        <w:tab/>
        <w:t>TS 23.122 </w:t>
      </w:r>
      <w:bookmarkStart w:id="2565" w:name="MCCQCTEMPBM_00000929"/>
      <w:r w:rsidRPr="001D4BBD">
        <w:fldChar w:fldCharType="begin"/>
      </w:r>
      <w:r w:rsidRPr="001D4BBD">
        <w:instrText xml:space="preserve"> REF _Ref128068712 \r \h </w:instrText>
      </w:r>
      <w:r w:rsidRPr="001D4BBD">
        <w:fldChar w:fldCharType="separate"/>
      </w:r>
      <w:r w:rsidRPr="001D4BBD">
        <w:t>[41]</w:t>
      </w:r>
      <w:r w:rsidRPr="001D4BBD">
        <w:fldChar w:fldCharType="end"/>
      </w:r>
      <w:bookmarkEnd w:id="2565"/>
      <w:r w:rsidRPr="001D4BBD">
        <w:t xml:space="preserve">, </w:t>
      </w:r>
      <w:r w:rsidR="00523917" w:rsidRPr="001D4BBD">
        <w:t>clause</w:t>
      </w:r>
      <w:r w:rsidR="00523917">
        <w:t> </w:t>
      </w:r>
      <w:r w:rsidR="00523917" w:rsidRPr="001D4BBD">
        <w:t>3</w:t>
      </w:r>
      <w:r w:rsidRPr="001D4BBD">
        <w:t>.1.</w:t>
      </w:r>
    </w:p>
    <w:p w14:paraId="05B362E2" w14:textId="22480CED" w:rsidR="004A1ACD" w:rsidRPr="001D4BBD" w:rsidRDefault="004A1ACD" w:rsidP="004A1ACD">
      <w:pPr>
        <w:pStyle w:val="B10"/>
        <w:ind w:left="1135"/>
      </w:pPr>
      <w:r w:rsidRPr="001D4BBD">
        <w:t>-</w:t>
      </w:r>
      <w:r w:rsidRPr="001D4BBD">
        <w:tab/>
        <w:t xml:space="preserve">TS 22.011 [18], </w:t>
      </w:r>
      <w:r w:rsidR="00523917" w:rsidRPr="001D4BBD">
        <w:t>clause</w:t>
      </w:r>
      <w:r w:rsidR="00523917">
        <w:t> </w:t>
      </w:r>
      <w:r w:rsidR="00523917" w:rsidRPr="001D4BBD">
        <w:t>3</w:t>
      </w:r>
      <w:r w:rsidRPr="001D4BBD">
        <w:t>.2.2 2.3;</w:t>
      </w:r>
    </w:p>
    <w:p w14:paraId="4DE51B18" w14:textId="77777777" w:rsidR="004A1ACD" w:rsidRPr="001D4BBD" w:rsidRDefault="004A1ACD" w:rsidP="004A1ACD">
      <w:pPr>
        <w:pStyle w:val="B10"/>
        <w:ind w:left="1135"/>
      </w:pPr>
      <w:r w:rsidRPr="001D4BBD">
        <w:t>-</w:t>
      </w:r>
      <w:r w:rsidRPr="001D4BBD">
        <w:tab/>
        <w:t>TS 31.102 [19], clauses 5.1.1 and 5.2.7.</w:t>
      </w:r>
    </w:p>
    <w:p w14:paraId="694D3AE3" w14:textId="77777777" w:rsidR="004A1ACD" w:rsidRPr="001D4BBD" w:rsidRDefault="004A1ACD" w:rsidP="004A1ACD">
      <w:pPr>
        <w:pStyle w:val="Heading4"/>
      </w:pPr>
      <w:bookmarkStart w:id="2566" w:name="_Toc170301236"/>
      <w:r w:rsidRPr="001D4BBD">
        <w:t>7.1.8.3</w:t>
      </w:r>
      <w:r w:rsidRPr="001D4BBD">
        <w:tab/>
        <w:t>Test purpose</w:t>
      </w:r>
      <w:bookmarkEnd w:id="2566"/>
    </w:p>
    <w:p w14:paraId="3BB50477" w14:textId="77777777" w:rsidR="003D1E96" w:rsidRPr="001D4BBD" w:rsidRDefault="003D1E96" w:rsidP="003D1E96">
      <w:pPr>
        <w:overflowPunct w:val="0"/>
        <w:autoSpaceDE w:val="0"/>
        <w:autoSpaceDN w:val="0"/>
        <w:adjustRightInd w:val="0"/>
        <w:textAlignment w:val="baseline"/>
      </w:pPr>
      <w:r w:rsidRPr="001D4BBD">
        <w:t>The purpose of this test is to verify that:</w:t>
      </w:r>
    </w:p>
    <w:p w14:paraId="52D90821" w14:textId="3855866C" w:rsidR="004A1ACD" w:rsidRPr="001D4BBD" w:rsidRDefault="003D1E96" w:rsidP="003D1E96">
      <w:pPr>
        <w:ind w:left="567" w:hanging="283"/>
      </w:pPr>
      <w:r w:rsidRPr="001D4BBD">
        <w:t>1)</w:t>
      </w:r>
      <w:r w:rsidRPr="001D4BBD">
        <w:tab/>
      </w:r>
      <w:r w:rsidR="004A1ACD" w:rsidRPr="001D4BBD">
        <w:t>in automatic PLMN selection mode and after receipt of ATTACH REJECT message with cause "PLMN not allowed" during registration that the UE correctly updates EF</w:t>
      </w:r>
      <w:r w:rsidR="004A1ACD" w:rsidRPr="001D4BBD">
        <w:rPr>
          <w:vertAlign w:val="subscript"/>
        </w:rPr>
        <w:t>FPLMN</w:t>
      </w:r>
      <w:r w:rsidR="004A1ACD" w:rsidRPr="001D4BBD">
        <w:t>, in the following cases:</w:t>
      </w:r>
    </w:p>
    <w:p w14:paraId="6B19C8E1" w14:textId="77777777" w:rsidR="004A1ACD" w:rsidRPr="001D4BBD" w:rsidRDefault="004A1ACD" w:rsidP="003D1E96">
      <w:pPr>
        <w:pStyle w:val="B10"/>
        <w:ind w:left="852"/>
      </w:pPr>
      <w:r w:rsidRPr="001D4BBD">
        <w:t>-</w:t>
      </w:r>
      <w:r w:rsidRPr="001D4BBD">
        <w:tab/>
        <w:t>if the UE maintains a list of PLMN-specific attempt counters, and the value of the PLMN-specific attempt counter for that VPLMN is equal to the MS implementation specific maximum value;</w:t>
      </w:r>
    </w:p>
    <w:p w14:paraId="573C5959" w14:textId="77777777" w:rsidR="004A1ACD" w:rsidRPr="001D4BBD" w:rsidRDefault="004A1ACD" w:rsidP="003D1E96">
      <w:pPr>
        <w:pStyle w:val="B10"/>
        <w:ind w:left="852"/>
      </w:pPr>
      <w:r w:rsidRPr="001D4BBD">
        <w:t>-</w:t>
      </w:r>
      <w:r w:rsidRPr="001D4BBD">
        <w:tab/>
        <w:t>if the UE does not maintain a list of PLMN-specific attempt counters.</w:t>
      </w:r>
    </w:p>
    <w:p w14:paraId="413C7DAE" w14:textId="06EC6737" w:rsidR="004A1ACD" w:rsidRPr="001D4BBD" w:rsidRDefault="003D1E96" w:rsidP="003D1E96">
      <w:pPr>
        <w:ind w:left="567" w:hanging="283"/>
      </w:pPr>
      <w:r w:rsidRPr="001D4BBD">
        <w:t>2)</w:t>
      </w:r>
      <w:r w:rsidRPr="001D4BBD">
        <w:tab/>
      </w:r>
      <w:r w:rsidR="004A1ACD" w:rsidRPr="001D4BBD">
        <w:t>the UE correctly updates the EF</w:t>
      </w:r>
      <w:r w:rsidR="004A1ACD" w:rsidRPr="001D4BBD">
        <w:rPr>
          <w:vertAlign w:val="subscript"/>
        </w:rPr>
        <w:t>FPLMN</w:t>
      </w:r>
      <w:r w:rsidR="004A1ACD" w:rsidRPr="001D4BBD">
        <w:t>, i.e. fill up existing gaps in the elementary file before overwriting any existing entries.</w:t>
      </w:r>
    </w:p>
    <w:p w14:paraId="48AE4797" w14:textId="77777777" w:rsidR="004A1ACD" w:rsidRPr="001D4BBD" w:rsidRDefault="004A1ACD" w:rsidP="004A1ACD">
      <w:pPr>
        <w:pStyle w:val="Heading4"/>
      </w:pPr>
      <w:bookmarkStart w:id="2567" w:name="_Toc170301237"/>
      <w:r w:rsidRPr="001D4BBD">
        <w:t>7.1.8.4</w:t>
      </w:r>
      <w:r w:rsidRPr="001D4BBD">
        <w:tab/>
        <w:t>Method of test</w:t>
      </w:r>
      <w:bookmarkEnd w:id="2567"/>
    </w:p>
    <w:p w14:paraId="60FD3B5A" w14:textId="77777777" w:rsidR="004A1ACD" w:rsidRPr="001D4BBD" w:rsidRDefault="004A1ACD" w:rsidP="004A1ACD">
      <w:pPr>
        <w:pStyle w:val="Heading5"/>
      </w:pPr>
      <w:bookmarkStart w:id="2568" w:name="_Toc170301238"/>
      <w:r w:rsidRPr="001D4BBD">
        <w:t>7.1.8.4.1</w:t>
      </w:r>
      <w:r w:rsidRPr="001D4BBD">
        <w:tab/>
        <w:t>Initial conditions</w:t>
      </w:r>
      <w:bookmarkEnd w:id="2568"/>
    </w:p>
    <w:p w14:paraId="07A9C33A" w14:textId="190EDFED" w:rsidR="003D1E96" w:rsidRPr="001D4BBD" w:rsidRDefault="003D1E96" w:rsidP="003D1E96">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4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38F14821" w14:textId="66889775" w:rsidR="003D1E96" w:rsidRPr="001D4BBD" w:rsidRDefault="003D1E96" w:rsidP="003D1E96">
      <w:pPr>
        <w:overflowPunct w:val="0"/>
        <w:autoSpaceDE w:val="0"/>
        <w:autoSpaceDN w:val="0"/>
        <w:adjustRightInd w:val="0"/>
        <w:textAlignment w:val="baseline"/>
        <w:rPr>
          <w:rFonts w:eastAsia="TimesNewRoman"/>
        </w:rPr>
      </w:pPr>
      <w:r w:rsidRPr="001D4BBD">
        <w:rPr>
          <w:rFonts w:eastAsia="TimesNewRoman"/>
        </w:rPr>
        <w:t>If option A.1/38 is supported by the UE set the implementation specific counter to small value to reduce the test execution time. Use the value set for th number of repetitions as indicated in step 7).</w:t>
      </w:r>
    </w:p>
    <w:p w14:paraId="16B35001" w14:textId="77777777" w:rsidR="003D1E96" w:rsidRPr="001D4BBD" w:rsidRDefault="003D1E96" w:rsidP="003D1E96">
      <w:pPr>
        <w:overflowPunct w:val="0"/>
        <w:autoSpaceDE w:val="0"/>
        <w:autoSpaceDN w:val="0"/>
        <w:adjustRightInd w:val="0"/>
        <w:textAlignment w:val="baseline"/>
      </w:pPr>
      <w:r w:rsidRPr="001D4BBD">
        <w:t>The defined UICC/USIM configuration defined for this test case shall be used and made available on the UE.</w:t>
      </w:r>
    </w:p>
    <w:p w14:paraId="6DDAE12E" w14:textId="0BE68228" w:rsidR="004A1ACD" w:rsidRPr="001D4BBD" w:rsidRDefault="004A1ACD" w:rsidP="004A1ACD">
      <w:r w:rsidRPr="001D4BBD">
        <w:t xml:space="preserve">The </w:t>
      </w:r>
      <w:r w:rsidR="003D1E96" w:rsidRPr="001D4BBD">
        <w:t>TT (</w:t>
      </w:r>
      <w:r w:rsidRPr="001D4BBD">
        <w:t>E-USS</w:t>
      </w:r>
      <w:r w:rsidR="003D1E96" w:rsidRPr="001D4BBD">
        <w:t xml:space="preserve"> or NB-SS)</w:t>
      </w:r>
      <w:r w:rsidRPr="001D4BBD">
        <w:t xml:space="preserve"> transmits on the BCCH, with the following network parameters:</w:t>
      </w:r>
    </w:p>
    <w:p w14:paraId="00FD9AB9" w14:textId="77777777" w:rsidR="004A1ACD" w:rsidRPr="001D4BBD" w:rsidRDefault="004A1ACD" w:rsidP="004A1ACD">
      <w:pPr>
        <w:pStyle w:val="B10"/>
      </w:pPr>
      <w:r w:rsidRPr="001D4BBD">
        <w:t>-</w:t>
      </w:r>
      <w:r w:rsidRPr="001D4BBD">
        <w:tab/>
        <w:t>TAI (MCC/MNC/TAC):</w:t>
      </w:r>
      <w:r w:rsidRPr="001D4BBD">
        <w:tab/>
        <w:t>234/002/0001.</w:t>
      </w:r>
    </w:p>
    <w:p w14:paraId="1C256C2C" w14:textId="77777777" w:rsidR="004A1ACD" w:rsidRPr="001D4BBD" w:rsidRDefault="004A1ACD" w:rsidP="004A1ACD">
      <w:pPr>
        <w:pStyle w:val="B10"/>
      </w:pPr>
      <w:r w:rsidRPr="001D4BBD">
        <w:t>-</w:t>
      </w:r>
      <w:r w:rsidRPr="001D4BBD">
        <w:tab/>
        <w:t>Access control:</w:t>
      </w:r>
      <w:r w:rsidRPr="001D4BBD">
        <w:tab/>
        <w:t>unrestricted.</w:t>
      </w:r>
    </w:p>
    <w:p w14:paraId="01A06125" w14:textId="457C7F2A" w:rsidR="004A1ACD" w:rsidRPr="001D4BBD" w:rsidRDefault="004A1ACD" w:rsidP="004A1ACD">
      <w:pPr>
        <w:overflowPunct w:val="0"/>
        <w:autoSpaceDE w:val="0"/>
        <w:autoSpaceDN w:val="0"/>
        <w:adjustRightInd w:val="0"/>
        <w:textAlignment w:val="baseline"/>
      </w:pPr>
      <w:r w:rsidRPr="001D4BBD">
        <w:t xml:space="preserve">Ensure that the automatic PLMN selection mode is set and that the UE </w:t>
      </w:r>
      <w:r w:rsidR="008078B4" w:rsidRPr="001D4BBD">
        <w:t xml:space="preserve">has installed and is </w:t>
      </w:r>
      <w:r w:rsidR="005D5418" w:rsidRPr="001D4BBD">
        <w:t>using the</w:t>
      </w:r>
      <w:r w:rsidRPr="001D4BBD">
        <w:t xml:space="preserve"> UICC/USIM configuration defined for this test case in 31.121</w:t>
      </w:r>
      <w:r w:rsidR="00523917">
        <w:t> </w:t>
      </w:r>
      <w:r w:rsidR="00523917" w:rsidRPr="001D4BBD">
        <w:t>[</w:t>
      </w:r>
      <w:r w:rsidRPr="001D4BBD">
        <w:t>2] and runs an initial activation when executing the test procedure.</w:t>
      </w:r>
    </w:p>
    <w:p w14:paraId="00BB7840" w14:textId="77777777" w:rsidR="004A1ACD" w:rsidRPr="001D4BBD" w:rsidRDefault="004A1ACD" w:rsidP="004A1ACD">
      <w:pPr>
        <w:pStyle w:val="Heading5"/>
      </w:pPr>
      <w:bookmarkStart w:id="2569" w:name="_Toc170301239"/>
      <w:bookmarkStart w:id="2570" w:name="MCCQCTEMPBM_00000381"/>
      <w:r w:rsidRPr="001D4BBD">
        <w:t>7.1.8.4.2</w:t>
      </w:r>
      <w:r w:rsidRPr="001D4BBD">
        <w:tab/>
        <w:t>Procedure</w:t>
      </w:r>
      <w:bookmarkEnd w:id="256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33DA5314" w14:textId="77777777" w:rsidTr="004A1ACD">
        <w:trPr>
          <w:trHeight w:val="20"/>
        </w:trPr>
        <w:tc>
          <w:tcPr>
            <w:tcW w:w="282" w:type="pct"/>
            <w:shd w:val="clear" w:color="auto" w:fill="D9D9D9"/>
            <w:hideMark/>
          </w:tcPr>
          <w:bookmarkEnd w:id="2570"/>
          <w:p w14:paraId="3300DE62"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43601E3E"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59750A66"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7A1CD35A" w14:textId="718B9E9B"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3EE51DE7"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76B90AA5"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7889EC0D" w14:textId="77777777" w:rsidTr="004A1ACD">
        <w:trPr>
          <w:cantSplit/>
          <w:trHeight w:val="20"/>
        </w:trPr>
        <w:tc>
          <w:tcPr>
            <w:tcW w:w="282" w:type="pct"/>
          </w:tcPr>
          <w:p w14:paraId="59B1F8E9"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Pr>
          <w:p w14:paraId="1BA6E9E6"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6D67DB91" w14:textId="0772BD10" w:rsidR="004A1ACD" w:rsidRPr="001D4BBD" w:rsidRDefault="007C660C" w:rsidP="00D12A09">
            <w:pPr>
              <w:pStyle w:val="TB1"/>
              <w:numPr>
                <w:ilvl w:val="0"/>
                <w:numId w:val="0"/>
              </w:numPr>
              <w:rPr>
                <w:rFonts w:eastAsia="SimSun"/>
                <w:lang w:eastAsia="de-DE"/>
              </w:rPr>
            </w:pPr>
            <w:r w:rsidRPr="001D4BBD">
              <w:rPr>
                <w:rFonts w:eastAsia="SimSun"/>
                <w:lang w:eastAsia="de-DE"/>
              </w:rPr>
              <w:t xml:space="preserve">Send </w:t>
            </w:r>
            <w:r w:rsidR="009E559B" w:rsidRPr="001D4BBD">
              <w:rPr>
                <w:rFonts w:eastAsia="SimSun"/>
                <w:lang w:eastAsia="de-DE"/>
              </w:rPr>
              <w:t>RRC</w:t>
            </w:r>
            <w:r w:rsidRPr="001D4BBD">
              <w:rPr>
                <w:rFonts w:eastAsia="SimSun"/>
                <w:lang w:eastAsia="de-DE"/>
              </w:rPr>
              <w:t> </w:t>
            </w:r>
            <w:r w:rsidR="009E559B" w:rsidRPr="001D4BBD">
              <w:rPr>
                <w:rFonts w:eastAsia="SimSun"/>
                <w:lang w:eastAsia="de-DE"/>
              </w:rPr>
              <w:t>CONNECTION REQUEST</w:t>
            </w:r>
            <w:r w:rsidR="004A1ACD" w:rsidRPr="001D4BBD">
              <w:rPr>
                <w:rFonts w:eastAsia="SimSun"/>
                <w:lang w:eastAsia="de-DE"/>
              </w:rPr>
              <w:t xml:space="preserve"> / </w:t>
            </w:r>
            <w:r w:rsidR="009E559B" w:rsidRPr="001D4BBD">
              <w:rPr>
                <w:rFonts w:eastAsia="SimSun"/>
                <w:lang w:eastAsia="de-DE"/>
              </w:rPr>
              <w:t>RRC</w:t>
            </w:r>
            <w:r w:rsidRPr="001D4BBD">
              <w:rPr>
                <w:rFonts w:eastAsia="SimSun"/>
                <w:lang w:eastAsia="de-DE"/>
              </w:rPr>
              <w:t> </w:t>
            </w:r>
            <w:r w:rsidR="009E559B" w:rsidRPr="001D4BBD">
              <w:rPr>
                <w:rFonts w:eastAsia="SimSun"/>
                <w:lang w:eastAsia="de-DE"/>
              </w:rPr>
              <w:t>CONNECTION REQUEST</w:t>
            </w:r>
            <w:r w:rsidR="004A1ACD" w:rsidRPr="001D4BBD">
              <w:rPr>
                <w:rFonts w:eastAsia="SimSun"/>
                <w:lang w:eastAsia="de-DE"/>
              </w:rPr>
              <w:t>-NB</w:t>
            </w:r>
          </w:p>
        </w:tc>
        <w:tc>
          <w:tcPr>
            <w:tcW w:w="1745" w:type="pct"/>
          </w:tcPr>
          <w:p w14:paraId="445F40A9" w14:textId="40E1A4CE" w:rsidR="004A1ACD" w:rsidRPr="001D4BBD" w:rsidRDefault="004A1ACD" w:rsidP="004A1ACD">
            <w:pPr>
              <w:pStyle w:val="TAL"/>
              <w:rPr>
                <w:rFonts w:eastAsia="SimSun"/>
                <w:lang w:eastAsia="de-DE"/>
              </w:rPr>
            </w:pPr>
            <w:r w:rsidRPr="001D4BBD">
              <w:rPr>
                <w:rFonts w:eastAsia="SimSun"/>
                <w:lang w:eastAsia="de-DE"/>
              </w:rPr>
              <w:t xml:space="preserve">TT responds with </w:t>
            </w:r>
            <w:r w:rsidR="007C660C" w:rsidRPr="001D4BBD">
              <w:rPr>
                <w:rFonts w:eastAsia="SimSun"/>
                <w:lang w:eastAsia="de-DE"/>
              </w:rPr>
              <w:t>RRC</w:t>
            </w:r>
            <w:r w:rsidR="00C1489D" w:rsidRPr="001D4BBD">
              <w:rPr>
                <w:rFonts w:eastAsia="SimSun"/>
                <w:lang w:eastAsia="de-DE"/>
              </w:rPr>
              <w:t> </w:t>
            </w:r>
            <w:r w:rsidR="007C660C" w:rsidRPr="001D4BBD">
              <w:rPr>
                <w:rFonts w:eastAsia="SimSun"/>
                <w:lang w:eastAsia="de-DE"/>
              </w:rPr>
              <w:t>CONNECTION</w:t>
            </w:r>
            <w:r w:rsidR="00C1489D" w:rsidRPr="001D4BBD">
              <w:rPr>
                <w:rFonts w:eastAsia="SimSun"/>
                <w:lang w:eastAsia="de-DE"/>
              </w:rPr>
              <w:t> </w:t>
            </w:r>
            <w:r w:rsidR="007C660C" w:rsidRPr="001D4BBD">
              <w:rPr>
                <w:rFonts w:eastAsia="SimSun"/>
                <w:lang w:eastAsia="de-DE"/>
              </w:rPr>
              <w:t>SETUP</w:t>
            </w:r>
            <w:r w:rsidRPr="001D4BBD">
              <w:rPr>
                <w:rFonts w:eastAsia="SimSun"/>
                <w:lang w:eastAsia="de-DE"/>
              </w:rPr>
              <w:t xml:space="preserve"> / </w:t>
            </w:r>
            <w:r w:rsidR="007C660C" w:rsidRPr="001D4BBD">
              <w:rPr>
                <w:rFonts w:eastAsia="SimSun"/>
                <w:lang w:eastAsia="de-DE"/>
              </w:rPr>
              <w:t>RRC</w:t>
            </w:r>
            <w:r w:rsidR="00C1489D" w:rsidRPr="001D4BBD">
              <w:rPr>
                <w:rFonts w:eastAsia="SimSun"/>
                <w:lang w:eastAsia="de-DE"/>
              </w:rPr>
              <w:t> </w:t>
            </w:r>
            <w:r w:rsidR="007C660C" w:rsidRPr="001D4BBD">
              <w:rPr>
                <w:rFonts w:eastAsia="SimSun"/>
                <w:lang w:eastAsia="de-DE"/>
              </w:rPr>
              <w:t>CONNECTION SETUP</w:t>
            </w:r>
            <w:r w:rsidRPr="001D4BBD">
              <w:rPr>
                <w:rFonts w:eastAsia="SimSun"/>
                <w:lang w:eastAsia="de-DE"/>
              </w:rPr>
              <w:t>-NB</w:t>
            </w:r>
          </w:p>
        </w:tc>
        <w:tc>
          <w:tcPr>
            <w:tcW w:w="331" w:type="pct"/>
          </w:tcPr>
          <w:p w14:paraId="15407E52" w14:textId="77777777" w:rsidR="004A1ACD" w:rsidRPr="001D4BBD" w:rsidRDefault="004A1ACD" w:rsidP="004A1ACD">
            <w:pPr>
              <w:pStyle w:val="TAC"/>
              <w:rPr>
                <w:rFonts w:eastAsia="SimSun"/>
                <w:lang w:eastAsia="de-DE"/>
              </w:rPr>
            </w:pPr>
          </w:p>
        </w:tc>
        <w:tc>
          <w:tcPr>
            <w:tcW w:w="331" w:type="pct"/>
          </w:tcPr>
          <w:p w14:paraId="663ACAFB" w14:textId="77777777" w:rsidR="004A1ACD" w:rsidRPr="001D4BBD" w:rsidRDefault="004A1ACD" w:rsidP="004A1ACD">
            <w:pPr>
              <w:pStyle w:val="TAC"/>
              <w:rPr>
                <w:rFonts w:eastAsia="SimSun"/>
                <w:lang w:eastAsia="de-DE"/>
              </w:rPr>
            </w:pPr>
          </w:p>
        </w:tc>
      </w:tr>
      <w:tr w:rsidR="004A1ACD" w:rsidRPr="001D4BBD" w14:paraId="39C5675E" w14:textId="77777777" w:rsidTr="004A1ACD">
        <w:trPr>
          <w:cantSplit/>
          <w:trHeight w:val="20"/>
        </w:trPr>
        <w:tc>
          <w:tcPr>
            <w:tcW w:w="282" w:type="pct"/>
          </w:tcPr>
          <w:p w14:paraId="5E31AC00"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Pr>
          <w:p w14:paraId="32A070D0"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5014BC38" w14:textId="51F1863B" w:rsidR="004A1ACD" w:rsidRPr="001D4BBD" w:rsidRDefault="007C660C" w:rsidP="003D1E96">
            <w:pPr>
              <w:pStyle w:val="TAL"/>
            </w:pPr>
            <w:r w:rsidRPr="001D4BBD">
              <w:rPr>
                <w:rFonts w:eastAsia="SimSun"/>
              </w:rPr>
              <w:t xml:space="preserve">Send </w:t>
            </w:r>
            <w:r w:rsidR="009E559B" w:rsidRPr="001D4BBD">
              <w:rPr>
                <w:rFonts w:eastAsia="SimSun"/>
              </w:rPr>
              <w:t>RRC</w:t>
            </w:r>
            <w:r w:rsidRPr="001D4BBD">
              <w:rPr>
                <w:rFonts w:eastAsia="SimSun"/>
              </w:rPr>
              <w:t> </w:t>
            </w:r>
            <w:r w:rsidR="009E559B" w:rsidRPr="001D4BBD">
              <w:rPr>
                <w:rFonts w:eastAsia="SimSun"/>
              </w:rPr>
              <w:t>CONNECTION SETUP COMPLETE</w:t>
            </w:r>
            <w:r w:rsidR="004A1ACD" w:rsidRPr="001D4BBD">
              <w:rPr>
                <w:rFonts w:eastAsia="SimSun"/>
              </w:rPr>
              <w:t xml:space="preserve"> / </w:t>
            </w:r>
            <w:r w:rsidR="009E559B" w:rsidRPr="001D4BBD">
              <w:rPr>
                <w:rFonts w:eastAsia="SimSun"/>
              </w:rPr>
              <w:t>RRC</w:t>
            </w:r>
            <w:r w:rsidRPr="001D4BBD">
              <w:rPr>
                <w:rFonts w:eastAsia="SimSun"/>
              </w:rPr>
              <w:t> </w:t>
            </w:r>
            <w:r w:rsidR="009E559B" w:rsidRPr="001D4BBD">
              <w:rPr>
                <w:rFonts w:eastAsia="SimSun"/>
              </w:rPr>
              <w:t>CONNECTION SETUP COMPLETE</w:t>
            </w:r>
            <w:r w:rsidR="004A1ACD" w:rsidRPr="001D4BBD">
              <w:rPr>
                <w:rFonts w:eastAsia="SimSun"/>
              </w:rPr>
              <w:t>-NB</w:t>
            </w:r>
          </w:p>
        </w:tc>
        <w:tc>
          <w:tcPr>
            <w:tcW w:w="1745" w:type="pct"/>
          </w:tcPr>
          <w:p w14:paraId="46859652" w14:textId="77777777" w:rsidR="004A1ACD" w:rsidRPr="001D4BBD" w:rsidRDefault="004A1ACD" w:rsidP="004A1ACD">
            <w:pPr>
              <w:pStyle w:val="TAL"/>
              <w:rPr>
                <w:rFonts w:eastAsia="SimSun"/>
                <w:lang w:eastAsia="de-DE"/>
              </w:rPr>
            </w:pPr>
          </w:p>
        </w:tc>
        <w:tc>
          <w:tcPr>
            <w:tcW w:w="331" w:type="pct"/>
          </w:tcPr>
          <w:p w14:paraId="0DE4A9CC" w14:textId="77777777" w:rsidR="004A1ACD" w:rsidRPr="001D4BBD" w:rsidRDefault="004A1ACD" w:rsidP="004A1ACD">
            <w:pPr>
              <w:pStyle w:val="TAC"/>
              <w:rPr>
                <w:rFonts w:eastAsia="SimSun"/>
                <w:lang w:eastAsia="de-DE"/>
              </w:rPr>
            </w:pPr>
          </w:p>
        </w:tc>
        <w:tc>
          <w:tcPr>
            <w:tcW w:w="331" w:type="pct"/>
          </w:tcPr>
          <w:p w14:paraId="1852C111" w14:textId="77777777" w:rsidR="004A1ACD" w:rsidRPr="001D4BBD" w:rsidRDefault="004A1ACD" w:rsidP="004A1ACD">
            <w:pPr>
              <w:pStyle w:val="TAC"/>
              <w:rPr>
                <w:rFonts w:eastAsia="SimSun"/>
                <w:lang w:eastAsia="de-DE"/>
              </w:rPr>
            </w:pPr>
          </w:p>
        </w:tc>
      </w:tr>
      <w:tr w:rsidR="004A1ACD" w:rsidRPr="001D4BBD" w14:paraId="7EFCC7FA" w14:textId="77777777" w:rsidTr="004A1ACD">
        <w:trPr>
          <w:cantSplit/>
          <w:trHeight w:val="20"/>
        </w:trPr>
        <w:tc>
          <w:tcPr>
            <w:tcW w:w="282" w:type="pct"/>
          </w:tcPr>
          <w:p w14:paraId="651B51D8"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641FBD5C"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30B04FDC" w14:textId="33DD5496" w:rsidR="004A1ACD" w:rsidRPr="001D4BBD" w:rsidRDefault="007C660C" w:rsidP="00D12A09">
            <w:pPr>
              <w:pStyle w:val="TB1"/>
              <w:numPr>
                <w:ilvl w:val="0"/>
                <w:numId w:val="0"/>
              </w:numPr>
            </w:pPr>
            <w:r w:rsidRPr="001D4BBD">
              <w:rPr>
                <w:rFonts w:eastAsia="SimSun"/>
                <w:lang w:eastAsia="de-DE"/>
              </w:rPr>
              <w:t>ATTACH</w:t>
            </w:r>
            <w:r w:rsidR="00C1489D" w:rsidRPr="001D4BBD">
              <w:rPr>
                <w:rFonts w:eastAsia="SimSun"/>
                <w:lang w:eastAsia="de-DE"/>
              </w:rPr>
              <w:t> </w:t>
            </w:r>
            <w:r w:rsidRPr="001D4BBD">
              <w:rPr>
                <w:rFonts w:eastAsia="SimSun"/>
                <w:lang w:eastAsia="de-DE"/>
              </w:rPr>
              <w:t>REQUEST</w:t>
            </w:r>
          </w:p>
        </w:tc>
        <w:tc>
          <w:tcPr>
            <w:tcW w:w="1745" w:type="pct"/>
          </w:tcPr>
          <w:p w14:paraId="76F471CD" w14:textId="77777777" w:rsidR="004A1ACD" w:rsidRPr="001D4BBD" w:rsidRDefault="004A1ACD" w:rsidP="004A1ACD">
            <w:pPr>
              <w:pStyle w:val="TAL"/>
              <w:rPr>
                <w:rFonts w:eastAsia="SimSun"/>
                <w:lang w:eastAsia="de-DE"/>
              </w:rPr>
            </w:pPr>
          </w:p>
        </w:tc>
        <w:tc>
          <w:tcPr>
            <w:tcW w:w="331" w:type="pct"/>
          </w:tcPr>
          <w:p w14:paraId="1ABEBF3C" w14:textId="77777777" w:rsidR="004A1ACD" w:rsidRPr="001D4BBD" w:rsidRDefault="004A1ACD" w:rsidP="004A1ACD">
            <w:pPr>
              <w:pStyle w:val="TAC"/>
              <w:rPr>
                <w:rFonts w:eastAsia="SimSun"/>
                <w:lang w:eastAsia="de-DE"/>
              </w:rPr>
            </w:pPr>
          </w:p>
        </w:tc>
        <w:tc>
          <w:tcPr>
            <w:tcW w:w="331" w:type="pct"/>
          </w:tcPr>
          <w:p w14:paraId="22BB1AB8" w14:textId="77777777" w:rsidR="004A1ACD" w:rsidRPr="001D4BBD" w:rsidRDefault="004A1ACD" w:rsidP="004A1ACD">
            <w:pPr>
              <w:pStyle w:val="TAC"/>
              <w:rPr>
                <w:rFonts w:eastAsia="SimSun"/>
                <w:lang w:eastAsia="de-DE"/>
              </w:rPr>
            </w:pPr>
          </w:p>
        </w:tc>
      </w:tr>
      <w:tr w:rsidR="004A1ACD" w:rsidRPr="001D4BBD" w14:paraId="1CBF09F8" w14:textId="77777777" w:rsidTr="004A1ACD">
        <w:trPr>
          <w:cantSplit/>
          <w:trHeight w:val="20"/>
        </w:trPr>
        <w:tc>
          <w:tcPr>
            <w:tcW w:w="282" w:type="pct"/>
          </w:tcPr>
          <w:p w14:paraId="4290B86F"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4500427B"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36033F74" w14:textId="18B6B900" w:rsidR="004A1ACD" w:rsidRPr="001D4BBD" w:rsidRDefault="00C1489D" w:rsidP="00D12A09">
            <w:pPr>
              <w:pStyle w:val="TB1"/>
              <w:numPr>
                <w:ilvl w:val="0"/>
                <w:numId w:val="0"/>
              </w:numPr>
              <w:rPr>
                <w:rFonts w:eastAsia="SimSun"/>
                <w:lang w:eastAsia="de-DE"/>
              </w:rPr>
            </w:pPr>
            <w:r w:rsidRPr="001D4BBD">
              <w:rPr>
                <w:rFonts w:eastAsia="SimSun"/>
                <w:lang w:eastAsia="de-DE"/>
              </w:rPr>
              <w:t>ATTACH REJECT</w:t>
            </w:r>
            <w:r w:rsidR="004A1ACD" w:rsidRPr="001D4BBD">
              <w:br/>
              <w:t>(</w:t>
            </w:r>
            <w:r w:rsidR="004A1ACD" w:rsidRPr="001D4BBD">
              <w:rPr>
                <w:rFonts w:eastAsia="SimSun"/>
                <w:lang w:eastAsia="de-DE"/>
              </w:rPr>
              <w:t>Cause: PLMN Not Allowed)</w:t>
            </w:r>
          </w:p>
        </w:tc>
        <w:tc>
          <w:tcPr>
            <w:tcW w:w="1745" w:type="pct"/>
          </w:tcPr>
          <w:p w14:paraId="35A605A8" w14:textId="77777777" w:rsidR="004A1ACD" w:rsidRPr="001D4BBD" w:rsidRDefault="004A1ACD" w:rsidP="004A1ACD">
            <w:pPr>
              <w:pStyle w:val="TAL"/>
              <w:rPr>
                <w:rFonts w:eastAsia="SimSun"/>
                <w:lang w:eastAsia="de-DE"/>
              </w:rPr>
            </w:pPr>
            <w:r w:rsidRPr="001D4BBD">
              <w:rPr>
                <w:rFonts w:eastAsia="SimSun"/>
                <w:lang w:eastAsia="de-DE"/>
              </w:rPr>
              <w:t>Not integrity protected</w:t>
            </w:r>
          </w:p>
        </w:tc>
        <w:tc>
          <w:tcPr>
            <w:tcW w:w="331" w:type="pct"/>
          </w:tcPr>
          <w:p w14:paraId="3D33C091" w14:textId="77777777" w:rsidR="004A1ACD" w:rsidRPr="001D4BBD" w:rsidRDefault="004A1ACD" w:rsidP="004A1ACD">
            <w:pPr>
              <w:pStyle w:val="TAC"/>
              <w:rPr>
                <w:rFonts w:eastAsia="SimSun"/>
                <w:lang w:eastAsia="de-DE"/>
              </w:rPr>
            </w:pPr>
          </w:p>
        </w:tc>
        <w:tc>
          <w:tcPr>
            <w:tcW w:w="331" w:type="pct"/>
          </w:tcPr>
          <w:p w14:paraId="056F5FE8" w14:textId="77777777" w:rsidR="004A1ACD" w:rsidRPr="001D4BBD" w:rsidRDefault="004A1ACD" w:rsidP="004A1ACD">
            <w:pPr>
              <w:pStyle w:val="TAC"/>
              <w:rPr>
                <w:rFonts w:eastAsia="SimSun"/>
                <w:lang w:eastAsia="de-DE"/>
              </w:rPr>
            </w:pPr>
          </w:p>
        </w:tc>
      </w:tr>
      <w:tr w:rsidR="004A1ACD" w:rsidRPr="001D4BBD" w14:paraId="79F7907D" w14:textId="77777777" w:rsidTr="004A1ACD">
        <w:trPr>
          <w:cantSplit/>
          <w:trHeight w:val="20"/>
        </w:trPr>
        <w:tc>
          <w:tcPr>
            <w:tcW w:w="282" w:type="pct"/>
          </w:tcPr>
          <w:p w14:paraId="67EE3BE5"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397CA100"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7D394A8C" w14:textId="7A69DEAB" w:rsidR="004A1ACD" w:rsidRPr="001D4BBD" w:rsidRDefault="004A1ACD" w:rsidP="00D12A09">
            <w:pPr>
              <w:pStyle w:val="TB1"/>
              <w:numPr>
                <w:ilvl w:val="0"/>
                <w:numId w:val="0"/>
              </w:numPr>
              <w:rPr>
                <w:rFonts w:eastAsia="SimSun"/>
                <w:i/>
                <w:lang w:eastAsia="de-DE"/>
              </w:rPr>
            </w:pPr>
            <w:r w:rsidRPr="001D4BBD">
              <w:rPr>
                <w:rFonts w:eastAsia="SimSun"/>
                <w:lang w:eastAsia="de-DE"/>
              </w:rPr>
              <w:t xml:space="preserve">Send </w:t>
            </w:r>
            <w:r w:rsidR="007C660C" w:rsidRPr="001D4BBD">
              <w:rPr>
                <w:rFonts w:eastAsia="SimSun"/>
                <w:lang w:eastAsia="de-DE"/>
              </w:rPr>
              <w:t>RRC</w:t>
            </w:r>
            <w:r w:rsidR="00C1489D" w:rsidRPr="001D4BBD">
              <w:rPr>
                <w:rFonts w:eastAsia="SimSun"/>
                <w:lang w:eastAsia="de-DE"/>
              </w:rPr>
              <w:t> </w:t>
            </w:r>
            <w:r w:rsidR="007C660C" w:rsidRPr="001D4BBD">
              <w:rPr>
                <w:rFonts w:eastAsia="SimSun"/>
                <w:lang w:eastAsia="de-DE"/>
              </w:rPr>
              <w:t>CONNECTION RELEASE</w:t>
            </w:r>
            <w:r w:rsidRPr="001D4BBD">
              <w:rPr>
                <w:rFonts w:eastAsia="SimSun"/>
                <w:lang w:eastAsia="de-DE"/>
              </w:rPr>
              <w:t xml:space="preserve"> / </w:t>
            </w:r>
            <w:r w:rsidR="007C660C" w:rsidRPr="001D4BBD">
              <w:rPr>
                <w:rFonts w:eastAsia="SimSun"/>
                <w:lang w:eastAsia="de-DE"/>
              </w:rPr>
              <w:t>RRC</w:t>
            </w:r>
            <w:r w:rsidR="00C1489D" w:rsidRPr="001D4BBD">
              <w:rPr>
                <w:rFonts w:eastAsia="SimSun"/>
                <w:lang w:eastAsia="de-DE"/>
              </w:rPr>
              <w:t> </w:t>
            </w:r>
            <w:r w:rsidR="007C660C" w:rsidRPr="001D4BBD">
              <w:rPr>
                <w:rFonts w:eastAsia="SimSun"/>
                <w:lang w:eastAsia="de-DE"/>
              </w:rPr>
              <w:t>CONNECTION RELEASE</w:t>
            </w:r>
            <w:r w:rsidRPr="001D4BBD">
              <w:rPr>
                <w:rFonts w:eastAsia="SimSun"/>
                <w:lang w:eastAsia="de-DE"/>
              </w:rPr>
              <w:t>-NB</w:t>
            </w:r>
          </w:p>
        </w:tc>
        <w:tc>
          <w:tcPr>
            <w:tcW w:w="1745" w:type="pct"/>
          </w:tcPr>
          <w:p w14:paraId="19EDDCFD" w14:textId="77777777" w:rsidR="004A1ACD" w:rsidRPr="001D4BBD" w:rsidRDefault="004A1ACD" w:rsidP="004A1ACD">
            <w:pPr>
              <w:pStyle w:val="TAL"/>
              <w:rPr>
                <w:rFonts w:eastAsia="SimSun"/>
                <w:lang w:eastAsia="de-DE"/>
              </w:rPr>
            </w:pPr>
          </w:p>
        </w:tc>
        <w:tc>
          <w:tcPr>
            <w:tcW w:w="331" w:type="pct"/>
          </w:tcPr>
          <w:p w14:paraId="5543A0C3" w14:textId="77777777" w:rsidR="004A1ACD" w:rsidRPr="001D4BBD" w:rsidRDefault="004A1ACD" w:rsidP="004A1ACD">
            <w:pPr>
              <w:pStyle w:val="TAC"/>
              <w:rPr>
                <w:rFonts w:eastAsia="SimSun"/>
                <w:lang w:eastAsia="de-DE"/>
              </w:rPr>
            </w:pPr>
          </w:p>
        </w:tc>
        <w:tc>
          <w:tcPr>
            <w:tcW w:w="331" w:type="pct"/>
          </w:tcPr>
          <w:p w14:paraId="1E7B444A" w14:textId="77777777" w:rsidR="004A1ACD" w:rsidRPr="001D4BBD" w:rsidRDefault="004A1ACD" w:rsidP="004A1ACD">
            <w:pPr>
              <w:pStyle w:val="TAC"/>
              <w:rPr>
                <w:rFonts w:eastAsia="SimSun"/>
                <w:lang w:eastAsia="de-DE"/>
              </w:rPr>
            </w:pPr>
          </w:p>
        </w:tc>
      </w:tr>
      <w:tr w:rsidR="004A1ACD" w:rsidRPr="001D4BBD" w14:paraId="26B26478" w14:textId="77777777" w:rsidTr="004A1ACD">
        <w:trPr>
          <w:cantSplit/>
          <w:trHeight w:val="20"/>
        </w:trPr>
        <w:tc>
          <w:tcPr>
            <w:tcW w:w="282" w:type="pct"/>
          </w:tcPr>
          <w:p w14:paraId="296F01CC" w14:textId="77777777" w:rsidR="004A1ACD" w:rsidRPr="001D4BBD" w:rsidRDefault="004A1ACD" w:rsidP="004A1ACD">
            <w:pPr>
              <w:pStyle w:val="TAC"/>
              <w:rPr>
                <w:rFonts w:eastAsia="SimSun"/>
                <w:lang w:eastAsia="ja-JP"/>
              </w:rPr>
            </w:pPr>
            <w:r w:rsidRPr="001D4BBD">
              <w:rPr>
                <w:rFonts w:eastAsia="SimSun"/>
                <w:lang w:eastAsia="ja-JP"/>
              </w:rPr>
              <w:t>6</w:t>
            </w:r>
          </w:p>
        </w:tc>
        <w:tc>
          <w:tcPr>
            <w:tcW w:w="4718" w:type="pct"/>
            <w:gridSpan w:val="5"/>
          </w:tcPr>
          <w:p w14:paraId="22A4C8A7" w14:textId="77777777" w:rsidR="004A1ACD" w:rsidRPr="001D4BBD" w:rsidRDefault="004A1ACD" w:rsidP="003D1E96">
            <w:pPr>
              <w:pStyle w:val="TAL"/>
            </w:pPr>
            <w:r w:rsidRPr="001D4BBD">
              <w:t>If the UE supports A.1/38, perform step 7) after the expiry of timer T3247, otherwise perform step 8).</w:t>
            </w:r>
          </w:p>
        </w:tc>
      </w:tr>
      <w:tr w:rsidR="004A1ACD" w:rsidRPr="001D4BBD" w14:paraId="7B12C49B" w14:textId="77777777" w:rsidTr="004A1ACD">
        <w:trPr>
          <w:cantSplit/>
          <w:trHeight w:val="20"/>
        </w:trPr>
        <w:tc>
          <w:tcPr>
            <w:tcW w:w="282" w:type="pct"/>
          </w:tcPr>
          <w:p w14:paraId="24C5131B" w14:textId="77777777" w:rsidR="004A1ACD" w:rsidRPr="001D4BBD" w:rsidRDefault="004A1ACD" w:rsidP="004A1ACD">
            <w:pPr>
              <w:pStyle w:val="TAC"/>
              <w:rPr>
                <w:rFonts w:eastAsia="SimSun"/>
                <w:lang w:eastAsia="ja-JP"/>
              </w:rPr>
            </w:pPr>
            <w:r w:rsidRPr="001D4BBD">
              <w:rPr>
                <w:rFonts w:eastAsia="SimSun"/>
                <w:lang w:eastAsia="ja-JP"/>
              </w:rPr>
              <w:t>7</w:t>
            </w:r>
          </w:p>
        </w:tc>
        <w:tc>
          <w:tcPr>
            <w:tcW w:w="4718" w:type="pct"/>
            <w:gridSpan w:val="5"/>
          </w:tcPr>
          <w:p w14:paraId="377ABF89" w14:textId="364DD487" w:rsidR="004A1ACD" w:rsidRPr="001D4BBD" w:rsidRDefault="004A1ACD" w:rsidP="003D1E96">
            <w:pPr>
              <w:pStyle w:val="TAL"/>
              <w:rPr>
                <w:rFonts w:eastAsia="SimSun"/>
                <w:lang w:eastAsia="de-DE"/>
              </w:rPr>
            </w:pPr>
            <w:r w:rsidRPr="001D4BBD">
              <w:t xml:space="preserve">Using the settings declared </w:t>
            </w:r>
            <w:r w:rsidR="003D1E96" w:rsidRPr="001D4BBD">
              <w:t>for the implementation specific counter</w:t>
            </w:r>
            <w:r w:rsidRPr="001D4BBD">
              <w:t>, repeat step 1) – 6) until the PLMN-specific attempt counters has reached the maximum value for that VPLMN</w:t>
            </w:r>
          </w:p>
        </w:tc>
      </w:tr>
      <w:tr w:rsidR="004A1ACD" w:rsidRPr="001D4BBD" w14:paraId="17F2F805" w14:textId="77777777" w:rsidTr="004A1ACD">
        <w:trPr>
          <w:cantSplit/>
          <w:trHeight w:val="20"/>
        </w:trPr>
        <w:tc>
          <w:tcPr>
            <w:tcW w:w="282" w:type="pct"/>
          </w:tcPr>
          <w:p w14:paraId="1A0D6659" w14:textId="77777777" w:rsidR="004A1ACD" w:rsidRPr="001D4BBD" w:rsidRDefault="004A1ACD" w:rsidP="004A1ACD">
            <w:pPr>
              <w:pStyle w:val="TAC"/>
              <w:rPr>
                <w:rFonts w:eastAsia="SimSun"/>
                <w:lang w:eastAsia="ja-JP"/>
              </w:rPr>
            </w:pPr>
            <w:r w:rsidRPr="001D4BBD">
              <w:rPr>
                <w:rFonts w:eastAsia="SimSun"/>
                <w:lang w:eastAsia="ja-JP"/>
              </w:rPr>
              <w:t>8</w:t>
            </w:r>
          </w:p>
        </w:tc>
        <w:tc>
          <w:tcPr>
            <w:tcW w:w="566" w:type="pct"/>
          </w:tcPr>
          <w:p w14:paraId="0F1C1783" w14:textId="77777777" w:rsidR="004A1ACD" w:rsidRPr="001D4BBD" w:rsidRDefault="004A1ACD" w:rsidP="004A1ACD">
            <w:pPr>
              <w:pStyle w:val="TAC"/>
              <w:rPr>
                <w:rFonts w:eastAsia="SimSun"/>
                <w:lang w:eastAsia="ja-JP"/>
              </w:rPr>
            </w:pPr>
            <w:r w:rsidRPr="001D4BBD">
              <w:rPr>
                <w:rFonts w:eastAsia="SimSun"/>
                <w:lang w:eastAsia="ja-JP"/>
              </w:rPr>
              <w:t>UE &gt; USIM</w:t>
            </w:r>
          </w:p>
        </w:tc>
        <w:tc>
          <w:tcPr>
            <w:tcW w:w="1745" w:type="pct"/>
          </w:tcPr>
          <w:p w14:paraId="43BEB263" w14:textId="77777777" w:rsidR="004A1ACD" w:rsidRPr="001D4BBD" w:rsidRDefault="004A1ACD" w:rsidP="00D12A09">
            <w:pPr>
              <w:pStyle w:val="TB1"/>
              <w:numPr>
                <w:ilvl w:val="0"/>
                <w:numId w:val="0"/>
              </w:numPr>
            </w:pPr>
            <w:r w:rsidRPr="001D4BBD">
              <w:rPr>
                <w:rFonts w:eastAsia="SimSun"/>
                <w:lang w:eastAsia="de-DE"/>
              </w:rPr>
              <w:t>Update EF</w:t>
            </w:r>
            <w:r w:rsidRPr="001D4BBD">
              <w:rPr>
                <w:rFonts w:eastAsia="SimSun"/>
                <w:vertAlign w:val="subscript"/>
                <w:lang w:eastAsia="de-DE"/>
              </w:rPr>
              <w:t>FPLMN</w:t>
            </w:r>
          </w:p>
        </w:tc>
        <w:tc>
          <w:tcPr>
            <w:tcW w:w="1745" w:type="pct"/>
          </w:tcPr>
          <w:p w14:paraId="05CE69D8" w14:textId="77777777" w:rsidR="004A1ACD" w:rsidRPr="001D4BBD" w:rsidRDefault="004A1ACD" w:rsidP="004A1ACD">
            <w:pPr>
              <w:pStyle w:val="TAL"/>
              <w:rPr>
                <w:rFonts w:eastAsia="SimSun"/>
                <w:lang w:eastAsia="de-DE"/>
              </w:rPr>
            </w:pPr>
          </w:p>
        </w:tc>
        <w:tc>
          <w:tcPr>
            <w:tcW w:w="331" w:type="pct"/>
          </w:tcPr>
          <w:p w14:paraId="5ABF29D5" w14:textId="70677FC6" w:rsidR="004A1ACD" w:rsidRPr="001D4BBD" w:rsidRDefault="004A1ACD" w:rsidP="004A1ACD">
            <w:pPr>
              <w:pStyle w:val="TAC"/>
              <w:rPr>
                <w:rFonts w:eastAsia="SimSun"/>
                <w:lang w:eastAsia="de-DE"/>
              </w:rPr>
            </w:pPr>
            <w:r w:rsidRPr="001D4BBD">
              <w:rPr>
                <w:rFonts w:eastAsia="SimSun"/>
                <w:lang w:eastAsia="de-DE"/>
              </w:rPr>
              <w:t>CR</w:t>
            </w:r>
            <w:r w:rsidR="003D1E96" w:rsidRPr="001D4BBD">
              <w:rPr>
                <w:rFonts w:eastAsia="SimSun"/>
                <w:lang w:eastAsia="de-DE"/>
              </w:rPr>
              <w:t> </w:t>
            </w:r>
            <w:r w:rsidRPr="001D4BBD">
              <w:rPr>
                <w:rFonts w:eastAsia="SimSun"/>
                <w:lang w:eastAsia="de-DE"/>
              </w:rPr>
              <w:t>1</w:t>
            </w:r>
          </w:p>
        </w:tc>
        <w:tc>
          <w:tcPr>
            <w:tcW w:w="331" w:type="pct"/>
          </w:tcPr>
          <w:p w14:paraId="72B4AA37" w14:textId="441FAB95" w:rsidR="004A1ACD" w:rsidRPr="001D4BBD" w:rsidRDefault="004A1ACD" w:rsidP="004A1ACD">
            <w:pPr>
              <w:pStyle w:val="TAC"/>
              <w:rPr>
                <w:rFonts w:eastAsia="SimSun"/>
                <w:lang w:eastAsia="de-DE"/>
              </w:rPr>
            </w:pPr>
            <w:r w:rsidRPr="001D4BBD">
              <w:rPr>
                <w:rFonts w:eastAsia="SimSun"/>
                <w:lang w:eastAsia="de-DE"/>
              </w:rPr>
              <w:t>A.2/1 OR A.2/2</w:t>
            </w:r>
          </w:p>
        </w:tc>
      </w:tr>
      <w:tr w:rsidR="004A1ACD" w:rsidRPr="001D4BBD" w14:paraId="6CEA91F3" w14:textId="77777777" w:rsidTr="004A1ACD">
        <w:trPr>
          <w:cantSplit/>
          <w:trHeight w:val="20"/>
        </w:trPr>
        <w:tc>
          <w:tcPr>
            <w:tcW w:w="282" w:type="pct"/>
          </w:tcPr>
          <w:p w14:paraId="5F218AFE" w14:textId="77777777" w:rsidR="004A1ACD" w:rsidRPr="001D4BBD" w:rsidRDefault="004A1ACD" w:rsidP="004A1ACD">
            <w:pPr>
              <w:pStyle w:val="TAC"/>
              <w:rPr>
                <w:rFonts w:eastAsia="SimSun"/>
                <w:lang w:eastAsia="ja-JP"/>
              </w:rPr>
            </w:pPr>
            <w:r w:rsidRPr="001D4BBD">
              <w:rPr>
                <w:rFonts w:eastAsia="SimSun"/>
                <w:lang w:eastAsia="ja-JP"/>
              </w:rPr>
              <w:t>9</w:t>
            </w:r>
          </w:p>
        </w:tc>
        <w:tc>
          <w:tcPr>
            <w:tcW w:w="566" w:type="pct"/>
          </w:tcPr>
          <w:p w14:paraId="24DE0E70"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75DCA232" w14:textId="77777777" w:rsidR="004A1ACD" w:rsidRPr="001D4BBD" w:rsidRDefault="004A1ACD" w:rsidP="00D12A09">
            <w:pPr>
              <w:pStyle w:val="TB1"/>
              <w:numPr>
                <w:ilvl w:val="0"/>
                <w:numId w:val="0"/>
              </w:numPr>
              <w:rPr>
                <w:rFonts w:eastAsia="SimSun"/>
                <w:lang w:eastAsia="de-DE"/>
              </w:rPr>
            </w:pPr>
            <w:r w:rsidRPr="001D4BBD">
              <w:rPr>
                <w:rFonts w:eastAsia="SimSun"/>
                <w:lang w:eastAsia="de-DE"/>
              </w:rPr>
              <w:t>The UE is soft powered down.</w:t>
            </w:r>
          </w:p>
        </w:tc>
        <w:tc>
          <w:tcPr>
            <w:tcW w:w="1745" w:type="pct"/>
          </w:tcPr>
          <w:p w14:paraId="2C474B41" w14:textId="77777777" w:rsidR="004A1ACD" w:rsidRPr="001D4BBD" w:rsidRDefault="004A1ACD" w:rsidP="004A1ACD">
            <w:pPr>
              <w:pStyle w:val="TAL"/>
              <w:rPr>
                <w:rFonts w:eastAsia="SimSun"/>
                <w:lang w:eastAsia="de-DE"/>
              </w:rPr>
            </w:pPr>
          </w:p>
        </w:tc>
        <w:tc>
          <w:tcPr>
            <w:tcW w:w="331" w:type="pct"/>
          </w:tcPr>
          <w:p w14:paraId="461ED674" w14:textId="77777777" w:rsidR="004A1ACD" w:rsidRPr="001D4BBD" w:rsidRDefault="004A1ACD" w:rsidP="004A1ACD">
            <w:pPr>
              <w:pStyle w:val="TAC"/>
              <w:rPr>
                <w:rFonts w:eastAsia="SimSun"/>
                <w:lang w:eastAsia="de-DE"/>
              </w:rPr>
            </w:pPr>
          </w:p>
        </w:tc>
        <w:tc>
          <w:tcPr>
            <w:tcW w:w="331" w:type="pct"/>
          </w:tcPr>
          <w:p w14:paraId="2815F1D0" w14:textId="77777777" w:rsidR="004A1ACD" w:rsidRPr="001D4BBD" w:rsidRDefault="004A1ACD" w:rsidP="004A1ACD">
            <w:pPr>
              <w:pStyle w:val="TAC"/>
              <w:rPr>
                <w:rFonts w:eastAsia="SimSun"/>
                <w:lang w:eastAsia="de-DE"/>
              </w:rPr>
            </w:pPr>
          </w:p>
        </w:tc>
      </w:tr>
    </w:tbl>
    <w:p w14:paraId="7DEE0BDD" w14:textId="77777777" w:rsidR="004A1ACD" w:rsidRPr="001D4BBD" w:rsidRDefault="004A1ACD" w:rsidP="004A1ACD"/>
    <w:p w14:paraId="304A0F67" w14:textId="77777777" w:rsidR="004A1ACD" w:rsidRPr="001D4BBD" w:rsidRDefault="004A1ACD" w:rsidP="004A1ACD">
      <w:pPr>
        <w:pStyle w:val="Heading4"/>
      </w:pPr>
      <w:bookmarkStart w:id="2571" w:name="_Toc170301240"/>
      <w:r w:rsidRPr="001D4BBD">
        <w:t>7.1.8.5</w:t>
      </w:r>
      <w:r w:rsidRPr="001D4BBD">
        <w:tab/>
        <w:t>Acceptance criteria</w:t>
      </w:r>
      <w:bookmarkEnd w:id="2571"/>
    </w:p>
    <w:p w14:paraId="243DAE79" w14:textId="77777777" w:rsidR="004A1ACD" w:rsidRPr="001D4BBD" w:rsidRDefault="004A1ACD" w:rsidP="004A1ACD">
      <w:pPr>
        <w:overflowPunct w:val="0"/>
        <w:autoSpaceDE w:val="0"/>
        <w:autoSpaceDN w:val="0"/>
        <w:adjustRightInd w:val="0"/>
        <w:textAlignment w:val="baseline"/>
      </w:pPr>
      <w:r w:rsidRPr="001D4BBD">
        <w:t>CR 1 shall be verified in step 8). Test environments not capable of evaluating the content of EF</w:t>
      </w:r>
      <w:r w:rsidRPr="001D4BBD">
        <w:rPr>
          <w:vertAlign w:val="subscript"/>
        </w:rPr>
        <w:t>FPLMN</w:t>
      </w:r>
      <w:r w:rsidRPr="001D4BBD">
        <w:t xml:space="preserve"> while the common test procedure is executed, may verify the correct update of </w:t>
      </w:r>
      <w:r w:rsidRPr="001D4BBD">
        <w:rPr>
          <w:rFonts w:eastAsia="SimSun"/>
          <w:sz w:val="18"/>
          <w:szCs w:val="18"/>
          <w:lang w:eastAsia="de-DE"/>
        </w:rPr>
        <w:t>EF</w:t>
      </w:r>
      <w:r w:rsidRPr="001D4BBD">
        <w:rPr>
          <w:rFonts w:eastAsia="SimSun"/>
          <w:sz w:val="18"/>
          <w:szCs w:val="18"/>
          <w:vertAlign w:val="subscript"/>
          <w:lang w:eastAsia="de-DE"/>
        </w:rPr>
        <w:t>FPLMN</w:t>
      </w:r>
      <w:r w:rsidRPr="001D4BBD">
        <w:t xml:space="preserve"> by reading out the file at the end of the test execution. All entries generated during test execution shall be available and comply to the EF listings below, else the conformance requirement is not met.</w:t>
      </w:r>
    </w:p>
    <w:p w14:paraId="6D5B1971" w14:textId="77777777" w:rsidR="004A1ACD" w:rsidRPr="001D4BBD" w:rsidRDefault="004A1ACD" w:rsidP="004A1ACD">
      <w:pPr>
        <w:keepNext/>
        <w:keepLines/>
        <w:overflowPunct w:val="0"/>
        <w:autoSpaceDE w:val="0"/>
        <w:autoSpaceDN w:val="0"/>
        <w:adjustRightInd w:val="0"/>
        <w:textAlignment w:val="baseline"/>
      </w:pPr>
      <w:r w:rsidRPr="001D4BBD">
        <w:rPr>
          <w:b/>
        </w:rPr>
        <w:t>EF</w:t>
      </w:r>
      <w:r w:rsidRPr="001D4BBD">
        <w:rPr>
          <w:b/>
          <w:vertAlign w:val="subscript"/>
        </w:rPr>
        <w:t>FPLMN</w:t>
      </w:r>
      <w:r w:rsidRPr="001D4BBD">
        <w:rPr>
          <w:b/>
        </w:rPr>
        <w:t xml:space="preserve"> </w:t>
      </w:r>
      <w:r w:rsidRPr="001D4BBD">
        <w:t>(Forbidden PLMNs)</w:t>
      </w:r>
    </w:p>
    <w:p w14:paraId="5AEBFAD0"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2A01D3A8"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1:</w:t>
      </w:r>
      <w:r w:rsidRPr="001D4BBD">
        <w:rPr>
          <w:rFonts w:eastAsia="Calibri"/>
          <w:lang w:eastAsia="en-GB"/>
        </w:rPr>
        <w:tab/>
        <w:t>234 001 (MCC MNC)</w:t>
      </w:r>
    </w:p>
    <w:p w14:paraId="2321A28F"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2:</w:t>
      </w:r>
      <w:r w:rsidRPr="001D4BBD">
        <w:rPr>
          <w:rFonts w:eastAsia="Calibri"/>
          <w:lang w:eastAsia="en-GB"/>
        </w:rPr>
        <w:tab/>
        <w:t>234 002</w:t>
      </w:r>
    </w:p>
    <w:p w14:paraId="5C660936"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3:</w:t>
      </w:r>
      <w:r w:rsidRPr="001D4BBD">
        <w:rPr>
          <w:rFonts w:eastAsia="Calibri"/>
          <w:lang w:eastAsia="en-GB"/>
        </w:rPr>
        <w:tab/>
        <w:t>234 003</w:t>
      </w:r>
    </w:p>
    <w:p w14:paraId="517C3E79"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4:</w:t>
      </w:r>
      <w:r w:rsidRPr="001D4BBD">
        <w:rPr>
          <w:rFonts w:eastAsia="Calibri"/>
          <w:lang w:eastAsia="en-GB"/>
        </w:rPr>
        <w:tab/>
        <w:t>234 004</w:t>
      </w:r>
    </w:p>
    <w:p w14:paraId="26758A57"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5:</w:t>
      </w:r>
      <w:r w:rsidRPr="001D4BBD">
        <w:rPr>
          <w:rFonts w:eastAsia="Calibri"/>
          <w:lang w:eastAsia="en-GB"/>
        </w:rPr>
        <w:tab/>
        <w:t>234 005</w:t>
      </w:r>
    </w:p>
    <w:p w14:paraId="0648F20B" w14:textId="77777777" w:rsidR="004A1ACD" w:rsidRPr="001D4BBD" w:rsidRDefault="004A1ACD" w:rsidP="004A1ACD">
      <w:pPr>
        <w:overflowPunct w:val="0"/>
        <w:autoSpaceDE w:val="0"/>
        <w:autoSpaceDN w:val="0"/>
        <w:adjustRightInd w:val="0"/>
        <w:textAlignment w:val="baseline"/>
      </w:pPr>
      <w:r w:rsidRPr="001D4BBD">
        <w:tab/>
      </w:r>
      <w:r w:rsidRPr="001D4BBD">
        <w:tab/>
        <w:t>PLMN6:</w:t>
      </w:r>
      <w:r w:rsidRPr="001D4BBD">
        <w:tab/>
        <w:t>234 006</w:t>
      </w:r>
    </w:p>
    <w:p w14:paraId="377A3995" w14:textId="77777777" w:rsidR="004A1ACD" w:rsidRPr="001D4BBD" w:rsidRDefault="004A1ACD" w:rsidP="004A1ACD">
      <w:pPr>
        <w:overflowPunct w:val="0"/>
        <w:autoSpaceDE w:val="0"/>
        <w:autoSpaceDN w:val="0"/>
        <w:adjustRightInd w:val="0"/>
        <w:textAlignment w:val="baseline"/>
      </w:pPr>
      <w:bookmarkStart w:id="2572" w:name="MCCQCTEMPBM_00000382"/>
      <w:r w:rsidRPr="001D4BBD">
        <w:tab/>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4A1ACD" w:rsidRPr="001D4BBD" w14:paraId="62B6842C" w14:textId="77777777" w:rsidTr="00544CFA">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572"/>
          <w:p w14:paraId="66FFDBB3" w14:textId="77777777" w:rsidR="004A1ACD" w:rsidRPr="001D4BBD" w:rsidRDefault="004A1ACD" w:rsidP="004A1ACD">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9C425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8BA3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FC06C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9CD3D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78E8D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88712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695C6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0AAB9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65A75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D13BC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EFEBB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3350F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A1ACD" w:rsidRPr="001D4BBD" w14:paraId="6069F7C7" w14:textId="77777777" w:rsidTr="004A1ACD">
        <w:tc>
          <w:tcPr>
            <w:tcW w:w="737" w:type="dxa"/>
            <w:tcBorders>
              <w:top w:val="single" w:sz="4" w:space="0" w:color="auto"/>
              <w:left w:val="single" w:sz="4" w:space="0" w:color="auto"/>
              <w:bottom w:val="single" w:sz="4" w:space="0" w:color="auto"/>
              <w:right w:val="single" w:sz="4" w:space="0" w:color="auto"/>
            </w:tcBorders>
          </w:tcPr>
          <w:p w14:paraId="0EF987C6"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15DA5DB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54B1F4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4</w:t>
            </w:r>
          </w:p>
        </w:tc>
        <w:tc>
          <w:tcPr>
            <w:tcW w:w="680" w:type="dxa"/>
            <w:tcBorders>
              <w:top w:val="single" w:sz="4" w:space="0" w:color="auto"/>
              <w:left w:val="single" w:sz="4" w:space="0" w:color="auto"/>
              <w:bottom w:val="single" w:sz="4" w:space="0" w:color="auto"/>
              <w:right w:val="single" w:sz="4" w:space="0" w:color="auto"/>
            </w:tcBorders>
          </w:tcPr>
          <w:p w14:paraId="5DFCF90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4CE99D5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3946D83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tcPr>
          <w:p w14:paraId="6DE2AC1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2BF1124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5A57D7E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tcPr>
          <w:p w14:paraId="7703BBF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65500D1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4B13E58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tcPr>
          <w:p w14:paraId="55595DA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r w:rsidR="004A1ACD" w:rsidRPr="001D4BBD" w14:paraId="5C22AAAA" w14:textId="77777777" w:rsidTr="00544CFA">
        <w:trPr>
          <w:gridAfter w:val="6"/>
          <w:wAfter w:w="4080" w:type="dxa"/>
        </w:trPr>
        <w:tc>
          <w:tcPr>
            <w:tcW w:w="737" w:type="dxa"/>
            <w:tcBorders>
              <w:top w:val="single" w:sz="4" w:space="0" w:color="auto"/>
              <w:right w:val="single" w:sz="4" w:space="0" w:color="auto"/>
            </w:tcBorders>
          </w:tcPr>
          <w:p w14:paraId="5C5364A8"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49794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BEFA2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90789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6E6C4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CC7B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C6B53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4A1ACD" w:rsidRPr="001D4BBD" w14:paraId="79ABAD3B" w14:textId="77777777" w:rsidTr="004A1ACD">
        <w:trPr>
          <w:gridAfter w:val="6"/>
          <w:wAfter w:w="4080" w:type="dxa"/>
        </w:trPr>
        <w:tc>
          <w:tcPr>
            <w:tcW w:w="737" w:type="dxa"/>
            <w:tcBorders>
              <w:right w:val="single" w:sz="4" w:space="0" w:color="auto"/>
            </w:tcBorders>
          </w:tcPr>
          <w:p w14:paraId="38FA11A0"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C83071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9B48AC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4</w:t>
            </w:r>
          </w:p>
        </w:tc>
        <w:tc>
          <w:tcPr>
            <w:tcW w:w="680" w:type="dxa"/>
            <w:tcBorders>
              <w:top w:val="single" w:sz="4" w:space="0" w:color="auto"/>
              <w:left w:val="single" w:sz="4" w:space="0" w:color="auto"/>
              <w:bottom w:val="single" w:sz="4" w:space="0" w:color="auto"/>
              <w:right w:val="single" w:sz="4" w:space="0" w:color="auto"/>
            </w:tcBorders>
          </w:tcPr>
          <w:p w14:paraId="1E3D94D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3B83E92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4E93557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4</w:t>
            </w:r>
          </w:p>
        </w:tc>
        <w:tc>
          <w:tcPr>
            <w:tcW w:w="680" w:type="dxa"/>
            <w:tcBorders>
              <w:top w:val="single" w:sz="4" w:space="0" w:color="auto"/>
              <w:left w:val="single" w:sz="4" w:space="0" w:color="auto"/>
              <w:bottom w:val="single" w:sz="4" w:space="0" w:color="auto"/>
              <w:right w:val="single" w:sz="4" w:space="0" w:color="auto"/>
            </w:tcBorders>
          </w:tcPr>
          <w:p w14:paraId="054315E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4A21B5BB" w14:textId="77777777" w:rsidR="004A1ACD" w:rsidRPr="001D4BBD" w:rsidRDefault="004A1ACD" w:rsidP="004A1ACD"/>
    <w:p w14:paraId="0A45A62C" w14:textId="77777777" w:rsidR="004A1ACD" w:rsidRPr="001D4BBD" w:rsidRDefault="004A1ACD" w:rsidP="004A1ACD">
      <w:r w:rsidRPr="001D4BBD">
        <w:t>Or</w:t>
      </w:r>
    </w:p>
    <w:p w14:paraId="2D04944B" w14:textId="77777777" w:rsidR="004A1ACD" w:rsidRPr="001D4BBD" w:rsidRDefault="004A1ACD" w:rsidP="004A1ACD">
      <w:pPr>
        <w:keepNext/>
        <w:keepLines/>
        <w:overflowPunct w:val="0"/>
        <w:autoSpaceDE w:val="0"/>
        <w:autoSpaceDN w:val="0"/>
        <w:adjustRightInd w:val="0"/>
        <w:textAlignment w:val="baseline"/>
        <w:rPr>
          <w:b/>
        </w:rPr>
      </w:pPr>
      <w:r w:rsidRPr="001D4BBD">
        <w:rPr>
          <w:b/>
        </w:rPr>
        <w:t>EF</w:t>
      </w:r>
      <w:r w:rsidRPr="001D4BBD">
        <w:rPr>
          <w:b/>
          <w:vertAlign w:val="subscript"/>
        </w:rPr>
        <w:t>FPLMN</w:t>
      </w:r>
      <w:r w:rsidRPr="001D4BBD">
        <w:rPr>
          <w:b/>
        </w:rPr>
        <w:t xml:space="preserve"> </w:t>
      </w:r>
      <w:r w:rsidRPr="001D4BBD">
        <w:t>(Forbidden PLMNs)</w:t>
      </w:r>
    </w:p>
    <w:p w14:paraId="23B9BE77"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t>Logically:</w:t>
      </w:r>
    </w:p>
    <w:p w14:paraId="27CC9E11"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1:</w:t>
      </w:r>
      <w:r w:rsidRPr="001D4BBD">
        <w:rPr>
          <w:rFonts w:eastAsia="Calibri"/>
          <w:lang w:eastAsia="en-GB"/>
        </w:rPr>
        <w:tab/>
        <w:t>234 001 (MCC MNC)</w:t>
      </w:r>
    </w:p>
    <w:p w14:paraId="6FD8CCE9"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2:</w:t>
      </w:r>
      <w:r w:rsidRPr="001D4BBD">
        <w:rPr>
          <w:rFonts w:eastAsia="Calibri"/>
          <w:lang w:eastAsia="en-GB"/>
        </w:rPr>
        <w:tab/>
        <w:t>234 003</w:t>
      </w:r>
    </w:p>
    <w:p w14:paraId="6B3A0592"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3:</w:t>
      </w:r>
      <w:r w:rsidRPr="001D4BBD">
        <w:rPr>
          <w:rFonts w:eastAsia="Calibri"/>
          <w:lang w:eastAsia="en-GB"/>
        </w:rPr>
        <w:tab/>
        <w:t>234 004</w:t>
      </w:r>
    </w:p>
    <w:p w14:paraId="2BF4A6DB"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4:</w:t>
      </w:r>
      <w:r w:rsidRPr="001D4BBD">
        <w:rPr>
          <w:rFonts w:eastAsia="Calibri"/>
          <w:lang w:eastAsia="en-GB"/>
        </w:rPr>
        <w:tab/>
        <w:t>234 005</w:t>
      </w:r>
    </w:p>
    <w:p w14:paraId="63B1D9ED" w14:textId="77777777" w:rsidR="004A1ACD" w:rsidRPr="001D4BBD" w:rsidRDefault="004A1ACD" w:rsidP="004A1ACD">
      <w:pPr>
        <w:overflowPunct w:val="0"/>
        <w:autoSpaceDE w:val="0"/>
        <w:autoSpaceDN w:val="0"/>
        <w:adjustRightInd w:val="0"/>
        <w:spacing w:after="0" w:line="276" w:lineRule="auto"/>
        <w:textAlignment w:val="baseline"/>
        <w:rPr>
          <w:rFonts w:eastAsia="Calibri"/>
          <w:lang w:eastAsia="en-GB"/>
        </w:rPr>
      </w:pPr>
      <w:r w:rsidRPr="001D4BBD">
        <w:rPr>
          <w:rFonts w:eastAsia="Calibri"/>
          <w:lang w:eastAsia="en-GB"/>
        </w:rPr>
        <w:tab/>
      </w:r>
      <w:r w:rsidRPr="001D4BBD">
        <w:rPr>
          <w:rFonts w:eastAsia="Calibri"/>
          <w:lang w:eastAsia="en-GB"/>
        </w:rPr>
        <w:tab/>
        <w:t>PLMN5:</w:t>
      </w:r>
      <w:r w:rsidRPr="001D4BBD">
        <w:rPr>
          <w:rFonts w:eastAsia="Calibri"/>
          <w:lang w:eastAsia="en-GB"/>
        </w:rPr>
        <w:tab/>
        <w:t>234 006</w:t>
      </w:r>
    </w:p>
    <w:p w14:paraId="3902460B" w14:textId="77777777" w:rsidR="004A1ACD" w:rsidRPr="001D4BBD" w:rsidRDefault="004A1ACD" w:rsidP="004A1ACD">
      <w:pPr>
        <w:overflowPunct w:val="0"/>
        <w:autoSpaceDE w:val="0"/>
        <w:autoSpaceDN w:val="0"/>
        <w:adjustRightInd w:val="0"/>
        <w:textAlignment w:val="baseline"/>
      </w:pPr>
      <w:r w:rsidRPr="001D4BBD">
        <w:tab/>
      </w:r>
      <w:r w:rsidRPr="001D4BBD">
        <w:tab/>
        <w:t>PLMN6:</w:t>
      </w:r>
      <w:r w:rsidRPr="001D4BBD">
        <w:tab/>
        <w:t>234 002</w:t>
      </w:r>
    </w:p>
    <w:p w14:paraId="2745F1E2" w14:textId="77777777" w:rsidR="004A1ACD" w:rsidRPr="001D4BBD" w:rsidRDefault="004A1ACD" w:rsidP="003D1E96">
      <w:pPr>
        <w:keepNext/>
        <w:overflowPunct w:val="0"/>
        <w:autoSpaceDE w:val="0"/>
        <w:autoSpaceDN w:val="0"/>
        <w:adjustRightInd w:val="0"/>
        <w:textAlignment w:val="baseline"/>
      </w:pPr>
      <w:bookmarkStart w:id="2573" w:name="MCCQCTEMPBM_00000383"/>
      <w:r w:rsidRPr="001D4BBD">
        <w:tab/>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4A1ACD" w:rsidRPr="001D4BBD" w14:paraId="3A09272C" w14:textId="77777777" w:rsidTr="00544CFA">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573"/>
          <w:p w14:paraId="415D356E" w14:textId="77777777" w:rsidR="004A1ACD" w:rsidRPr="001D4BBD" w:rsidRDefault="004A1ACD" w:rsidP="004A1ACD">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D79DF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D4FBB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CA025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C8692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768A6E"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A97D92"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431B3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76CF6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FFDA3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635F7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52899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75173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A1ACD" w:rsidRPr="001D4BBD" w14:paraId="4BDE2E2D" w14:textId="77777777" w:rsidTr="004A1ACD">
        <w:tc>
          <w:tcPr>
            <w:tcW w:w="737" w:type="dxa"/>
            <w:tcBorders>
              <w:top w:val="single" w:sz="4" w:space="0" w:color="auto"/>
              <w:left w:val="single" w:sz="4" w:space="0" w:color="auto"/>
              <w:bottom w:val="single" w:sz="4" w:space="0" w:color="auto"/>
              <w:right w:val="single" w:sz="4" w:space="0" w:color="auto"/>
            </w:tcBorders>
          </w:tcPr>
          <w:p w14:paraId="0C309CAD"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3FF75C9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0FA7A1C4"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4</w:t>
            </w:r>
          </w:p>
        </w:tc>
        <w:tc>
          <w:tcPr>
            <w:tcW w:w="680" w:type="dxa"/>
            <w:tcBorders>
              <w:top w:val="single" w:sz="4" w:space="0" w:color="auto"/>
              <w:left w:val="single" w:sz="4" w:space="0" w:color="auto"/>
              <w:bottom w:val="single" w:sz="4" w:space="0" w:color="auto"/>
              <w:right w:val="single" w:sz="4" w:space="0" w:color="auto"/>
            </w:tcBorders>
          </w:tcPr>
          <w:p w14:paraId="2CF5835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61BB8D38"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3259287"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4</w:t>
            </w:r>
          </w:p>
        </w:tc>
        <w:tc>
          <w:tcPr>
            <w:tcW w:w="680" w:type="dxa"/>
            <w:tcBorders>
              <w:top w:val="single" w:sz="4" w:space="0" w:color="auto"/>
              <w:left w:val="single" w:sz="4" w:space="0" w:color="auto"/>
              <w:bottom w:val="single" w:sz="4" w:space="0" w:color="auto"/>
              <w:right w:val="single" w:sz="4" w:space="0" w:color="auto"/>
            </w:tcBorders>
          </w:tcPr>
          <w:p w14:paraId="0373488C"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78B2CDF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7E93816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44</w:t>
            </w:r>
          </w:p>
        </w:tc>
        <w:tc>
          <w:tcPr>
            <w:tcW w:w="680" w:type="dxa"/>
            <w:tcBorders>
              <w:top w:val="single" w:sz="4" w:space="0" w:color="auto"/>
              <w:left w:val="single" w:sz="4" w:space="0" w:color="auto"/>
              <w:bottom w:val="single" w:sz="4" w:space="0" w:color="auto"/>
              <w:right w:val="single" w:sz="4" w:space="0" w:color="auto"/>
            </w:tcBorders>
          </w:tcPr>
          <w:p w14:paraId="7BD800CA"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28A34463"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1A835F50"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54</w:t>
            </w:r>
          </w:p>
        </w:tc>
        <w:tc>
          <w:tcPr>
            <w:tcW w:w="680" w:type="dxa"/>
            <w:tcBorders>
              <w:top w:val="single" w:sz="4" w:space="0" w:color="auto"/>
              <w:left w:val="single" w:sz="4" w:space="0" w:color="auto"/>
              <w:bottom w:val="single" w:sz="4" w:space="0" w:color="auto"/>
              <w:right w:val="single" w:sz="4" w:space="0" w:color="auto"/>
            </w:tcBorders>
          </w:tcPr>
          <w:p w14:paraId="3CEC2F4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r w:rsidR="004A1ACD" w:rsidRPr="001D4BBD" w14:paraId="488AE7F6" w14:textId="77777777" w:rsidTr="00544CFA">
        <w:trPr>
          <w:gridAfter w:val="6"/>
          <w:wAfter w:w="4080" w:type="dxa"/>
        </w:trPr>
        <w:tc>
          <w:tcPr>
            <w:tcW w:w="737" w:type="dxa"/>
            <w:tcBorders>
              <w:top w:val="single" w:sz="4" w:space="0" w:color="auto"/>
              <w:right w:val="single" w:sz="4" w:space="0" w:color="auto"/>
            </w:tcBorders>
          </w:tcPr>
          <w:p w14:paraId="259E5276"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CE31B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56F455"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E81E19"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D767E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BA7D1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5E73BD"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4A1ACD" w:rsidRPr="001D4BBD" w14:paraId="4A7FAB0F" w14:textId="77777777" w:rsidTr="004A1ACD">
        <w:trPr>
          <w:gridAfter w:val="6"/>
          <w:wAfter w:w="4080" w:type="dxa"/>
        </w:trPr>
        <w:tc>
          <w:tcPr>
            <w:tcW w:w="737" w:type="dxa"/>
            <w:tcBorders>
              <w:right w:val="single" w:sz="4" w:space="0" w:color="auto"/>
            </w:tcBorders>
          </w:tcPr>
          <w:p w14:paraId="13F19B17" w14:textId="77777777" w:rsidR="004A1ACD" w:rsidRPr="001D4BBD" w:rsidRDefault="004A1ACD" w:rsidP="004A1ACD">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6D7893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05B7BDE1"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64</w:t>
            </w:r>
          </w:p>
        </w:tc>
        <w:tc>
          <w:tcPr>
            <w:tcW w:w="680" w:type="dxa"/>
            <w:tcBorders>
              <w:top w:val="single" w:sz="4" w:space="0" w:color="auto"/>
              <w:left w:val="single" w:sz="4" w:space="0" w:color="auto"/>
              <w:bottom w:val="single" w:sz="4" w:space="0" w:color="auto"/>
              <w:right w:val="single" w:sz="4" w:space="0" w:color="auto"/>
            </w:tcBorders>
          </w:tcPr>
          <w:p w14:paraId="74FC0B5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tcPr>
          <w:p w14:paraId="044D22EB"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1E4137F6"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tcPr>
          <w:p w14:paraId="470CA0BF" w14:textId="77777777" w:rsidR="004A1ACD" w:rsidRPr="001D4BBD" w:rsidRDefault="004A1ACD" w:rsidP="004A1ACD">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r>
    </w:tbl>
    <w:p w14:paraId="5EF45720" w14:textId="77777777" w:rsidR="00297C62" w:rsidRPr="001D4BBD" w:rsidRDefault="00297C62" w:rsidP="005F1D20">
      <w:pPr>
        <w:rPr>
          <w:rFonts w:eastAsia="TimesNewRoman"/>
          <w:lang w:eastAsia="en-GB"/>
        </w:rPr>
      </w:pPr>
      <w:bookmarkStart w:id="2574" w:name="_Toc103688492"/>
    </w:p>
    <w:p w14:paraId="3AEBC23C" w14:textId="5130FA04" w:rsidR="001556CF" w:rsidRPr="001D4BBD" w:rsidRDefault="001556CF" w:rsidP="00EC3E8A">
      <w:pPr>
        <w:pStyle w:val="Heading2"/>
        <w:rPr>
          <w:rFonts w:eastAsia="TimesNewRoman"/>
          <w:lang w:eastAsia="en-GB"/>
        </w:rPr>
      </w:pPr>
      <w:bookmarkStart w:id="2575" w:name="_Toc170301241"/>
      <w:r w:rsidRPr="001D4BBD">
        <w:rPr>
          <w:rFonts w:eastAsia="TimesNewRoman"/>
          <w:lang w:eastAsia="en-GB"/>
        </w:rPr>
        <w:t>7.2</w:t>
      </w:r>
      <w:r w:rsidRPr="001D4BBD">
        <w:rPr>
          <w:rFonts w:eastAsia="TimesNewRoman"/>
          <w:lang w:eastAsia="en-GB"/>
        </w:rPr>
        <w:tab/>
        <w:t>User controlled PLMN selector handling</w:t>
      </w:r>
      <w:bookmarkEnd w:id="2574"/>
      <w:bookmarkEnd w:id="2575"/>
    </w:p>
    <w:p w14:paraId="01875037" w14:textId="77777777" w:rsidR="001556CF" w:rsidRPr="001D4BBD" w:rsidRDefault="001556CF" w:rsidP="00EC3E8A">
      <w:pPr>
        <w:pStyle w:val="Heading3"/>
        <w:rPr>
          <w:rFonts w:eastAsia="TimesNewRoman"/>
          <w:lang w:eastAsia="en-GB"/>
        </w:rPr>
      </w:pPr>
      <w:bookmarkStart w:id="2576" w:name="_Toc103688493"/>
      <w:bookmarkStart w:id="2577" w:name="_Toc170301242"/>
      <w:r w:rsidRPr="001D4BBD">
        <w:rPr>
          <w:rFonts w:eastAsia="TimesNewRoman"/>
          <w:lang w:eastAsia="en-GB"/>
        </w:rPr>
        <w:t>7.2.1</w:t>
      </w:r>
      <w:r w:rsidRPr="001D4BBD">
        <w:rPr>
          <w:rFonts w:eastAsia="TimesNewRoman"/>
          <w:lang w:eastAsia="en-GB"/>
        </w:rPr>
        <w:tab/>
        <w:t>UE updating the User controlled PLMN selector list</w:t>
      </w:r>
      <w:bookmarkEnd w:id="2576"/>
      <w:bookmarkEnd w:id="2577"/>
    </w:p>
    <w:p w14:paraId="42BD5AF2" w14:textId="77777777" w:rsidR="005D35DC" w:rsidRPr="001D4BBD" w:rsidRDefault="005D35DC" w:rsidP="005D35DC">
      <w:pPr>
        <w:pStyle w:val="Heading4"/>
      </w:pPr>
      <w:bookmarkStart w:id="2578" w:name="_Toc10738733"/>
      <w:bookmarkStart w:id="2579" w:name="_Toc20396585"/>
      <w:bookmarkStart w:id="2580" w:name="_Toc29398238"/>
      <w:bookmarkStart w:id="2581" w:name="_Toc29399360"/>
      <w:bookmarkStart w:id="2582" w:name="_Toc36649370"/>
      <w:bookmarkStart w:id="2583" w:name="_Toc36655212"/>
      <w:bookmarkStart w:id="2584" w:name="_Toc44961515"/>
      <w:bookmarkStart w:id="2585" w:name="_Toc50983178"/>
      <w:bookmarkStart w:id="2586" w:name="_Toc50985349"/>
      <w:bookmarkStart w:id="2587" w:name="_Toc57112610"/>
      <w:bookmarkStart w:id="2588" w:name="_Toc138677422"/>
      <w:bookmarkStart w:id="2589" w:name="_Toc170301243"/>
      <w:bookmarkStart w:id="2590" w:name="_Toc103688494"/>
      <w:r w:rsidRPr="001D4BBD">
        <w:t>7.2.1.1</w:t>
      </w:r>
      <w:r w:rsidRPr="001D4BBD">
        <w:tab/>
        <w:t>Definition and applicability</w:t>
      </w:r>
      <w:bookmarkEnd w:id="2578"/>
      <w:bookmarkEnd w:id="2579"/>
      <w:bookmarkEnd w:id="2580"/>
      <w:bookmarkEnd w:id="2581"/>
      <w:bookmarkEnd w:id="2582"/>
      <w:bookmarkEnd w:id="2583"/>
      <w:bookmarkEnd w:id="2584"/>
      <w:bookmarkEnd w:id="2585"/>
      <w:bookmarkEnd w:id="2586"/>
      <w:bookmarkEnd w:id="2587"/>
      <w:bookmarkEnd w:id="2588"/>
      <w:bookmarkEnd w:id="2589"/>
    </w:p>
    <w:p w14:paraId="7556D765" w14:textId="77777777" w:rsidR="005D35DC" w:rsidRPr="001D4BBD" w:rsidRDefault="005D35DC" w:rsidP="005D35DC">
      <w:r w:rsidRPr="001D4BBD">
        <w:t>The User controlled PLMN selector list gives in priority order the preferred UPLMNs on which the UE shall register. The Radio Access Technology identifier defines the Radio network in which the UE shall register. The list is stored on the USIM in the EF</w:t>
      </w:r>
      <w:r w:rsidRPr="001D4BBD">
        <w:rPr>
          <w:vertAlign w:val="subscript"/>
        </w:rPr>
        <w:t>PLMNwACT</w:t>
      </w:r>
      <w:r w:rsidRPr="001D4BBD">
        <w:t>. Update and deletion of PLMNs may be performed by the subscriber.</w:t>
      </w:r>
    </w:p>
    <w:p w14:paraId="1F922399" w14:textId="77777777" w:rsidR="005D35DC" w:rsidRPr="001D4BBD" w:rsidRDefault="005D35DC" w:rsidP="005D35DC">
      <w:pPr>
        <w:pStyle w:val="Heading4"/>
      </w:pPr>
      <w:bookmarkStart w:id="2591" w:name="_Toc10738734"/>
      <w:bookmarkStart w:id="2592" w:name="_Toc20396586"/>
      <w:bookmarkStart w:id="2593" w:name="_Toc29398239"/>
      <w:bookmarkStart w:id="2594" w:name="_Toc29399361"/>
      <w:bookmarkStart w:id="2595" w:name="_Toc36649371"/>
      <w:bookmarkStart w:id="2596" w:name="_Toc36655213"/>
      <w:bookmarkStart w:id="2597" w:name="_Toc44961516"/>
      <w:bookmarkStart w:id="2598" w:name="_Toc50983179"/>
      <w:bookmarkStart w:id="2599" w:name="_Toc50985350"/>
      <w:bookmarkStart w:id="2600" w:name="_Toc57112611"/>
      <w:bookmarkStart w:id="2601" w:name="_Toc138677423"/>
      <w:bookmarkStart w:id="2602" w:name="_Toc170301244"/>
      <w:r w:rsidRPr="001D4BBD">
        <w:t>7.2.1.2</w:t>
      </w:r>
      <w:r w:rsidRPr="001D4BBD">
        <w:tab/>
        <w:t>Conformance requirement</w:t>
      </w:r>
      <w:bookmarkEnd w:id="2591"/>
      <w:bookmarkEnd w:id="2592"/>
      <w:bookmarkEnd w:id="2593"/>
      <w:bookmarkEnd w:id="2594"/>
      <w:bookmarkEnd w:id="2595"/>
      <w:bookmarkEnd w:id="2596"/>
      <w:bookmarkEnd w:id="2597"/>
      <w:bookmarkEnd w:id="2598"/>
      <w:bookmarkEnd w:id="2599"/>
      <w:bookmarkEnd w:id="2600"/>
      <w:bookmarkEnd w:id="2601"/>
      <w:bookmarkEnd w:id="2602"/>
    </w:p>
    <w:p w14:paraId="446C5942" w14:textId="738BC5F6" w:rsidR="005D35DC" w:rsidRPr="001D4BBD" w:rsidRDefault="007B0944" w:rsidP="005D35DC">
      <w:r w:rsidRPr="001D4BBD">
        <w:t>CR 1</w:t>
      </w:r>
      <w:r w:rsidRPr="001D4BBD">
        <w:tab/>
      </w:r>
      <w:r w:rsidR="005D35DC" w:rsidRPr="001D4BBD">
        <w:t>The UE shall correctly replace the selected UPLMN in the User controlled PLMN selector list.</w:t>
      </w:r>
    </w:p>
    <w:p w14:paraId="0D2B391B" w14:textId="77777777" w:rsidR="007B0944" w:rsidRPr="001D4BBD" w:rsidRDefault="007B0944" w:rsidP="007B0944">
      <w:pPr>
        <w:pStyle w:val="B10"/>
      </w:pPr>
      <w:r w:rsidRPr="001D4BBD">
        <w:t>Reference:</w:t>
      </w:r>
    </w:p>
    <w:p w14:paraId="0BA9070E" w14:textId="2044FFA9" w:rsidR="005D35DC" w:rsidRPr="001D4BBD" w:rsidRDefault="005D35DC" w:rsidP="007B0944">
      <w:pPr>
        <w:pStyle w:val="B10"/>
        <w:ind w:left="852"/>
      </w:pPr>
      <w:r w:rsidRPr="001D4BBD">
        <w:t>-</w:t>
      </w:r>
      <w:r w:rsidRPr="001D4BBD">
        <w:tab/>
        <w:t>TS 31.102 </w:t>
      </w:r>
      <w:bookmarkStart w:id="2603" w:name="MCCQCTEMPBM_00000930"/>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603"/>
      <w:r w:rsidRPr="001D4BBD">
        <w:t xml:space="preserve">, </w:t>
      </w:r>
      <w:r w:rsidR="00523917" w:rsidRPr="001D4BBD">
        <w:t>clause</w:t>
      </w:r>
      <w:r w:rsidR="00523917">
        <w:t> </w:t>
      </w:r>
      <w:r w:rsidR="00523917" w:rsidRPr="001D4BBD">
        <w:t>5</w:t>
      </w:r>
      <w:r w:rsidRPr="001D4BBD">
        <w:t>.3.6.</w:t>
      </w:r>
    </w:p>
    <w:p w14:paraId="6E8061E6" w14:textId="77777777" w:rsidR="005D35DC" w:rsidRPr="001D4BBD" w:rsidRDefault="005D35DC" w:rsidP="005D35DC">
      <w:pPr>
        <w:pStyle w:val="Heading4"/>
      </w:pPr>
      <w:bookmarkStart w:id="2604" w:name="_Toc10738735"/>
      <w:bookmarkStart w:id="2605" w:name="_Toc20396587"/>
      <w:bookmarkStart w:id="2606" w:name="_Toc29398240"/>
      <w:bookmarkStart w:id="2607" w:name="_Toc29399362"/>
      <w:bookmarkStart w:id="2608" w:name="_Toc36649372"/>
      <w:bookmarkStart w:id="2609" w:name="_Toc36655214"/>
      <w:bookmarkStart w:id="2610" w:name="_Toc44961517"/>
      <w:bookmarkStart w:id="2611" w:name="_Toc50983180"/>
      <w:bookmarkStart w:id="2612" w:name="_Toc50985351"/>
      <w:bookmarkStart w:id="2613" w:name="_Toc57112612"/>
      <w:bookmarkStart w:id="2614" w:name="_Toc138677424"/>
      <w:bookmarkStart w:id="2615" w:name="_Toc170301245"/>
      <w:r w:rsidRPr="001D4BBD">
        <w:t>7.2.1.3</w:t>
      </w:r>
      <w:r w:rsidRPr="001D4BBD">
        <w:tab/>
        <w:t>Test purpose</w:t>
      </w:r>
      <w:bookmarkEnd w:id="2604"/>
      <w:bookmarkEnd w:id="2605"/>
      <w:bookmarkEnd w:id="2606"/>
      <w:bookmarkEnd w:id="2607"/>
      <w:bookmarkEnd w:id="2608"/>
      <w:bookmarkEnd w:id="2609"/>
      <w:bookmarkEnd w:id="2610"/>
      <w:bookmarkEnd w:id="2611"/>
      <w:bookmarkEnd w:id="2612"/>
      <w:bookmarkEnd w:id="2613"/>
      <w:bookmarkEnd w:id="2614"/>
      <w:bookmarkEnd w:id="2615"/>
    </w:p>
    <w:p w14:paraId="4E38AF23" w14:textId="2746618B" w:rsidR="005D35DC" w:rsidRPr="001D4BBD" w:rsidRDefault="00DD2F50" w:rsidP="00DD2F50">
      <w:pPr>
        <w:overflowPunct w:val="0"/>
        <w:autoSpaceDE w:val="0"/>
        <w:autoSpaceDN w:val="0"/>
        <w:adjustRightInd w:val="0"/>
        <w:textAlignment w:val="baseline"/>
      </w:pPr>
      <w:r w:rsidRPr="001D4BBD">
        <w:t>The purpose of this test is to verify that</w:t>
      </w:r>
      <w:r w:rsidR="005D35DC" w:rsidRPr="001D4BBD">
        <w:t xml:space="preserve"> the UE correctly updates the EF</w:t>
      </w:r>
      <w:r w:rsidR="005D35DC" w:rsidRPr="001D4BBD">
        <w:rPr>
          <w:vertAlign w:val="subscript"/>
        </w:rPr>
        <w:t>PLMNwACT</w:t>
      </w:r>
      <w:r w:rsidR="005D35DC" w:rsidRPr="001D4BBD">
        <w:t>.</w:t>
      </w:r>
    </w:p>
    <w:p w14:paraId="6FA3B1D8" w14:textId="77777777" w:rsidR="005D35DC" w:rsidRPr="001D4BBD" w:rsidRDefault="005D35DC" w:rsidP="005D35DC">
      <w:pPr>
        <w:pStyle w:val="Heading4"/>
      </w:pPr>
      <w:bookmarkStart w:id="2616" w:name="_Toc10738736"/>
      <w:bookmarkStart w:id="2617" w:name="_Toc20396588"/>
      <w:bookmarkStart w:id="2618" w:name="_Toc29398241"/>
      <w:bookmarkStart w:id="2619" w:name="_Toc29399363"/>
      <w:bookmarkStart w:id="2620" w:name="_Toc36649373"/>
      <w:bookmarkStart w:id="2621" w:name="_Toc36655215"/>
      <w:bookmarkStart w:id="2622" w:name="_Toc44961518"/>
      <w:bookmarkStart w:id="2623" w:name="_Toc50983181"/>
      <w:bookmarkStart w:id="2624" w:name="_Toc50985352"/>
      <w:bookmarkStart w:id="2625" w:name="_Toc57112613"/>
      <w:bookmarkStart w:id="2626" w:name="_Toc138677425"/>
      <w:bookmarkStart w:id="2627" w:name="_Toc170301246"/>
      <w:r w:rsidRPr="001D4BBD">
        <w:t>7.2.1.4</w:t>
      </w:r>
      <w:r w:rsidRPr="001D4BBD">
        <w:tab/>
        <w:t>Method of test</w:t>
      </w:r>
      <w:bookmarkEnd w:id="2616"/>
      <w:bookmarkEnd w:id="2617"/>
      <w:bookmarkEnd w:id="2618"/>
      <w:bookmarkEnd w:id="2619"/>
      <w:bookmarkEnd w:id="2620"/>
      <w:bookmarkEnd w:id="2621"/>
      <w:bookmarkEnd w:id="2622"/>
      <w:bookmarkEnd w:id="2623"/>
      <w:bookmarkEnd w:id="2624"/>
      <w:bookmarkEnd w:id="2625"/>
      <w:bookmarkEnd w:id="2626"/>
      <w:bookmarkEnd w:id="2627"/>
    </w:p>
    <w:p w14:paraId="75EAAD64" w14:textId="77777777" w:rsidR="005D35DC" w:rsidRPr="001D4BBD" w:rsidRDefault="005D35DC" w:rsidP="005D35DC">
      <w:pPr>
        <w:pStyle w:val="Heading5"/>
      </w:pPr>
      <w:bookmarkStart w:id="2628" w:name="_Toc10738737"/>
      <w:bookmarkStart w:id="2629" w:name="_Toc20396589"/>
      <w:bookmarkStart w:id="2630" w:name="_Toc29398242"/>
      <w:bookmarkStart w:id="2631" w:name="_Toc29399364"/>
      <w:bookmarkStart w:id="2632" w:name="_Toc36649374"/>
      <w:bookmarkStart w:id="2633" w:name="_Toc36655216"/>
      <w:bookmarkStart w:id="2634" w:name="_Toc44961519"/>
      <w:bookmarkStart w:id="2635" w:name="_Toc50983182"/>
      <w:bookmarkStart w:id="2636" w:name="_Toc50985353"/>
      <w:bookmarkStart w:id="2637" w:name="_Toc57112614"/>
      <w:bookmarkStart w:id="2638" w:name="_Toc138677426"/>
      <w:bookmarkStart w:id="2639" w:name="_Toc170301247"/>
      <w:r w:rsidRPr="001D4BBD">
        <w:t>7.2.1.4.1</w:t>
      </w:r>
      <w:r w:rsidRPr="001D4BBD">
        <w:tab/>
        <w:t>Initial conditions</w:t>
      </w:r>
      <w:bookmarkEnd w:id="2628"/>
      <w:bookmarkEnd w:id="2629"/>
      <w:bookmarkEnd w:id="2630"/>
      <w:bookmarkEnd w:id="2631"/>
      <w:bookmarkEnd w:id="2632"/>
      <w:bookmarkEnd w:id="2633"/>
      <w:bookmarkEnd w:id="2634"/>
      <w:bookmarkEnd w:id="2635"/>
      <w:bookmarkEnd w:id="2636"/>
      <w:bookmarkEnd w:id="2637"/>
      <w:bookmarkEnd w:id="2638"/>
      <w:bookmarkEnd w:id="2639"/>
    </w:p>
    <w:p w14:paraId="756BE4E3" w14:textId="48361EA9" w:rsidR="007B0944" w:rsidRPr="001D4BBD" w:rsidRDefault="007B0944" w:rsidP="007B0944">
      <w:pPr>
        <w:overflowPunct w:val="0"/>
        <w:autoSpaceDE w:val="0"/>
        <w:autoSpaceDN w:val="0"/>
        <w:adjustRightInd w:val="0"/>
        <w:textAlignment w:val="baseline"/>
        <w:rPr>
          <w:rFonts w:eastAsia="TimesNewRoman"/>
        </w:rPr>
      </w:pPr>
      <w:r w:rsidRPr="001D4BBD">
        <w:rPr>
          <w:lang w:eastAsia="en-GB"/>
        </w:rPr>
        <w:t xml:space="preserve">The values of the </w:t>
      </w:r>
      <w:r w:rsidR="00DD2F50" w:rsidRPr="001D4BBD">
        <w:rPr>
          <w:lang w:eastAsia="en-GB"/>
        </w:rPr>
        <w:t>Default</w:t>
      </w:r>
      <w:r w:rsidRPr="001D4BBD">
        <w:rPr>
          <w:lang w:eastAsia="en-GB"/>
        </w:rPr>
        <w:t xml:space="preserve">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w:t>
      </w:r>
      <w:r w:rsidR="00DD2F50" w:rsidRPr="001D4BBD">
        <w:rPr>
          <w:lang w:eastAsia="en-GB"/>
        </w:rPr>
        <w:t>2</w:t>
      </w:r>
      <w:r w:rsidRPr="001D4BBD">
        <w:rPr>
          <w:lang w:eastAsia="en-GB"/>
        </w:rPr>
        <w:t xml:space="preserve"> of the present document are used</w:t>
      </w:r>
      <w:r w:rsidRPr="001D4BBD">
        <w:rPr>
          <w:rFonts w:eastAsia="TimesNewRoman"/>
        </w:rPr>
        <w:t>.</w:t>
      </w:r>
    </w:p>
    <w:p w14:paraId="041D2DB3" w14:textId="77777777" w:rsidR="007B0944" w:rsidRPr="001D4BBD" w:rsidRDefault="007B0944" w:rsidP="007B0944">
      <w:pPr>
        <w:overflowPunct w:val="0"/>
        <w:autoSpaceDE w:val="0"/>
        <w:autoSpaceDN w:val="0"/>
        <w:adjustRightInd w:val="0"/>
        <w:textAlignment w:val="baseline"/>
      </w:pPr>
      <w:r w:rsidRPr="001D4BBD">
        <w:t>The defined UICC/USIM configuration defined for this test case shall be used and made available on the UE.</w:t>
      </w:r>
    </w:p>
    <w:p w14:paraId="310FDE47" w14:textId="3CD20C5E" w:rsidR="005D35DC" w:rsidRPr="001D4BBD" w:rsidRDefault="00B65EF9" w:rsidP="005D35DC">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5D35DC" w:rsidRPr="001D4BBD">
        <w:t>.</w:t>
      </w:r>
    </w:p>
    <w:p w14:paraId="48CF0DE7" w14:textId="58653558" w:rsidR="005D35DC" w:rsidRPr="001D4BBD" w:rsidRDefault="005D35DC" w:rsidP="005D35DC">
      <w:pPr>
        <w:pStyle w:val="Heading5"/>
      </w:pPr>
      <w:bookmarkStart w:id="2640" w:name="_Toc10738738"/>
      <w:bookmarkStart w:id="2641" w:name="_Toc20396590"/>
      <w:bookmarkStart w:id="2642" w:name="_Toc29398243"/>
      <w:bookmarkStart w:id="2643" w:name="_Toc29399365"/>
      <w:bookmarkStart w:id="2644" w:name="_Toc36649375"/>
      <w:bookmarkStart w:id="2645" w:name="_Toc36655217"/>
      <w:bookmarkStart w:id="2646" w:name="_Toc44961520"/>
      <w:bookmarkStart w:id="2647" w:name="_Toc50983183"/>
      <w:bookmarkStart w:id="2648" w:name="_Toc50985354"/>
      <w:bookmarkStart w:id="2649" w:name="_Toc57112615"/>
      <w:bookmarkStart w:id="2650" w:name="_Toc138677427"/>
      <w:bookmarkStart w:id="2651" w:name="_Toc170301248"/>
      <w:bookmarkStart w:id="2652" w:name="MCCQCTEMPBM_00000384"/>
      <w:r w:rsidRPr="001D4BBD">
        <w:t>7.2.1.4.2</w:t>
      </w:r>
      <w:r w:rsidRPr="001D4BBD">
        <w:tab/>
        <w:t>Procedure</w:t>
      </w:r>
      <w:bookmarkEnd w:id="2640"/>
      <w:bookmarkEnd w:id="2641"/>
      <w:bookmarkEnd w:id="2642"/>
      <w:bookmarkEnd w:id="2643"/>
      <w:bookmarkEnd w:id="2644"/>
      <w:bookmarkEnd w:id="2645"/>
      <w:bookmarkEnd w:id="2646"/>
      <w:bookmarkEnd w:id="2647"/>
      <w:bookmarkEnd w:id="2648"/>
      <w:bookmarkEnd w:id="2649"/>
      <w:bookmarkEnd w:id="2650"/>
      <w:bookmarkEnd w:id="2651"/>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DD2F50" w:rsidRPr="001D4BBD" w14:paraId="2569D262" w14:textId="77777777" w:rsidTr="007961D1">
        <w:trPr>
          <w:trHeight w:val="20"/>
        </w:trPr>
        <w:tc>
          <w:tcPr>
            <w:tcW w:w="282" w:type="pct"/>
            <w:shd w:val="clear" w:color="auto" w:fill="D9D9D9"/>
            <w:hideMark/>
          </w:tcPr>
          <w:bookmarkEnd w:id="2652"/>
          <w:p w14:paraId="1D10859E" w14:textId="77777777" w:rsidR="00DD2F50" w:rsidRPr="001D4BBD" w:rsidRDefault="00DD2F50" w:rsidP="007961D1">
            <w:pPr>
              <w:pStyle w:val="TAH"/>
              <w:rPr>
                <w:rFonts w:eastAsia="SimSun"/>
                <w:lang w:eastAsia="de-DE"/>
              </w:rPr>
            </w:pPr>
            <w:r w:rsidRPr="001D4BBD">
              <w:rPr>
                <w:rFonts w:eastAsia="SimSun"/>
                <w:lang w:eastAsia="de-DE"/>
              </w:rPr>
              <w:t>Step</w:t>
            </w:r>
          </w:p>
        </w:tc>
        <w:tc>
          <w:tcPr>
            <w:tcW w:w="566" w:type="pct"/>
            <w:shd w:val="clear" w:color="auto" w:fill="D9D9D9"/>
            <w:hideMark/>
          </w:tcPr>
          <w:p w14:paraId="1DE2BEB0" w14:textId="77777777" w:rsidR="00DD2F50" w:rsidRPr="001D4BBD" w:rsidRDefault="00DD2F50" w:rsidP="007961D1">
            <w:pPr>
              <w:pStyle w:val="TAH"/>
              <w:rPr>
                <w:rFonts w:eastAsia="SimSun"/>
                <w:lang w:eastAsia="de-DE"/>
              </w:rPr>
            </w:pPr>
            <w:r w:rsidRPr="001D4BBD">
              <w:rPr>
                <w:rFonts w:eastAsia="SimSun"/>
                <w:lang w:eastAsia="de-DE"/>
              </w:rPr>
              <w:t>Direction</w:t>
            </w:r>
          </w:p>
        </w:tc>
        <w:tc>
          <w:tcPr>
            <w:tcW w:w="1745" w:type="pct"/>
            <w:shd w:val="clear" w:color="auto" w:fill="D9D9D9"/>
            <w:hideMark/>
          </w:tcPr>
          <w:p w14:paraId="1EBA39EF" w14:textId="77777777" w:rsidR="00DD2F50" w:rsidRPr="001D4BBD" w:rsidRDefault="00DD2F50" w:rsidP="007961D1">
            <w:pPr>
              <w:pStyle w:val="TAH"/>
              <w:rPr>
                <w:rFonts w:eastAsia="SimSun"/>
                <w:lang w:eastAsia="de-DE"/>
              </w:rPr>
            </w:pPr>
            <w:r w:rsidRPr="001D4BBD">
              <w:rPr>
                <w:rFonts w:eastAsia="SimSun"/>
                <w:lang w:eastAsia="de-DE"/>
              </w:rPr>
              <w:t>Action</w:t>
            </w:r>
          </w:p>
        </w:tc>
        <w:tc>
          <w:tcPr>
            <w:tcW w:w="1745" w:type="pct"/>
            <w:shd w:val="clear" w:color="auto" w:fill="D9D9D9"/>
            <w:hideMark/>
          </w:tcPr>
          <w:p w14:paraId="694D510D" w14:textId="77777777" w:rsidR="00DD2F50" w:rsidRPr="001D4BBD" w:rsidRDefault="00DD2F50" w:rsidP="007961D1">
            <w:pPr>
              <w:pStyle w:val="TAH"/>
              <w:rPr>
                <w:rFonts w:eastAsia="SimSun"/>
                <w:lang w:eastAsia="de-DE"/>
              </w:rPr>
            </w:pPr>
            <w:r w:rsidRPr="001D4BBD">
              <w:rPr>
                <w:rFonts w:eastAsia="SimSun"/>
                <w:lang w:eastAsia="de-DE"/>
              </w:rPr>
              <w:t>Information</w:t>
            </w:r>
          </w:p>
        </w:tc>
        <w:tc>
          <w:tcPr>
            <w:tcW w:w="331" w:type="pct"/>
            <w:shd w:val="clear" w:color="auto" w:fill="D9D9D9"/>
          </w:tcPr>
          <w:p w14:paraId="562B47A6" w14:textId="77777777" w:rsidR="00DD2F50" w:rsidRPr="001D4BBD" w:rsidRDefault="00DD2F50" w:rsidP="007961D1">
            <w:pPr>
              <w:pStyle w:val="TAH"/>
              <w:rPr>
                <w:rFonts w:eastAsia="SimSun"/>
                <w:lang w:eastAsia="de-DE"/>
              </w:rPr>
            </w:pPr>
            <w:r w:rsidRPr="001D4BBD">
              <w:rPr>
                <w:rFonts w:eastAsia="SimSun"/>
                <w:lang w:eastAsia="de-DE"/>
              </w:rPr>
              <w:t>REQ</w:t>
            </w:r>
          </w:p>
        </w:tc>
        <w:tc>
          <w:tcPr>
            <w:tcW w:w="331" w:type="pct"/>
            <w:shd w:val="clear" w:color="auto" w:fill="D9D9D9"/>
          </w:tcPr>
          <w:p w14:paraId="556882AC" w14:textId="77777777" w:rsidR="00DD2F50" w:rsidRPr="001D4BBD" w:rsidRDefault="00DD2F50" w:rsidP="007961D1">
            <w:pPr>
              <w:pStyle w:val="TAH"/>
              <w:rPr>
                <w:rFonts w:eastAsia="SimSun"/>
                <w:lang w:eastAsia="de-DE"/>
              </w:rPr>
            </w:pPr>
            <w:r w:rsidRPr="001D4BBD">
              <w:rPr>
                <w:rFonts w:eastAsia="SimSun"/>
                <w:lang w:eastAsia="de-DE"/>
              </w:rPr>
              <w:t>SA</w:t>
            </w:r>
          </w:p>
        </w:tc>
      </w:tr>
      <w:tr w:rsidR="00DD2F50" w:rsidRPr="001D4BBD" w14:paraId="7601195D" w14:textId="77777777" w:rsidTr="007961D1">
        <w:trPr>
          <w:cantSplit/>
          <w:trHeight w:val="20"/>
        </w:trPr>
        <w:tc>
          <w:tcPr>
            <w:tcW w:w="282" w:type="pct"/>
          </w:tcPr>
          <w:p w14:paraId="67B8C188" w14:textId="77777777" w:rsidR="00DD2F50" w:rsidRPr="001D4BBD" w:rsidRDefault="00DD2F50" w:rsidP="007961D1">
            <w:pPr>
              <w:pStyle w:val="TAC"/>
              <w:rPr>
                <w:rFonts w:eastAsia="SimSun"/>
                <w:lang w:eastAsia="ja-JP"/>
              </w:rPr>
            </w:pPr>
            <w:r w:rsidRPr="001D4BBD">
              <w:rPr>
                <w:rFonts w:eastAsia="SimSun"/>
                <w:lang w:eastAsia="ja-JP"/>
              </w:rPr>
              <w:t>1</w:t>
            </w:r>
          </w:p>
        </w:tc>
        <w:tc>
          <w:tcPr>
            <w:tcW w:w="566" w:type="pct"/>
          </w:tcPr>
          <w:p w14:paraId="35E566A2" w14:textId="7082CD47" w:rsidR="00DD2F50" w:rsidRPr="001D4BBD" w:rsidRDefault="00DD2F50" w:rsidP="007961D1">
            <w:pPr>
              <w:pStyle w:val="TAC"/>
              <w:rPr>
                <w:rFonts w:eastAsia="SimSun"/>
                <w:lang w:eastAsia="ja-JP"/>
              </w:rPr>
            </w:pPr>
            <w:r w:rsidRPr="001D4BBD">
              <w:rPr>
                <w:rFonts w:eastAsia="SimSun"/>
                <w:lang w:eastAsia="ja-JP"/>
              </w:rPr>
              <w:t>USER &gt; UE</w:t>
            </w:r>
          </w:p>
        </w:tc>
        <w:tc>
          <w:tcPr>
            <w:tcW w:w="1745" w:type="pct"/>
          </w:tcPr>
          <w:p w14:paraId="3C9F21BB" w14:textId="3995C518" w:rsidR="00DD2F50" w:rsidRPr="001D4BBD" w:rsidRDefault="00DD2F50" w:rsidP="007961D1">
            <w:pPr>
              <w:pStyle w:val="TB1"/>
              <w:numPr>
                <w:ilvl w:val="0"/>
                <w:numId w:val="0"/>
              </w:numPr>
              <w:rPr>
                <w:rFonts w:eastAsia="SimSun"/>
                <w:lang w:eastAsia="de-DE"/>
              </w:rPr>
            </w:pPr>
            <w:r w:rsidRPr="001D4BBD">
              <w:t>Initiate an MMI dependent procedure to change the UPLMN</w:t>
            </w:r>
          </w:p>
        </w:tc>
        <w:tc>
          <w:tcPr>
            <w:tcW w:w="1745" w:type="pct"/>
          </w:tcPr>
          <w:p w14:paraId="3FDDC459" w14:textId="1CD9824A" w:rsidR="00DD2F50" w:rsidRPr="001D4BBD" w:rsidRDefault="00DD2F50" w:rsidP="007961D1">
            <w:pPr>
              <w:pStyle w:val="TAL"/>
              <w:rPr>
                <w:rFonts w:eastAsia="SimSun"/>
                <w:lang w:eastAsia="de-DE"/>
              </w:rPr>
            </w:pPr>
            <w:r w:rsidRPr="001D4BBD">
              <w:t>Change the second UPLMN in the User controlled PLMN selector list to MCC/MNC of 567/02, the ACT identifier shall set to UTRAN only.</w:t>
            </w:r>
          </w:p>
        </w:tc>
        <w:tc>
          <w:tcPr>
            <w:tcW w:w="331" w:type="pct"/>
          </w:tcPr>
          <w:p w14:paraId="39C253C3" w14:textId="77777777" w:rsidR="00DD2F50" w:rsidRPr="001D4BBD" w:rsidRDefault="00DD2F50" w:rsidP="007961D1">
            <w:pPr>
              <w:pStyle w:val="TAC"/>
              <w:rPr>
                <w:rFonts w:eastAsia="SimSun"/>
                <w:lang w:eastAsia="de-DE"/>
              </w:rPr>
            </w:pPr>
          </w:p>
        </w:tc>
        <w:tc>
          <w:tcPr>
            <w:tcW w:w="331" w:type="pct"/>
          </w:tcPr>
          <w:p w14:paraId="6F1439FA" w14:textId="77777777" w:rsidR="00DD2F50" w:rsidRPr="001D4BBD" w:rsidRDefault="00DD2F50" w:rsidP="007961D1">
            <w:pPr>
              <w:pStyle w:val="TAC"/>
              <w:rPr>
                <w:rFonts w:eastAsia="SimSun"/>
                <w:lang w:eastAsia="de-DE"/>
              </w:rPr>
            </w:pPr>
          </w:p>
        </w:tc>
      </w:tr>
      <w:tr w:rsidR="00DD2F50" w:rsidRPr="001D4BBD" w14:paraId="19EF3543" w14:textId="77777777" w:rsidTr="007961D1">
        <w:trPr>
          <w:cantSplit/>
          <w:trHeight w:val="20"/>
        </w:trPr>
        <w:tc>
          <w:tcPr>
            <w:tcW w:w="282" w:type="pct"/>
          </w:tcPr>
          <w:p w14:paraId="2336F435" w14:textId="77777777" w:rsidR="00DD2F50" w:rsidRPr="001D4BBD" w:rsidRDefault="00DD2F50" w:rsidP="00DD2F50">
            <w:pPr>
              <w:pStyle w:val="TAC"/>
              <w:rPr>
                <w:rFonts w:eastAsia="SimSun"/>
                <w:lang w:eastAsia="ja-JP"/>
              </w:rPr>
            </w:pPr>
            <w:r w:rsidRPr="001D4BBD">
              <w:rPr>
                <w:rFonts w:eastAsia="SimSun"/>
                <w:lang w:eastAsia="ja-JP"/>
              </w:rPr>
              <w:t>2</w:t>
            </w:r>
          </w:p>
        </w:tc>
        <w:tc>
          <w:tcPr>
            <w:tcW w:w="566" w:type="pct"/>
          </w:tcPr>
          <w:p w14:paraId="0E434CA1" w14:textId="2876C365" w:rsidR="00DD2F50" w:rsidRPr="001D4BBD" w:rsidRDefault="00DD2F50" w:rsidP="00DD2F50">
            <w:pPr>
              <w:pStyle w:val="TAC"/>
              <w:rPr>
                <w:rFonts w:eastAsia="SimSun"/>
                <w:lang w:eastAsia="ja-JP"/>
              </w:rPr>
            </w:pPr>
            <w:r w:rsidRPr="001D4BBD">
              <w:rPr>
                <w:rFonts w:eastAsia="SimSun"/>
                <w:lang w:eastAsia="ja-JP"/>
              </w:rPr>
              <w:t>UE &gt; USIM</w:t>
            </w:r>
          </w:p>
        </w:tc>
        <w:tc>
          <w:tcPr>
            <w:tcW w:w="1745" w:type="pct"/>
          </w:tcPr>
          <w:p w14:paraId="46DF78E1" w14:textId="40DD9A34" w:rsidR="00DD2F50" w:rsidRPr="001D4BBD" w:rsidRDefault="00DD2F50" w:rsidP="00DD2F50">
            <w:pPr>
              <w:pStyle w:val="TAL"/>
            </w:pPr>
            <w:r w:rsidRPr="001D4BBD">
              <w:rPr>
                <w:rFonts w:eastAsia="SimSun"/>
                <w:lang w:eastAsia="de-DE"/>
              </w:rPr>
              <w:t>Update EF</w:t>
            </w:r>
            <w:r w:rsidRPr="001D4BBD">
              <w:rPr>
                <w:rFonts w:eastAsia="SimSun"/>
                <w:vertAlign w:val="subscript"/>
                <w:lang w:eastAsia="de-DE"/>
              </w:rPr>
              <w:t>PLMNwACT</w:t>
            </w:r>
          </w:p>
        </w:tc>
        <w:tc>
          <w:tcPr>
            <w:tcW w:w="1745" w:type="pct"/>
          </w:tcPr>
          <w:p w14:paraId="062D3904" w14:textId="77777777" w:rsidR="00DD2F50" w:rsidRPr="001D4BBD" w:rsidRDefault="00DD2F50" w:rsidP="00DD2F50">
            <w:pPr>
              <w:pStyle w:val="TAL"/>
              <w:rPr>
                <w:rFonts w:eastAsia="SimSun"/>
                <w:lang w:eastAsia="de-DE"/>
              </w:rPr>
            </w:pPr>
          </w:p>
        </w:tc>
        <w:tc>
          <w:tcPr>
            <w:tcW w:w="331" w:type="pct"/>
          </w:tcPr>
          <w:p w14:paraId="0FF109CD" w14:textId="21F9373C" w:rsidR="00DD2F50" w:rsidRPr="001D4BBD" w:rsidRDefault="00DD2F50" w:rsidP="00DD2F50">
            <w:pPr>
              <w:pStyle w:val="TAC"/>
              <w:rPr>
                <w:rFonts w:eastAsia="SimSun"/>
                <w:lang w:eastAsia="de-DE"/>
              </w:rPr>
            </w:pPr>
            <w:r w:rsidRPr="001D4BBD">
              <w:rPr>
                <w:rFonts w:eastAsia="SimSun"/>
                <w:lang w:eastAsia="de-DE"/>
              </w:rPr>
              <w:t>CR 1</w:t>
            </w:r>
          </w:p>
        </w:tc>
        <w:tc>
          <w:tcPr>
            <w:tcW w:w="331" w:type="pct"/>
          </w:tcPr>
          <w:p w14:paraId="2D11AB8E" w14:textId="70C8C346" w:rsidR="00DD2F50" w:rsidRPr="001D4BBD" w:rsidRDefault="00DD2F50" w:rsidP="00DD2F50">
            <w:pPr>
              <w:pStyle w:val="TAC"/>
              <w:rPr>
                <w:rFonts w:eastAsia="SimSun"/>
                <w:lang w:eastAsia="de-DE"/>
              </w:rPr>
            </w:pPr>
            <w:r w:rsidRPr="001D4BBD">
              <w:rPr>
                <w:rFonts w:eastAsia="SimSun"/>
                <w:lang w:eastAsia="de-DE"/>
              </w:rPr>
              <w:t>A.2/1 OR A.2/2</w:t>
            </w:r>
          </w:p>
        </w:tc>
      </w:tr>
      <w:tr w:rsidR="00DD2F50" w:rsidRPr="001D4BBD" w14:paraId="7DA20B41" w14:textId="77777777" w:rsidTr="007961D1">
        <w:trPr>
          <w:cantSplit/>
          <w:trHeight w:val="20"/>
        </w:trPr>
        <w:tc>
          <w:tcPr>
            <w:tcW w:w="282" w:type="pct"/>
          </w:tcPr>
          <w:p w14:paraId="08DB1A8B" w14:textId="77777777" w:rsidR="00DD2F50" w:rsidRPr="001D4BBD" w:rsidRDefault="00DD2F50" w:rsidP="00DD2F50">
            <w:pPr>
              <w:pStyle w:val="TAC"/>
              <w:rPr>
                <w:rFonts w:eastAsia="SimSun"/>
                <w:lang w:eastAsia="ja-JP"/>
              </w:rPr>
            </w:pPr>
            <w:r w:rsidRPr="001D4BBD">
              <w:rPr>
                <w:rFonts w:eastAsia="SimSun"/>
                <w:lang w:eastAsia="ja-JP"/>
              </w:rPr>
              <w:t>3</w:t>
            </w:r>
          </w:p>
        </w:tc>
        <w:tc>
          <w:tcPr>
            <w:tcW w:w="566" w:type="pct"/>
          </w:tcPr>
          <w:p w14:paraId="5895F9BF" w14:textId="7BF5F851" w:rsidR="00DD2F50" w:rsidRPr="001D4BBD" w:rsidRDefault="00DD2F50" w:rsidP="00DD2F50">
            <w:pPr>
              <w:pStyle w:val="TAC"/>
              <w:rPr>
                <w:rFonts w:eastAsia="SimSun"/>
                <w:lang w:eastAsia="ja-JP"/>
              </w:rPr>
            </w:pPr>
            <w:r w:rsidRPr="001D4BBD">
              <w:rPr>
                <w:rFonts w:eastAsia="SimSun"/>
                <w:lang w:eastAsia="ja-JP"/>
              </w:rPr>
              <w:t>UE</w:t>
            </w:r>
          </w:p>
        </w:tc>
        <w:tc>
          <w:tcPr>
            <w:tcW w:w="1745" w:type="pct"/>
          </w:tcPr>
          <w:p w14:paraId="0C9AF785" w14:textId="61769A1F" w:rsidR="00DD2F50" w:rsidRPr="001D4BBD" w:rsidRDefault="00DD2F50" w:rsidP="00DD2F50">
            <w:pPr>
              <w:pStyle w:val="TB1"/>
              <w:numPr>
                <w:ilvl w:val="0"/>
                <w:numId w:val="0"/>
              </w:numPr>
            </w:pPr>
            <w:r w:rsidRPr="001D4BBD">
              <w:rPr>
                <w:rFonts w:eastAsia="SimSun"/>
                <w:lang w:eastAsia="de-DE"/>
              </w:rPr>
              <w:t>The UE is soft powered down</w:t>
            </w:r>
          </w:p>
        </w:tc>
        <w:tc>
          <w:tcPr>
            <w:tcW w:w="1745" w:type="pct"/>
          </w:tcPr>
          <w:p w14:paraId="301668B5" w14:textId="77777777" w:rsidR="00DD2F50" w:rsidRPr="001D4BBD" w:rsidRDefault="00DD2F50" w:rsidP="00DD2F50">
            <w:pPr>
              <w:pStyle w:val="TAL"/>
              <w:rPr>
                <w:rFonts w:eastAsia="SimSun"/>
                <w:lang w:eastAsia="de-DE"/>
              </w:rPr>
            </w:pPr>
          </w:p>
        </w:tc>
        <w:tc>
          <w:tcPr>
            <w:tcW w:w="331" w:type="pct"/>
          </w:tcPr>
          <w:p w14:paraId="39A4D5D5" w14:textId="77777777" w:rsidR="00DD2F50" w:rsidRPr="001D4BBD" w:rsidRDefault="00DD2F50" w:rsidP="00DD2F50">
            <w:pPr>
              <w:pStyle w:val="TAC"/>
              <w:rPr>
                <w:rFonts w:eastAsia="SimSun"/>
                <w:lang w:eastAsia="de-DE"/>
              </w:rPr>
            </w:pPr>
          </w:p>
        </w:tc>
        <w:tc>
          <w:tcPr>
            <w:tcW w:w="331" w:type="pct"/>
          </w:tcPr>
          <w:p w14:paraId="03AC2207" w14:textId="77777777" w:rsidR="00DD2F50" w:rsidRPr="001D4BBD" w:rsidRDefault="00DD2F50" w:rsidP="00DD2F50">
            <w:pPr>
              <w:pStyle w:val="TAC"/>
              <w:rPr>
                <w:rFonts w:eastAsia="SimSun"/>
                <w:lang w:eastAsia="de-DE"/>
              </w:rPr>
            </w:pPr>
          </w:p>
        </w:tc>
      </w:tr>
    </w:tbl>
    <w:p w14:paraId="3DBC4869" w14:textId="682F83EF" w:rsidR="00DD2F50" w:rsidRPr="001D4BBD" w:rsidRDefault="00DD2F50" w:rsidP="00DD2F50">
      <w:pPr>
        <w:spacing w:after="0"/>
        <w:rPr>
          <w:sz w:val="10"/>
          <w:szCs w:val="10"/>
        </w:rPr>
      </w:pPr>
      <w:bookmarkStart w:id="2653" w:name="MCCQCTEMPBM_00000385"/>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DD2F50" w:rsidRPr="001D4BBD" w14:paraId="3959B18E" w14:textId="77777777" w:rsidTr="007961D1">
        <w:trPr>
          <w:cantSplit/>
          <w:trHeight w:val="170"/>
        </w:trPr>
        <w:tc>
          <w:tcPr>
            <w:tcW w:w="5000" w:type="pct"/>
            <w:gridSpan w:val="6"/>
            <w:shd w:val="clear" w:color="auto" w:fill="D9D9D9" w:themeFill="background1" w:themeFillShade="D9"/>
          </w:tcPr>
          <w:bookmarkEnd w:id="2653"/>
          <w:p w14:paraId="07AAAA73" w14:textId="631B0D7E" w:rsidR="00DD2F50" w:rsidRPr="001D4BBD" w:rsidRDefault="00DD2F50" w:rsidP="007961D1">
            <w:pPr>
              <w:pStyle w:val="TAH"/>
              <w:jc w:val="left"/>
              <w:rPr>
                <w:rFonts w:eastAsia="SimSun"/>
                <w:lang w:eastAsia="de-DE"/>
              </w:rPr>
            </w:pPr>
            <w:r w:rsidRPr="001D4BBD">
              <w:rPr>
                <w:rFonts w:eastAsia="SimSun"/>
                <w:lang w:eastAsia="de-DE"/>
              </w:rPr>
              <w:t>Optional step if CR 1 verification cannot be performed at step 2)</w:t>
            </w:r>
          </w:p>
        </w:tc>
      </w:tr>
      <w:tr w:rsidR="00DD2F50" w:rsidRPr="001D4BBD" w14:paraId="71BD7A81" w14:textId="77777777" w:rsidTr="007961D1">
        <w:trPr>
          <w:cantSplit/>
          <w:trHeight w:val="113"/>
        </w:trPr>
        <w:tc>
          <w:tcPr>
            <w:tcW w:w="281" w:type="pct"/>
          </w:tcPr>
          <w:p w14:paraId="40FD5BC5" w14:textId="078E52B0" w:rsidR="00DD2F50" w:rsidRPr="001D4BBD" w:rsidRDefault="00DD2F50" w:rsidP="007961D1">
            <w:pPr>
              <w:pStyle w:val="TAC"/>
              <w:rPr>
                <w:rFonts w:eastAsia="SimSun"/>
                <w:lang w:eastAsia="ja-JP"/>
              </w:rPr>
            </w:pPr>
            <w:r w:rsidRPr="001D4BBD">
              <w:rPr>
                <w:rFonts w:eastAsia="SimSun"/>
                <w:lang w:eastAsia="ja-JP"/>
              </w:rPr>
              <w:t>4</w:t>
            </w:r>
          </w:p>
        </w:tc>
        <w:tc>
          <w:tcPr>
            <w:tcW w:w="565" w:type="pct"/>
          </w:tcPr>
          <w:p w14:paraId="52B65D79" w14:textId="77777777" w:rsidR="00DD2F50" w:rsidRPr="001D4BBD" w:rsidRDefault="00DD2F50" w:rsidP="007961D1">
            <w:pPr>
              <w:pStyle w:val="TAC"/>
              <w:rPr>
                <w:rFonts w:eastAsia="SimSun"/>
                <w:lang w:eastAsia="ja-JP"/>
              </w:rPr>
            </w:pPr>
            <w:r w:rsidRPr="001D4BBD">
              <w:rPr>
                <w:rFonts w:eastAsia="SimSun"/>
                <w:lang w:eastAsia="ja-JP"/>
              </w:rPr>
              <w:t>UE</w:t>
            </w:r>
          </w:p>
        </w:tc>
        <w:tc>
          <w:tcPr>
            <w:tcW w:w="1745" w:type="pct"/>
          </w:tcPr>
          <w:p w14:paraId="392CBAAE" w14:textId="2DC7219F" w:rsidR="00DD2F50" w:rsidRPr="001D4BBD" w:rsidRDefault="00DD2F50" w:rsidP="007961D1">
            <w:pPr>
              <w:pStyle w:val="TAL"/>
              <w:rPr>
                <w:rFonts w:eastAsia="SimSun"/>
                <w:lang w:eastAsia="de-DE"/>
              </w:rPr>
            </w:pPr>
            <w:r w:rsidRPr="001D4BBD">
              <w:rPr>
                <w:rFonts w:eastAsia="SimSun"/>
                <w:lang w:eastAsia="de-DE"/>
              </w:rPr>
              <w:t>READ EF</w:t>
            </w:r>
            <w:r w:rsidRPr="001D4BBD">
              <w:rPr>
                <w:rFonts w:eastAsia="SimSun"/>
                <w:vertAlign w:val="subscript"/>
                <w:lang w:eastAsia="de-DE"/>
              </w:rPr>
              <w:t>PLMNwACT PLMNwACT</w:t>
            </w:r>
          </w:p>
        </w:tc>
        <w:tc>
          <w:tcPr>
            <w:tcW w:w="1745" w:type="pct"/>
          </w:tcPr>
          <w:p w14:paraId="0402893F" w14:textId="77777777" w:rsidR="00DD2F50" w:rsidRPr="001D4BBD" w:rsidRDefault="00DD2F50" w:rsidP="007961D1">
            <w:pPr>
              <w:pStyle w:val="TAL"/>
              <w:rPr>
                <w:rFonts w:eastAsia="SimSun"/>
                <w:lang w:eastAsia="de-DE"/>
              </w:rPr>
            </w:pPr>
          </w:p>
        </w:tc>
        <w:tc>
          <w:tcPr>
            <w:tcW w:w="331" w:type="pct"/>
          </w:tcPr>
          <w:p w14:paraId="7057D5CE" w14:textId="77777777" w:rsidR="00DD2F50" w:rsidRPr="001D4BBD" w:rsidRDefault="00DD2F50" w:rsidP="007961D1">
            <w:pPr>
              <w:pStyle w:val="TAC"/>
              <w:rPr>
                <w:rFonts w:eastAsia="SimSun"/>
                <w:lang w:eastAsia="de-DE"/>
              </w:rPr>
            </w:pPr>
            <w:r w:rsidRPr="001D4BBD">
              <w:rPr>
                <w:rFonts w:eastAsia="SimSun"/>
                <w:lang w:eastAsia="de-DE"/>
              </w:rPr>
              <w:t>CR 1</w:t>
            </w:r>
          </w:p>
        </w:tc>
        <w:tc>
          <w:tcPr>
            <w:tcW w:w="332" w:type="pct"/>
          </w:tcPr>
          <w:p w14:paraId="74B22835" w14:textId="77777777" w:rsidR="00DD2F50" w:rsidRPr="001D4BBD" w:rsidRDefault="00DD2F50" w:rsidP="007961D1">
            <w:pPr>
              <w:pStyle w:val="TAC"/>
              <w:rPr>
                <w:rFonts w:eastAsia="SimSun"/>
                <w:lang w:eastAsia="de-DE"/>
              </w:rPr>
            </w:pPr>
            <w:r w:rsidRPr="001D4BBD">
              <w:rPr>
                <w:rFonts w:eastAsia="SimSun"/>
                <w:lang w:eastAsia="de-DE"/>
              </w:rPr>
              <w:t>A.2/3</w:t>
            </w:r>
          </w:p>
        </w:tc>
      </w:tr>
    </w:tbl>
    <w:p w14:paraId="41E02CC7" w14:textId="1C444D76" w:rsidR="005D35DC" w:rsidRPr="001D4BBD" w:rsidRDefault="005D35DC" w:rsidP="00DD2F50">
      <w:pPr>
        <w:pStyle w:val="B10"/>
        <w:ind w:left="0" w:firstLine="0"/>
      </w:pPr>
    </w:p>
    <w:p w14:paraId="5022A2F6" w14:textId="77777777" w:rsidR="005D35DC" w:rsidRPr="001D4BBD" w:rsidRDefault="005D35DC" w:rsidP="005D35DC">
      <w:pPr>
        <w:pStyle w:val="Heading4"/>
      </w:pPr>
      <w:bookmarkStart w:id="2654" w:name="_Toc10738739"/>
      <w:bookmarkStart w:id="2655" w:name="_Toc20396591"/>
      <w:bookmarkStart w:id="2656" w:name="_Toc29398244"/>
      <w:bookmarkStart w:id="2657" w:name="_Toc29399366"/>
      <w:bookmarkStart w:id="2658" w:name="_Toc36649376"/>
      <w:bookmarkStart w:id="2659" w:name="_Toc36655218"/>
      <w:bookmarkStart w:id="2660" w:name="_Toc44961521"/>
      <w:bookmarkStart w:id="2661" w:name="_Toc50983184"/>
      <w:bookmarkStart w:id="2662" w:name="_Toc50985355"/>
      <w:bookmarkStart w:id="2663" w:name="_Toc57112616"/>
      <w:bookmarkStart w:id="2664" w:name="_Toc138677428"/>
      <w:bookmarkStart w:id="2665" w:name="_Toc170301249"/>
      <w:r w:rsidRPr="001D4BBD">
        <w:t>7.2.1.5</w:t>
      </w:r>
      <w:r w:rsidRPr="001D4BBD">
        <w:tab/>
        <w:t>Acceptance criteria</w:t>
      </w:r>
      <w:bookmarkEnd w:id="2654"/>
      <w:bookmarkEnd w:id="2655"/>
      <w:bookmarkEnd w:id="2656"/>
      <w:bookmarkEnd w:id="2657"/>
      <w:bookmarkEnd w:id="2658"/>
      <w:bookmarkEnd w:id="2659"/>
      <w:bookmarkEnd w:id="2660"/>
      <w:bookmarkEnd w:id="2661"/>
      <w:bookmarkEnd w:id="2662"/>
      <w:bookmarkEnd w:id="2663"/>
      <w:bookmarkEnd w:id="2664"/>
      <w:bookmarkEnd w:id="2665"/>
    </w:p>
    <w:p w14:paraId="5BD29AF2" w14:textId="77777777" w:rsidR="005D35DC" w:rsidRPr="001D4BBD" w:rsidRDefault="005D35DC" w:rsidP="005D35DC">
      <w:pPr>
        <w:keepNext/>
        <w:keepLines/>
      </w:pPr>
      <w:r w:rsidRPr="001D4BBD">
        <w:t>After step b) the USIM shall contain the following values:</w:t>
      </w:r>
    </w:p>
    <w:p w14:paraId="398F1F1D" w14:textId="77777777" w:rsidR="005D35DC" w:rsidRPr="001D4BBD" w:rsidRDefault="005D35DC" w:rsidP="005D35DC">
      <w:pPr>
        <w:keepNext/>
        <w:keepLines/>
        <w:rPr>
          <w:b/>
        </w:rPr>
      </w:pPr>
      <w:r w:rsidRPr="001D4BBD">
        <w:rPr>
          <w:b/>
        </w:rPr>
        <w:t>EF</w:t>
      </w:r>
      <w:r w:rsidRPr="001D4BBD">
        <w:rPr>
          <w:b/>
          <w:vertAlign w:val="subscript"/>
        </w:rPr>
        <w:t>PLMNwACT</w:t>
      </w:r>
      <w:r w:rsidRPr="001D4BBD">
        <w:rPr>
          <w:b/>
        </w:rPr>
        <w:t xml:space="preserve"> </w:t>
      </w:r>
      <w:r w:rsidRPr="001D4BBD">
        <w:t>(UPLMN Selector)</w:t>
      </w:r>
    </w:p>
    <w:p w14:paraId="736AD2DB" w14:textId="77777777" w:rsidR="00DD2F50" w:rsidRPr="001D4BBD" w:rsidRDefault="005D35DC" w:rsidP="005D35DC">
      <w:pPr>
        <w:pStyle w:val="EW"/>
        <w:tabs>
          <w:tab w:val="left" w:pos="2835"/>
        </w:tabs>
      </w:pPr>
      <w:r w:rsidRPr="001D4BBD">
        <w:t>Logically:</w:t>
      </w:r>
    </w:p>
    <w:p w14:paraId="42A97646" w14:textId="10ED1C7E" w:rsidR="005D35DC" w:rsidRPr="001D4BBD" w:rsidRDefault="005D35DC" w:rsidP="005D35DC">
      <w:pPr>
        <w:pStyle w:val="EW"/>
        <w:tabs>
          <w:tab w:val="left" w:pos="2835"/>
        </w:tabs>
      </w:pPr>
      <w:r w:rsidRPr="001D4BBD">
        <w:tab/>
        <w:t>1</w:t>
      </w:r>
      <w:r w:rsidRPr="001D4BBD">
        <w:rPr>
          <w:vertAlign w:val="superscript"/>
        </w:rPr>
        <w:t>st</w:t>
      </w:r>
      <w:r w:rsidRPr="001D4BBD">
        <w:t xml:space="preserve"> PLMN:</w:t>
      </w:r>
      <w:r w:rsidRPr="001D4BBD">
        <w:tab/>
        <w:t>244 081 (MCC MNC)</w:t>
      </w:r>
    </w:p>
    <w:p w14:paraId="7A2B33FE" w14:textId="77777777" w:rsidR="005D35DC" w:rsidRPr="001D4BBD" w:rsidRDefault="005D35DC" w:rsidP="005D35DC">
      <w:pPr>
        <w:pStyle w:val="EW"/>
        <w:tabs>
          <w:tab w:val="left" w:pos="2835"/>
        </w:tabs>
      </w:pPr>
      <w:r w:rsidRPr="001D4BBD">
        <w:tab/>
        <w:t>1</w:t>
      </w:r>
      <w:r w:rsidRPr="001D4BBD">
        <w:rPr>
          <w:vertAlign w:val="superscript"/>
        </w:rPr>
        <w:t>st</w:t>
      </w:r>
      <w:r w:rsidRPr="001D4BBD">
        <w:t xml:space="preserve"> ACT:</w:t>
      </w:r>
      <w:r w:rsidRPr="001D4BBD">
        <w:tab/>
        <w:t>UTRAN</w:t>
      </w:r>
    </w:p>
    <w:p w14:paraId="66768BEF" w14:textId="77777777" w:rsidR="005D35DC" w:rsidRPr="001D4BBD" w:rsidRDefault="005D35DC" w:rsidP="005D35DC">
      <w:pPr>
        <w:pStyle w:val="EW"/>
        <w:tabs>
          <w:tab w:val="left" w:pos="2835"/>
        </w:tabs>
      </w:pPr>
      <w:r w:rsidRPr="001D4BBD">
        <w:tab/>
        <w:t>2</w:t>
      </w:r>
      <w:r w:rsidRPr="001D4BBD">
        <w:rPr>
          <w:vertAlign w:val="superscript"/>
        </w:rPr>
        <w:t>nd</w:t>
      </w:r>
      <w:r w:rsidRPr="001D4BBD">
        <w:t xml:space="preserve"> PLMN:</w:t>
      </w:r>
      <w:r w:rsidRPr="001D4BBD">
        <w:tab/>
        <w:t>567 02</w:t>
      </w:r>
    </w:p>
    <w:p w14:paraId="6CE348FB" w14:textId="77777777" w:rsidR="005D35DC" w:rsidRPr="001D4BBD" w:rsidRDefault="005D35DC" w:rsidP="005D35DC">
      <w:pPr>
        <w:pStyle w:val="EW"/>
        <w:tabs>
          <w:tab w:val="left" w:pos="2835"/>
        </w:tabs>
      </w:pPr>
      <w:r w:rsidRPr="001D4BBD">
        <w:tab/>
        <w:t>2</w:t>
      </w:r>
      <w:r w:rsidRPr="001D4BBD">
        <w:rPr>
          <w:vertAlign w:val="superscript"/>
        </w:rPr>
        <w:t>nd</w:t>
      </w:r>
      <w:r w:rsidRPr="001D4BBD">
        <w:t xml:space="preserve"> ACT</w:t>
      </w:r>
      <w:r w:rsidRPr="001D4BBD">
        <w:tab/>
        <w:t>UTRAN</w:t>
      </w:r>
    </w:p>
    <w:p w14:paraId="6673BA5F" w14:textId="77777777" w:rsidR="005D35DC" w:rsidRPr="001D4BBD" w:rsidRDefault="005D35DC" w:rsidP="005D35DC">
      <w:pPr>
        <w:pStyle w:val="EW"/>
        <w:tabs>
          <w:tab w:val="left" w:pos="2835"/>
        </w:tabs>
      </w:pPr>
      <w:r w:rsidRPr="001D4BBD">
        <w:tab/>
        <w:t>3</w:t>
      </w:r>
      <w:r w:rsidRPr="001D4BBD">
        <w:rPr>
          <w:vertAlign w:val="superscript"/>
        </w:rPr>
        <w:t>rd</w:t>
      </w:r>
      <w:r w:rsidRPr="001D4BBD">
        <w:t xml:space="preserve"> PLMN:</w:t>
      </w:r>
      <w:r w:rsidRPr="001D4BBD">
        <w:tab/>
        <w:t>244 082</w:t>
      </w:r>
    </w:p>
    <w:p w14:paraId="00C1ABA7" w14:textId="77777777" w:rsidR="005D35DC" w:rsidRPr="001D4BBD" w:rsidRDefault="005D35DC" w:rsidP="005D35DC">
      <w:pPr>
        <w:pStyle w:val="EW"/>
        <w:tabs>
          <w:tab w:val="left" w:pos="2835"/>
        </w:tabs>
      </w:pPr>
      <w:r w:rsidRPr="001D4BBD">
        <w:tab/>
        <w:t>3</w:t>
      </w:r>
      <w:r w:rsidRPr="001D4BBD">
        <w:rPr>
          <w:vertAlign w:val="superscript"/>
        </w:rPr>
        <w:t>rd</w:t>
      </w:r>
      <w:r w:rsidRPr="001D4BBD">
        <w:t xml:space="preserve"> ACT</w:t>
      </w:r>
      <w:r w:rsidRPr="001D4BBD">
        <w:tab/>
        <w:t>UTRAN</w:t>
      </w:r>
    </w:p>
    <w:p w14:paraId="20E2D0AE" w14:textId="77777777" w:rsidR="005D35DC" w:rsidRPr="001D4BBD" w:rsidRDefault="005D35DC" w:rsidP="005D35DC">
      <w:pPr>
        <w:pStyle w:val="EW"/>
        <w:tabs>
          <w:tab w:val="left" w:pos="2835"/>
        </w:tabs>
      </w:pPr>
      <w:r w:rsidRPr="001D4BBD">
        <w:tab/>
        <w:t>4</w:t>
      </w:r>
      <w:r w:rsidRPr="001D4BBD">
        <w:rPr>
          <w:vertAlign w:val="superscript"/>
        </w:rPr>
        <w:t>th</w:t>
      </w:r>
      <w:r w:rsidRPr="001D4BBD">
        <w:t xml:space="preserve"> PLMN:</w:t>
      </w:r>
      <w:r w:rsidRPr="001D4BBD">
        <w:tab/>
        <w:t>244 082</w:t>
      </w:r>
    </w:p>
    <w:p w14:paraId="386C60BB" w14:textId="77777777" w:rsidR="005D35DC" w:rsidRPr="001D4BBD" w:rsidRDefault="005D35DC" w:rsidP="005D35DC">
      <w:pPr>
        <w:pStyle w:val="EW"/>
        <w:tabs>
          <w:tab w:val="left" w:pos="2835"/>
        </w:tabs>
      </w:pPr>
      <w:r w:rsidRPr="001D4BBD">
        <w:tab/>
        <w:t>4</w:t>
      </w:r>
      <w:r w:rsidRPr="001D4BBD">
        <w:rPr>
          <w:vertAlign w:val="superscript"/>
        </w:rPr>
        <w:t>th</w:t>
      </w:r>
      <w:r w:rsidRPr="001D4BBD">
        <w:t xml:space="preserve"> ACT</w:t>
      </w:r>
      <w:r w:rsidRPr="001D4BBD">
        <w:tab/>
        <w:t>GSM</w:t>
      </w:r>
    </w:p>
    <w:p w14:paraId="30C7A9C8" w14:textId="77777777" w:rsidR="005D35DC" w:rsidRPr="001D4BBD" w:rsidRDefault="005D35DC" w:rsidP="005D35DC">
      <w:pPr>
        <w:pStyle w:val="EW"/>
        <w:tabs>
          <w:tab w:val="left" w:pos="2835"/>
        </w:tabs>
      </w:pPr>
      <w:r w:rsidRPr="001D4BBD">
        <w:tab/>
        <w:t>5</w:t>
      </w:r>
      <w:r w:rsidRPr="001D4BBD">
        <w:rPr>
          <w:vertAlign w:val="superscript"/>
        </w:rPr>
        <w:t>th</w:t>
      </w:r>
      <w:r w:rsidRPr="001D4BBD">
        <w:t xml:space="preserve"> PLMN:</w:t>
      </w:r>
      <w:r w:rsidRPr="001D4BBD">
        <w:tab/>
        <w:t>244 003</w:t>
      </w:r>
    </w:p>
    <w:p w14:paraId="76C93685" w14:textId="77777777" w:rsidR="005D35DC" w:rsidRPr="001D4BBD" w:rsidRDefault="005D35DC" w:rsidP="005D35DC">
      <w:pPr>
        <w:pStyle w:val="EW"/>
        <w:tabs>
          <w:tab w:val="left" w:pos="2835"/>
        </w:tabs>
      </w:pPr>
      <w:r w:rsidRPr="001D4BBD">
        <w:tab/>
        <w:t>5</w:t>
      </w:r>
      <w:r w:rsidRPr="001D4BBD">
        <w:rPr>
          <w:vertAlign w:val="superscript"/>
        </w:rPr>
        <w:t>th</w:t>
      </w:r>
      <w:r w:rsidRPr="001D4BBD">
        <w:t xml:space="preserve"> ACT</w:t>
      </w:r>
      <w:r w:rsidRPr="001D4BBD">
        <w:tab/>
        <w:t>UTRAN</w:t>
      </w:r>
    </w:p>
    <w:p w14:paraId="203D767E" w14:textId="77777777" w:rsidR="005D35DC" w:rsidRPr="001D4BBD" w:rsidRDefault="005D35DC" w:rsidP="005D35DC">
      <w:pPr>
        <w:pStyle w:val="EW"/>
        <w:tabs>
          <w:tab w:val="left" w:pos="2835"/>
        </w:tabs>
      </w:pPr>
      <w:r w:rsidRPr="001D4BBD">
        <w:tab/>
        <w:t>6</w:t>
      </w:r>
      <w:r w:rsidRPr="001D4BBD">
        <w:rPr>
          <w:vertAlign w:val="superscript"/>
        </w:rPr>
        <w:t>th</w:t>
      </w:r>
      <w:r w:rsidRPr="001D4BBD">
        <w:t xml:space="preserve"> PLMN:</w:t>
      </w:r>
      <w:r w:rsidRPr="001D4BBD">
        <w:tab/>
        <w:t>244 004</w:t>
      </w:r>
    </w:p>
    <w:p w14:paraId="70F78215" w14:textId="77777777" w:rsidR="005D35DC" w:rsidRPr="001D4BBD" w:rsidRDefault="005D35DC" w:rsidP="005D35DC">
      <w:pPr>
        <w:pStyle w:val="EW"/>
        <w:tabs>
          <w:tab w:val="left" w:pos="2835"/>
        </w:tabs>
      </w:pPr>
      <w:r w:rsidRPr="001D4BBD">
        <w:tab/>
        <w:t>6</w:t>
      </w:r>
      <w:r w:rsidRPr="001D4BBD">
        <w:rPr>
          <w:vertAlign w:val="superscript"/>
        </w:rPr>
        <w:t>th</w:t>
      </w:r>
      <w:r w:rsidRPr="001D4BBD">
        <w:t xml:space="preserve"> ACT</w:t>
      </w:r>
      <w:r w:rsidRPr="001D4BBD">
        <w:tab/>
        <w:t>UTRAN</w:t>
      </w:r>
    </w:p>
    <w:p w14:paraId="62465650" w14:textId="77777777" w:rsidR="005D35DC" w:rsidRPr="001D4BBD" w:rsidRDefault="005D35DC" w:rsidP="005D35DC">
      <w:pPr>
        <w:pStyle w:val="EW"/>
        <w:tabs>
          <w:tab w:val="left" w:pos="2835"/>
        </w:tabs>
      </w:pPr>
      <w:r w:rsidRPr="001D4BBD">
        <w:tab/>
        <w:t>7</w:t>
      </w:r>
      <w:r w:rsidRPr="001D4BBD">
        <w:rPr>
          <w:vertAlign w:val="superscript"/>
        </w:rPr>
        <w:t>th</w:t>
      </w:r>
      <w:r w:rsidRPr="001D4BBD">
        <w:t xml:space="preserve"> PLMN:</w:t>
      </w:r>
      <w:r w:rsidRPr="001D4BBD">
        <w:tab/>
        <w:t>244 005</w:t>
      </w:r>
    </w:p>
    <w:p w14:paraId="3F6A307A" w14:textId="77777777" w:rsidR="005D35DC" w:rsidRPr="001D4BBD" w:rsidRDefault="005D35DC" w:rsidP="005D35DC">
      <w:pPr>
        <w:pStyle w:val="EW"/>
        <w:tabs>
          <w:tab w:val="left" w:pos="2835"/>
        </w:tabs>
      </w:pPr>
      <w:r w:rsidRPr="001D4BBD">
        <w:tab/>
        <w:t>7</w:t>
      </w:r>
      <w:r w:rsidRPr="001D4BBD">
        <w:rPr>
          <w:vertAlign w:val="superscript"/>
        </w:rPr>
        <w:t>th</w:t>
      </w:r>
      <w:r w:rsidRPr="001D4BBD">
        <w:t xml:space="preserve"> ACT</w:t>
      </w:r>
      <w:r w:rsidRPr="001D4BBD">
        <w:tab/>
        <w:t>UTRAN</w:t>
      </w:r>
    </w:p>
    <w:p w14:paraId="67D283FF" w14:textId="77777777" w:rsidR="005D35DC" w:rsidRPr="001D4BBD" w:rsidRDefault="005D35DC" w:rsidP="005D35DC">
      <w:pPr>
        <w:pStyle w:val="EW"/>
        <w:tabs>
          <w:tab w:val="left" w:pos="2835"/>
        </w:tabs>
      </w:pPr>
      <w:r w:rsidRPr="001D4BBD">
        <w:tab/>
        <w:t>8</w:t>
      </w:r>
      <w:r w:rsidRPr="001D4BBD">
        <w:rPr>
          <w:vertAlign w:val="superscript"/>
        </w:rPr>
        <w:t>th</w:t>
      </w:r>
      <w:r w:rsidRPr="001D4BBD">
        <w:t xml:space="preserve"> PLMN:</w:t>
      </w:r>
      <w:r w:rsidRPr="001D4BBD">
        <w:tab/>
        <w:t>244 006</w:t>
      </w:r>
    </w:p>
    <w:p w14:paraId="121EB903" w14:textId="77777777" w:rsidR="005D35DC" w:rsidRPr="001D4BBD" w:rsidRDefault="005D35DC" w:rsidP="005D35DC">
      <w:pPr>
        <w:pStyle w:val="EW"/>
        <w:tabs>
          <w:tab w:val="left" w:pos="2835"/>
        </w:tabs>
      </w:pPr>
      <w:r w:rsidRPr="001D4BBD">
        <w:tab/>
        <w:t>8</w:t>
      </w:r>
      <w:r w:rsidRPr="001D4BBD">
        <w:rPr>
          <w:vertAlign w:val="superscript"/>
        </w:rPr>
        <w:t>th</w:t>
      </w:r>
      <w:r w:rsidRPr="001D4BBD">
        <w:t xml:space="preserve"> ACT</w:t>
      </w:r>
      <w:r w:rsidRPr="001D4BBD">
        <w:tab/>
        <w:t>UTRAN</w:t>
      </w:r>
    </w:p>
    <w:p w14:paraId="3FAC66BB" w14:textId="77777777" w:rsidR="005D35DC" w:rsidRPr="001D4BBD" w:rsidRDefault="005D35DC" w:rsidP="005D35DC">
      <w:pPr>
        <w:pStyle w:val="EW"/>
        <w:tabs>
          <w:tab w:val="left" w:pos="2835"/>
        </w:tabs>
      </w:pPr>
      <w:r w:rsidRPr="001D4BBD">
        <w:tab/>
        <w:t>9</w:t>
      </w:r>
      <w:r w:rsidRPr="001D4BBD">
        <w:rPr>
          <w:vertAlign w:val="superscript"/>
        </w:rPr>
        <w:t>th</w:t>
      </w:r>
      <w:r w:rsidRPr="001D4BBD">
        <w:t xml:space="preserve"> PLMN:</w:t>
      </w:r>
      <w:r w:rsidRPr="001D4BBD">
        <w:tab/>
        <w:t>244 007</w:t>
      </w:r>
    </w:p>
    <w:p w14:paraId="53EDE814" w14:textId="77777777" w:rsidR="005D35DC" w:rsidRPr="001D4BBD" w:rsidRDefault="005D35DC" w:rsidP="005D35DC">
      <w:pPr>
        <w:pStyle w:val="EW"/>
        <w:tabs>
          <w:tab w:val="left" w:pos="2835"/>
        </w:tabs>
      </w:pPr>
      <w:r w:rsidRPr="001D4BBD">
        <w:tab/>
        <w:t>9</w:t>
      </w:r>
      <w:r w:rsidRPr="001D4BBD">
        <w:rPr>
          <w:vertAlign w:val="superscript"/>
        </w:rPr>
        <w:t>th</w:t>
      </w:r>
      <w:r w:rsidRPr="001D4BBD">
        <w:t xml:space="preserve"> ACT</w:t>
      </w:r>
      <w:r w:rsidRPr="001D4BBD">
        <w:tab/>
        <w:t>UTRAN</w:t>
      </w:r>
    </w:p>
    <w:p w14:paraId="68ED206E" w14:textId="77777777" w:rsidR="005D35DC" w:rsidRPr="001D4BBD" w:rsidRDefault="005D35DC" w:rsidP="005D35DC">
      <w:pPr>
        <w:pStyle w:val="EW"/>
        <w:tabs>
          <w:tab w:val="left" w:pos="2835"/>
        </w:tabs>
      </w:pPr>
      <w:r w:rsidRPr="001D4BBD">
        <w:tab/>
        <w:t>10</w:t>
      </w:r>
      <w:r w:rsidRPr="001D4BBD">
        <w:rPr>
          <w:vertAlign w:val="superscript"/>
        </w:rPr>
        <w:t>th</w:t>
      </w:r>
      <w:r w:rsidRPr="001D4BBD">
        <w:t xml:space="preserve"> PLMN:</w:t>
      </w:r>
      <w:r w:rsidRPr="001D4BBD">
        <w:tab/>
        <w:t>244 008</w:t>
      </w:r>
    </w:p>
    <w:p w14:paraId="6C01FBA4" w14:textId="77777777" w:rsidR="005D35DC" w:rsidRPr="001D4BBD" w:rsidRDefault="005D35DC" w:rsidP="005D35DC">
      <w:pPr>
        <w:pStyle w:val="EW"/>
        <w:tabs>
          <w:tab w:val="left" w:pos="2835"/>
        </w:tabs>
      </w:pPr>
      <w:r w:rsidRPr="001D4BBD">
        <w:tab/>
        <w:t>10</w:t>
      </w:r>
      <w:r w:rsidRPr="001D4BBD">
        <w:rPr>
          <w:vertAlign w:val="superscript"/>
        </w:rPr>
        <w:t>th</w:t>
      </w:r>
      <w:r w:rsidRPr="001D4BBD">
        <w:t xml:space="preserve"> ACT</w:t>
      </w:r>
      <w:r w:rsidRPr="001D4BBD">
        <w:tab/>
        <w:t>UTRAN</w:t>
      </w:r>
    </w:p>
    <w:p w14:paraId="231FC10F" w14:textId="77777777" w:rsidR="005D35DC" w:rsidRPr="001D4BBD" w:rsidRDefault="005D35DC" w:rsidP="005D35DC">
      <w:pPr>
        <w:pStyle w:val="EW"/>
        <w:tabs>
          <w:tab w:val="left" w:pos="2835"/>
        </w:tabs>
      </w:pPr>
      <w:r w:rsidRPr="001D4BBD">
        <w:tab/>
        <w:t>11</w:t>
      </w:r>
      <w:r w:rsidRPr="001D4BBD">
        <w:rPr>
          <w:vertAlign w:val="superscript"/>
        </w:rPr>
        <w:t>th</w:t>
      </w:r>
      <w:r w:rsidRPr="001D4BBD">
        <w:t xml:space="preserve"> PLMN:</w:t>
      </w:r>
      <w:r w:rsidRPr="001D4BBD">
        <w:tab/>
        <w:t>244 009</w:t>
      </w:r>
    </w:p>
    <w:p w14:paraId="143E274E" w14:textId="77777777" w:rsidR="005D35DC" w:rsidRPr="001D4BBD" w:rsidRDefault="005D35DC" w:rsidP="005D35DC">
      <w:pPr>
        <w:pStyle w:val="EW"/>
        <w:tabs>
          <w:tab w:val="left" w:pos="2835"/>
        </w:tabs>
      </w:pPr>
      <w:r w:rsidRPr="001D4BBD">
        <w:tab/>
        <w:t>11</w:t>
      </w:r>
      <w:r w:rsidRPr="001D4BBD">
        <w:rPr>
          <w:vertAlign w:val="superscript"/>
        </w:rPr>
        <w:t>th</w:t>
      </w:r>
      <w:r w:rsidRPr="001D4BBD">
        <w:t xml:space="preserve"> ACT</w:t>
      </w:r>
      <w:r w:rsidRPr="001D4BBD">
        <w:tab/>
        <w:t>UTRAN</w:t>
      </w:r>
    </w:p>
    <w:p w14:paraId="2F76A06C" w14:textId="77777777" w:rsidR="005D35DC" w:rsidRPr="001D4BBD" w:rsidRDefault="005D35DC" w:rsidP="005D35DC">
      <w:pPr>
        <w:pStyle w:val="EW"/>
        <w:tabs>
          <w:tab w:val="left" w:pos="2835"/>
        </w:tabs>
      </w:pPr>
      <w:r w:rsidRPr="001D4BBD">
        <w:tab/>
        <w:t>12</w:t>
      </w:r>
      <w:r w:rsidRPr="001D4BBD">
        <w:rPr>
          <w:vertAlign w:val="superscript"/>
        </w:rPr>
        <w:t>th</w:t>
      </w:r>
      <w:r w:rsidRPr="001D4BBD">
        <w:t xml:space="preserve"> PLMN:</w:t>
      </w:r>
      <w:r w:rsidRPr="001D4BBD">
        <w:tab/>
        <w:t>244 010</w:t>
      </w:r>
    </w:p>
    <w:p w14:paraId="74F514D7" w14:textId="4B4A438B" w:rsidR="005D35DC" w:rsidRPr="001D4BBD" w:rsidRDefault="005D35DC" w:rsidP="005D35DC">
      <w:pPr>
        <w:pStyle w:val="EX"/>
        <w:tabs>
          <w:tab w:val="left" w:pos="2835"/>
        </w:tabs>
      </w:pPr>
      <w:r w:rsidRPr="001D4BBD">
        <w:tab/>
        <w:t>12</w:t>
      </w:r>
      <w:r w:rsidRPr="001D4BBD">
        <w:rPr>
          <w:vertAlign w:val="superscript"/>
        </w:rPr>
        <w:t>th</w:t>
      </w:r>
      <w:r w:rsidRPr="001D4BBD">
        <w:t xml:space="preserve"> ACT</w:t>
      </w:r>
      <w:r w:rsidRPr="001D4BBD">
        <w:tab/>
        <w:t>UTRAN</w:t>
      </w:r>
    </w:p>
    <w:p w14:paraId="7B0E1AD6" w14:textId="124A612D" w:rsidR="00DD2F50" w:rsidRPr="001D4BBD" w:rsidRDefault="00DD2F50" w:rsidP="005D35DC">
      <w:pPr>
        <w:pStyle w:val="EX"/>
        <w:tabs>
          <w:tab w:val="left" w:pos="2835"/>
        </w:tabs>
      </w:pPr>
      <w:bookmarkStart w:id="2666" w:name="MCCQCTEMPBM_00000386"/>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DD2F50" w:rsidRPr="001D4BBD" w14:paraId="5C0FCF7D" w14:textId="77777777" w:rsidTr="00544CFA">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666"/>
          <w:p w14:paraId="242DAFB7" w14:textId="77777777" w:rsidR="00DD2F50" w:rsidRPr="001D4BBD" w:rsidRDefault="00DD2F50" w:rsidP="007961D1">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BAC145"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9539FA"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DDF15A"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80F91D"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E1AB32"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7178F3"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39EFAD"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AC7AD1"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F07BE4"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CDBD1D"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DCA87F"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8FB5C" w14:textId="77777777" w:rsidR="00DD2F50" w:rsidRPr="001D4BBD" w:rsidRDefault="00DD2F50"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DD2F50" w:rsidRPr="001D4BBD" w14:paraId="5CA52318" w14:textId="77777777" w:rsidTr="00DD2F50">
        <w:tc>
          <w:tcPr>
            <w:tcW w:w="737" w:type="dxa"/>
            <w:tcBorders>
              <w:top w:val="single" w:sz="4" w:space="0" w:color="auto"/>
              <w:left w:val="single" w:sz="4" w:space="0" w:color="auto"/>
              <w:bottom w:val="single" w:sz="4" w:space="0" w:color="auto"/>
              <w:right w:val="single" w:sz="4" w:space="0" w:color="auto"/>
            </w:tcBorders>
          </w:tcPr>
          <w:p w14:paraId="6597CACB"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0B4BCC87" w14:textId="67A6BA59"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5F21767" w14:textId="1635E08E" w:rsidR="00DD2F50" w:rsidRPr="001D4BBD" w:rsidRDefault="00DD2F50" w:rsidP="00DD2F50">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6378CBBE" w14:textId="5AB20254"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C2D25A5" w14:textId="5A5249ED"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B09FAD0" w14:textId="4D1C0B52"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8E7EF88" w14:textId="25202F31" w:rsidR="00DD2F50" w:rsidRPr="001D4BBD" w:rsidRDefault="00DD2F50" w:rsidP="00DD2F50">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4DCF272" w14:textId="6A4BDE29" w:rsidR="00DD2F50" w:rsidRPr="001D4BBD" w:rsidRDefault="00DD2F50" w:rsidP="00DD2F50">
            <w:pPr>
              <w:pStyle w:val="TAC"/>
            </w:pPr>
            <w:r w:rsidRPr="001D4BBD">
              <w:t>F7</w:t>
            </w:r>
          </w:p>
        </w:tc>
        <w:tc>
          <w:tcPr>
            <w:tcW w:w="680" w:type="dxa"/>
            <w:tcBorders>
              <w:top w:val="single" w:sz="4" w:space="0" w:color="auto"/>
              <w:left w:val="single" w:sz="4" w:space="0" w:color="auto"/>
              <w:bottom w:val="single" w:sz="4" w:space="0" w:color="auto"/>
              <w:right w:val="single" w:sz="4" w:space="0" w:color="auto"/>
            </w:tcBorders>
          </w:tcPr>
          <w:p w14:paraId="0B4DE88B" w14:textId="6361CB19" w:rsidR="00DD2F50" w:rsidRPr="001D4BBD" w:rsidRDefault="00DD2F50" w:rsidP="00DD2F50">
            <w:pPr>
              <w:pStyle w:val="TAC"/>
            </w:pPr>
            <w:r w:rsidRPr="001D4BBD">
              <w:t>20</w:t>
            </w:r>
          </w:p>
        </w:tc>
        <w:tc>
          <w:tcPr>
            <w:tcW w:w="680" w:type="dxa"/>
            <w:tcBorders>
              <w:top w:val="single" w:sz="4" w:space="0" w:color="auto"/>
              <w:left w:val="single" w:sz="4" w:space="0" w:color="auto"/>
              <w:bottom w:val="single" w:sz="4" w:space="0" w:color="auto"/>
              <w:right w:val="single" w:sz="4" w:space="0" w:color="auto"/>
            </w:tcBorders>
          </w:tcPr>
          <w:p w14:paraId="46DEC9E7" w14:textId="1726C222"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BF47F9A" w14:textId="1E146030"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DD02B3D" w14:textId="327C6481"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617730A" w14:textId="4E3172D8" w:rsidR="00DD2F50" w:rsidRPr="001D4BBD" w:rsidRDefault="00DD2F50" w:rsidP="00DD2F50">
            <w:pPr>
              <w:pStyle w:val="TAC"/>
            </w:pPr>
            <w:r w:rsidRPr="001D4BBD">
              <w:t>24</w:t>
            </w:r>
          </w:p>
        </w:tc>
      </w:tr>
      <w:tr w:rsidR="00DD2F50" w:rsidRPr="001D4BBD" w14:paraId="4B0EB372" w14:textId="22BF5CC3" w:rsidTr="00544CFA">
        <w:tc>
          <w:tcPr>
            <w:tcW w:w="737" w:type="dxa"/>
            <w:tcBorders>
              <w:top w:val="single" w:sz="4" w:space="0" w:color="auto"/>
              <w:right w:val="single" w:sz="4" w:space="0" w:color="auto"/>
            </w:tcBorders>
          </w:tcPr>
          <w:p w14:paraId="46402F1A"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5BDB0E"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EF5D10"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D1F266"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4D06C1"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08C979"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25D2A4"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2565C24" w14:textId="0D92C35A" w:rsidR="00DD2F50" w:rsidRPr="001D4BBD" w:rsidRDefault="00DD2F50" w:rsidP="00DD2F50">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198680" w14:textId="54790536" w:rsidR="00DD2F50" w:rsidRPr="001D4BBD" w:rsidRDefault="00DD2F50" w:rsidP="00DD2F50">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49C9E4" w14:textId="72B4A581" w:rsidR="00DD2F50" w:rsidRPr="001D4BBD" w:rsidRDefault="00DD2F50" w:rsidP="00DD2F50">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D33786" w14:textId="478674CA" w:rsidR="00DD2F50" w:rsidRPr="001D4BBD" w:rsidRDefault="00DD2F50" w:rsidP="00DD2F50">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05E7B9" w14:textId="59384BBF" w:rsidR="00DD2F50" w:rsidRPr="001D4BBD" w:rsidRDefault="00DD2F50" w:rsidP="00DD2F50">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76818" w14:textId="366B8FAD" w:rsidR="00DD2F50" w:rsidRPr="001D4BBD" w:rsidRDefault="00DD2F50" w:rsidP="00DD2F50">
            <w:pPr>
              <w:pStyle w:val="TAC"/>
              <w:rPr>
                <w:b/>
              </w:rPr>
            </w:pPr>
            <w:r w:rsidRPr="001D4BBD">
              <w:rPr>
                <w:b/>
              </w:rPr>
              <w:t>B24</w:t>
            </w:r>
          </w:p>
        </w:tc>
      </w:tr>
      <w:tr w:rsidR="00DD2F50" w:rsidRPr="001D4BBD" w14:paraId="17670C8A" w14:textId="25F48A46" w:rsidTr="00DD2F50">
        <w:tc>
          <w:tcPr>
            <w:tcW w:w="737" w:type="dxa"/>
            <w:tcBorders>
              <w:right w:val="single" w:sz="4" w:space="0" w:color="auto"/>
            </w:tcBorders>
          </w:tcPr>
          <w:p w14:paraId="0E0707DD"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EC56EE5" w14:textId="07FD61E0"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73C1737" w14:textId="0E9F7A00"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7537286" w14:textId="1023C4A9"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75D347A"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2</w:t>
            </w:r>
          </w:p>
        </w:tc>
        <w:tc>
          <w:tcPr>
            <w:tcW w:w="680" w:type="dxa"/>
            <w:tcBorders>
              <w:top w:val="single" w:sz="4" w:space="0" w:color="auto"/>
              <w:left w:val="single" w:sz="4" w:space="0" w:color="auto"/>
              <w:bottom w:val="single" w:sz="4" w:space="0" w:color="auto"/>
              <w:right w:val="single" w:sz="4" w:space="0" w:color="auto"/>
            </w:tcBorders>
          </w:tcPr>
          <w:p w14:paraId="4DB31632"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4</w:t>
            </w:r>
          </w:p>
        </w:tc>
        <w:tc>
          <w:tcPr>
            <w:tcW w:w="680" w:type="dxa"/>
            <w:tcBorders>
              <w:top w:val="single" w:sz="4" w:space="0" w:color="auto"/>
              <w:left w:val="single" w:sz="4" w:space="0" w:color="auto"/>
              <w:bottom w:val="single" w:sz="4" w:space="0" w:color="auto"/>
              <w:right w:val="single" w:sz="4" w:space="0" w:color="auto"/>
            </w:tcBorders>
          </w:tcPr>
          <w:p w14:paraId="6A6748F7" w14:textId="77777777" w:rsidR="00DD2F50" w:rsidRPr="001D4BBD" w:rsidRDefault="00DD2F50" w:rsidP="00DD2F50">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00</w:t>
            </w:r>
          </w:p>
        </w:tc>
        <w:tc>
          <w:tcPr>
            <w:tcW w:w="680" w:type="dxa"/>
            <w:tcBorders>
              <w:top w:val="single" w:sz="4" w:space="0" w:color="auto"/>
              <w:bottom w:val="single" w:sz="4" w:space="0" w:color="auto"/>
              <w:right w:val="single" w:sz="4" w:space="0" w:color="auto"/>
            </w:tcBorders>
          </w:tcPr>
          <w:p w14:paraId="3169767F" w14:textId="0EE67842"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5F3C286" w14:textId="2EA8228C"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37A6718" w14:textId="19D31F8F"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9D1EA71" w14:textId="5087CA4F" w:rsidR="00DD2F50" w:rsidRPr="001D4BBD" w:rsidRDefault="00DD2F50" w:rsidP="00DD2F50">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351BF261" w14:textId="512F24D1"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C2E3A59" w14:textId="71B60249" w:rsidR="00DD2F50" w:rsidRPr="001D4BBD" w:rsidRDefault="00DD2F50" w:rsidP="00DD2F50">
            <w:pPr>
              <w:pStyle w:val="TAC"/>
            </w:pPr>
            <w:r w:rsidRPr="001D4BBD">
              <w:t>80</w:t>
            </w:r>
          </w:p>
        </w:tc>
      </w:tr>
      <w:tr w:rsidR="00DD2F50" w:rsidRPr="001D4BBD" w14:paraId="4F2425E2" w14:textId="77777777" w:rsidTr="00544CFA">
        <w:tc>
          <w:tcPr>
            <w:tcW w:w="737" w:type="dxa"/>
            <w:tcBorders>
              <w:right w:val="single" w:sz="4" w:space="0" w:color="auto"/>
            </w:tcBorders>
          </w:tcPr>
          <w:p w14:paraId="1EC86B02"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BDF396" w14:textId="1FAB61B5" w:rsidR="00DD2F50" w:rsidRPr="001D4BBD" w:rsidRDefault="00DD2F50" w:rsidP="00DD2F50">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367C62" w14:textId="0CD030FA" w:rsidR="00DD2F50" w:rsidRPr="001D4BBD" w:rsidRDefault="00DD2F50" w:rsidP="00DD2F50">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4EB2F6" w14:textId="29F3A097" w:rsidR="00DD2F50" w:rsidRPr="001D4BBD" w:rsidRDefault="00DD2F50" w:rsidP="00DD2F50">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346EC5" w14:textId="02649C6C" w:rsidR="00DD2F50" w:rsidRPr="001D4BBD" w:rsidRDefault="00DD2F50" w:rsidP="00DD2F50">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8A4884" w14:textId="68D18D5C" w:rsidR="00DD2F50" w:rsidRPr="001D4BBD" w:rsidRDefault="00DD2F50" w:rsidP="00DD2F50">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0CDEB3" w14:textId="4A28F01E" w:rsidR="00DD2F50" w:rsidRPr="001D4BBD" w:rsidRDefault="00DD2F50" w:rsidP="00DD2F50">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10C83E57" w14:textId="695884F9" w:rsidR="00DD2F50" w:rsidRPr="001D4BBD" w:rsidRDefault="00DD2F50" w:rsidP="00DD2F50">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0C43C1" w14:textId="03F23AEC" w:rsidR="00DD2F50" w:rsidRPr="001D4BBD" w:rsidRDefault="00DD2F50" w:rsidP="00DD2F50">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902D24" w14:textId="7ECB29E0" w:rsidR="00DD2F50" w:rsidRPr="001D4BBD" w:rsidRDefault="00DD2F50" w:rsidP="00DD2F50">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207274" w14:textId="531274C7" w:rsidR="00DD2F50" w:rsidRPr="001D4BBD" w:rsidRDefault="00DD2F50" w:rsidP="00DD2F50">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D3A4B4" w14:textId="0616E09F" w:rsidR="00DD2F50" w:rsidRPr="001D4BBD" w:rsidRDefault="00DD2F50" w:rsidP="00DD2F50">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62820E" w14:textId="36B3DD93" w:rsidR="00DD2F50" w:rsidRPr="001D4BBD" w:rsidRDefault="00DD2F50" w:rsidP="00DD2F50">
            <w:pPr>
              <w:pStyle w:val="TAC"/>
              <w:rPr>
                <w:b/>
              </w:rPr>
            </w:pPr>
            <w:r w:rsidRPr="001D4BBD">
              <w:rPr>
                <w:b/>
              </w:rPr>
              <w:t>B36</w:t>
            </w:r>
          </w:p>
        </w:tc>
      </w:tr>
      <w:tr w:rsidR="00DD2F50" w:rsidRPr="001D4BBD" w14:paraId="52AEEBEE" w14:textId="77777777" w:rsidTr="00DD2F50">
        <w:tc>
          <w:tcPr>
            <w:tcW w:w="737" w:type="dxa"/>
            <w:tcBorders>
              <w:right w:val="single" w:sz="4" w:space="0" w:color="auto"/>
            </w:tcBorders>
          </w:tcPr>
          <w:p w14:paraId="38CE1DED"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65EEA3C" w14:textId="1F909CBF"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24CD12C" w14:textId="09DA09CE"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8014281" w14:textId="0CB6E314" w:rsidR="00DD2F50" w:rsidRPr="001D4BBD" w:rsidRDefault="00DD2F50" w:rsidP="00DD2F50">
            <w:pPr>
              <w:pStyle w:val="TAC"/>
            </w:pPr>
            <w:r w:rsidRPr="001D4BBD">
              <w:t>44</w:t>
            </w:r>
          </w:p>
        </w:tc>
        <w:tc>
          <w:tcPr>
            <w:tcW w:w="680" w:type="dxa"/>
            <w:tcBorders>
              <w:top w:val="single" w:sz="4" w:space="0" w:color="auto"/>
              <w:left w:val="single" w:sz="4" w:space="0" w:color="auto"/>
              <w:bottom w:val="single" w:sz="4" w:space="0" w:color="auto"/>
              <w:right w:val="single" w:sz="4" w:space="0" w:color="auto"/>
            </w:tcBorders>
          </w:tcPr>
          <w:p w14:paraId="53610735" w14:textId="5F32356E"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C5E6CDF" w14:textId="24389B86"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D838113" w14:textId="2AB32000" w:rsidR="00DD2F50" w:rsidRPr="001D4BBD" w:rsidRDefault="00DD2F50" w:rsidP="00DD2F50">
            <w:pPr>
              <w:pStyle w:val="TAC"/>
            </w:pPr>
            <w:r w:rsidRPr="001D4BBD">
              <w:t>00</w:t>
            </w:r>
          </w:p>
        </w:tc>
        <w:tc>
          <w:tcPr>
            <w:tcW w:w="680" w:type="dxa"/>
            <w:tcBorders>
              <w:top w:val="single" w:sz="4" w:space="0" w:color="auto"/>
              <w:bottom w:val="single" w:sz="4" w:space="0" w:color="auto"/>
              <w:right w:val="single" w:sz="4" w:space="0" w:color="auto"/>
            </w:tcBorders>
          </w:tcPr>
          <w:p w14:paraId="18FB9C7B" w14:textId="2D481184"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7AEE7B7" w14:textId="40D4C8E0" w:rsidR="00DD2F50" w:rsidRPr="001D4BBD" w:rsidRDefault="00DD2F50" w:rsidP="00DD2F50">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5BFC0077" w14:textId="3E2AFDA3"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DAABCC7" w14:textId="12511BE7"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A191F8B" w14:textId="4CA81D8C"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0DBFE13" w14:textId="68825947" w:rsidR="00DD2F50" w:rsidRPr="001D4BBD" w:rsidRDefault="00DD2F50" w:rsidP="00DD2F50">
            <w:pPr>
              <w:pStyle w:val="TAC"/>
            </w:pPr>
            <w:r w:rsidRPr="001D4BBD">
              <w:t>42</w:t>
            </w:r>
          </w:p>
        </w:tc>
      </w:tr>
      <w:tr w:rsidR="00DD2F50" w:rsidRPr="001D4BBD" w14:paraId="047D4194" w14:textId="77777777" w:rsidTr="00544CFA">
        <w:tc>
          <w:tcPr>
            <w:tcW w:w="737" w:type="dxa"/>
            <w:tcBorders>
              <w:right w:val="single" w:sz="4" w:space="0" w:color="auto"/>
            </w:tcBorders>
          </w:tcPr>
          <w:p w14:paraId="222F889B"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9860F4" w14:textId="30642E7E" w:rsidR="00DD2F50" w:rsidRPr="001D4BBD" w:rsidRDefault="00DD2F50" w:rsidP="00DD2F50">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CC1E6C" w14:textId="0E58731D" w:rsidR="00DD2F50" w:rsidRPr="001D4BBD" w:rsidRDefault="00DD2F50" w:rsidP="00DD2F50">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B7EE67" w14:textId="7244E31E" w:rsidR="00DD2F50" w:rsidRPr="001D4BBD" w:rsidRDefault="00DD2F50" w:rsidP="00DD2F50">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419EBD" w14:textId="57C9EFF5" w:rsidR="00DD2F50" w:rsidRPr="001D4BBD" w:rsidRDefault="00DD2F50" w:rsidP="00DD2F50">
            <w:pPr>
              <w:pStyle w:val="TAC"/>
              <w:rPr>
                <w:b/>
              </w:rPr>
            </w:pPr>
            <w:r w:rsidRPr="001D4BBD">
              <w:rPr>
                <w:b/>
              </w:rPr>
              <w:t>B4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7390C8" w14:textId="79075FCB" w:rsidR="00DD2F50" w:rsidRPr="001D4BBD" w:rsidRDefault="00DD2F50" w:rsidP="00DD2F50">
            <w:pPr>
              <w:pStyle w:val="TAC"/>
              <w:rPr>
                <w:b/>
              </w:rPr>
            </w:pPr>
            <w:r w:rsidRPr="001D4BBD">
              <w:rPr>
                <w:b/>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5ED25" w14:textId="2AF2EE20" w:rsidR="00DD2F50" w:rsidRPr="001D4BBD" w:rsidRDefault="00DD2F50" w:rsidP="00DD2F50">
            <w:pPr>
              <w:pStyle w:val="TAC"/>
              <w:rPr>
                <w:b/>
              </w:rPr>
            </w:pPr>
            <w:r w:rsidRPr="001D4BBD">
              <w:rPr>
                <w:b/>
              </w:rPr>
              <w:t>B42</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54E78FE3" w14:textId="44A6135F" w:rsidR="00DD2F50" w:rsidRPr="001D4BBD" w:rsidRDefault="00DD2F50" w:rsidP="00DD2F50">
            <w:pPr>
              <w:pStyle w:val="TAC"/>
              <w:rPr>
                <w:b/>
              </w:rPr>
            </w:pPr>
            <w:r w:rsidRPr="001D4BBD">
              <w:rPr>
                <w:b/>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87E370" w14:textId="324203DF" w:rsidR="00DD2F50" w:rsidRPr="001D4BBD" w:rsidRDefault="00DD2F50" w:rsidP="00DD2F50">
            <w:pPr>
              <w:pStyle w:val="TAC"/>
              <w:rPr>
                <w:b/>
              </w:rPr>
            </w:pPr>
            <w:r w:rsidRPr="001D4BBD">
              <w:rPr>
                <w:b/>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2D0FB6" w14:textId="299B4C1E" w:rsidR="00DD2F50" w:rsidRPr="001D4BBD" w:rsidRDefault="00DD2F50" w:rsidP="00DD2F50">
            <w:pPr>
              <w:pStyle w:val="TAC"/>
              <w:rPr>
                <w:b/>
              </w:rPr>
            </w:pPr>
            <w:r w:rsidRPr="001D4BBD">
              <w:rPr>
                <w:b/>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C092A8" w14:textId="425CE954" w:rsidR="00DD2F50" w:rsidRPr="001D4BBD" w:rsidRDefault="00DD2F50" w:rsidP="00DD2F50">
            <w:pPr>
              <w:pStyle w:val="TAC"/>
              <w:rPr>
                <w:b/>
              </w:rPr>
            </w:pPr>
            <w:r w:rsidRPr="001D4BBD">
              <w:rPr>
                <w:b/>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C71331" w14:textId="01701EE0" w:rsidR="00DD2F50" w:rsidRPr="001D4BBD" w:rsidRDefault="00DD2F50" w:rsidP="00DD2F50">
            <w:pPr>
              <w:pStyle w:val="TAC"/>
              <w:rPr>
                <w:b/>
              </w:rPr>
            </w:pPr>
            <w:r w:rsidRPr="001D4BBD">
              <w:rPr>
                <w:b/>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3828AE" w14:textId="455D254E" w:rsidR="00DD2F50" w:rsidRPr="001D4BBD" w:rsidRDefault="00DD2F50" w:rsidP="00DD2F50">
            <w:pPr>
              <w:pStyle w:val="TAC"/>
              <w:rPr>
                <w:b/>
              </w:rPr>
            </w:pPr>
            <w:r w:rsidRPr="001D4BBD">
              <w:rPr>
                <w:b/>
              </w:rPr>
              <w:t>B48</w:t>
            </w:r>
          </w:p>
        </w:tc>
      </w:tr>
      <w:tr w:rsidR="00DD2F50" w:rsidRPr="001D4BBD" w14:paraId="5ABB9FE8" w14:textId="77777777" w:rsidTr="00DD2F50">
        <w:tc>
          <w:tcPr>
            <w:tcW w:w="737" w:type="dxa"/>
            <w:tcBorders>
              <w:right w:val="single" w:sz="4" w:space="0" w:color="auto"/>
            </w:tcBorders>
          </w:tcPr>
          <w:p w14:paraId="54497E3E"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27CE233" w14:textId="45C3E707" w:rsidR="00DD2F50" w:rsidRPr="001D4BBD" w:rsidRDefault="00DD2F50" w:rsidP="00DD2F50">
            <w:pPr>
              <w:pStyle w:val="TAC"/>
            </w:pPr>
            <w:r w:rsidRPr="001D4BBD">
              <w:t>64</w:t>
            </w:r>
          </w:p>
        </w:tc>
        <w:tc>
          <w:tcPr>
            <w:tcW w:w="680" w:type="dxa"/>
            <w:tcBorders>
              <w:top w:val="single" w:sz="4" w:space="0" w:color="auto"/>
              <w:left w:val="single" w:sz="4" w:space="0" w:color="auto"/>
              <w:bottom w:val="single" w:sz="4" w:space="0" w:color="auto"/>
              <w:right w:val="single" w:sz="4" w:space="0" w:color="auto"/>
            </w:tcBorders>
          </w:tcPr>
          <w:p w14:paraId="2BFE718E" w14:textId="0782C001"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B5722CF" w14:textId="3E0C8C47"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8DF5151" w14:textId="026E5630"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A3F5C67" w14:textId="5DED3379"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1BC8BC4E" w14:textId="6FDC8019" w:rsidR="00DD2F50" w:rsidRPr="001D4BBD" w:rsidRDefault="00DD2F50" w:rsidP="00DD2F50">
            <w:pPr>
              <w:pStyle w:val="TAC"/>
            </w:pPr>
            <w:r w:rsidRPr="001D4BBD">
              <w:t>74</w:t>
            </w:r>
          </w:p>
        </w:tc>
        <w:tc>
          <w:tcPr>
            <w:tcW w:w="680" w:type="dxa"/>
            <w:tcBorders>
              <w:top w:val="single" w:sz="4" w:space="0" w:color="auto"/>
              <w:bottom w:val="single" w:sz="4" w:space="0" w:color="auto"/>
              <w:right w:val="single" w:sz="4" w:space="0" w:color="auto"/>
            </w:tcBorders>
          </w:tcPr>
          <w:p w14:paraId="7EECAA7D" w14:textId="792B3970"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855796A" w14:textId="0A476F5B"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21FC906" w14:textId="7187BEA9"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86FCC22" w14:textId="216D0871"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3F73633" w14:textId="6EE99397" w:rsidR="00DD2F50" w:rsidRPr="001D4BBD" w:rsidRDefault="00DD2F50" w:rsidP="00DD2F50">
            <w:pPr>
              <w:pStyle w:val="TAC"/>
            </w:pPr>
            <w:r w:rsidRPr="001D4BBD">
              <w:t>84</w:t>
            </w:r>
          </w:p>
        </w:tc>
        <w:tc>
          <w:tcPr>
            <w:tcW w:w="680" w:type="dxa"/>
            <w:tcBorders>
              <w:top w:val="single" w:sz="4" w:space="0" w:color="auto"/>
              <w:left w:val="single" w:sz="4" w:space="0" w:color="auto"/>
              <w:bottom w:val="single" w:sz="4" w:space="0" w:color="auto"/>
              <w:right w:val="single" w:sz="4" w:space="0" w:color="auto"/>
            </w:tcBorders>
          </w:tcPr>
          <w:p w14:paraId="6DE73A7C" w14:textId="11CFFF12" w:rsidR="00DD2F50" w:rsidRPr="001D4BBD" w:rsidRDefault="00DD2F50" w:rsidP="00DD2F50">
            <w:pPr>
              <w:pStyle w:val="TAC"/>
            </w:pPr>
            <w:r w:rsidRPr="001D4BBD">
              <w:t>00</w:t>
            </w:r>
          </w:p>
        </w:tc>
      </w:tr>
      <w:tr w:rsidR="00DD2F50" w:rsidRPr="001D4BBD" w14:paraId="6F5B3CC9" w14:textId="77777777" w:rsidTr="00544CFA">
        <w:tc>
          <w:tcPr>
            <w:tcW w:w="737" w:type="dxa"/>
            <w:tcBorders>
              <w:right w:val="single" w:sz="4" w:space="0" w:color="auto"/>
            </w:tcBorders>
          </w:tcPr>
          <w:p w14:paraId="1E142747"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339E5F" w14:textId="63F2756B" w:rsidR="00DD2F50" w:rsidRPr="001D4BBD" w:rsidRDefault="00DD2F50" w:rsidP="00DD2F50">
            <w:pPr>
              <w:pStyle w:val="TAC"/>
              <w:rPr>
                <w:b/>
              </w:rPr>
            </w:pPr>
            <w:r w:rsidRPr="001D4BBD">
              <w:rPr>
                <w:b/>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4F523F" w14:textId="678F7CA9" w:rsidR="00DD2F50" w:rsidRPr="001D4BBD" w:rsidRDefault="00DD2F50" w:rsidP="00DD2F50">
            <w:pPr>
              <w:pStyle w:val="TAC"/>
              <w:rPr>
                <w:b/>
              </w:rPr>
            </w:pPr>
            <w:r w:rsidRPr="001D4BBD">
              <w:rPr>
                <w:b/>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12E30C" w14:textId="06AE43BA" w:rsidR="00DD2F50" w:rsidRPr="001D4BBD" w:rsidRDefault="00DD2F50" w:rsidP="00DD2F50">
            <w:pPr>
              <w:pStyle w:val="TAC"/>
              <w:rPr>
                <w:b/>
              </w:rPr>
            </w:pPr>
            <w:r w:rsidRPr="001D4BBD">
              <w:rPr>
                <w:b/>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9D2AFD" w14:textId="6668F25C" w:rsidR="00DD2F50" w:rsidRPr="001D4BBD" w:rsidRDefault="00DD2F50" w:rsidP="00DD2F50">
            <w:pPr>
              <w:pStyle w:val="TAC"/>
              <w:rPr>
                <w:b/>
              </w:rPr>
            </w:pPr>
            <w:r w:rsidRPr="001D4BBD">
              <w:rPr>
                <w:b/>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86E768" w14:textId="6326B1AD" w:rsidR="00DD2F50" w:rsidRPr="001D4BBD" w:rsidRDefault="00DD2F50" w:rsidP="00DD2F50">
            <w:pPr>
              <w:pStyle w:val="TAC"/>
              <w:rPr>
                <w:b/>
              </w:rPr>
            </w:pPr>
            <w:r w:rsidRPr="001D4BBD">
              <w:rPr>
                <w:b/>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683CCD" w14:textId="5E7B1628" w:rsidR="00DD2F50" w:rsidRPr="001D4BBD" w:rsidRDefault="00DD2F50" w:rsidP="00DD2F50">
            <w:pPr>
              <w:pStyle w:val="TAC"/>
              <w:rPr>
                <w:b/>
              </w:rPr>
            </w:pPr>
            <w:r w:rsidRPr="001D4BBD">
              <w:rPr>
                <w:b/>
              </w:rPr>
              <w:t>B54</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15F14AE9" w14:textId="330DF458" w:rsidR="00DD2F50" w:rsidRPr="001D4BBD" w:rsidRDefault="00DD2F50" w:rsidP="00DD2F50">
            <w:pPr>
              <w:pStyle w:val="TAC"/>
              <w:rPr>
                <w:b/>
              </w:rPr>
            </w:pPr>
            <w:r w:rsidRPr="001D4BBD">
              <w:rPr>
                <w:b/>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D38D39" w14:textId="39639874" w:rsidR="00DD2F50" w:rsidRPr="001D4BBD" w:rsidRDefault="00DD2F50" w:rsidP="00DD2F50">
            <w:pPr>
              <w:pStyle w:val="TAC"/>
              <w:rPr>
                <w:b/>
              </w:rPr>
            </w:pPr>
            <w:r w:rsidRPr="001D4BBD">
              <w:rPr>
                <w:b/>
              </w:rPr>
              <w:t>B5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DDA454" w14:textId="3CDC74BB" w:rsidR="00DD2F50" w:rsidRPr="001D4BBD" w:rsidRDefault="00DD2F50" w:rsidP="00DD2F50">
            <w:pPr>
              <w:pStyle w:val="TAC"/>
              <w:rPr>
                <w:b/>
              </w:rPr>
            </w:pPr>
            <w:r w:rsidRPr="001D4BBD">
              <w:rPr>
                <w:b/>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F5F9CB" w14:textId="7076F48F" w:rsidR="00DD2F50" w:rsidRPr="001D4BBD" w:rsidRDefault="00DD2F50" w:rsidP="00DD2F50">
            <w:pPr>
              <w:pStyle w:val="TAC"/>
              <w:rPr>
                <w:b/>
              </w:rPr>
            </w:pPr>
            <w:r w:rsidRPr="001D4BBD">
              <w:rPr>
                <w:b/>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7C9AF8" w14:textId="1E910EDB" w:rsidR="00DD2F50" w:rsidRPr="001D4BBD" w:rsidRDefault="00DD2F50" w:rsidP="00DD2F50">
            <w:pPr>
              <w:pStyle w:val="TAC"/>
              <w:rPr>
                <w:b/>
              </w:rPr>
            </w:pPr>
            <w:r w:rsidRPr="001D4BBD">
              <w:rPr>
                <w:b/>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51D4BD" w14:textId="3DF3B99B" w:rsidR="00DD2F50" w:rsidRPr="001D4BBD" w:rsidRDefault="00DD2F50" w:rsidP="00DD2F50">
            <w:pPr>
              <w:pStyle w:val="TAC"/>
              <w:rPr>
                <w:b/>
              </w:rPr>
            </w:pPr>
            <w:r w:rsidRPr="001D4BBD">
              <w:rPr>
                <w:b/>
              </w:rPr>
              <w:t>B60</w:t>
            </w:r>
          </w:p>
        </w:tc>
      </w:tr>
      <w:tr w:rsidR="00DD2F50" w:rsidRPr="001D4BBD" w14:paraId="6C3FCCCA" w14:textId="77777777" w:rsidTr="00DD2F50">
        <w:tc>
          <w:tcPr>
            <w:tcW w:w="737" w:type="dxa"/>
            <w:tcBorders>
              <w:right w:val="single" w:sz="4" w:space="0" w:color="auto"/>
            </w:tcBorders>
          </w:tcPr>
          <w:p w14:paraId="1A37DAF7" w14:textId="77777777" w:rsidR="00DD2F50" w:rsidRPr="001D4BBD" w:rsidRDefault="00DD2F50" w:rsidP="00DD2F50">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BD7F797" w14:textId="4A24452D"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7424F18" w14:textId="6C7EAF54"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5E133A5" w14:textId="53191D81"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B87184F" w14:textId="058DBE99" w:rsidR="00DD2F50" w:rsidRPr="001D4BBD" w:rsidRDefault="00DD2F50" w:rsidP="00DD2F50">
            <w:pPr>
              <w:pStyle w:val="TAC"/>
            </w:pPr>
            <w:r w:rsidRPr="001D4BBD">
              <w:t>94</w:t>
            </w:r>
          </w:p>
        </w:tc>
        <w:tc>
          <w:tcPr>
            <w:tcW w:w="680" w:type="dxa"/>
            <w:tcBorders>
              <w:top w:val="single" w:sz="4" w:space="0" w:color="auto"/>
              <w:left w:val="single" w:sz="4" w:space="0" w:color="auto"/>
              <w:bottom w:val="single" w:sz="4" w:space="0" w:color="auto"/>
              <w:right w:val="single" w:sz="4" w:space="0" w:color="auto"/>
            </w:tcBorders>
          </w:tcPr>
          <w:p w14:paraId="18BC6099" w14:textId="29D5BA2B"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DD29584" w14:textId="0753BB26" w:rsidR="00DD2F50" w:rsidRPr="001D4BBD" w:rsidRDefault="00DD2F50" w:rsidP="00DD2F50">
            <w:pPr>
              <w:pStyle w:val="TAC"/>
            </w:pPr>
            <w:r w:rsidRPr="001D4BBD">
              <w:t>80</w:t>
            </w:r>
          </w:p>
        </w:tc>
        <w:tc>
          <w:tcPr>
            <w:tcW w:w="680" w:type="dxa"/>
            <w:tcBorders>
              <w:top w:val="single" w:sz="4" w:space="0" w:color="auto"/>
              <w:bottom w:val="single" w:sz="4" w:space="0" w:color="auto"/>
              <w:right w:val="single" w:sz="4" w:space="0" w:color="auto"/>
            </w:tcBorders>
          </w:tcPr>
          <w:p w14:paraId="62BEAAD0" w14:textId="323F44C5" w:rsidR="00DD2F50" w:rsidRPr="001D4BBD" w:rsidRDefault="00DD2F50" w:rsidP="00DD2F50">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7ABE0CD" w14:textId="403E1A99" w:rsidR="00DD2F50" w:rsidRPr="001D4BBD" w:rsidRDefault="00DD2F50" w:rsidP="00DD2F50">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7DC0040" w14:textId="298F420A" w:rsidR="00DD2F50" w:rsidRPr="001D4BBD" w:rsidRDefault="00DD2F50" w:rsidP="00DD2F50">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3E0260AE" w14:textId="77E54708" w:rsidR="00DD2F50" w:rsidRPr="001D4BBD" w:rsidRDefault="00DD2F50" w:rsidP="00DD2F50">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7C43CD59" w14:textId="31E2F019" w:rsidR="00DD2F50" w:rsidRPr="001D4BBD" w:rsidRDefault="00DD2F50" w:rsidP="00DD2F50">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029BCE0" w14:textId="6A21C207" w:rsidR="00DD2F50" w:rsidRPr="001D4BBD" w:rsidRDefault="00DD2F50" w:rsidP="00DD2F50">
            <w:pPr>
              <w:pStyle w:val="TAC"/>
            </w:pPr>
            <w:r w:rsidRPr="001D4BBD">
              <w:t>00</w:t>
            </w:r>
          </w:p>
        </w:tc>
      </w:tr>
    </w:tbl>
    <w:p w14:paraId="6758D7AE" w14:textId="77777777" w:rsidR="00DD2F50" w:rsidRPr="001D4BBD" w:rsidRDefault="00DD2F50" w:rsidP="00DD2F50">
      <w:pPr>
        <w:rPr>
          <w:rFonts w:eastAsia="TimesNewRoman"/>
          <w:lang w:eastAsia="en-GB"/>
        </w:rPr>
      </w:pPr>
    </w:p>
    <w:p w14:paraId="58BC20EF" w14:textId="77777777" w:rsidR="001556CF" w:rsidRPr="001D4BBD" w:rsidRDefault="001556CF" w:rsidP="00EC3E8A">
      <w:pPr>
        <w:pStyle w:val="Heading3"/>
        <w:rPr>
          <w:rFonts w:eastAsia="TimesNewRoman"/>
          <w:lang w:eastAsia="en-GB"/>
        </w:rPr>
      </w:pPr>
      <w:bookmarkStart w:id="2667" w:name="_Toc170301250"/>
      <w:r w:rsidRPr="001D4BBD">
        <w:rPr>
          <w:rFonts w:eastAsia="TimesNewRoman"/>
          <w:lang w:eastAsia="en-GB"/>
        </w:rPr>
        <w:t>7.2.2</w:t>
      </w:r>
      <w:r w:rsidRPr="001D4BBD">
        <w:rPr>
          <w:rFonts w:eastAsia="TimesNewRoman"/>
          <w:lang w:eastAsia="en-GB"/>
        </w:rPr>
        <w:tab/>
        <w:t>UE recognizing the priority order of the User controlled PLMN selector list with the same access Technology</w:t>
      </w:r>
      <w:bookmarkEnd w:id="2590"/>
      <w:bookmarkEnd w:id="2667"/>
    </w:p>
    <w:p w14:paraId="31FE5929" w14:textId="77777777" w:rsidR="009A1C9B" w:rsidRPr="001D4BBD" w:rsidRDefault="009A1C9B" w:rsidP="009A1C9B">
      <w:pPr>
        <w:rPr>
          <w:lang w:eastAsia="en-GB"/>
        </w:rPr>
      </w:pPr>
      <w:r w:rsidRPr="001D4BBD">
        <w:rPr>
          <w:lang w:eastAsia="en-GB"/>
        </w:rPr>
        <w:t>GERAN/UTRAN test - not applicable</w:t>
      </w:r>
    </w:p>
    <w:p w14:paraId="234E59FA" w14:textId="77777777" w:rsidR="001556CF" w:rsidRPr="001D4BBD" w:rsidRDefault="001556CF" w:rsidP="00EC3E8A">
      <w:pPr>
        <w:pStyle w:val="Heading3"/>
        <w:rPr>
          <w:rFonts w:eastAsia="TimesNewRoman"/>
          <w:lang w:eastAsia="en-GB"/>
        </w:rPr>
      </w:pPr>
      <w:bookmarkStart w:id="2668" w:name="_Toc103688495"/>
      <w:bookmarkStart w:id="2669" w:name="_Toc170301251"/>
      <w:r w:rsidRPr="001D4BBD">
        <w:rPr>
          <w:rFonts w:eastAsia="TimesNewRoman"/>
          <w:lang w:eastAsia="en-GB"/>
        </w:rPr>
        <w:t>7.2.3</w:t>
      </w:r>
      <w:r w:rsidRPr="001D4BBD">
        <w:rPr>
          <w:rFonts w:eastAsia="TimesNewRoman"/>
          <w:lang w:eastAsia="en-GB"/>
        </w:rPr>
        <w:tab/>
        <w:t>UE recognizing the priority order of the User controlled PLMN selector list using an ACT Preference</w:t>
      </w:r>
      <w:bookmarkEnd w:id="2668"/>
      <w:bookmarkEnd w:id="2669"/>
    </w:p>
    <w:p w14:paraId="6B38495B" w14:textId="77777777" w:rsidR="009A1C9B" w:rsidRPr="001D4BBD" w:rsidRDefault="009A1C9B" w:rsidP="009A1C9B">
      <w:pPr>
        <w:rPr>
          <w:lang w:eastAsia="en-GB"/>
        </w:rPr>
      </w:pPr>
      <w:r w:rsidRPr="001D4BBD">
        <w:rPr>
          <w:lang w:eastAsia="en-GB"/>
        </w:rPr>
        <w:t>GERAN/UTRAN test - not applicable</w:t>
      </w:r>
    </w:p>
    <w:p w14:paraId="681F1D40" w14:textId="77777777" w:rsidR="001556CF" w:rsidRPr="001D4BBD" w:rsidRDefault="001556CF" w:rsidP="00EC3E8A">
      <w:pPr>
        <w:pStyle w:val="Heading3"/>
        <w:rPr>
          <w:rFonts w:eastAsia="TimesNewRoman"/>
          <w:lang w:eastAsia="en-GB"/>
        </w:rPr>
      </w:pPr>
      <w:bookmarkStart w:id="2670" w:name="_Toc103688496"/>
      <w:bookmarkStart w:id="2671" w:name="_Toc170301252"/>
      <w:r w:rsidRPr="001D4BBD">
        <w:rPr>
          <w:rFonts w:eastAsia="TimesNewRoman"/>
          <w:lang w:eastAsia="en-GB"/>
        </w:rPr>
        <w:t>7.2.4</w:t>
      </w:r>
      <w:r w:rsidRPr="001D4BBD">
        <w:rPr>
          <w:rFonts w:eastAsia="TimesNewRoman"/>
          <w:lang w:eastAsia="en-GB"/>
        </w:rPr>
        <w:tab/>
        <w:t>Void</w:t>
      </w:r>
      <w:bookmarkEnd w:id="2670"/>
      <w:bookmarkEnd w:id="2671"/>
    </w:p>
    <w:p w14:paraId="0CB20EB3" w14:textId="77777777" w:rsidR="001556CF" w:rsidRPr="001D4BBD" w:rsidRDefault="001556CF" w:rsidP="00EC3E8A">
      <w:pPr>
        <w:pStyle w:val="Heading3"/>
        <w:rPr>
          <w:rFonts w:eastAsia="TimesNewRoman"/>
          <w:lang w:eastAsia="en-GB"/>
        </w:rPr>
      </w:pPr>
      <w:bookmarkStart w:id="2672" w:name="_Toc103688497"/>
      <w:bookmarkStart w:id="2673" w:name="_Toc170301253"/>
      <w:r w:rsidRPr="001D4BBD">
        <w:rPr>
          <w:rFonts w:eastAsia="TimesNewRoman"/>
          <w:lang w:eastAsia="en-GB"/>
        </w:rPr>
        <w:t>7.2.5</w:t>
      </w:r>
      <w:r w:rsidRPr="001D4BBD">
        <w:rPr>
          <w:rFonts w:eastAsia="TimesNewRoman"/>
          <w:lang w:eastAsia="en-GB"/>
        </w:rPr>
        <w:tab/>
        <w:t>UE updating the User controlled PLMN selector list for E-UTRAN</w:t>
      </w:r>
      <w:bookmarkEnd w:id="2672"/>
      <w:bookmarkEnd w:id="2673"/>
    </w:p>
    <w:p w14:paraId="2B400F33" w14:textId="2A335A38" w:rsidR="007961D1" w:rsidRPr="001D4BBD" w:rsidRDefault="007961D1" w:rsidP="007961D1">
      <w:pPr>
        <w:pStyle w:val="Heading4"/>
      </w:pPr>
      <w:bookmarkStart w:id="2674" w:name="_Toc170301254"/>
      <w:bookmarkStart w:id="2675" w:name="_Toc103688498"/>
      <w:r w:rsidRPr="001D4BBD">
        <w:t>7.2.5.1</w:t>
      </w:r>
      <w:r w:rsidRPr="001D4BBD">
        <w:tab/>
        <w:t>Definition and applicability</w:t>
      </w:r>
      <w:bookmarkEnd w:id="2674"/>
    </w:p>
    <w:p w14:paraId="5393F03E" w14:textId="77777777" w:rsidR="007961D1" w:rsidRPr="001D4BBD" w:rsidRDefault="007961D1" w:rsidP="007961D1">
      <w:r w:rsidRPr="001D4BBD">
        <w:t>The User controlled PLMN selector list gives in priority order the preferred UPLMNs on which the UE shall register. The Radio Access Technology identifier defines the Radio network in which the UE shall register. The list is stored on the USIM in the EF</w:t>
      </w:r>
      <w:r w:rsidRPr="001D4BBD">
        <w:rPr>
          <w:vertAlign w:val="subscript"/>
        </w:rPr>
        <w:t>PLMNwACT</w:t>
      </w:r>
      <w:r w:rsidRPr="001D4BBD">
        <w:t>. Update and deletion of PLMNs may be performed by the subscriber.</w:t>
      </w:r>
    </w:p>
    <w:p w14:paraId="6D7456C2" w14:textId="4B91798A" w:rsidR="007961D1" w:rsidRPr="001D4BBD" w:rsidRDefault="007961D1" w:rsidP="007961D1">
      <w:pPr>
        <w:pStyle w:val="Heading4"/>
      </w:pPr>
      <w:bookmarkStart w:id="2676" w:name="_Toc170301255"/>
      <w:r w:rsidRPr="001D4BBD">
        <w:t>7.2.5.2</w:t>
      </w:r>
      <w:r w:rsidRPr="001D4BBD">
        <w:tab/>
        <w:t>Conformance requirement</w:t>
      </w:r>
      <w:bookmarkEnd w:id="2676"/>
    </w:p>
    <w:p w14:paraId="23314152" w14:textId="77777777" w:rsidR="007961D1" w:rsidRPr="001D4BBD" w:rsidRDefault="007961D1" w:rsidP="007961D1">
      <w:r w:rsidRPr="001D4BBD">
        <w:t>CR 1</w:t>
      </w:r>
      <w:r w:rsidRPr="001D4BBD">
        <w:tab/>
        <w:t>The UE shall correctly replace the selected UPLMN in the User controlled PLMN selector list.</w:t>
      </w:r>
    </w:p>
    <w:p w14:paraId="33A3AF8C" w14:textId="77777777" w:rsidR="007961D1" w:rsidRPr="001D4BBD" w:rsidRDefault="007961D1" w:rsidP="007961D1">
      <w:pPr>
        <w:pStyle w:val="B10"/>
      </w:pPr>
      <w:r w:rsidRPr="001D4BBD">
        <w:t>Reference:</w:t>
      </w:r>
    </w:p>
    <w:p w14:paraId="29924FA6" w14:textId="5FA5F19F" w:rsidR="007961D1" w:rsidRPr="001D4BBD" w:rsidRDefault="007961D1" w:rsidP="007961D1">
      <w:pPr>
        <w:pStyle w:val="B10"/>
        <w:ind w:left="852"/>
      </w:pPr>
      <w:r w:rsidRPr="001D4BBD">
        <w:t>-</w:t>
      </w:r>
      <w:r w:rsidRPr="001D4BBD">
        <w:tab/>
        <w:t>TS 31.102 </w:t>
      </w:r>
      <w:bookmarkStart w:id="2677" w:name="MCCQCTEMPBM_00000931"/>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677"/>
      <w:r w:rsidRPr="001D4BBD">
        <w:t xml:space="preserve">, </w:t>
      </w:r>
      <w:r w:rsidR="00523917" w:rsidRPr="001D4BBD">
        <w:t>clause</w:t>
      </w:r>
      <w:r w:rsidR="00523917">
        <w:t> </w:t>
      </w:r>
      <w:r w:rsidR="00523917" w:rsidRPr="001D4BBD">
        <w:t>5</w:t>
      </w:r>
      <w:r w:rsidRPr="001D4BBD">
        <w:t>.3.6 and 4.2.5.</w:t>
      </w:r>
    </w:p>
    <w:p w14:paraId="6D065936" w14:textId="48C1BCE0" w:rsidR="007961D1" w:rsidRPr="001D4BBD" w:rsidRDefault="007961D1" w:rsidP="007961D1">
      <w:pPr>
        <w:pStyle w:val="Heading4"/>
      </w:pPr>
      <w:bookmarkStart w:id="2678" w:name="_Toc170301256"/>
      <w:r w:rsidRPr="001D4BBD">
        <w:t>7.2.5.3</w:t>
      </w:r>
      <w:r w:rsidRPr="001D4BBD">
        <w:tab/>
        <w:t>Test purpose</w:t>
      </w:r>
      <w:bookmarkEnd w:id="2678"/>
    </w:p>
    <w:p w14:paraId="27995884" w14:textId="77777777" w:rsidR="007961D1" w:rsidRPr="001D4BBD" w:rsidRDefault="007961D1" w:rsidP="007961D1">
      <w:pPr>
        <w:overflowPunct w:val="0"/>
        <w:autoSpaceDE w:val="0"/>
        <w:autoSpaceDN w:val="0"/>
        <w:adjustRightInd w:val="0"/>
        <w:textAlignment w:val="baseline"/>
      </w:pPr>
      <w:r w:rsidRPr="001D4BBD">
        <w:t>The purpose of this test is to verify that the UE correctly updates the EF</w:t>
      </w:r>
      <w:r w:rsidRPr="001D4BBD">
        <w:rPr>
          <w:vertAlign w:val="subscript"/>
        </w:rPr>
        <w:t>PLMNwACT</w:t>
      </w:r>
      <w:r w:rsidRPr="001D4BBD">
        <w:t>.</w:t>
      </w:r>
    </w:p>
    <w:p w14:paraId="40E58902" w14:textId="3D4352F3" w:rsidR="007961D1" w:rsidRPr="001D4BBD" w:rsidRDefault="007961D1" w:rsidP="007961D1">
      <w:pPr>
        <w:pStyle w:val="Heading4"/>
      </w:pPr>
      <w:bookmarkStart w:id="2679" w:name="_Toc170301257"/>
      <w:r w:rsidRPr="001D4BBD">
        <w:t>7.2.5.4</w:t>
      </w:r>
      <w:r w:rsidRPr="001D4BBD">
        <w:tab/>
        <w:t>Method of test</w:t>
      </w:r>
      <w:bookmarkEnd w:id="2679"/>
    </w:p>
    <w:p w14:paraId="40C5EF63" w14:textId="36BBF762" w:rsidR="007961D1" w:rsidRPr="001D4BBD" w:rsidRDefault="007961D1" w:rsidP="007961D1">
      <w:pPr>
        <w:pStyle w:val="Heading5"/>
      </w:pPr>
      <w:bookmarkStart w:id="2680" w:name="_Toc170301258"/>
      <w:r w:rsidRPr="001D4BBD">
        <w:t>7.2.5.4.1</w:t>
      </w:r>
      <w:r w:rsidRPr="001D4BBD">
        <w:tab/>
        <w:t>Initial conditions</w:t>
      </w:r>
      <w:bookmarkEnd w:id="2680"/>
    </w:p>
    <w:p w14:paraId="047D84C2" w14:textId="59BF5A00" w:rsidR="007961D1" w:rsidRPr="001D4BBD" w:rsidRDefault="007961D1" w:rsidP="007961D1">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w:t>
      </w:r>
      <w:r w:rsidRPr="001D4BBD">
        <w:rPr>
          <w:rFonts w:eastAsia="TimesNewRoman"/>
        </w:rPr>
        <w:t>.</w:t>
      </w:r>
    </w:p>
    <w:p w14:paraId="4B1D8504" w14:textId="542622A4" w:rsidR="008078B4" w:rsidRPr="001D4BBD" w:rsidRDefault="008078B4" w:rsidP="008078B4">
      <w:pPr>
        <w:overflowPunct w:val="0"/>
        <w:autoSpaceDE w:val="0"/>
        <w:autoSpaceDN w:val="0"/>
        <w:adjustRightInd w:val="0"/>
        <w:textAlignment w:val="baseline"/>
      </w:pPr>
      <w:r w:rsidRPr="001D4BBD">
        <w:t xml:space="preserve">Ensure that the UE has installed and is </w:t>
      </w:r>
      <w:r w:rsidR="005D5418" w:rsidRPr="001D4BBD">
        <w:t>using the</w:t>
      </w:r>
      <w:r w:rsidRPr="001D4BBD">
        <w:t xml:space="preserve"> UICC/USIM configuration defined for this test case and runs an initial activation.</w:t>
      </w:r>
    </w:p>
    <w:p w14:paraId="485BDEE5" w14:textId="21560B8D" w:rsidR="007961D1" w:rsidRDefault="007961D1" w:rsidP="007961D1">
      <w:pPr>
        <w:pStyle w:val="Heading5"/>
      </w:pPr>
      <w:bookmarkStart w:id="2681" w:name="_Toc170301259"/>
      <w:bookmarkStart w:id="2682" w:name="MCCQCTEMPBM_00000387"/>
      <w:r w:rsidRPr="001D4BBD">
        <w:t>7.2.5.4.2</w:t>
      </w:r>
      <w:r w:rsidRPr="001D4BBD">
        <w:tab/>
        <w:t>Procedure</w:t>
      </w:r>
      <w:bookmarkEnd w:id="2681"/>
    </w:p>
    <w:p w14:paraId="177FE684" w14:textId="77777777" w:rsidR="00980C6E" w:rsidRPr="00980C6E"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7961D1" w:rsidRPr="001D4BBD" w14:paraId="3ED1655C" w14:textId="77777777" w:rsidTr="007961D1">
        <w:trPr>
          <w:trHeight w:val="20"/>
        </w:trPr>
        <w:tc>
          <w:tcPr>
            <w:tcW w:w="282" w:type="pct"/>
            <w:shd w:val="clear" w:color="auto" w:fill="D9D9D9"/>
            <w:hideMark/>
          </w:tcPr>
          <w:bookmarkEnd w:id="2682"/>
          <w:p w14:paraId="0782DA7A" w14:textId="77777777" w:rsidR="007961D1" w:rsidRPr="001D4BBD" w:rsidRDefault="007961D1" w:rsidP="007961D1">
            <w:pPr>
              <w:pStyle w:val="TAH"/>
              <w:rPr>
                <w:rFonts w:eastAsia="SimSun"/>
                <w:lang w:eastAsia="de-DE"/>
              </w:rPr>
            </w:pPr>
            <w:r w:rsidRPr="001D4BBD">
              <w:rPr>
                <w:rFonts w:eastAsia="SimSun"/>
                <w:lang w:eastAsia="de-DE"/>
              </w:rPr>
              <w:t>Step</w:t>
            </w:r>
          </w:p>
        </w:tc>
        <w:tc>
          <w:tcPr>
            <w:tcW w:w="566" w:type="pct"/>
            <w:shd w:val="clear" w:color="auto" w:fill="D9D9D9"/>
            <w:hideMark/>
          </w:tcPr>
          <w:p w14:paraId="42042149" w14:textId="77777777" w:rsidR="007961D1" w:rsidRPr="001D4BBD" w:rsidRDefault="007961D1" w:rsidP="007961D1">
            <w:pPr>
              <w:pStyle w:val="TAH"/>
              <w:rPr>
                <w:rFonts w:eastAsia="SimSun"/>
                <w:lang w:eastAsia="de-DE"/>
              </w:rPr>
            </w:pPr>
            <w:r w:rsidRPr="001D4BBD">
              <w:rPr>
                <w:rFonts w:eastAsia="SimSun"/>
                <w:lang w:eastAsia="de-DE"/>
              </w:rPr>
              <w:t>Direction</w:t>
            </w:r>
          </w:p>
        </w:tc>
        <w:tc>
          <w:tcPr>
            <w:tcW w:w="1745" w:type="pct"/>
            <w:shd w:val="clear" w:color="auto" w:fill="D9D9D9"/>
            <w:hideMark/>
          </w:tcPr>
          <w:p w14:paraId="337DB261" w14:textId="77777777" w:rsidR="007961D1" w:rsidRPr="001D4BBD" w:rsidRDefault="007961D1" w:rsidP="007961D1">
            <w:pPr>
              <w:pStyle w:val="TAH"/>
              <w:rPr>
                <w:rFonts w:eastAsia="SimSun"/>
                <w:lang w:eastAsia="de-DE"/>
              </w:rPr>
            </w:pPr>
            <w:r w:rsidRPr="001D4BBD">
              <w:rPr>
                <w:rFonts w:eastAsia="SimSun"/>
                <w:lang w:eastAsia="de-DE"/>
              </w:rPr>
              <w:t>Action</w:t>
            </w:r>
          </w:p>
        </w:tc>
        <w:tc>
          <w:tcPr>
            <w:tcW w:w="1745" w:type="pct"/>
            <w:shd w:val="clear" w:color="auto" w:fill="D9D9D9"/>
            <w:hideMark/>
          </w:tcPr>
          <w:p w14:paraId="78310A4D" w14:textId="77777777" w:rsidR="007961D1" w:rsidRPr="001D4BBD" w:rsidRDefault="007961D1" w:rsidP="007961D1">
            <w:pPr>
              <w:pStyle w:val="TAH"/>
              <w:rPr>
                <w:rFonts w:eastAsia="SimSun"/>
                <w:lang w:eastAsia="de-DE"/>
              </w:rPr>
            </w:pPr>
            <w:r w:rsidRPr="001D4BBD">
              <w:rPr>
                <w:rFonts w:eastAsia="SimSun"/>
                <w:lang w:eastAsia="de-DE"/>
              </w:rPr>
              <w:t>Information</w:t>
            </w:r>
          </w:p>
        </w:tc>
        <w:tc>
          <w:tcPr>
            <w:tcW w:w="331" w:type="pct"/>
            <w:shd w:val="clear" w:color="auto" w:fill="D9D9D9"/>
          </w:tcPr>
          <w:p w14:paraId="0C652EBA" w14:textId="77777777" w:rsidR="007961D1" w:rsidRPr="001D4BBD" w:rsidRDefault="007961D1" w:rsidP="007961D1">
            <w:pPr>
              <w:pStyle w:val="TAH"/>
              <w:rPr>
                <w:rFonts w:eastAsia="SimSun"/>
                <w:lang w:eastAsia="de-DE"/>
              </w:rPr>
            </w:pPr>
            <w:r w:rsidRPr="001D4BBD">
              <w:rPr>
                <w:rFonts w:eastAsia="SimSun"/>
                <w:lang w:eastAsia="de-DE"/>
              </w:rPr>
              <w:t>REQ</w:t>
            </w:r>
          </w:p>
        </w:tc>
        <w:tc>
          <w:tcPr>
            <w:tcW w:w="331" w:type="pct"/>
            <w:shd w:val="clear" w:color="auto" w:fill="D9D9D9"/>
          </w:tcPr>
          <w:p w14:paraId="20BE47B3" w14:textId="77777777" w:rsidR="007961D1" w:rsidRPr="001D4BBD" w:rsidRDefault="007961D1" w:rsidP="007961D1">
            <w:pPr>
              <w:pStyle w:val="TAH"/>
              <w:rPr>
                <w:rFonts w:eastAsia="SimSun"/>
                <w:lang w:eastAsia="de-DE"/>
              </w:rPr>
            </w:pPr>
            <w:r w:rsidRPr="001D4BBD">
              <w:rPr>
                <w:rFonts w:eastAsia="SimSun"/>
                <w:lang w:eastAsia="de-DE"/>
              </w:rPr>
              <w:t>SA</w:t>
            </w:r>
          </w:p>
        </w:tc>
      </w:tr>
      <w:tr w:rsidR="007961D1" w:rsidRPr="001D4BBD" w14:paraId="2A80DADC" w14:textId="77777777" w:rsidTr="007961D1">
        <w:trPr>
          <w:cantSplit/>
          <w:trHeight w:val="20"/>
        </w:trPr>
        <w:tc>
          <w:tcPr>
            <w:tcW w:w="282" w:type="pct"/>
          </w:tcPr>
          <w:p w14:paraId="022A5145" w14:textId="77777777" w:rsidR="007961D1" w:rsidRPr="001D4BBD" w:rsidRDefault="007961D1" w:rsidP="007961D1">
            <w:pPr>
              <w:pStyle w:val="TAC"/>
              <w:rPr>
                <w:rFonts w:eastAsia="SimSun"/>
                <w:lang w:eastAsia="ja-JP"/>
              </w:rPr>
            </w:pPr>
            <w:r w:rsidRPr="001D4BBD">
              <w:rPr>
                <w:rFonts w:eastAsia="SimSun"/>
                <w:lang w:eastAsia="ja-JP"/>
              </w:rPr>
              <w:t>1</w:t>
            </w:r>
          </w:p>
        </w:tc>
        <w:tc>
          <w:tcPr>
            <w:tcW w:w="566" w:type="pct"/>
          </w:tcPr>
          <w:p w14:paraId="2C7C6530" w14:textId="77777777" w:rsidR="007961D1" w:rsidRPr="001D4BBD" w:rsidRDefault="007961D1" w:rsidP="007961D1">
            <w:pPr>
              <w:pStyle w:val="TAC"/>
              <w:rPr>
                <w:rFonts w:eastAsia="SimSun"/>
                <w:lang w:eastAsia="ja-JP"/>
              </w:rPr>
            </w:pPr>
            <w:r w:rsidRPr="001D4BBD">
              <w:rPr>
                <w:rFonts w:eastAsia="SimSun"/>
                <w:lang w:eastAsia="ja-JP"/>
              </w:rPr>
              <w:t>USER &gt; UE</w:t>
            </w:r>
          </w:p>
        </w:tc>
        <w:tc>
          <w:tcPr>
            <w:tcW w:w="1745" w:type="pct"/>
          </w:tcPr>
          <w:p w14:paraId="3B42A0DB" w14:textId="77777777" w:rsidR="007961D1" w:rsidRPr="001D4BBD" w:rsidRDefault="007961D1" w:rsidP="007961D1">
            <w:pPr>
              <w:pStyle w:val="TB1"/>
              <w:numPr>
                <w:ilvl w:val="0"/>
                <w:numId w:val="0"/>
              </w:numPr>
              <w:rPr>
                <w:rFonts w:eastAsia="SimSun"/>
                <w:lang w:eastAsia="de-DE"/>
              </w:rPr>
            </w:pPr>
            <w:r w:rsidRPr="001D4BBD">
              <w:t>Initiate an MMI dependent procedure to change the UPLMN</w:t>
            </w:r>
          </w:p>
        </w:tc>
        <w:tc>
          <w:tcPr>
            <w:tcW w:w="1745" w:type="pct"/>
          </w:tcPr>
          <w:p w14:paraId="0621C7CE" w14:textId="37E6100B" w:rsidR="007961D1" w:rsidRPr="001D4BBD" w:rsidRDefault="007961D1" w:rsidP="007961D1">
            <w:pPr>
              <w:pStyle w:val="TAL"/>
              <w:rPr>
                <w:rFonts w:eastAsia="SimSun"/>
                <w:lang w:eastAsia="de-DE"/>
              </w:rPr>
            </w:pPr>
            <w:r w:rsidRPr="001D4BBD">
              <w:t>Change the second UPLMN in the User controlled PLMN selector list to MCC/MNC of 567/04, the ACT identifier shall set to E-UTRAN only.</w:t>
            </w:r>
          </w:p>
        </w:tc>
        <w:tc>
          <w:tcPr>
            <w:tcW w:w="331" w:type="pct"/>
          </w:tcPr>
          <w:p w14:paraId="58FADFEF" w14:textId="77777777" w:rsidR="007961D1" w:rsidRPr="001D4BBD" w:rsidRDefault="007961D1" w:rsidP="007961D1">
            <w:pPr>
              <w:pStyle w:val="TAC"/>
              <w:rPr>
                <w:rFonts w:eastAsia="SimSun"/>
                <w:lang w:eastAsia="de-DE"/>
              </w:rPr>
            </w:pPr>
          </w:p>
        </w:tc>
        <w:tc>
          <w:tcPr>
            <w:tcW w:w="331" w:type="pct"/>
          </w:tcPr>
          <w:p w14:paraId="2B6DB336" w14:textId="77777777" w:rsidR="007961D1" w:rsidRPr="001D4BBD" w:rsidRDefault="007961D1" w:rsidP="007961D1">
            <w:pPr>
              <w:pStyle w:val="TAC"/>
              <w:rPr>
                <w:rFonts w:eastAsia="SimSun"/>
                <w:lang w:eastAsia="de-DE"/>
              </w:rPr>
            </w:pPr>
          </w:p>
        </w:tc>
      </w:tr>
      <w:tr w:rsidR="007961D1" w:rsidRPr="001D4BBD" w14:paraId="4CCD2994" w14:textId="77777777" w:rsidTr="007961D1">
        <w:trPr>
          <w:cantSplit/>
          <w:trHeight w:val="20"/>
        </w:trPr>
        <w:tc>
          <w:tcPr>
            <w:tcW w:w="282" w:type="pct"/>
          </w:tcPr>
          <w:p w14:paraId="2C590543" w14:textId="77777777" w:rsidR="007961D1" w:rsidRPr="001D4BBD" w:rsidRDefault="007961D1" w:rsidP="007961D1">
            <w:pPr>
              <w:pStyle w:val="TAC"/>
              <w:rPr>
                <w:rFonts w:eastAsia="SimSun"/>
                <w:lang w:eastAsia="ja-JP"/>
              </w:rPr>
            </w:pPr>
            <w:r w:rsidRPr="001D4BBD">
              <w:rPr>
                <w:rFonts w:eastAsia="SimSun"/>
                <w:lang w:eastAsia="ja-JP"/>
              </w:rPr>
              <w:t>2</w:t>
            </w:r>
          </w:p>
        </w:tc>
        <w:tc>
          <w:tcPr>
            <w:tcW w:w="566" w:type="pct"/>
          </w:tcPr>
          <w:p w14:paraId="6E2B9EEC" w14:textId="77777777" w:rsidR="007961D1" w:rsidRPr="001D4BBD" w:rsidRDefault="007961D1" w:rsidP="007961D1">
            <w:pPr>
              <w:pStyle w:val="TAC"/>
              <w:rPr>
                <w:rFonts w:eastAsia="SimSun"/>
                <w:lang w:eastAsia="ja-JP"/>
              </w:rPr>
            </w:pPr>
            <w:r w:rsidRPr="001D4BBD">
              <w:rPr>
                <w:rFonts w:eastAsia="SimSun"/>
                <w:lang w:eastAsia="ja-JP"/>
              </w:rPr>
              <w:t>UE &gt; USIM</w:t>
            </w:r>
          </w:p>
        </w:tc>
        <w:tc>
          <w:tcPr>
            <w:tcW w:w="1745" w:type="pct"/>
          </w:tcPr>
          <w:p w14:paraId="1A7CBDCC" w14:textId="77777777" w:rsidR="007961D1" w:rsidRPr="001D4BBD" w:rsidRDefault="007961D1" w:rsidP="007961D1">
            <w:pPr>
              <w:pStyle w:val="TAL"/>
            </w:pPr>
            <w:r w:rsidRPr="001D4BBD">
              <w:rPr>
                <w:rFonts w:eastAsia="SimSun"/>
                <w:lang w:eastAsia="de-DE"/>
              </w:rPr>
              <w:t>Update EF</w:t>
            </w:r>
            <w:r w:rsidRPr="001D4BBD">
              <w:rPr>
                <w:rFonts w:eastAsia="SimSun"/>
                <w:vertAlign w:val="subscript"/>
                <w:lang w:eastAsia="de-DE"/>
              </w:rPr>
              <w:t>PLMNwACT</w:t>
            </w:r>
          </w:p>
        </w:tc>
        <w:tc>
          <w:tcPr>
            <w:tcW w:w="1745" w:type="pct"/>
          </w:tcPr>
          <w:p w14:paraId="3E89EA8A" w14:textId="77777777" w:rsidR="007961D1" w:rsidRPr="001D4BBD" w:rsidRDefault="007961D1" w:rsidP="007961D1">
            <w:pPr>
              <w:pStyle w:val="TAL"/>
              <w:rPr>
                <w:rFonts w:eastAsia="SimSun"/>
                <w:lang w:eastAsia="de-DE"/>
              </w:rPr>
            </w:pPr>
          </w:p>
        </w:tc>
        <w:tc>
          <w:tcPr>
            <w:tcW w:w="331" w:type="pct"/>
          </w:tcPr>
          <w:p w14:paraId="4BF78926" w14:textId="77777777" w:rsidR="007961D1" w:rsidRPr="001D4BBD" w:rsidRDefault="007961D1" w:rsidP="007961D1">
            <w:pPr>
              <w:pStyle w:val="TAC"/>
              <w:rPr>
                <w:rFonts w:eastAsia="SimSun"/>
                <w:lang w:eastAsia="de-DE"/>
              </w:rPr>
            </w:pPr>
            <w:r w:rsidRPr="001D4BBD">
              <w:rPr>
                <w:rFonts w:eastAsia="SimSun"/>
                <w:lang w:eastAsia="de-DE"/>
              </w:rPr>
              <w:t>CR 1</w:t>
            </w:r>
          </w:p>
        </w:tc>
        <w:tc>
          <w:tcPr>
            <w:tcW w:w="331" w:type="pct"/>
          </w:tcPr>
          <w:p w14:paraId="7255488C" w14:textId="77777777" w:rsidR="007961D1" w:rsidRPr="001D4BBD" w:rsidRDefault="007961D1" w:rsidP="007961D1">
            <w:pPr>
              <w:pStyle w:val="TAC"/>
              <w:rPr>
                <w:rFonts w:eastAsia="SimSun"/>
                <w:lang w:eastAsia="de-DE"/>
              </w:rPr>
            </w:pPr>
            <w:r w:rsidRPr="001D4BBD">
              <w:rPr>
                <w:rFonts w:eastAsia="SimSun"/>
                <w:lang w:eastAsia="de-DE"/>
              </w:rPr>
              <w:t>A.2/1 OR A.2/2</w:t>
            </w:r>
          </w:p>
        </w:tc>
      </w:tr>
      <w:tr w:rsidR="007961D1" w:rsidRPr="001D4BBD" w14:paraId="1254F114" w14:textId="77777777" w:rsidTr="007961D1">
        <w:trPr>
          <w:cantSplit/>
          <w:trHeight w:val="20"/>
        </w:trPr>
        <w:tc>
          <w:tcPr>
            <w:tcW w:w="282" w:type="pct"/>
          </w:tcPr>
          <w:p w14:paraId="75C10361" w14:textId="77777777" w:rsidR="007961D1" w:rsidRPr="001D4BBD" w:rsidRDefault="007961D1" w:rsidP="007961D1">
            <w:pPr>
              <w:pStyle w:val="TAC"/>
              <w:rPr>
                <w:rFonts w:eastAsia="SimSun"/>
                <w:lang w:eastAsia="ja-JP"/>
              </w:rPr>
            </w:pPr>
            <w:r w:rsidRPr="001D4BBD">
              <w:rPr>
                <w:rFonts w:eastAsia="SimSun"/>
                <w:lang w:eastAsia="ja-JP"/>
              </w:rPr>
              <w:t>3</w:t>
            </w:r>
          </w:p>
        </w:tc>
        <w:tc>
          <w:tcPr>
            <w:tcW w:w="566" w:type="pct"/>
          </w:tcPr>
          <w:p w14:paraId="08ABA0AB" w14:textId="77777777" w:rsidR="007961D1" w:rsidRPr="001D4BBD" w:rsidRDefault="007961D1" w:rsidP="007961D1">
            <w:pPr>
              <w:pStyle w:val="TAC"/>
              <w:rPr>
                <w:rFonts w:eastAsia="SimSun"/>
                <w:lang w:eastAsia="ja-JP"/>
              </w:rPr>
            </w:pPr>
            <w:r w:rsidRPr="001D4BBD">
              <w:rPr>
                <w:rFonts w:eastAsia="SimSun"/>
                <w:lang w:eastAsia="ja-JP"/>
              </w:rPr>
              <w:t>UE</w:t>
            </w:r>
          </w:p>
        </w:tc>
        <w:tc>
          <w:tcPr>
            <w:tcW w:w="1745" w:type="pct"/>
          </w:tcPr>
          <w:p w14:paraId="3B3F807C" w14:textId="77777777" w:rsidR="007961D1" w:rsidRPr="001D4BBD" w:rsidRDefault="007961D1" w:rsidP="007961D1">
            <w:pPr>
              <w:pStyle w:val="TB1"/>
              <w:numPr>
                <w:ilvl w:val="0"/>
                <w:numId w:val="0"/>
              </w:numPr>
            </w:pPr>
            <w:r w:rsidRPr="001D4BBD">
              <w:rPr>
                <w:rFonts w:eastAsia="SimSun"/>
                <w:lang w:eastAsia="de-DE"/>
              </w:rPr>
              <w:t>The UE is soft powered down</w:t>
            </w:r>
          </w:p>
        </w:tc>
        <w:tc>
          <w:tcPr>
            <w:tcW w:w="1745" w:type="pct"/>
          </w:tcPr>
          <w:p w14:paraId="0E30F003" w14:textId="77777777" w:rsidR="007961D1" w:rsidRPr="001D4BBD" w:rsidRDefault="007961D1" w:rsidP="007961D1">
            <w:pPr>
              <w:pStyle w:val="TAL"/>
              <w:rPr>
                <w:rFonts w:eastAsia="SimSun"/>
                <w:lang w:eastAsia="de-DE"/>
              </w:rPr>
            </w:pPr>
          </w:p>
        </w:tc>
        <w:tc>
          <w:tcPr>
            <w:tcW w:w="331" w:type="pct"/>
          </w:tcPr>
          <w:p w14:paraId="06746A33" w14:textId="77777777" w:rsidR="007961D1" w:rsidRPr="001D4BBD" w:rsidRDefault="007961D1" w:rsidP="007961D1">
            <w:pPr>
              <w:pStyle w:val="TAC"/>
              <w:rPr>
                <w:rFonts w:eastAsia="SimSun"/>
                <w:lang w:eastAsia="de-DE"/>
              </w:rPr>
            </w:pPr>
          </w:p>
        </w:tc>
        <w:tc>
          <w:tcPr>
            <w:tcW w:w="331" w:type="pct"/>
          </w:tcPr>
          <w:p w14:paraId="3B1AE877" w14:textId="77777777" w:rsidR="007961D1" w:rsidRPr="001D4BBD" w:rsidRDefault="007961D1" w:rsidP="007961D1">
            <w:pPr>
              <w:pStyle w:val="TAC"/>
              <w:rPr>
                <w:rFonts w:eastAsia="SimSun"/>
                <w:lang w:eastAsia="de-DE"/>
              </w:rPr>
            </w:pPr>
          </w:p>
        </w:tc>
      </w:tr>
    </w:tbl>
    <w:p w14:paraId="5FB1498E" w14:textId="77777777" w:rsidR="007961D1" w:rsidRPr="001D4BBD" w:rsidRDefault="007961D1" w:rsidP="007961D1">
      <w:pPr>
        <w:spacing w:after="0"/>
        <w:rPr>
          <w:sz w:val="10"/>
          <w:szCs w:val="10"/>
        </w:rPr>
      </w:pPr>
      <w:bookmarkStart w:id="2683" w:name="MCCQCTEMPBM_00000388"/>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7961D1" w:rsidRPr="001D4BBD" w14:paraId="06D90EBC" w14:textId="77777777" w:rsidTr="007961D1">
        <w:trPr>
          <w:cantSplit/>
          <w:trHeight w:val="170"/>
        </w:trPr>
        <w:tc>
          <w:tcPr>
            <w:tcW w:w="5000" w:type="pct"/>
            <w:gridSpan w:val="6"/>
            <w:shd w:val="clear" w:color="auto" w:fill="D9D9D9" w:themeFill="background1" w:themeFillShade="D9"/>
          </w:tcPr>
          <w:bookmarkEnd w:id="2683"/>
          <w:p w14:paraId="2F5FBCC1" w14:textId="77777777" w:rsidR="007961D1" w:rsidRPr="001D4BBD" w:rsidRDefault="007961D1" w:rsidP="007961D1">
            <w:pPr>
              <w:pStyle w:val="TAH"/>
              <w:jc w:val="left"/>
              <w:rPr>
                <w:rFonts w:eastAsia="SimSun"/>
                <w:lang w:eastAsia="de-DE"/>
              </w:rPr>
            </w:pPr>
            <w:r w:rsidRPr="001D4BBD">
              <w:rPr>
                <w:rFonts w:eastAsia="SimSun"/>
                <w:lang w:eastAsia="de-DE"/>
              </w:rPr>
              <w:t>Optional step if CR 1 verification cannot be performed at step 2)</w:t>
            </w:r>
          </w:p>
        </w:tc>
      </w:tr>
      <w:tr w:rsidR="007961D1" w:rsidRPr="001D4BBD" w14:paraId="58A6E6BA" w14:textId="77777777" w:rsidTr="007961D1">
        <w:trPr>
          <w:cantSplit/>
          <w:trHeight w:val="113"/>
        </w:trPr>
        <w:tc>
          <w:tcPr>
            <w:tcW w:w="281" w:type="pct"/>
          </w:tcPr>
          <w:p w14:paraId="5016F4DF" w14:textId="77777777" w:rsidR="007961D1" w:rsidRPr="001D4BBD" w:rsidRDefault="007961D1" w:rsidP="007961D1">
            <w:pPr>
              <w:pStyle w:val="TAC"/>
              <w:rPr>
                <w:rFonts w:eastAsia="SimSun"/>
                <w:lang w:eastAsia="ja-JP"/>
              </w:rPr>
            </w:pPr>
            <w:r w:rsidRPr="001D4BBD">
              <w:rPr>
                <w:rFonts w:eastAsia="SimSun"/>
                <w:lang w:eastAsia="ja-JP"/>
              </w:rPr>
              <w:t>4</w:t>
            </w:r>
          </w:p>
        </w:tc>
        <w:tc>
          <w:tcPr>
            <w:tcW w:w="565" w:type="pct"/>
          </w:tcPr>
          <w:p w14:paraId="1BBD0028" w14:textId="77777777" w:rsidR="007961D1" w:rsidRPr="001D4BBD" w:rsidRDefault="007961D1" w:rsidP="007961D1">
            <w:pPr>
              <w:pStyle w:val="TAC"/>
              <w:rPr>
                <w:rFonts w:eastAsia="SimSun"/>
                <w:lang w:eastAsia="ja-JP"/>
              </w:rPr>
            </w:pPr>
            <w:r w:rsidRPr="001D4BBD">
              <w:rPr>
                <w:rFonts w:eastAsia="SimSun"/>
                <w:lang w:eastAsia="ja-JP"/>
              </w:rPr>
              <w:t>UE</w:t>
            </w:r>
          </w:p>
        </w:tc>
        <w:tc>
          <w:tcPr>
            <w:tcW w:w="1745" w:type="pct"/>
          </w:tcPr>
          <w:p w14:paraId="3CBBBCA6" w14:textId="77777777" w:rsidR="007961D1" w:rsidRPr="001D4BBD" w:rsidRDefault="007961D1" w:rsidP="007961D1">
            <w:pPr>
              <w:pStyle w:val="TAL"/>
              <w:rPr>
                <w:rFonts w:eastAsia="SimSun"/>
                <w:lang w:eastAsia="de-DE"/>
              </w:rPr>
            </w:pPr>
            <w:r w:rsidRPr="001D4BBD">
              <w:rPr>
                <w:rFonts w:eastAsia="SimSun"/>
                <w:lang w:eastAsia="de-DE"/>
              </w:rPr>
              <w:t>READ EF</w:t>
            </w:r>
            <w:r w:rsidRPr="001D4BBD">
              <w:rPr>
                <w:rFonts w:eastAsia="SimSun"/>
                <w:vertAlign w:val="subscript"/>
                <w:lang w:eastAsia="de-DE"/>
              </w:rPr>
              <w:t>PLMNwACT PLMNwACT</w:t>
            </w:r>
          </w:p>
        </w:tc>
        <w:tc>
          <w:tcPr>
            <w:tcW w:w="1745" w:type="pct"/>
          </w:tcPr>
          <w:p w14:paraId="0940F60A" w14:textId="77777777" w:rsidR="007961D1" w:rsidRPr="001D4BBD" w:rsidRDefault="007961D1" w:rsidP="007961D1">
            <w:pPr>
              <w:pStyle w:val="TAL"/>
              <w:rPr>
                <w:rFonts w:eastAsia="SimSun"/>
                <w:lang w:eastAsia="de-DE"/>
              </w:rPr>
            </w:pPr>
          </w:p>
        </w:tc>
        <w:tc>
          <w:tcPr>
            <w:tcW w:w="331" w:type="pct"/>
          </w:tcPr>
          <w:p w14:paraId="1C2B86EC" w14:textId="77777777" w:rsidR="007961D1" w:rsidRPr="001D4BBD" w:rsidRDefault="007961D1" w:rsidP="007961D1">
            <w:pPr>
              <w:pStyle w:val="TAC"/>
              <w:rPr>
                <w:rFonts w:eastAsia="SimSun"/>
                <w:lang w:eastAsia="de-DE"/>
              </w:rPr>
            </w:pPr>
            <w:r w:rsidRPr="001D4BBD">
              <w:rPr>
                <w:rFonts w:eastAsia="SimSun"/>
                <w:lang w:eastAsia="de-DE"/>
              </w:rPr>
              <w:t>CR 1</w:t>
            </w:r>
          </w:p>
        </w:tc>
        <w:tc>
          <w:tcPr>
            <w:tcW w:w="332" w:type="pct"/>
          </w:tcPr>
          <w:p w14:paraId="4CE3C26E" w14:textId="77777777" w:rsidR="007961D1" w:rsidRPr="001D4BBD" w:rsidRDefault="007961D1" w:rsidP="007961D1">
            <w:pPr>
              <w:pStyle w:val="TAC"/>
              <w:rPr>
                <w:rFonts w:eastAsia="SimSun"/>
                <w:lang w:eastAsia="de-DE"/>
              </w:rPr>
            </w:pPr>
            <w:r w:rsidRPr="001D4BBD">
              <w:rPr>
                <w:rFonts w:eastAsia="SimSun"/>
                <w:lang w:eastAsia="de-DE"/>
              </w:rPr>
              <w:t>A.2/3</w:t>
            </w:r>
          </w:p>
        </w:tc>
      </w:tr>
    </w:tbl>
    <w:p w14:paraId="15EE5593" w14:textId="77777777" w:rsidR="007961D1" w:rsidRPr="001D4BBD" w:rsidRDefault="007961D1" w:rsidP="007961D1">
      <w:pPr>
        <w:pStyle w:val="B10"/>
        <w:ind w:left="0" w:firstLine="0"/>
      </w:pPr>
    </w:p>
    <w:p w14:paraId="7355A05F" w14:textId="0B6B2956" w:rsidR="007961D1" w:rsidRPr="001D4BBD" w:rsidRDefault="007961D1" w:rsidP="007961D1">
      <w:pPr>
        <w:pStyle w:val="Heading4"/>
      </w:pPr>
      <w:bookmarkStart w:id="2684" w:name="_Toc170301260"/>
      <w:r w:rsidRPr="001D4BBD">
        <w:t>7.2.5.5</w:t>
      </w:r>
      <w:r w:rsidRPr="001D4BBD">
        <w:tab/>
        <w:t>Acceptance criteria</w:t>
      </w:r>
      <w:bookmarkEnd w:id="2684"/>
    </w:p>
    <w:p w14:paraId="36F650A7" w14:textId="77777777" w:rsidR="007961D1" w:rsidRPr="001D4BBD" w:rsidRDefault="007961D1" w:rsidP="007961D1">
      <w:pPr>
        <w:keepNext/>
        <w:keepLines/>
      </w:pPr>
      <w:r w:rsidRPr="001D4BBD">
        <w:t>After step b) the USIM shall contain the following values:</w:t>
      </w:r>
    </w:p>
    <w:p w14:paraId="2280DF20" w14:textId="77777777" w:rsidR="007961D1" w:rsidRPr="001D4BBD" w:rsidRDefault="007961D1" w:rsidP="007961D1">
      <w:pPr>
        <w:keepNext/>
        <w:keepLines/>
        <w:rPr>
          <w:b/>
        </w:rPr>
      </w:pPr>
      <w:r w:rsidRPr="001D4BBD">
        <w:rPr>
          <w:b/>
        </w:rPr>
        <w:t>EF</w:t>
      </w:r>
      <w:r w:rsidRPr="001D4BBD">
        <w:rPr>
          <w:b/>
          <w:vertAlign w:val="subscript"/>
        </w:rPr>
        <w:t>PLMNwACT</w:t>
      </w:r>
      <w:r w:rsidRPr="001D4BBD">
        <w:rPr>
          <w:b/>
        </w:rPr>
        <w:t xml:space="preserve"> </w:t>
      </w:r>
      <w:r w:rsidRPr="001D4BBD">
        <w:t>(UPLMN Selector)</w:t>
      </w:r>
    </w:p>
    <w:p w14:paraId="44FC9AE7" w14:textId="77777777" w:rsidR="007961D1" w:rsidRPr="001D4BBD" w:rsidRDefault="007961D1" w:rsidP="007961D1">
      <w:pPr>
        <w:pStyle w:val="EW"/>
        <w:tabs>
          <w:tab w:val="left" w:pos="2835"/>
        </w:tabs>
      </w:pPr>
      <w:r w:rsidRPr="001D4BBD">
        <w:t>Logically:</w:t>
      </w:r>
    </w:p>
    <w:p w14:paraId="23E357E0" w14:textId="77777777" w:rsidR="007961D1" w:rsidRPr="001D4BBD" w:rsidRDefault="007961D1" w:rsidP="007961D1">
      <w:pPr>
        <w:pStyle w:val="EW"/>
        <w:tabs>
          <w:tab w:val="left" w:pos="2835"/>
        </w:tabs>
      </w:pPr>
      <w:r w:rsidRPr="001D4BBD">
        <w:tab/>
        <w:t>1</w:t>
      </w:r>
      <w:r w:rsidRPr="001D4BBD">
        <w:rPr>
          <w:vertAlign w:val="superscript"/>
        </w:rPr>
        <w:t>st</w:t>
      </w:r>
      <w:r w:rsidRPr="001D4BBD">
        <w:t xml:space="preserve"> PLMN:</w:t>
      </w:r>
      <w:r w:rsidRPr="001D4BBD">
        <w:tab/>
        <w:t>244 081 (MCC MNC)</w:t>
      </w:r>
    </w:p>
    <w:p w14:paraId="63AEF92D" w14:textId="77777777" w:rsidR="007961D1" w:rsidRPr="001D4BBD" w:rsidRDefault="007961D1" w:rsidP="007961D1">
      <w:pPr>
        <w:pStyle w:val="EW"/>
        <w:tabs>
          <w:tab w:val="left" w:pos="2835"/>
        </w:tabs>
      </w:pPr>
      <w:r w:rsidRPr="001D4BBD">
        <w:tab/>
        <w:t>1</w:t>
      </w:r>
      <w:r w:rsidRPr="001D4BBD">
        <w:rPr>
          <w:vertAlign w:val="superscript"/>
        </w:rPr>
        <w:t>st</w:t>
      </w:r>
      <w:r w:rsidRPr="001D4BBD">
        <w:t xml:space="preserve"> ACT:</w:t>
      </w:r>
      <w:r w:rsidRPr="001D4BBD">
        <w:tab/>
        <w:t>E-UTRAN</w:t>
      </w:r>
    </w:p>
    <w:p w14:paraId="4A9A1428" w14:textId="77777777" w:rsidR="007961D1" w:rsidRPr="001D4BBD" w:rsidRDefault="007961D1" w:rsidP="007961D1">
      <w:pPr>
        <w:pStyle w:val="EW"/>
        <w:tabs>
          <w:tab w:val="left" w:pos="2835"/>
        </w:tabs>
      </w:pPr>
      <w:r w:rsidRPr="001D4BBD">
        <w:tab/>
        <w:t>2</w:t>
      </w:r>
      <w:r w:rsidRPr="001D4BBD">
        <w:rPr>
          <w:vertAlign w:val="superscript"/>
        </w:rPr>
        <w:t>nd</w:t>
      </w:r>
      <w:r w:rsidRPr="001D4BBD">
        <w:t xml:space="preserve"> PLMN:</w:t>
      </w:r>
      <w:r w:rsidRPr="001D4BBD">
        <w:tab/>
        <w:t>567 04</w:t>
      </w:r>
    </w:p>
    <w:p w14:paraId="14041016" w14:textId="77777777" w:rsidR="007961D1" w:rsidRPr="001D4BBD" w:rsidRDefault="007961D1" w:rsidP="007961D1">
      <w:pPr>
        <w:pStyle w:val="EW"/>
        <w:tabs>
          <w:tab w:val="left" w:pos="2835"/>
        </w:tabs>
      </w:pPr>
      <w:r w:rsidRPr="001D4BBD">
        <w:tab/>
        <w:t>2</w:t>
      </w:r>
      <w:r w:rsidRPr="001D4BBD">
        <w:rPr>
          <w:vertAlign w:val="superscript"/>
        </w:rPr>
        <w:t>nd</w:t>
      </w:r>
      <w:r w:rsidRPr="001D4BBD">
        <w:t xml:space="preserve"> ACT</w:t>
      </w:r>
      <w:r w:rsidRPr="001D4BBD">
        <w:tab/>
        <w:t>E-UTRAN</w:t>
      </w:r>
    </w:p>
    <w:p w14:paraId="7AE9CF64" w14:textId="77777777" w:rsidR="007961D1" w:rsidRPr="001D4BBD" w:rsidRDefault="007961D1" w:rsidP="007961D1">
      <w:pPr>
        <w:pStyle w:val="EW"/>
        <w:tabs>
          <w:tab w:val="left" w:pos="2835"/>
        </w:tabs>
      </w:pPr>
      <w:r w:rsidRPr="001D4BBD">
        <w:tab/>
        <w:t>3</w:t>
      </w:r>
      <w:r w:rsidRPr="001D4BBD">
        <w:rPr>
          <w:vertAlign w:val="superscript"/>
        </w:rPr>
        <w:t>rd</w:t>
      </w:r>
      <w:r w:rsidRPr="001D4BBD">
        <w:t xml:space="preserve"> PLMN:</w:t>
      </w:r>
      <w:r w:rsidRPr="001D4BBD">
        <w:tab/>
        <w:t>244 083</w:t>
      </w:r>
    </w:p>
    <w:p w14:paraId="76C62064" w14:textId="77777777" w:rsidR="007961D1" w:rsidRPr="001D4BBD" w:rsidRDefault="007961D1" w:rsidP="007961D1">
      <w:pPr>
        <w:pStyle w:val="EW"/>
        <w:tabs>
          <w:tab w:val="left" w:pos="2835"/>
        </w:tabs>
      </w:pPr>
      <w:r w:rsidRPr="001D4BBD">
        <w:tab/>
        <w:t>3</w:t>
      </w:r>
      <w:r w:rsidRPr="001D4BBD">
        <w:rPr>
          <w:vertAlign w:val="superscript"/>
        </w:rPr>
        <w:t>rd</w:t>
      </w:r>
      <w:r w:rsidRPr="001D4BBD">
        <w:t xml:space="preserve"> ACT:</w:t>
      </w:r>
      <w:r w:rsidRPr="001D4BBD">
        <w:tab/>
        <w:t>E-UTRAN</w:t>
      </w:r>
    </w:p>
    <w:p w14:paraId="29D5A047" w14:textId="77777777" w:rsidR="007961D1" w:rsidRPr="001D4BBD" w:rsidRDefault="007961D1" w:rsidP="007961D1">
      <w:pPr>
        <w:pStyle w:val="EW"/>
        <w:tabs>
          <w:tab w:val="left" w:pos="2835"/>
        </w:tabs>
      </w:pPr>
      <w:r w:rsidRPr="001D4BBD">
        <w:tab/>
        <w:t>4</w:t>
      </w:r>
      <w:r w:rsidRPr="001D4BBD">
        <w:rPr>
          <w:vertAlign w:val="superscript"/>
        </w:rPr>
        <w:t>th</w:t>
      </w:r>
      <w:r w:rsidRPr="001D4BBD">
        <w:t xml:space="preserve"> PLMN:</w:t>
      </w:r>
      <w:r w:rsidRPr="001D4BBD">
        <w:tab/>
        <w:t>244 082</w:t>
      </w:r>
    </w:p>
    <w:p w14:paraId="037298B1" w14:textId="77777777" w:rsidR="007961D1" w:rsidRPr="001D4BBD" w:rsidRDefault="007961D1" w:rsidP="007961D1">
      <w:pPr>
        <w:pStyle w:val="EW"/>
        <w:tabs>
          <w:tab w:val="left" w:pos="2835"/>
        </w:tabs>
      </w:pPr>
      <w:r w:rsidRPr="001D4BBD">
        <w:tab/>
        <w:t>4</w:t>
      </w:r>
      <w:r w:rsidRPr="001D4BBD">
        <w:rPr>
          <w:vertAlign w:val="superscript"/>
        </w:rPr>
        <w:t>th</w:t>
      </w:r>
      <w:r w:rsidRPr="001D4BBD">
        <w:t xml:space="preserve"> ACT:</w:t>
      </w:r>
      <w:r w:rsidRPr="001D4BBD">
        <w:tab/>
        <w:t>GSM</w:t>
      </w:r>
    </w:p>
    <w:p w14:paraId="5E586A0F" w14:textId="77777777" w:rsidR="007961D1" w:rsidRPr="001D4BBD" w:rsidRDefault="007961D1" w:rsidP="007961D1">
      <w:pPr>
        <w:pStyle w:val="EW"/>
        <w:tabs>
          <w:tab w:val="left" w:pos="2835"/>
        </w:tabs>
      </w:pPr>
      <w:r w:rsidRPr="001D4BBD">
        <w:tab/>
        <w:t>5</w:t>
      </w:r>
      <w:r w:rsidRPr="001D4BBD">
        <w:rPr>
          <w:vertAlign w:val="superscript"/>
        </w:rPr>
        <w:t>th</w:t>
      </w:r>
      <w:r w:rsidRPr="001D4BBD">
        <w:t xml:space="preserve"> PLMN:</w:t>
      </w:r>
      <w:r w:rsidRPr="001D4BBD">
        <w:tab/>
        <w:t>244 003</w:t>
      </w:r>
    </w:p>
    <w:p w14:paraId="00E99E4A" w14:textId="77777777" w:rsidR="007961D1" w:rsidRPr="001D4BBD" w:rsidRDefault="007961D1" w:rsidP="007961D1">
      <w:pPr>
        <w:pStyle w:val="EW"/>
        <w:tabs>
          <w:tab w:val="left" w:pos="2835"/>
        </w:tabs>
      </w:pPr>
      <w:r w:rsidRPr="001D4BBD">
        <w:tab/>
        <w:t>5</w:t>
      </w:r>
      <w:r w:rsidRPr="001D4BBD">
        <w:rPr>
          <w:vertAlign w:val="superscript"/>
        </w:rPr>
        <w:t>th</w:t>
      </w:r>
      <w:r w:rsidRPr="001D4BBD">
        <w:t xml:space="preserve"> ACT:</w:t>
      </w:r>
      <w:r w:rsidRPr="001D4BBD">
        <w:tab/>
        <w:t>E-UTRAN</w:t>
      </w:r>
    </w:p>
    <w:p w14:paraId="1D6A3262" w14:textId="77777777" w:rsidR="007961D1" w:rsidRPr="001D4BBD" w:rsidRDefault="007961D1" w:rsidP="007961D1">
      <w:pPr>
        <w:pStyle w:val="EW"/>
        <w:tabs>
          <w:tab w:val="left" w:pos="2835"/>
        </w:tabs>
      </w:pPr>
      <w:r w:rsidRPr="001D4BBD">
        <w:tab/>
        <w:t>6</w:t>
      </w:r>
      <w:r w:rsidRPr="001D4BBD">
        <w:rPr>
          <w:vertAlign w:val="superscript"/>
        </w:rPr>
        <w:t>th</w:t>
      </w:r>
      <w:r w:rsidRPr="001D4BBD">
        <w:t xml:space="preserve"> PLMN:</w:t>
      </w:r>
      <w:r w:rsidRPr="001D4BBD">
        <w:tab/>
        <w:t>244 004</w:t>
      </w:r>
    </w:p>
    <w:p w14:paraId="0E1BA79B" w14:textId="77777777" w:rsidR="007961D1" w:rsidRPr="001D4BBD" w:rsidRDefault="007961D1" w:rsidP="007961D1">
      <w:pPr>
        <w:pStyle w:val="EW"/>
        <w:tabs>
          <w:tab w:val="left" w:pos="2835"/>
        </w:tabs>
      </w:pPr>
      <w:r w:rsidRPr="001D4BBD">
        <w:tab/>
        <w:t>6</w:t>
      </w:r>
      <w:r w:rsidRPr="001D4BBD">
        <w:rPr>
          <w:vertAlign w:val="superscript"/>
        </w:rPr>
        <w:t>th</w:t>
      </w:r>
      <w:r w:rsidRPr="001D4BBD">
        <w:t xml:space="preserve"> ACT:</w:t>
      </w:r>
      <w:r w:rsidRPr="001D4BBD">
        <w:tab/>
        <w:t>UTRAN</w:t>
      </w:r>
    </w:p>
    <w:p w14:paraId="55F9A7A8" w14:textId="77777777" w:rsidR="007961D1" w:rsidRPr="001D4BBD" w:rsidRDefault="007961D1" w:rsidP="007961D1">
      <w:pPr>
        <w:pStyle w:val="EW"/>
        <w:tabs>
          <w:tab w:val="left" w:pos="2835"/>
        </w:tabs>
      </w:pPr>
      <w:r w:rsidRPr="001D4BBD">
        <w:tab/>
        <w:t>7</w:t>
      </w:r>
      <w:r w:rsidRPr="001D4BBD">
        <w:rPr>
          <w:vertAlign w:val="superscript"/>
        </w:rPr>
        <w:t>th</w:t>
      </w:r>
      <w:r w:rsidRPr="001D4BBD">
        <w:t xml:space="preserve"> PLMN:</w:t>
      </w:r>
      <w:r w:rsidRPr="001D4BBD">
        <w:tab/>
        <w:t>244 005</w:t>
      </w:r>
    </w:p>
    <w:p w14:paraId="65A1BF05" w14:textId="77777777" w:rsidR="007961D1" w:rsidRPr="001D4BBD" w:rsidRDefault="007961D1" w:rsidP="007961D1">
      <w:pPr>
        <w:pStyle w:val="EW"/>
        <w:tabs>
          <w:tab w:val="left" w:pos="2835"/>
        </w:tabs>
      </w:pPr>
      <w:r w:rsidRPr="001D4BBD">
        <w:tab/>
        <w:t>7</w:t>
      </w:r>
      <w:r w:rsidRPr="001D4BBD">
        <w:rPr>
          <w:vertAlign w:val="superscript"/>
        </w:rPr>
        <w:t>th</w:t>
      </w:r>
      <w:r w:rsidRPr="001D4BBD">
        <w:t xml:space="preserve"> ACT:</w:t>
      </w:r>
      <w:r w:rsidRPr="001D4BBD">
        <w:tab/>
        <w:t>UTRAN</w:t>
      </w:r>
    </w:p>
    <w:p w14:paraId="092A0307" w14:textId="77777777" w:rsidR="007961D1" w:rsidRPr="001D4BBD" w:rsidRDefault="007961D1" w:rsidP="007961D1">
      <w:pPr>
        <w:pStyle w:val="EW"/>
        <w:tabs>
          <w:tab w:val="left" w:pos="2835"/>
        </w:tabs>
      </w:pPr>
      <w:r w:rsidRPr="001D4BBD">
        <w:tab/>
        <w:t>8</w:t>
      </w:r>
      <w:r w:rsidRPr="001D4BBD">
        <w:rPr>
          <w:vertAlign w:val="superscript"/>
        </w:rPr>
        <w:t>th</w:t>
      </w:r>
      <w:r w:rsidRPr="001D4BBD">
        <w:t xml:space="preserve"> PLMN:</w:t>
      </w:r>
      <w:r w:rsidRPr="001D4BBD">
        <w:tab/>
        <w:t>244 081</w:t>
      </w:r>
    </w:p>
    <w:p w14:paraId="2BC2DFB6" w14:textId="77777777" w:rsidR="007961D1" w:rsidRPr="001D4BBD" w:rsidRDefault="007961D1" w:rsidP="007961D1">
      <w:pPr>
        <w:pStyle w:val="EW"/>
        <w:tabs>
          <w:tab w:val="left" w:pos="2835"/>
        </w:tabs>
      </w:pPr>
      <w:r w:rsidRPr="001D4BBD">
        <w:tab/>
        <w:t>8</w:t>
      </w:r>
      <w:r w:rsidRPr="001D4BBD">
        <w:rPr>
          <w:vertAlign w:val="superscript"/>
        </w:rPr>
        <w:t>th</w:t>
      </w:r>
      <w:r w:rsidRPr="001D4BBD">
        <w:t xml:space="preserve"> ACT:</w:t>
      </w:r>
      <w:r w:rsidRPr="001D4BBD">
        <w:tab/>
        <w:t>UTRAN</w:t>
      </w:r>
    </w:p>
    <w:p w14:paraId="6E0D1D7C" w14:textId="77777777" w:rsidR="007961D1" w:rsidRPr="001D4BBD" w:rsidRDefault="007961D1" w:rsidP="007961D1">
      <w:pPr>
        <w:pStyle w:val="EW"/>
        <w:tabs>
          <w:tab w:val="left" w:pos="2835"/>
        </w:tabs>
      </w:pPr>
      <w:r w:rsidRPr="001D4BBD">
        <w:tab/>
        <w:t>9</w:t>
      </w:r>
      <w:r w:rsidRPr="001D4BBD">
        <w:rPr>
          <w:vertAlign w:val="superscript"/>
        </w:rPr>
        <w:t>th</w:t>
      </w:r>
      <w:r w:rsidRPr="001D4BBD">
        <w:t xml:space="preserve"> PLMN:</w:t>
      </w:r>
      <w:r w:rsidRPr="001D4BBD">
        <w:tab/>
        <w:t>244 007</w:t>
      </w:r>
    </w:p>
    <w:p w14:paraId="08310C1F" w14:textId="77777777" w:rsidR="007961D1" w:rsidRPr="001D4BBD" w:rsidRDefault="007961D1" w:rsidP="007961D1">
      <w:pPr>
        <w:pStyle w:val="EW"/>
        <w:tabs>
          <w:tab w:val="left" w:pos="2835"/>
        </w:tabs>
      </w:pPr>
      <w:r w:rsidRPr="001D4BBD">
        <w:tab/>
        <w:t>9</w:t>
      </w:r>
      <w:r w:rsidRPr="001D4BBD">
        <w:rPr>
          <w:vertAlign w:val="superscript"/>
        </w:rPr>
        <w:t>th</w:t>
      </w:r>
      <w:r w:rsidRPr="001D4BBD">
        <w:t xml:space="preserve"> ACT:</w:t>
      </w:r>
      <w:r w:rsidRPr="001D4BBD">
        <w:tab/>
        <w:t>UTRAN</w:t>
      </w:r>
    </w:p>
    <w:p w14:paraId="5CAAAE4B" w14:textId="77777777" w:rsidR="007961D1" w:rsidRPr="001D4BBD" w:rsidRDefault="007961D1" w:rsidP="007961D1">
      <w:pPr>
        <w:pStyle w:val="EW"/>
        <w:tabs>
          <w:tab w:val="left" w:pos="2835"/>
        </w:tabs>
      </w:pPr>
      <w:r w:rsidRPr="001D4BBD">
        <w:tab/>
        <w:t>10</w:t>
      </w:r>
      <w:r w:rsidRPr="001D4BBD">
        <w:rPr>
          <w:vertAlign w:val="superscript"/>
        </w:rPr>
        <w:t>th</w:t>
      </w:r>
      <w:r w:rsidRPr="001D4BBD">
        <w:t xml:space="preserve"> PLMN:</w:t>
      </w:r>
      <w:r w:rsidRPr="001D4BBD">
        <w:tab/>
        <w:t>244 008</w:t>
      </w:r>
    </w:p>
    <w:p w14:paraId="1AED5375" w14:textId="77777777" w:rsidR="007961D1" w:rsidRPr="001D4BBD" w:rsidRDefault="007961D1" w:rsidP="007961D1">
      <w:pPr>
        <w:pStyle w:val="EW"/>
        <w:tabs>
          <w:tab w:val="left" w:pos="2835"/>
        </w:tabs>
      </w:pPr>
      <w:r w:rsidRPr="001D4BBD">
        <w:tab/>
        <w:t>10</w:t>
      </w:r>
      <w:r w:rsidRPr="001D4BBD">
        <w:rPr>
          <w:vertAlign w:val="superscript"/>
        </w:rPr>
        <w:t>th</w:t>
      </w:r>
      <w:r w:rsidRPr="001D4BBD">
        <w:t xml:space="preserve"> ACT:</w:t>
      </w:r>
      <w:r w:rsidRPr="001D4BBD">
        <w:tab/>
        <w:t>E-UTRAN</w:t>
      </w:r>
    </w:p>
    <w:p w14:paraId="1DA76BAC" w14:textId="77777777" w:rsidR="007961D1" w:rsidRPr="001D4BBD" w:rsidRDefault="007961D1" w:rsidP="007961D1">
      <w:pPr>
        <w:pStyle w:val="EW"/>
        <w:tabs>
          <w:tab w:val="left" w:pos="2835"/>
        </w:tabs>
      </w:pPr>
      <w:r w:rsidRPr="001D4BBD">
        <w:tab/>
        <w:t>11</w:t>
      </w:r>
      <w:r w:rsidRPr="001D4BBD">
        <w:rPr>
          <w:vertAlign w:val="superscript"/>
        </w:rPr>
        <w:t>th</w:t>
      </w:r>
      <w:r w:rsidRPr="001D4BBD">
        <w:t xml:space="preserve"> PLMN:</w:t>
      </w:r>
      <w:r w:rsidRPr="001D4BBD">
        <w:tab/>
        <w:t>244 009</w:t>
      </w:r>
    </w:p>
    <w:p w14:paraId="3ADA79DB" w14:textId="77777777" w:rsidR="007961D1" w:rsidRPr="001D4BBD" w:rsidRDefault="007961D1" w:rsidP="007961D1">
      <w:pPr>
        <w:pStyle w:val="EW"/>
        <w:tabs>
          <w:tab w:val="left" w:pos="2835"/>
        </w:tabs>
      </w:pPr>
      <w:r w:rsidRPr="001D4BBD">
        <w:tab/>
        <w:t>11</w:t>
      </w:r>
      <w:r w:rsidRPr="001D4BBD">
        <w:rPr>
          <w:vertAlign w:val="superscript"/>
        </w:rPr>
        <w:t>th</w:t>
      </w:r>
      <w:r w:rsidRPr="001D4BBD">
        <w:t xml:space="preserve"> ACT:</w:t>
      </w:r>
      <w:r w:rsidRPr="001D4BBD">
        <w:tab/>
        <w:t>UTRAN</w:t>
      </w:r>
    </w:p>
    <w:p w14:paraId="6A818E43" w14:textId="77777777" w:rsidR="007961D1" w:rsidRPr="001D4BBD" w:rsidRDefault="007961D1" w:rsidP="007961D1">
      <w:pPr>
        <w:pStyle w:val="EW"/>
        <w:tabs>
          <w:tab w:val="left" w:pos="2835"/>
        </w:tabs>
      </w:pPr>
      <w:r w:rsidRPr="001D4BBD">
        <w:tab/>
        <w:t>12</w:t>
      </w:r>
      <w:r w:rsidRPr="001D4BBD">
        <w:rPr>
          <w:vertAlign w:val="superscript"/>
        </w:rPr>
        <w:t>th</w:t>
      </w:r>
      <w:r w:rsidRPr="001D4BBD">
        <w:t xml:space="preserve"> PLMN:</w:t>
      </w:r>
      <w:r w:rsidRPr="001D4BBD">
        <w:tab/>
        <w:t>244 010</w:t>
      </w:r>
    </w:p>
    <w:p w14:paraId="073B9A07" w14:textId="77777777" w:rsidR="007961D1" w:rsidRPr="001D4BBD" w:rsidRDefault="007961D1" w:rsidP="007961D1">
      <w:pPr>
        <w:pStyle w:val="EX"/>
        <w:tabs>
          <w:tab w:val="left" w:pos="2835"/>
        </w:tabs>
      </w:pPr>
      <w:r w:rsidRPr="001D4BBD">
        <w:tab/>
        <w:t>12</w:t>
      </w:r>
      <w:r w:rsidRPr="001D4BBD">
        <w:rPr>
          <w:vertAlign w:val="superscript"/>
        </w:rPr>
        <w:t>th</w:t>
      </w:r>
      <w:r w:rsidRPr="001D4BBD">
        <w:t xml:space="preserve"> ACT:</w:t>
      </w:r>
      <w:r w:rsidRPr="001D4BBD">
        <w:tab/>
        <w:t>E-UTRAN</w:t>
      </w:r>
    </w:p>
    <w:p w14:paraId="5D06684F" w14:textId="77777777" w:rsidR="007961D1" w:rsidRPr="001D4BBD" w:rsidRDefault="007961D1" w:rsidP="007961D1">
      <w:pPr>
        <w:pStyle w:val="EX"/>
        <w:tabs>
          <w:tab w:val="left" w:pos="2835"/>
        </w:tabs>
      </w:pPr>
      <w:bookmarkStart w:id="2685" w:name="MCCQCTEMPBM_00000389"/>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7961D1" w:rsidRPr="001D4BBD" w14:paraId="51C9CABF" w14:textId="77777777" w:rsidTr="00544CFA">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685"/>
          <w:p w14:paraId="59DC98AE" w14:textId="77777777" w:rsidR="007961D1" w:rsidRPr="001D4BBD" w:rsidRDefault="007961D1" w:rsidP="007961D1">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DA4052"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E28653"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47CD6F"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A0E668"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B3D769"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5B9063"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BF1D79"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DAA05E"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472843"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E084C1"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51C7F7"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711F48"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7961D1" w:rsidRPr="001D4BBD" w14:paraId="1CE76CD6" w14:textId="77777777" w:rsidTr="007961D1">
        <w:tc>
          <w:tcPr>
            <w:tcW w:w="737" w:type="dxa"/>
            <w:tcBorders>
              <w:top w:val="single" w:sz="4" w:space="0" w:color="auto"/>
              <w:left w:val="single" w:sz="4" w:space="0" w:color="auto"/>
              <w:bottom w:val="single" w:sz="4" w:space="0" w:color="auto"/>
              <w:right w:val="single" w:sz="4" w:space="0" w:color="auto"/>
            </w:tcBorders>
          </w:tcPr>
          <w:p w14:paraId="4573E710"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0A743D50" w14:textId="00ADB0D0"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860DA24" w14:textId="0D98E4A4" w:rsidR="007961D1" w:rsidRPr="001D4BBD" w:rsidRDefault="007961D1" w:rsidP="007961D1">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269D53C6" w14:textId="2A560041"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CA38B59" w14:textId="05EA49D8" w:rsidR="007961D1" w:rsidRPr="001D4BBD" w:rsidRDefault="007961D1" w:rsidP="007961D1">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2925CCEB" w14:textId="4175567D"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A332951" w14:textId="5440BBF3" w:rsidR="007961D1" w:rsidRPr="001D4BBD" w:rsidRDefault="007961D1" w:rsidP="007961D1">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07C4C905" w14:textId="41D138FE" w:rsidR="007961D1" w:rsidRPr="001D4BBD" w:rsidRDefault="007961D1" w:rsidP="007961D1">
            <w:pPr>
              <w:pStyle w:val="TAC"/>
            </w:pPr>
            <w:r w:rsidRPr="001D4BBD">
              <w:t>F7</w:t>
            </w:r>
          </w:p>
        </w:tc>
        <w:tc>
          <w:tcPr>
            <w:tcW w:w="680" w:type="dxa"/>
            <w:tcBorders>
              <w:top w:val="single" w:sz="4" w:space="0" w:color="auto"/>
              <w:left w:val="single" w:sz="4" w:space="0" w:color="auto"/>
              <w:bottom w:val="single" w:sz="4" w:space="0" w:color="auto"/>
              <w:right w:val="single" w:sz="4" w:space="0" w:color="auto"/>
            </w:tcBorders>
          </w:tcPr>
          <w:p w14:paraId="236067F6" w14:textId="77E338F4" w:rsidR="007961D1" w:rsidRPr="001D4BBD" w:rsidRDefault="007961D1" w:rsidP="007961D1">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4481031C" w14:textId="7F3F6FCE" w:rsidR="007961D1" w:rsidRPr="001D4BBD" w:rsidRDefault="007961D1" w:rsidP="007961D1">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24613299" w14:textId="09D132DE"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FDEE0DD" w14:textId="419124E0"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4654A7C" w14:textId="5EE700EF" w:rsidR="007961D1" w:rsidRPr="001D4BBD" w:rsidRDefault="007961D1" w:rsidP="007961D1">
            <w:pPr>
              <w:pStyle w:val="TAC"/>
            </w:pPr>
            <w:r w:rsidRPr="001D4BBD">
              <w:t>34</w:t>
            </w:r>
          </w:p>
        </w:tc>
      </w:tr>
      <w:tr w:rsidR="007961D1" w:rsidRPr="001D4BBD" w14:paraId="14C51AD5" w14:textId="77777777" w:rsidTr="00544CFA">
        <w:tc>
          <w:tcPr>
            <w:tcW w:w="737" w:type="dxa"/>
            <w:tcBorders>
              <w:top w:val="single" w:sz="4" w:space="0" w:color="auto"/>
              <w:right w:val="single" w:sz="4" w:space="0" w:color="auto"/>
            </w:tcBorders>
          </w:tcPr>
          <w:p w14:paraId="754715E5"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1FEF52"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2D03D1"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F83966"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BEDB0A"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E5F86F"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788015" w14:textId="77777777" w:rsidR="007961D1" w:rsidRPr="001D4BBD" w:rsidRDefault="007961D1" w:rsidP="007961D1">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73D68396" w14:textId="77777777" w:rsidR="007961D1" w:rsidRPr="001D4BBD" w:rsidRDefault="007961D1" w:rsidP="007961D1">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830928" w14:textId="77777777" w:rsidR="007961D1" w:rsidRPr="001D4BBD" w:rsidRDefault="007961D1" w:rsidP="007961D1">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2FA27" w14:textId="77777777" w:rsidR="007961D1" w:rsidRPr="001D4BBD" w:rsidRDefault="007961D1" w:rsidP="007961D1">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4393F8" w14:textId="77777777" w:rsidR="007961D1" w:rsidRPr="001D4BBD" w:rsidRDefault="007961D1" w:rsidP="007961D1">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9056DA" w14:textId="77777777" w:rsidR="007961D1" w:rsidRPr="001D4BBD" w:rsidRDefault="007961D1" w:rsidP="007961D1">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60C728" w14:textId="77777777" w:rsidR="007961D1" w:rsidRPr="001D4BBD" w:rsidRDefault="007961D1" w:rsidP="007961D1">
            <w:pPr>
              <w:pStyle w:val="TAC"/>
              <w:rPr>
                <w:b/>
              </w:rPr>
            </w:pPr>
            <w:r w:rsidRPr="001D4BBD">
              <w:rPr>
                <w:b/>
              </w:rPr>
              <w:t>B24</w:t>
            </w:r>
          </w:p>
        </w:tc>
      </w:tr>
      <w:tr w:rsidR="007961D1" w:rsidRPr="001D4BBD" w14:paraId="6CE3C1AE" w14:textId="77777777" w:rsidTr="007961D1">
        <w:tc>
          <w:tcPr>
            <w:tcW w:w="737" w:type="dxa"/>
            <w:tcBorders>
              <w:right w:val="single" w:sz="4" w:space="0" w:color="auto"/>
            </w:tcBorders>
          </w:tcPr>
          <w:p w14:paraId="68A313ED"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3404DED" w14:textId="71F2FAB8"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4FA6D57" w14:textId="5AD47EB2" w:rsidR="007961D1" w:rsidRPr="001D4BBD" w:rsidRDefault="007961D1" w:rsidP="007961D1">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76418030" w14:textId="0E44B41C"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9DFAC9F" w14:textId="4E68314D"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4EE1AEB" w14:textId="1F89CCA6" w:rsidR="007961D1" w:rsidRPr="001D4BBD" w:rsidRDefault="007961D1" w:rsidP="007961D1">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5D8B63F7" w14:textId="3DF7A2C3" w:rsidR="007961D1" w:rsidRPr="001D4BBD" w:rsidRDefault="007961D1" w:rsidP="007961D1">
            <w:pPr>
              <w:pStyle w:val="TAC"/>
            </w:pPr>
            <w:r w:rsidRPr="001D4BBD">
              <w:t>80</w:t>
            </w:r>
          </w:p>
        </w:tc>
        <w:tc>
          <w:tcPr>
            <w:tcW w:w="680" w:type="dxa"/>
            <w:tcBorders>
              <w:top w:val="single" w:sz="4" w:space="0" w:color="auto"/>
              <w:bottom w:val="single" w:sz="4" w:space="0" w:color="auto"/>
              <w:right w:val="single" w:sz="4" w:space="0" w:color="auto"/>
            </w:tcBorders>
          </w:tcPr>
          <w:p w14:paraId="4786D638" w14:textId="0D43C1FE"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AD4F3DE" w14:textId="770A9716"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69C5719" w14:textId="4DD6F21E"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6C656E9" w14:textId="5F30A720" w:rsidR="007961D1" w:rsidRPr="001D4BBD" w:rsidRDefault="007961D1" w:rsidP="007961D1">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62011A29" w14:textId="5232E381"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F5577DA" w14:textId="347FC457" w:rsidR="007961D1" w:rsidRPr="001D4BBD" w:rsidRDefault="007961D1" w:rsidP="007961D1">
            <w:pPr>
              <w:pStyle w:val="TAC"/>
            </w:pPr>
            <w:r w:rsidRPr="001D4BBD">
              <w:t>40</w:t>
            </w:r>
          </w:p>
        </w:tc>
      </w:tr>
      <w:tr w:rsidR="007961D1" w:rsidRPr="001D4BBD" w14:paraId="568441C9" w14:textId="77777777" w:rsidTr="00544CFA">
        <w:tc>
          <w:tcPr>
            <w:tcW w:w="737" w:type="dxa"/>
            <w:tcBorders>
              <w:right w:val="single" w:sz="4" w:space="0" w:color="auto"/>
            </w:tcBorders>
          </w:tcPr>
          <w:p w14:paraId="788A2818"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311288" w14:textId="77777777" w:rsidR="007961D1" w:rsidRPr="001D4BBD" w:rsidRDefault="007961D1" w:rsidP="007961D1">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A0E84F" w14:textId="77777777" w:rsidR="007961D1" w:rsidRPr="001D4BBD" w:rsidRDefault="007961D1" w:rsidP="007961D1">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D1709" w14:textId="77777777" w:rsidR="007961D1" w:rsidRPr="001D4BBD" w:rsidRDefault="007961D1" w:rsidP="007961D1">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69832B" w14:textId="77777777" w:rsidR="007961D1" w:rsidRPr="001D4BBD" w:rsidRDefault="007961D1" w:rsidP="007961D1">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D9ECB9" w14:textId="77777777" w:rsidR="007961D1" w:rsidRPr="001D4BBD" w:rsidRDefault="007961D1" w:rsidP="007961D1">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5B68D3" w14:textId="77777777" w:rsidR="007961D1" w:rsidRPr="001D4BBD" w:rsidRDefault="007961D1" w:rsidP="007961D1">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4DD1248B" w14:textId="77777777" w:rsidR="007961D1" w:rsidRPr="001D4BBD" w:rsidRDefault="007961D1" w:rsidP="007961D1">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73C3AF" w14:textId="77777777" w:rsidR="007961D1" w:rsidRPr="001D4BBD" w:rsidRDefault="007961D1" w:rsidP="007961D1">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26FAF9" w14:textId="77777777" w:rsidR="007961D1" w:rsidRPr="001D4BBD" w:rsidRDefault="007961D1" w:rsidP="007961D1">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6F99A" w14:textId="77777777" w:rsidR="007961D1" w:rsidRPr="001D4BBD" w:rsidRDefault="007961D1" w:rsidP="007961D1">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5245F1" w14:textId="77777777" w:rsidR="007961D1" w:rsidRPr="001D4BBD" w:rsidRDefault="007961D1" w:rsidP="007961D1">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51DC7B" w14:textId="77777777" w:rsidR="007961D1" w:rsidRPr="001D4BBD" w:rsidRDefault="007961D1" w:rsidP="007961D1">
            <w:pPr>
              <w:pStyle w:val="TAC"/>
              <w:rPr>
                <w:b/>
              </w:rPr>
            </w:pPr>
            <w:r w:rsidRPr="001D4BBD">
              <w:rPr>
                <w:b/>
              </w:rPr>
              <w:t>B36</w:t>
            </w:r>
          </w:p>
        </w:tc>
      </w:tr>
      <w:tr w:rsidR="007961D1" w:rsidRPr="001D4BBD" w14:paraId="5967B315" w14:textId="77777777" w:rsidTr="007961D1">
        <w:tc>
          <w:tcPr>
            <w:tcW w:w="737" w:type="dxa"/>
            <w:tcBorders>
              <w:right w:val="single" w:sz="4" w:space="0" w:color="auto"/>
            </w:tcBorders>
          </w:tcPr>
          <w:p w14:paraId="2ADC9376"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B11EEBB" w14:textId="0F6839F2"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A00661C" w14:textId="558446F4"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C5A027B" w14:textId="57A2A080" w:rsidR="007961D1" w:rsidRPr="001D4BBD" w:rsidRDefault="007961D1" w:rsidP="007961D1">
            <w:pPr>
              <w:pStyle w:val="TAC"/>
            </w:pPr>
            <w:r w:rsidRPr="001D4BBD">
              <w:t>44</w:t>
            </w:r>
          </w:p>
        </w:tc>
        <w:tc>
          <w:tcPr>
            <w:tcW w:w="680" w:type="dxa"/>
            <w:tcBorders>
              <w:top w:val="single" w:sz="4" w:space="0" w:color="auto"/>
              <w:left w:val="single" w:sz="4" w:space="0" w:color="auto"/>
              <w:bottom w:val="single" w:sz="4" w:space="0" w:color="auto"/>
              <w:right w:val="single" w:sz="4" w:space="0" w:color="auto"/>
            </w:tcBorders>
          </w:tcPr>
          <w:p w14:paraId="541E1F5E" w14:textId="7A14D13A"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2A64E90" w14:textId="4E883BC5"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120B5FD" w14:textId="05BE5658" w:rsidR="007961D1" w:rsidRPr="001D4BBD" w:rsidRDefault="007961D1" w:rsidP="007961D1">
            <w:pPr>
              <w:pStyle w:val="TAC"/>
            </w:pPr>
            <w:r w:rsidRPr="001D4BBD">
              <w:t>00</w:t>
            </w:r>
          </w:p>
        </w:tc>
        <w:tc>
          <w:tcPr>
            <w:tcW w:w="680" w:type="dxa"/>
            <w:tcBorders>
              <w:top w:val="single" w:sz="4" w:space="0" w:color="auto"/>
              <w:bottom w:val="single" w:sz="4" w:space="0" w:color="auto"/>
              <w:right w:val="single" w:sz="4" w:space="0" w:color="auto"/>
            </w:tcBorders>
          </w:tcPr>
          <w:p w14:paraId="3EF29648" w14:textId="5C56EB12"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B7C2D28" w14:textId="3FB3F4FF" w:rsidR="007961D1" w:rsidRPr="001D4BBD" w:rsidRDefault="007961D1" w:rsidP="007961D1">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65DD5209" w14:textId="7BF08432"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A122DF" w14:textId="5A66C811"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EC3ABAA" w14:textId="4D2D20BD"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39D6CE7" w14:textId="5CBF9249" w:rsidR="007961D1" w:rsidRPr="001D4BBD" w:rsidRDefault="007961D1" w:rsidP="007961D1">
            <w:pPr>
              <w:pStyle w:val="TAC"/>
            </w:pPr>
            <w:r w:rsidRPr="001D4BBD">
              <w:t>42</w:t>
            </w:r>
          </w:p>
        </w:tc>
      </w:tr>
      <w:tr w:rsidR="007961D1" w:rsidRPr="001D4BBD" w14:paraId="16980151" w14:textId="77777777" w:rsidTr="00544CFA">
        <w:tc>
          <w:tcPr>
            <w:tcW w:w="737" w:type="dxa"/>
            <w:tcBorders>
              <w:right w:val="single" w:sz="4" w:space="0" w:color="auto"/>
            </w:tcBorders>
          </w:tcPr>
          <w:p w14:paraId="7A4E0C4F"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3B312E" w14:textId="77777777" w:rsidR="007961D1" w:rsidRPr="001D4BBD" w:rsidRDefault="007961D1" w:rsidP="007961D1">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DA7C91" w14:textId="77777777" w:rsidR="007961D1" w:rsidRPr="001D4BBD" w:rsidRDefault="007961D1" w:rsidP="007961D1">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E98BC3" w14:textId="77777777" w:rsidR="007961D1" w:rsidRPr="001D4BBD" w:rsidRDefault="007961D1" w:rsidP="007961D1">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A37D73" w14:textId="77777777" w:rsidR="007961D1" w:rsidRPr="001D4BBD" w:rsidRDefault="007961D1" w:rsidP="007961D1">
            <w:pPr>
              <w:pStyle w:val="TAC"/>
              <w:rPr>
                <w:b/>
              </w:rPr>
            </w:pPr>
            <w:r w:rsidRPr="001D4BBD">
              <w:rPr>
                <w:b/>
              </w:rPr>
              <w:t>B4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1074CD" w14:textId="77777777" w:rsidR="007961D1" w:rsidRPr="001D4BBD" w:rsidRDefault="007961D1" w:rsidP="007961D1">
            <w:pPr>
              <w:pStyle w:val="TAC"/>
              <w:rPr>
                <w:b/>
              </w:rPr>
            </w:pPr>
            <w:r w:rsidRPr="001D4BBD">
              <w:rPr>
                <w:b/>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5DB602" w14:textId="77777777" w:rsidR="007961D1" w:rsidRPr="001D4BBD" w:rsidRDefault="007961D1" w:rsidP="007961D1">
            <w:pPr>
              <w:pStyle w:val="TAC"/>
              <w:rPr>
                <w:b/>
              </w:rPr>
            </w:pPr>
            <w:r w:rsidRPr="001D4BBD">
              <w:rPr>
                <w:b/>
              </w:rPr>
              <w:t>B42</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491C6D40" w14:textId="77777777" w:rsidR="007961D1" w:rsidRPr="001D4BBD" w:rsidRDefault="007961D1" w:rsidP="007961D1">
            <w:pPr>
              <w:pStyle w:val="TAC"/>
              <w:rPr>
                <w:b/>
              </w:rPr>
            </w:pPr>
            <w:r w:rsidRPr="001D4BBD">
              <w:rPr>
                <w:b/>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981A46" w14:textId="77777777" w:rsidR="007961D1" w:rsidRPr="001D4BBD" w:rsidRDefault="007961D1" w:rsidP="007961D1">
            <w:pPr>
              <w:pStyle w:val="TAC"/>
              <w:rPr>
                <w:b/>
              </w:rPr>
            </w:pPr>
            <w:r w:rsidRPr="001D4BBD">
              <w:rPr>
                <w:b/>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34CA19" w14:textId="77777777" w:rsidR="007961D1" w:rsidRPr="001D4BBD" w:rsidRDefault="007961D1" w:rsidP="007961D1">
            <w:pPr>
              <w:pStyle w:val="TAC"/>
              <w:rPr>
                <w:b/>
              </w:rPr>
            </w:pPr>
            <w:r w:rsidRPr="001D4BBD">
              <w:rPr>
                <w:b/>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39CC52" w14:textId="77777777" w:rsidR="007961D1" w:rsidRPr="001D4BBD" w:rsidRDefault="007961D1" w:rsidP="007961D1">
            <w:pPr>
              <w:pStyle w:val="TAC"/>
              <w:rPr>
                <w:b/>
              </w:rPr>
            </w:pPr>
            <w:r w:rsidRPr="001D4BBD">
              <w:rPr>
                <w:b/>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6011D9" w14:textId="77777777" w:rsidR="007961D1" w:rsidRPr="001D4BBD" w:rsidRDefault="007961D1" w:rsidP="007961D1">
            <w:pPr>
              <w:pStyle w:val="TAC"/>
              <w:rPr>
                <w:b/>
              </w:rPr>
            </w:pPr>
            <w:r w:rsidRPr="001D4BBD">
              <w:rPr>
                <w:b/>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99928D" w14:textId="77777777" w:rsidR="007961D1" w:rsidRPr="001D4BBD" w:rsidRDefault="007961D1" w:rsidP="007961D1">
            <w:pPr>
              <w:pStyle w:val="TAC"/>
              <w:rPr>
                <w:b/>
              </w:rPr>
            </w:pPr>
            <w:r w:rsidRPr="001D4BBD">
              <w:rPr>
                <w:b/>
              </w:rPr>
              <w:t>B48</w:t>
            </w:r>
          </w:p>
        </w:tc>
      </w:tr>
      <w:tr w:rsidR="007961D1" w:rsidRPr="001D4BBD" w14:paraId="5591DC56" w14:textId="77777777" w:rsidTr="007961D1">
        <w:tc>
          <w:tcPr>
            <w:tcW w:w="737" w:type="dxa"/>
            <w:tcBorders>
              <w:right w:val="single" w:sz="4" w:space="0" w:color="auto"/>
            </w:tcBorders>
          </w:tcPr>
          <w:p w14:paraId="60774EF3"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C1CA7E7" w14:textId="1D3BBA94" w:rsidR="007961D1" w:rsidRPr="001D4BBD" w:rsidRDefault="007961D1" w:rsidP="007961D1">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52622AC6" w14:textId="76564395"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B0FD050" w14:textId="47A1FB5A"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8B7537F" w14:textId="77833876"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C0AFF16" w14:textId="01E16B77"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CE8C191" w14:textId="37B09335" w:rsidR="007961D1" w:rsidRPr="001D4BBD" w:rsidRDefault="007961D1" w:rsidP="007961D1">
            <w:pPr>
              <w:pStyle w:val="TAC"/>
            </w:pPr>
            <w:r w:rsidRPr="001D4BBD">
              <w:t>74</w:t>
            </w:r>
          </w:p>
        </w:tc>
        <w:tc>
          <w:tcPr>
            <w:tcW w:w="680" w:type="dxa"/>
            <w:tcBorders>
              <w:top w:val="single" w:sz="4" w:space="0" w:color="auto"/>
              <w:bottom w:val="single" w:sz="4" w:space="0" w:color="auto"/>
              <w:right w:val="single" w:sz="4" w:space="0" w:color="auto"/>
            </w:tcBorders>
          </w:tcPr>
          <w:p w14:paraId="58569198" w14:textId="4A0A5E7A"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C1C5DB9" w14:textId="02148642" w:rsidR="007961D1" w:rsidRPr="001D4BBD" w:rsidRDefault="007961D1" w:rsidP="007961D1">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7442C18" w14:textId="0E979287"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D5C5CCD" w14:textId="2F7394DE"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B60F445" w14:textId="54C50DAD" w:rsidR="007961D1" w:rsidRPr="001D4BBD" w:rsidRDefault="007961D1" w:rsidP="007961D1">
            <w:pPr>
              <w:pStyle w:val="TAC"/>
            </w:pPr>
            <w:r w:rsidRPr="001D4BBD">
              <w:t>84</w:t>
            </w:r>
          </w:p>
        </w:tc>
        <w:tc>
          <w:tcPr>
            <w:tcW w:w="680" w:type="dxa"/>
            <w:tcBorders>
              <w:top w:val="single" w:sz="4" w:space="0" w:color="auto"/>
              <w:left w:val="single" w:sz="4" w:space="0" w:color="auto"/>
              <w:bottom w:val="single" w:sz="4" w:space="0" w:color="auto"/>
              <w:right w:val="single" w:sz="4" w:space="0" w:color="auto"/>
            </w:tcBorders>
          </w:tcPr>
          <w:p w14:paraId="0187E611" w14:textId="78A06415" w:rsidR="007961D1" w:rsidRPr="001D4BBD" w:rsidRDefault="007961D1" w:rsidP="007961D1">
            <w:pPr>
              <w:pStyle w:val="TAC"/>
            </w:pPr>
            <w:r w:rsidRPr="001D4BBD">
              <w:t>00</w:t>
            </w:r>
          </w:p>
        </w:tc>
      </w:tr>
      <w:tr w:rsidR="007961D1" w:rsidRPr="001D4BBD" w14:paraId="4740C2F2" w14:textId="77777777" w:rsidTr="00544CFA">
        <w:tc>
          <w:tcPr>
            <w:tcW w:w="737" w:type="dxa"/>
            <w:tcBorders>
              <w:right w:val="single" w:sz="4" w:space="0" w:color="auto"/>
            </w:tcBorders>
          </w:tcPr>
          <w:p w14:paraId="57BEB7FE"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A56E07" w14:textId="77777777" w:rsidR="007961D1" w:rsidRPr="001D4BBD" w:rsidRDefault="007961D1" w:rsidP="007961D1">
            <w:pPr>
              <w:pStyle w:val="TAC"/>
              <w:rPr>
                <w:b/>
              </w:rPr>
            </w:pPr>
            <w:r w:rsidRPr="001D4BBD">
              <w:rPr>
                <w:b/>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7AEBD1" w14:textId="77777777" w:rsidR="007961D1" w:rsidRPr="001D4BBD" w:rsidRDefault="007961D1" w:rsidP="007961D1">
            <w:pPr>
              <w:pStyle w:val="TAC"/>
              <w:rPr>
                <w:b/>
              </w:rPr>
            </w:pPr>
            <w:r w:rsidRPr="001D4BBD">
              <w:rPr>
                <w:b/>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B592A2" w14:textId="77777777" w:rsidR="007961D1" w:rsidRPr="001D4BBD" w:rsidRDefault="007961D1" w:rsidP="007961D1">
            <w:pPr>
              <w:pStyle w:val="TAC"/>
              <w:rPr>
                <w:b/>
              </w:rPr>
            </w:pPr>
            <w:r w:rsidRPr="001D4BBD">
              <w:rPr>
                <w:b/>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C7254C" w14:textId="77777777" w:rsidR="007961D1" w:rsidRPr="001D4BBD" w:rsidRDefault="007961D1" w:rsidP="007961D1">
            <w:pPr>
              <w:pStyle w:val="TAC"/>
              <w:rPr>
                <w:b/>
              </w:rPr>
            </w:pPr>
            <w:r w:rsidRPr="001D4BBD">
              <w:rPr>
                <w:b/>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A349" w14:textId="77777777" w:rsidR="007961D1" w:rsidRPr="001D4BBD" w:rsidRDefault="007961D1" w:rsidP="007961D1">
            <w:pPr>
              <w:pStyle w:val="TAC"/>
              <w:rPr>
                <w:b/>
              </w:rPr>
            </w:pPr>
            <w:r w:rsidRPr="001D4BBD">
              <w:rPr>
                <w:b/>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FAF6B8" w14:textId="77777777" w:rsidR="007961D1" w:rsidRPr="001D4BBD" w:rsidRDefault="007961D1" w:rsidP="007961D1">
            <w:pPr>
              <w:pStyle w:val="TAC"/>
              <w:rPr>
                <w:b/>
              </w:rPr>
            </w:pPr>
            <w:r w:rsidRPr="001D4BBD">
              <w:rPr>
                <w:b/>
              </w:rPr>
              <w:t>B54</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32D7CA76" w14:textId="77777777" w:rsidR="007961D1" w:rsidRPr="001D4BBD" w:rsidRDefault="007961D1" w:rsidP="007961D1">
            <w:pPr>
              <w:pStyle w:val="TAC"/>
              <w:rPr>
                <w:b/>
              </w:rPr>
            </w:pPr>
            <w:r w:rsidRPr="001D4BBD">
              <w:rPr>
                <w:b/>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7ECDA3" w14:textId="77777777" w:rsidR="007961D1" w:rsidRPr="001D4BBD" w:rsidRDefault="007961D1" w:rsidP="007961D1">
            <w:pPr>
              <w:pStyle w:val="TAC"/>
              <w:rPr>
                <w:b/>
              </w:rPr>
            </w:pPr>
            <w:r w:rsidRPr="001D4BBD">
              <w:rPr>
                <w:b/>
              </w:rPr>
              <w:t>B5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A3A59A" w14:textId="77777777" w:rsidR="007961D1" w:rsidRPr="001D4BBD" w:rsidRDefault="007961D1" w:rsidP="007961D1">
            <w:pPr>
              <w:pStyle w:val="TAC"/>
              <w:rPr>
                <w:b/>
              </w:rPr>
            </w:pPr>
            <w:r w:rsidRPr="001D4BBD">
              <w:rPr>
                <w:b/>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14F869" w14:textId="77777777" w:rsidR="007961D1" w:rsidRPr="001D4BBD" w:rsidRDefault="007961D1" w:rsidP="007961D1">
            <w:pPr>
              <w:pStyle w:val="TAC"/>
              <w:rPr>
                <w:b/>
              </w:rPr>
            </w:pPr>
            <w:r w:rsidRPr="001D4BBD">
              <w:rPr>
                <w:b/>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8AAA75" w14:textId="77777777" w:rsidR="007961D1" w:rsidRPr="001D4BBD" w:rsidRDefault="007961D1" w:rsidP="007961D1">
            <w:pPr>
              <w:pStyle w:val="TAC"/>
              <w:rPr>
                <w:b/>
              </w:rPr>
            </w:pPr>
            <w:r w:rsidRPr="001D4BBD">
              <w:rPr>
                <w:b/>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BA544C" w14:textId="77777777" w:rsidR="007961D1" w:rsidRPr="001D4BBD" w:rsidRDefault="007961D1" w:rsidP="007961D1">
            <w:pPr>
              <w:pStyle w:val="TAC"/>
              <w:rPr>
                <w:b/>
              </w:rPr>
            </w:pPr>
            <w:r w:rsidRPr="001D4BBD">
              <w:rPr>
                <w:b/>
              </w:rPr>
              <w:t>B60</w:t>
            </w:r>
          </w:p>
        </w:tc>
      </w:tr>
      <w:tr w:rsidR="007961D1" w:rsidRPr="001D4BBD" w14:paraId="65F64697" w14:textId="77777777" w:rsidTr="007961D1">
        <w:tc>
          <w:tcPr>
            <w:tcW w:w="737" w:type="dxa"/>
            <w:tcBorders>
              <w:right w:val="single" w:sz="4" w:space="0" w:color="auto"/>
            </w:tcBorders>
          </w:tcPr>
          <w:p w14:paraId="1A83A7DE" w14:textId="77777777" w:rsidR="007961D1" w:rsidRPr="001D4BBD" w:rsidRDefault="007961D1" w:rsidP="007961D1">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7CB9CFB" w14:textId="3C19C71A" w:rsidR="007961D1" w:rsidRPr="001D4BBD" w:rsidRDefault="007961D1" w:rsidP="007961D1">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69521EE6" w14:textId="1B763DCD"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E7855F8" w14:textId="4B336EE1"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986BA99" w14:textId="7911571C" w:rsidR="007961D1" w:rsidRPr="001D4BBD" w:rsidRDefault="007961D1" w:rsidP="007961D1">
            <w:pPr>
              <w:pStyle w:val="TAC"/>
            </w:pPr>
            <w:r w:rsidRPr="001D4BBD">
              <w:t>94</w:t>
            </w:r>
          </w:p>
        </w:tc>
        <w:tc>
          <w:tcPr>
            <w:tcW w:w="680" w:type="dxa"/>
            <w:tcBorders>
              <w:top w:val="single" w:sz="4" w:space="0" w:color="auto"/>
              <w:left w:val="single" w:sz="4" w:space="0" w:color="auto"/>
              <w:bottom w:val="single" w:sz="4" w:space="0" w:color="auto"/>
              <w:right w:val="single" w:sz="4" w:space="0" w:color="auto"/>
            </w:tcBorders>
          </w:tcPr>
          <w:p w14:paraId="00B15F92" w14:textId="3FD5CDB2"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AC0B4E" w14:textId="3F7FF615" w:rsidR="007961D1" w:rsidRPr="001D4BBD" w:rsidRDefault="007961D1" w:rsidP="007961D1">
            <w:pPr>
              <w:pStyle w:val="TAC"/>
            </w:pPr>
            <w:r w:rsidRPr="001D4BBD">
              <w:t>80</w:t>
            </w:r>
          </w:p>
        </w:tc>
        <w:tc>
          <w:tcPr>
            <w:tcW w:w="680" w:type="dxa"/>
            <w:tcBorders>
              <w:top w:val="single" w:sz="4" w:space="0" w:color="auto"/>
              <w:bottom w:val="single" w:sz="4" w:space="0" w:color="auto"/>
              <w:right w:val="single" w:sz="4" w:space="0" w:color="auto"/>
            </w:tcBorders>
          </w:tcPr>
          <w:p w14:paraId="763A69B4" w14:textId="2A779D74" w:rsidR="007961D1" w:rsidRPr="001D4BBD" w:rsidRDefault="007961D1" w:rsidP="007961D1">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9F616D7" w14:textId="3919E182" w:rsidR="007961D1" w:rsidRPr="001D4BBD" w:rsidRDefault="007961D1" w:rsidP="007961D1">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0D6FC51" w14:textId="0EAD6C73" w:rsidR="007961D1" w:rsidRPr="001D4BBD" w:rsidRDefault="007961D1" w:rsidP="007961D1">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429A6A78" w14:textId="0B92348E" w:rsidR="007961D1" w:rsidRPr="001D4BBD" w:rsidRDefault="007961D1" w:rsidP="007961D1">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38F35C87" w14:textId="519C3438" w:rsidR="007961D1" w:rsidRPr="001D4BBD" w:rsidRDefault="007961D1" w:rsidP="007961D1">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6B318633" w14:textId="4D21D591" w:rsidR="007961D1" w:rsidRPr="001D4BBD" w:rsidRDefault="007961D1" w:rsidP="007961D1">
            <w:pPr>
              <w:pStyle w:val="TAC"/>
            </w:pPr>
            <w:r w:rsidRPr="001D4BBD">
              <w:t>00</w:t>
            </w:r>
          </w:p>
        </w:tc>
      </w:tr>
    </w:tbl>
    <w:p w14:paraId="33FEF6A2" w14:textId="77777777" w:rsidR="007961D1" w:rsidRPr="001D4BBD" w:rsidRDefault="007961D1" w:rsidP="007961D1">
      <w:pPr>
        <w:rPr>
          <w:rFonts w:eastAsia="TimesNewRoman"/>
          <w:lang w:eastAsia="en-GB"/>
        </w:rPr>
      </w:pPr>
    </w:p>
    <w:p w14:paraId="3301A3DE" w14:textId="70D7DE69" w:rsidR="001556CF" w:rsidRPr="001D4BBD" w:rsidRDefault="001556CF" w:rsidP="00EC3E8A">
      <w:pPr>
        <w:pStyle w:val="Heading3"/>
        <w:rPr>
          <w:rFonts w:eastAsia="TimesNewRoman"/>
          <w:lang w:eastAsia="en-GB"/>
        </w:rPr>
      </w:pPr>
      <w:bookmarkStart w:id="2686" w:name="_Toc170301261"/>
      <w:r w:rsidRPr="001D4BBD">
        <w:rPr>
          <w:rFonts w:eastAsia="TimesNewRoman"/>
          <w:lang w:eastAsia="en-GB"/>
        </w:rPr>
        <w:t>7.2.6</w:t>
      </w:r>
      <w:r w:rsidRPr="001D4BBD">
        <w:rPr>
          <w:rFonts w:eastAsia="TimesNewRoman"/>
          <w:lang w:eastAsia="en-GB"/>
        </w:rPr>
        <w:tab/>
        <w:t>UE recognizing the priority order of the User controlled PLMN selector list using an ACT preference</w:t>
      </w:r>
      <w:r w:rsidR="008B58B0" w:rsidRPr="001D4BBD">
        <w:rPr>
          <w:rFonts w:eastAsia="TimesNewRoman"/>
          <w:lang w:eastAsia="en-GB"/>
        </w:rPr>
        <w:t xml:space="preserve"> </w:t>
      </w:r>
      <w:r w:rsidRPr="001D4BBD">
        <w:rPr>
          <w:rFonts w:eastAsia="TimesNewRoman"/>
          <w:lang w:eastAsia="en-GB"/>
        </w:rPr>
        <w:t>- UTRAN/E-UTRAN</w:t>
      </w:r>
      <w:bookmarkEnd w:id="2675"/>
      <w:bookmarkEnd w:id="2686"/>
    </w:p>
    <w:p w14:paraId="12E307AB" w14:textId="3922E073" w:rsidR="009A1C9B" w:rsidRPr="001D4BBD" w:rsidRDefault="009A1C9B" w:rsidP="009A1C9B">
      <w:pPr>
        <w:rPr>
          <w:lang w:eastAsia="en-GB"/>
        </w:rPr>
      </w:pPr>
      <w:r w:rsidRPr="001D4BBD">
        <w:rPr>
          <w:lang w:eastAsia="en-GB"/>
        </w:rPr>
        <w:t>Not applicable as UTRAN testing is involved.</w:t>
      </w:r>
    </w:p>
    <w:p w14:paraId="2E6816F3" w14:textId="143CD36D" w:rsidR="001556CF" w:rsidRPr="001D4BBD" w:rsidRDefault="001556CF" w:rsidP="00EC3E8A">
      <w:pPr>
        <w:pStyle w:val="Heading3"/>
        <w:rPr>
          <w:rFonts w:eastAsia="TimesNewRoman"/>
          <w:lang w:eastAsia="en-GB"/>
        </w:rPr>
      </w:pPr>
      <w:bookmarkStart w:id="2687" w:name="_Toc103688499"/>
      <w:bookmarkStart w:id="2688" w:name="_Toc170301262"/>
      <w:r w:rsidRPr="001D4BBD">
        <w:rPr>
          <w:rFonts w:eastAsia="TimesNewRoman"/>
          <w:lang w:eastAsia="en-GB"/>
        </w:rPr>
        <w:t>7.2.7</w:t>
      </w:r>
      <w:r w:rsidRPr="001D4BBD">
        <w:rPr>
          <w:rFonts w:eastAsia="TimesNewRoman"/>
          <w:lang w:eastAsia="en-GB"/>
        </w:rPr>
        <w:tab/>
        <w:t>UE recognizing the priority order of the User controlled PLMN selector list using an ACT preference</w:t>
      </w:r>
      <w:r w:rsidR="008B58B0" w:rsidRPr="001D4BBD">
        <w:rPr>
          <w:rFonts w:eastAsia="TimesNewRoman"/>
          <w:lang w:eastAsia="en-GB"/>
        </w:rPr>
        <w:t xml:space="preserve"> </w:t>
      </w:r>
      <w:r w:rsidRPr="001D4BBD">
        <w:rPr>
          <w:rFonts w:eastAsia="TimesNewRoman"/>
          <w:lang w:eastAsia="en-GB"/>
        </w:rPr>
        <w:t>- GSM/E-UTRAN</w:t>
      </w:r>
      <w:bookmarkEnd w:id="2687"/>
      <w:bookmarkEnd w:id="2688"/>
    </w:p>
    <w:p w14:paraId="028973DF" w14:textId="4AD80952" w:rsidR="009A1C9B" w:rsidRPr="001D4BBD" w:rsidRDefault="009A1C9B" w:rsidP="009A1C9B">
      <w:pPr>
        <w:rPr>
          <w:lang w:eastAsia="en-GB"/>
        </w:rPr>
      </w:pPr>
      <w:r w:rsidRPr="001D4BBD">
        <w:rPr>
          <w:lang w:eastAsia="en-GB"/>
        </w:rPr>
        <w:t>Not applicable as GERAN testing is involved.</w:t>
      </w:r>
    </w:p>
    <w:p w14:paraId="7DA48EF7" w14:textId="77777777" w:rsidR="001556CF" w:rsidRPr="001D4BBD" w:rsidRDefault="001556CF" w:rsidP="00EC3E8A">
      <w:pPr>
        <w:pStyle w:val="Heading3"/>
        <w:rPr>
          <w:lang w:val="en-US" w:eastAsia="en-GB"/>
        </w:rPr>
      </w:pPr>
      <w:bookmarkStart w:id="2689" w:name="_Toc103688500"/>
      <w:bookmarkStart w:id="2690" w:name="_Toc170301263"/>
      <w:r w:rsidRPr="001D4BBD">
        <w:rPr>
          <w:lang w:val="en-US" w:eastAsia="en-GB"/>
        </w:rPr>
        <w:t>7.2.8</w:t>
      </w:r>
      <w:r w:rsidRPr="001D4BBD">
        <w:rPr>
          <w:lang w:val="en-US" w:eastAsia="en-GB"/>
        </w:rPr>
        <w:tab/>
        <w:t>UE recognising the priority order of the User controlled PLMN selector list with the same access technology – E-UTRAN in NB-S1 mode</w:t>
      </w:r>
      <w:bookmarkEnd w:id="2689"/>
      <w:bookmarkEnd w:id="2690"/>
    </w:p>
    <w:p w14:paraId="21B19150" w14:textId="77777777" w:rsidR="00544CFA" w:rsidRPr="001D4BBD" w:rsidRDefault="00544CFA" w:rsidP="00544CFA">
      <w:pPr>
        <w:pStyle w:val="Heading4"/>
      </w:pPr>
      <w:bookmarkStart w:id="2691" w:name="_Toc138677470"/>
      <w:bookmarkStart w:id="2692" w:name="_Toc170301264"/>
      <w:bookmarkStart w:id="2693" w:name="_Toc103688501"/>
      <w:r w:rsidRPr="001D4BBD">
        <w:t>7.2.8.1</w:t>
      </w:r>
      <w:r w:rsidRPr="001D4BBD">
        <w:tab/>
        <w:t>Definition and applicability</w:t>
      </w:r>
      <w:bookmarkEnd w:id="2691"/>
      <w:bookmarkEnd w:id="2692"/>
    </w:p>
    <w:p w14:paraId="34207537" w14:textId="77777777" w:rsidR="00544CFA" w:rsidRPr="001D4BBD" w:rsidRDefault="00544CFA" w:rsidP="00544CFA">
      <w:r w:rsidRPr="001D4BBD">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1D4BBD">
        <w:rPr>
          <w:vertAlign w:val="subscript"/>
        </w:rPr>
        <w:t>PLMNwACT</w:t>
      </w:r>
      <w:r w:rsidRPr="001D4BBD">
        <w:t>. Update and deletion of User controlled PLMNs may be performed by the subscriber by the use of the PIN.</w:t>
      </w:r>
    </w:p>
    <w:p w14:paraId="5C3D9FF0" w14:textId="77777777" w:rsidR="00544CFA" w:rsidRPr="001D4BBD" w:rsidRDefault="00544CFA" w:rsidP="00544CFA">
      <w:pPr>
        <w:pStyle w:val="Heading4"/>
      </w:pPr>
      <w:bookmarkStart w:id="2694" w:name="_Toc138677471"/>
      <w:bookmarkStart w:id="2695" w:name="_Toc170301265"/>
      <w:r w:rsidRPr="001D4BBD">
        <w:t>7.2.8.2</w:t>
      </w:r>
      <w:r w:rsidRPr="001D4BBD">
        <w:tab/>
        <w:t>Conformance requirement</w:t>
      </w:r>
      <w:bookmarkEnd w:id="2694"/>
      <w:bookmarkEnd w:id="2695"/>
    </w:p>
    <w:p w14:paraId="432D95AD" w14:textId="3D38909A" w:rsidR="00544CFA" w:rsidRPr="001D4BBD" w:rsidRDefault="00544CFA" w:rsidP="00544CFA">
      <w:pPr>
        <w:ind w:left="567" w:hanging="567"/>
      </w:pPr>
      <w:r w:rsidRPr="001D4BBD">
        <w:t>CR 1</w:t>
      </w:r>
      <w:r w:rsidRPr="001D4BBD">
        <w:tab/>
        <w:t>When registering onto a VPLMN the UE shall consider the priority of the ACT identifier in the preferred list on the USIM.</w:t>
      </w:r>
    </w:p>
    <w:p w14:paraId="59810949" w14:textId="77777777" w:rsidR="00544CFA" w:rsidRPr="001D4BBD" w:rsidRDefault="00544CFA" w:rsidP="00544CFA">
      <w:pPr>
        <w:pStyle w:val="B10"/>
      </w:pPr>
      <w:r w:rsidRPr="001D4BBD">
        <w:t>Reference:</w:t>
      </w:r>
    </w:p>
    <w:p w14:paraId="46D3DF5F" w14:textId="02E363A8" w:rsidR="00544CFA" w:rsidRPr="001D4BBD" w:rsidRDefault="00544CFA" w:rsidP="00544CFA">
      <w:pPr>
        <w:pStyle w:val="B10"/>
        <w:ind w:left="852"/>
      </w:pPr>
      <w:r w:rsidRPr="001D4BBD">
        <w:t>-</w:t>
      </w:r>
      <w:r w:rsidRPr="001D4BBD">
        <w:tab/>
        <w:t>TS 22.011 </w:t>
      </w:r>
      <w:bookmarkStart w:id="2696" w:name="MCCQCTEMPBM_00000932"/>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696"/>
      <w:r w:rsidRPr="001D4BBD">
        <w:t xml:space="preserve">, </w:t>
      </w:r>
      <w:r w:rsidR="00523917" w:rsidRPr="001D4BBD">
        <w:t>clause</w:t>
      </w:r>
      <w:r w:rsidR="00523917">
        <w:t> </w:t>
      </w:r>
      <w:r w:rsidR="00523917" w:rsidRPr="001D4BBD">
        <w:t>3</w:t>
      </w:r>
      <w:r w:rsidRPr="001D4BBD">
        <w:t>.2.2;</w:t>
      </w:r>
    </w:p>
    <w:p w14:paraId="492D0AF7" w14:textId="7EC9D6A1" w:rsidR="00544CFA" w:rsidRPr="001D4BBD" w:rsidRDefault="00544CFA" w:rsidP="00544CFA">
      <w:pPr>
        <w:pStyle w:val="B10"/>
        <w:ind w:left="852"/>
      </w:pPr>
      <w:r w:rsidRPr="001D4BBD">
        <w:t>-</w:t>
      </w:r>
      <w:r w:rsidRPr="001D4BBD">
        <w:tab/>
        <w:t>TS 31.102 </w:t>
      </w:r>
      <w:bookmarkStart w:id="2697" w:name="MCCQCTEMPBM_00000933"/>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697"/>
      <w:r w:rsidRPr="001D4BBD">
        <w:t>, clauses 4.2.5 and 5.1.1.2.</w:t>
      </w:r>
    </w:p>
    <w:p w14:paraId="185E6928" w14:textId="3EBD8228" w:rsidR="00C07254" w:rsidRPr="001D4BBD" w:rsidRDefault="00C07254" w:rsidP="00C07254">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600A7C32" w14:textId="77777777" w:rsidR="00544CFA" w:rsidRPr="001D4BBD" w:rsidRDefault="00544CFA" w:rsidP="00544CFA">
      <w:pPr>
        <w:pStyle w:val="Heading4"/>
      </w:pPr>
      <w:bookmarkStart w:id="2698" w:name="_Toc138677472"/>
      <w:bookmarkStart w:id="2699" w:name="_Toc170301266"/>
      <w:r w:rsidRPr="001D4BBD">
        <w:t>7.2.8.3</w:t>
      </w:r>
      <w:r w:rsidRPr="001D4BBD">
        <w:tab/>
        <w:t>Test purpose</w:t>
      </w:r>
      <w:bookmarkEnd w:id="2698"/>
      <w:bookmarkEnd w:id="2699"/>
    </w:p>
    <w:p w14:paraId="0D4B7B89" w14:textId="12C35B4E" w:rsidR="00544CFA" w:rsidRPr="001D4BBD" w:rsidRDefault="00544CFA" w:rsidP="00544CFA">
      <w:pPr>
        <w:overflowPunct w:val="0"/>
        <w:autoSpaceDE w:val="0"/>
        <w:autoSpaceDN w:val="0"/>
        <w:adjustRightInd w:val="0"/>
        <w:textAlignment w:val="baseline"/>
      </w:pPr>
      <w:r w:rsidRPr="001D4BBD">
        <w:t>The purpose of this test is to verify that ACT with the higher priority (defined by its position in EF</w:t>
      </w:r>
      <w:r w:rsidRPr="001D4BBD">
        <w:rPr>
          <w:vertAlign w:val="subscript"/>
        </w:rPr>
        <w:t>PLMNwACT</w:t>
      </w:r>
      <w:r w:rsidRPr="001D4BBD">
        <w:t>) takes precedence over the UPLMN with the lower priority when the UE performs a network selection. Hereby the new coding for E-UTRAN in NB-S1 mode has to be handled correctly by the UE.</w:t>
      </w:r>
    </w:p>
    <w:p w14:paraId="23CEE36E" w14:textId="77777777" w:rsidR="00544CFA" w:rsidRPr="001D4BBD" w:rsidRDefault="00544CFA" w:rsidP="00544CFA">
      <w:pPr>
        <w:pStyle w:val="Heading4"/>
      </w:pPr>
      <w:bookmarkStart w:id="2700" w:name="_Toc138677473"/>
      <w:bookmarkStart w:id="2701" w:name="_Toc170301267"/>
      <w:r w:rsidRPr="001D4BBD">
        <w:t>7.2.8.4</w:t>
      </w:r>
      <w:r w:rsidRPr="001D4BBD">
        <w:tab/>
        <w:t>Method of test</w:t>
      </w:r>
      <w:bookmarkEnd w:id="2700"/>
      <w:bookmarkEnd w:id="2701"/>
    </w:p>
    <w:p w14:paraId="52F7B054" w14:textId="77777777" w:rsidR="00544CFA" w:rsidRPr="001D4BBD" w:rsidRDefault="00544CFA" w:rsidP="00544CFA">
      <w:pPr>
        <w:pStyle w:val="Heading5"/>
      </w:pPr>
      <w:bookmarkStart w:id="2702" w:name="_Toc138677474"/>
      <w:bookmarkStart w:id="2703" w:name="_Toc170301268"/>
      <w:r w:rsidRPr="001D4BBD">
        <w:t>7.2.8.4.1</w:t>
      </w:r>
      <w:r w:rsidRPr="001D4BBD">
        <w:tab/>
        <w:t>Initial conditions</w:t>
      </w:r>
      <w:bookmarkEnd w:id="2702"/>
      <w:bookmarkEnd w:id="2703"/>
    </w:p>
    <w:p w14:paraId="66B28C1F" w14:textId="210B28DC" w:rsidR="00544CFA" w:rsidRPr="001D4BBD" w:rsidRDefault="00544CFA" w:rsidP="00544CFA">
      <w:pPr>
        <w:overflowPunct w:val="0"/>
        <w:autoSpaceDE w:val="0"/>
        <w:autoSpaceDN w:val="0"/>
        <w:adjustRightInd w:val="0"/>
        <w:textAlignment w:val="baseline"/>
      </w:pPr>
      <w:r w:rsidRPr="001D4BBD">
        <w:rPr>
          <w:lang w:eastAsia="en-GB"/>
        </w:rPr>
        <w:t xml:space="preserve">The values of the E-UTRAN/EPC ISIM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5 of the present document are used </w:t>
      </w:r>
      <w:r w:rsidRPr="001D4BBD">
        <w:t>with the following exception:</w:t>
      </w:r>
    </w:p>
    <w:p w14:paraId="3433539E" w14:textId="77777777" w:rsidR="00544CFA" w:rsidRPr="001D4BBD" w:rsidRDefault="00544CFA" w:rsidP="00544CFA">
      <w:r w:rsidRPr="001D4BBD">
        <w:rPr>
          <w:b/>
        </w:rPr>
        <w:t>EF</w:t>
      </w:r>
      <w:r w:rsidRPr="001D4BBD">
        <w:rPr>
          <w:b/>
          <w:vertAlign w:val="subscript"/>
        </w:rPr>
        <w:t>PLMNwACT</w:t>
      </w:r>
      <w:r w:rsidRPr="001D4BBD">
        <w:rPr>
          <w:b/>
        </w:rPr>
        <w:t xml:space="preserve"> </w:t>
      </w:r>
      <w:r w:rsidRPr="001D4BBD">
        <w:t>(User Controlled PLMN Selector with Access Technology)</w:t>
      </w:r>
    </w:p>
    <w:p w14:paraId="6EA3D6C9" w14:textId="77777777" w:rsidR="00C07254" w:rsidRPr="001D4BBD" w:rsidRDefault="00544CFA" w:rsidP="00C07254">
      <w:pPr>
        <w:keepLines/>
        <w:tabs>
          <w:tab w:val="left" w:pos="2835"/>
        </w:tabs>
        <w:spacing w:after="120"/>
        <w:ind w:left="1702" w:hanging="1418"/>
      </w:pPr>
      <w:r w:rsidRPr="001D4BBD">
        <w:t>Logically:</w:t>
      </w:r>
    </w:p>
    <w:p w14:paraId="301B9EF4" w14:textId="7389EAD1" w:rsidR="00544CFA" w:rsidRPr="001D4BBD" w:rsidRDefault="00544CFA" w:rsidP="00C07254">
      <w:pPr>
        <w:pStyle w:val="B10"/>
        <w:spacing w:after="0"/>
        <w:ind w:left="852"/>
      </w:pPr>
      <w:r w:rsidRPr="001D4BBD">
        <w:tab/>
        <w:t>1</w:t>
      </w:r>
      <w:r w:rsidRPr="001D4BBD">
        <w:rPr>
          <w:vertAlign w:val="superscript"/>
        </w:rPr>
        <w:t>st</w:t>
      </w:r>
      <w:r w:rsidRPr="001D4BBD">
        <w:t xml:space="preserve"> PLMN:</w:t>
      </w:r>
      <w:r w:rsidRPr="001D4BBD">
        <w:tab/>
      </w:r>
      <w:r w:rsidR="00C07254" w:rsidRPr="001D4BBD">
        <w:tab/>
      </w:r>
      <w:r w:rsidRPr="001D4BBD">
        <w:t>244 083 (MCC MNC)</w:t>
      </w:r>
    </w:p>
    <w:p w14:paraId="2EADC637" w14:textId="21B374F8" w:rsidR="00544CFA" w:rsidRPr="001D4BBD" w:rsidRDefault="00544CFA" w:rsidP="00C07254">
      <w:pPr>
        <w:pStyle w:val="B10"/>
        <w:spacing w:after="0"/>
        <w:ind w:left="852"/>
      </w:pPr>
      <w:r w:rsidRPr="001D4BBD">
        <w:tab/>
        <w:t>1</w:t>
      </w:r>
      <w:r w:rsidRPr="001D4BBD">
        <w:rPr>
          <w:vertAlign w:val="superscript"/>
        </w:rPr>
        <w:t>st</w:t>
      </w:r>
      <w:r w:rsidRPr="001D4BBD">
        <w:t xml:space="preserve"> ACT:</w:t>
      </w:r>
      <w:r w:rsidRPr="001D4BBD">
        <w:tab/>
      </w:r>
      <w:r w:rsidR="00C07254" w:rsidRPr="001D4BBD">
        <w:tab/>
      </w:r>
      <w:r w:rsidRPr="001D4BBD">
        <w:t>E-UTRAN in NB-S1mode</w:t>
      </w:r>
    </w:p>
    <w:p w14:paraId="5B9A0212" w14:textId="77777777" w:rsidR="00544CFA" w:rsidRPr="001D4BBD" w:rsidRDefault="00544CFA" w:rsidP="00C07254">
      <w:pPr>
        <w:pStyle w:val="B10"/>
        <w:spacing w:after="0"/>
        <w:ind w:left="852"/>
      </w:pPr>
      <w:r w:rsidRPr="001D4BBD">
        <w:tab/>
        <w:t>2</w:t>
      </w:r>
      <w:r w:rsidRPr="001D4BBD">
        <w:rPr>
          <w:vertAlign w:val="superscript"/>
        </w:rPr>
        <w:t>nd</w:t>
      </w:r>
      <w:r w:rsidRPr="001D4BBD">
        <w:t xml:space="preserve"> PLMN:</w:t>
      </w:r>
      <w:r w:rsidRPr="001D4BBD">
        <w:tab/>
        <w:t>244 081</w:t>
      </w:r>
    </w:p>
    <w:p w14:paraId="3E4E616D" w14:textId="559926BD" w:rsidR="00544CFA" w:rsidRPr="001D4BBD" w:rsidRDefault="00544CFA" w:rsidP="00C07254">
      <w:pPr>
        <w:pStyle w:val="B10"/>
        <w:spacing w:after="0"/>
        <w:ind w:left="852"/>
      </w:pPr>
      <w:r w:rsidRPr="001D4BBD">
        <w:tab/>
        <w:t>2</w:t>
      </w:r>
      <w:r w:rsidRPr="001D4BBD">
        <w:rPr>
          <w:vertAlign w:val="superscript"/>
        </w:rPr>
        <w:t>nd</w:t>
      </w:r>
      <w:r w:rsidRPr="001D4BBD">
        <w:t xml:space="preserve"> ACT:</w:t>
      </w:r>
      <w:r w:rsidRPr="001D4BBD">
        <w:tab/>
      </w:r>
      <w:r w:rsidR="00C07254" w:rsidRPr="001D4BBD">
        <w:tab/>
      </w:r>
      <w:r w:rsidRPr="001D4BBD">
        <w:t>E-UTRAN in NB-S1 mode</w:t>
      </w:r>
    </w:p>
    <w:p w14:paraId="5FFC7A39" w14:textId="77777777" w:rsidR="00544CFA" w:rsidRPr="001D4BBD" w:rsidRDefault="00544CFA" w:rsidP="00C07254">
      <w:pPr>
        <w:pStyle w:val="B10"/>
        <w:spacing w:after="0"/>
        <w:ind w:left="852"/>
      </w:pPr>
      <w:r w:rsidRPr="001D4BBD">
        <w:tab/>
        <w:t>3</w:t>
      </w:r>
      <w:r w:rsidRPr="001D4BBD">
        <w:rPr>
          <w:vertAlign w:val="superscript"/>
        </w:rPr>
        <w:t>rd</w:t>
      </w:r>
      <w:r w:rsidRPr="001D4BBD">
        <w:t xml:space="preserve"> PLMN:</w:t>
      </w:r>
      <w:r w:rsidRPr="001D4BBD">
        <w:tab/>
        <w:t>244 083</w:t>
      </w:r>
    </w:p>
    <w:p w14:paraId="73E9BE8F" w14:textId="1FFAD1B7" w:rsidR="00544CFA" w:rsidRPr="001D4BBD" w:rsidRDefault="00544CFA" w:rsidP="00C07254">
      <w:pPr>
        <w:pStyle w:val="B10"/>
        <w:spacing w:after="0"/>
        <w:ind w:left="852"/>
      </w:pPr>
      <w:r w:rsidRPr="001D4BBD">
        <w:tab/>
        <w:t>3</w:t>
      </w:r>
      <w:r w:rsidRPr="001D4BBD">
        <w:rPr>
          <w:vertAlign w:val="superscript"/>
        </w:rPr>
        <w:t>rd</w:t>
      </w:r>
      <w:r w:rsidRPr="001D4BBD">
        <w:t xml:space="preserve"> ACT:</w:t>
      </w:r>
      <w:r w:rsidRPr="001D4BBD">
        <w:tab/>
      </w:r>
      <w:r w:rsidR="00C07254" w:rsidRPr="001D4BBD">
        <w:tab/>
      </w:r>
      <w:r w:rsidRPr="001D4BBD">
        <w:t>E-UTRAN</w:t>
      </w:r>
    </w:p>
    <w:p w14:paraId="69407CB1" w14:textId="77777777" w:rsidR="00544CFA" w:rsidRPr="001D4BBD" w:rsidRDefault="00544CFA" w:rsidP="00C07254">
      <w:pPr>
        <w:pStyle w:val="B10"/>
        <w:spacing w:after="0"/>
        <w:ind w:left="852"/>
      </w:pPr>
      <w:r w:rsidRPr="001D4BBD">
        <w:tab/>
        <w:t>4</w:t>
      </w:r>
      <w:r w:rsidRPr="001D4BBD">
        <w:rPr>
          <w:vertAlign w:val="superscript"/>
        </w:rPr>
        <w:t>th</w:t>
      </w:r>
      <w:r w:rsidRPr="001D4BBD">
        <w:t xml:space="preserve"> PLMN:</w:t>
      </w:r>
      <w:r w:rsidRPr="001D4BBD">
        <w:tab/>
        <w:t>244 082</w:t>
      </w:r>
    </w:p>
    <w:p w14:paraId="69FC7F2B" w14:textId="0E105FC0" w:rsidR="00544CFA" w:rsidRPr="001D4BBD" w:rsidRDefault="00544CFA" w:rsidP="00C07254">
      <w:pPr>
        <w:pStyle w:val="B10"/>
        <w:spacing w:after="0"/>
        <w:ind w:left="852"/>
      </w:pPr>
      <w:r w:rsidRPr="001D4BBD">
        <w:tab/>
        <w:t>4</w:t>
      </w:r>
      <w:r w:rsidRPr="001D4BBD">
        <w:rPr>
          <w:vertAlign w:val="superscript"/>
        </w:rPr>
        <w:t>th</w:t>
      </w:r>
      <w:r w:rsidRPr="001D4BBD">
        <w:t xml:space="preserve"> ACT:</w:t>
      </w:r>
      <w:r w:rsidRPr="001D4BBD">
        <w:tab/>
      </w:r>
      <w:r w:rsidR="00C07254" w:rsidRPr="001D4BBD">
        <w:tab/>
      </w:r>
      <w:r w:rsidRPr="001D4BBD">
        <w:t>GSM</w:t>
      </w:r>
    </w:p>
    <w:p w14:paraId="16A791E7" w14:textId="77777777" w:rsidR="00544CFA" w:rsidRPr="001D4BBD" w:rsidRDefault="00544CFA" w:rsidP="00C07254">
      <w:pPr>
        <w:pStyle w:val="B10"/>
        <w:spacing w:after="0"/>
        <w:ind w:left="852"/>
      </w:pPr>
      <w:r w:rsidRPr="001D4BBD">
        <w:tab/>
        <w:t>5</w:t>
      </w:r>
      <w:r w:rsidRPr="001D4BBD">
        <w:rPr>
          <w:vertAlign w:val="superscript"/>
        </w:rPr>
        <w:t>th</w:t>
      </w:r>
      <w:r w:rsidRPr="001D4BBD">
        <w:t xml:space="preserve"> PLMN:</w:t>
      </w:r>
      <w:r w:rsidRPr="001D4BBD">
        <w:tab/>
        <w:t>244 003</w:t>
      </w:r>
    </w:p>
    <w:p w14:paraId="3595195E" w14:textId="06B938DA" w:rsidR="00544CFA" w:rsidRPr="001D4BBD" w:rsidRDefault="00544CFA" w:rsidP="00C07254">
      <w:pPr>
        <w:pStyle w:val="B10"/>
        <w:spacing w:after="0"/>
        <w:ind w:left="852"/>
      </w:pPr>
      <w:r w:rsidRPr="001D4BBD">
        <w:tab/>
        <w:t>5</w:t>
      </w:r>
      <w:r w:rsidRPr="001D4BBD">
        <w:rPr>
          <w:vertAlign w:val="superscript"/>
        </w:rPr>
        <w:t>th</w:t>
      </w:r>
      <w:r w:rsidRPr="001D4BBD">
        <w:t xml:space="preserve"> ACT:</w:t>
      </w:r>
      <w:r w:rsidRPr="001D4BBD">
        <w:tab/>
      </w:r>
      <w:r w:rsidR="00C07254" w:rsidRPr="001D4BBD">
        <w:tab/>
      </w:r>
      <w:r w:rsidRPr="001D4BBD">
        <w:t>E-UTRAN</w:t>
      </w:r>
    </w:p>
    <w:p w14:paraId="33FB0BCF" w14:textId="77777777" w:rsidR="00544CFA" w:rsidRPr="001D4BBD" w:rsidRDefault="00544CFA" w:rsidP="00C07254">
      <w:pPr>
        <w:pStyle w:val="B10"/>
        <w:spacing w:after="0"/>
        <w:ind w:left="852"/>
      </w:pPr>
      <w:r w:rsidRPr="001D4BBD">
        <w:tab/>
        <w:t>6</w:t>
      </w:r>
      <w:r w:rsidRPr="001D4BBD">
        <w:rPr>
          <w:vertAlign w:val="superscript"/>
        </w:rPr>
        <w:t>th</w:t>
      </w:r>
      <w:r w:rsidRPr="001D4BBD">
        <w:t xml:space="preserve"> PLMN:</w:t>
      </w:r>
      <w:r w:rsidRPr="001D4BBD">
        <w:tab/>
        <w:t>244 004</w:t>
      </w:r>
    </w:p>
    <w:p w14:paraId="4100C3D0" w14:textId="0E470819" w:rsidR="00544CFA" w:rsidRPr="001D4BBD" w:rsidRDefault="00544CFA" w:rsidP="00C07254">
      <w:pPr>
        <w:pStyle w:val="B10"/>
        <w:spacing w:after="0"/>
        <w:ind w:left="852"/>
      </w:pPr>
      <w:r w:rsidRPr="001D4BBD">
        <w:tab/>
        <w:t>6</w:t>
      </w:r>
      <w:r w:rsidRPr="001D4BBD">
        <w:rPr>
          <w:vertAlign w:val="superscript"/>
        </w:rPr>
        <w:t>th</w:t>
      </w:r>
      <w:r w:rsidRPr="001D4BBD">
        <w:t xml:space="preserve"> ACT:</w:t>
      </w:r>
      <w:r w:rsidRPr="001D4BBD">
        <w:tab/>
      </w:r>
      <w:r w:rsidR="00C07254" w:rsidRPr="001D4BBD">
        <w:tab/>
      </w:r>
      <w:r w:rsidRPr="001D4BBD">
        <w:t>UTRAN</w:t>
      </w:r>
    </w:p>
    <w:p w14:paraId="5564E491" w14:textId="77777777" w:rsidR="00544CFA" w:rsidRPr="001D4BBD" w:rsidRDefault="00544CFA" w:rsidP="00C07254">
      <w:pPr>
        <w:pStyle w:val="B10"/>
        <w:spacing w:after="0"/>
        <w:ind w:left="852"/>
      </w:pPr>
      <w:r w:rsidRPr="001D4BBD">
        <w:tab/>
        <w:t>7</w:t>
      </w:r>
      <w:r w:rsidRPr="001D4BBD">
        <w:rPr>
          <w:vertAlign w:val="superscript"/>
        </w:rPr>
        <w:t>th</w:t>
      </w:r>
      <w:r w:rsidRPr="001D4BBD">
        <w:t xml:space="preserve"> PLMN:</w:t>
      </w:r>
      <w:r w:rsidRPr="001D4BBD">
        <w:tab/>
        <w:t>244 005</w:t>
      </w:r>
    </w:p>
    <w:p w14:paraId="1AA17EFF" w14:textId="1E0948FB" w:rsidR="00544CFA" w:rsidRPr="001D4BBD" w:rsidRDefault="00544CFA" w:rsidP="00C07254">
      <w:pPr>
        <w:pStyle w:val="B10"/>
        <w:spacing w:after="0"/>
        <w:ind w:left="852"/>
      </w:pPr>
      <w:r w:rsidRPr="001D4BBD">
        <w:tab/>
        <w:t>7</w:t>
      </w:r>
      <w:r w:rsidRPr="001D4BBD">
        <w:rPr>
          <w:vertAlign w:val="superscript"/>
        </w:rPr>
        <w:t>th</w:t>
      </w:r>
      <w:r w:rsidRPr="001D4BBD">
        <w:t xml:space="preserve"> ACT:</w:t>
      </w:r>
      <w:r w:rsidRPr="001D4BBD">
        <w:tab/>
      </w:r>
      <w:r w:rsidR="00C07254" w:rsidRPr="001D4BBD">
        <w:tab/>
      </w:r>
      <w:r w:rsidRPr="001D4BBD">
        <w:t>UTRAN</w:t>
      </w:r>
    </w:p>
    <w:p w14:paraId="4091BAD4" w14:textId="77777777" w:rsidR="00544CFA" w:rsidRPr="001D4BBD" w:rsidRDefault="00544CFA" w:rsidP="00C07254">
      <w:pPr>
        <w:pStyle w:val="B10"/>
        <w:spacing w:after="0"/>
        <w:ind w:left="852"/>
      </w:pPr>
      <w:r w:rsidRPr="001D4BBD">
        <w:tab/>
        <w:t>8</w:t>
      </w:r>
      <w:r w:rsidRPr="001D4BBD">
        <w:rPr>
          <w:vertAlign w:val="superscript"/>
        </w:rPr>
        <w:t>th</w:t>
      </w:r>
      <w:r w:rsidRPr="001D4BBD">
        <w:t xml:space="preserve"> PLMN:</w:t>
      </w:r>
      <w:r w:rsidRPr="001D4BBD">
        <w:tab/>
        <w:t>244 081</w:t>
      </w:r>
    </w:p>
    <w:p w14:paraId="31B927B7" w14:textId="426E87C9" w:rsidR="00544CFA" w:rsidRPr="001D4BBD" w:rsidRDefault="00544CFA" w:rsidP="00C07254">
      <w:pPr>
        <w:pStyle w:val="B10"/>
        <w:spacing w:after="0"/>
        <w:ind w:left="852"/>
      </w:pPr>
      <w:r w:rsidRPr="001D4BBD">
        <w:tab/>
        <w:t>8</w:t>
      </w:r>
      <w:r w:rsidRPr="001D4BBD">
        <w:rPr>
          <w:vertAlign w:val="superscript"/>
        </w:rPr>
        <w:t>th</w:t>
      </w:r>
      <w:r w:rsidRPr="001D4BBD">
        <w:t xml:space="preserve"> ACT:</w:t>
      </w:r>
      <w:r w:rsidRPr="001D4BBD">
        <w:tab/>
      </w:r>
      <w:r w:rsidR="00C07254" w:rsidRPr="001D4BBD">
        <w:tab/>
      </w:r>
      <w:r w:rsidRPr="001D4BBD">
        <w:t>UTRAN</w:t>
      </w:r>
    </w:p>
    <w:p w14:paraId="27356303" w14:textId="77777777" w:rsidR="00544CFA" w:rsidRPr="001D4BBD" w:rsidRDefault="00544CFA" w:rsidP="00C07254">
      <w:pPr>
        <w:pStyle w:val="B10"/>
        <w:spacing w:after="0"/>
        <w:ind w:left="852"/>
      </w:pPr>
      <w:r w:rsidRPr="001D4BBD">
        <w:tab/>
        <w:t>9</w:t>
      </w:r>
      <w:r w:rsidRPr="001D4BBD">
        <w:rPr>
          <w:vertAlign w:val="superscript"/>
        </w:rPr>
        <w:t>th</w:t>
      </w:r>
      <w:r w:rsidRPr="001D4BBD">
        <w:t xml:space="preserve"> PLMN:</w:t>
      </w:r>
      <w:r w:rsidRPr="001D4BBD">
        <w:tab/>
        <w:t>244 007</w:t>
      </w:r>
    </w:p>
    <w:p w14:paraId="46242129" w14:textId="526BBDE4" w:rsidR="00544CFA" w:rsidRPr="001D4BBD" w:rsidRDefault="00544CFA" w:rsidP="00C07254">
      <w:pPr>
        <w:pStyle w:val="B10"/>
        <w:spacing w:after="0"/>
        <w:ind w:left="852"/>
      </w:pPr>
      <w:r w:rsidRPr="001D4BBD">
        <w:tab/>
        <w:t>9</w:t>
      </w:r>
      <w:r w:rsidRPr="001D4BBD">
        <w:rPr>
          <w:vertAlign w:val="superscript"/>
        </w:rPr>
        <w:t>th</w:t>
      </w:r>
      <w:r w:rsidRPr="001D4BBD">
        <w:t xml:space="preserve"> ACT:</w:t>
      </w:r>
      <w:r w:rsidRPr="001D4BBD">
        <w:tab/>
      </w:r>
      <w:r w:rsidR="00C07254" w:rsidRPr="001D4BBD">
        <w:tab/>
      </w:r>
      <w:r w:rsidRPr="001D4BBD">
        <w:t>UTRAN</w:t>
      </w:r>
    </w:p>
    <w:p w14:paraId="73190F23" w14:textId="77777777" w:rsidR="00544CFA" w:rsidRPr="001D4BBD" w:rsidRDefault="00544CFA" w:rsidP="00C07254">
      <w:pPr>
        <w:pStyle w:val="B10"/>
        <w:spacing w:after="0"/>
        <w:ind w:left="852"/>
      </w:pPr>
      <w:r w:rsidRPr="001D4BBD">
        <w:tab/>
        <w:t>10</w:t>
      </w:r>
      <w:r w:rsidRPr="001D4BBD">
        <w:rPr>
          <w:vertAlign w:val="superscript"/>
        </w:rPr>
        <w:t>th</w:t>
      </w:r>
      <w:r w:rsidRPr="001D4BBD">
        <w:t xml:space="preserve"> PLMN:</w:t>
      </w:r>
      <w:r w:rsidRPr="001D4BBD">
        <w:tab/>
        <w:t>244 008</w:t>
      </w:r>
    </w:p>
    <w:p w14:paraId="2366AB7A" w14:textId="2264A798" w:rsidR="00544CFA" w:rsidRPr="001D4BBD" w:rsidRDefault="00544CFA" w:rsidP="00C07254">
      <w:pPr>
        <w:pStyle w:val="B10"/>
        <w:spacing w:after="0"/>
        <w:ind w:left="852"/>
      </w:pPr>
      <w:r w:rsidRPr="001D4BBD">
        <w:tab/>
        <w:t>10</w:t>
      </w:r>
      <w:r w:rsidRPr="001D4BBD">
        <w:rPr>
          <w:vertAlign w:val="superscript"/>
        </w:rPr>
        <w:t>th</w:t>
      </w:r>
      <w:r w:rsidRPr="001D4BBD">
        <w:t xml:space="preserve"> ACT:</w:t>
      </w:r>
      <w:r w:rsidRPr="001D4BBD">
        <w:tab/>
      </w:r>
      <w:r w:rsidR="00C07254" w:rsidRPr="001D4BBD">
        <w:tab/>
      </w:r>
      <w:r w:rsidRPr="001D4BBD">
        <w:t>E-UTRAN</w:t>
      </w:r>
    </w:p>
    <w:p w14:paraId="34CD213E" w14:textId="77777777" w:rsidR="00544CFA" w:rsidRPr="001D4BBD" w:rsidRDefault="00544CFA" w:rsidP="00C07254">
      <w:pPr>
        <w:pStyle w:val="B10"/>
        <w:spacing w:after="0"/>
        <w:ind w:left="852"/>
      </w:pPr>
      <w:r w:rsidRPr="001D4BBD">
        <w:tab/>
        <w:t>11</w:t>
      </w:r>
      <w:r w:rsidRPr="001D4BBD">
        <w:rPr>
          <w:vertAlign w:val="superscript"/>
        </w:rPr>
        <w:t>th</w:t>
      </w:r>
      <w:r w:rsidRPr="001D4BBD">
        <w:t xml:space="preserve"> PLMN:</w:t>
      </w:r>
      <w:r w:rsidRPr="001D4BBD">
        <w:tab/>
        <w:t>244 009</w:t>
      </w:r>
    </w:p>
    <w:p w14:paraId="3C810AA9" w14:textId="64D18934" w:rsidR="00544CFA" w:rsidRPr="001D4BBD" w:rsidRDefault="00544CFA" w:rsidP="00C07254">
      <w:pPr>
        <w:pStyle w:val="B10"/>
        <w:spacing w:after="0"/>
        <w:ind w:left="852"/>
      </w:pPr>
      <w:r w:rsidRPr="001D4BBD">
        <w:tab/>
        <w:t>11</w:t>
      </w:r>
      <w:r w:rsidRPr="001D4BBD">
        <w:rPr>
          <w:vertAlign w:val="superscript"/>
        </w:rPr>
        <w:t>th</w:t>
      </w:r>
      <w:r w:rsidRPr="001D4BBD">
        <w:t xml:space="preserve"> ACT:</w:t>
      </w:r>
      <w:r w:rsidRPr="001D4BBD">
        <w:tab/>
      </w:r>
      <w:r w:rsidR="00C07254" w:rsidRPr="001D4BBD">
        <w:tab/>
      </w:r>
      <w:r w:rsidRPr="001D4BBD">
        <w:t>UTRAN</w:t>
      </w:r>
    </w:p>
    <w:p w14:paraId="3D82C5A5" w14:textId="77777777" w:rsidR="00544CFA" w:rsidRPr="001D4BBD" w:rsidRDefault="00544CFA" w:rsidP="00C07254">
      <w:pPr>
        <w:pStyle w:val="B10"/>
        <w:spacing w:after="0"/>
        <w:ind w:left="852"/>
      </w:pPr>
      <w:r w:rsidRPr="001D4BBD">
        <w:tab/>
        <w:t>12</w:t>
      </w:r>
      <w:r w:rsidRPr="001D4BBD">
        <w:rPr>
          <w:vertAlign w:val="superscript"/>
        </w:rPr>
        <w:t>th</w:t>
      </w:r>
      <w:r w:rsidRPr="001D4BBD">
        <w:t xml:space="preserve"> PLMN:</w:t>
      </w:r>
      <w:r w:rsidRPr="001D4BBD">
        <w:tab/>
        <w:t>244 010</w:t>
      </w:r>
    </w:p>
    <w:p w14:paraId="5CE51305" w14:textId="5CD4E59E" w:rsidR="00544CFA" w:rsidRPr="001D4BBD" w:rsidRDefault="00544CFA" w:rsidP="00C07254">
      <w:pPr>
        <w:pStyle w:val="B10"/>
        <w:ind w:left="851"/>
      </w:pPr>
      <w:r w:rsidRPr="001D4BBD">
        <w:tab/>
        <w:t>12</w:t>
      </w:r>
      <w:r w:rsidRPr="001D4BBD">
        <w:rPr>
          <w:vertAlign w:val="superscript"/>
        </w:rPr>
        <w:t>th</w:t>
      </w:r>
      <w:r w:rsidRPr="001D4BBD">
        <w:t xml:space="preserve"> ACT:</w:t>
      </w:r>
      <w:r w:rsidRPr="001D4BBD">
        <w:tab/>
      </w:r>
      <w:r w:rsidR="00C07254" w:rsidRPr="001D4BBD">
        <w:tab/>
      </w:r>
      <w:r w:rsidRPr="001D4BBD">
        <w:t>E-UTRAN</w:t>
      </w:r>
    </w:p>
    <w:p w14:paraId="06E3B1EB" w14:textId="77777777" w:rsidR="00544CFA" w:rsidRPr="001D4BBD" w:rsidRDefault="00544CFA" w:rsidP="00544CFA">
      <w:pPr>
        <w:pStyle w:val="EX"/>
        <w:tabs>
          <w:tab w:val="left" w:pos="2835"/>
        </w:tabs>
      </w:pPr>
      <w:bookmarkStart w:id="2704" w:name="MCCQCTEMPBM_00000390"/>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544CFA" w:rsidRPr="001D4BBD" w14:paraId="07DB2278" w14:textId="77777777" w:rsidTr="00C07254">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704"/>
          <w:p w14:paraId="682D3778" w14:textId="77777777" w:rsidR="00544CFA" w:rsidRPr="001D4BBD" w:rsidRDefault="00544CFA" w:rsidP="00C07254">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B5F227"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1789CD"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E49D3"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330102"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BAB65E"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F30BBE"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163877"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80E8CC"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6FC375"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AA482F"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9FDD08"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EF7153" w14:textId="77777777" w:rsidR="00544CFA" w:rsidRPr="001D4BBD" w:rsidRDefault="00544CFA"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544CFA" w:rsidRPr="001D4BBD" w14:paraId="107C4487" w14:textId="77777777" w:rsidTr="00C07254">
        <w:tc>
          <w:tcPr>
            <w:tcW w:w="737" w:type="dxa"/>
            <w:tcBorders>
              <w:top w:val="single" w:sz="4" w:space="0" w:color="auto"/>
              <w:left w:val="single" w:sz="4" w:space="0" w:color="auto"/>
              <w:bottom w:val="single" w:sz="4" w:space="0" w:color="auto"/>
              <w:right w:val="single" w:sz="4" w:space="0" w:color="auto"/>
            </w:tcBorders>
          </w:tcPr>
          <w:p w14:paraId="7CC61A99" w14:textId="77777777" w:rsidR="00544CFA" w:rsidRPr="001D4BBD" w:rsidRDefault="00544CFA" w:rsidP="00C0725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6F76AF3" w14:textId="46475B82"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CCEC06B" w14:textId="01AD885B" w:rsidR="00544CFA" w:rsidRPr="001D4BBD" w:rsidRDefault="00544CFA" w:rsidP="00544CFA">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52B8C866" w14:textId="4146F4A7"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5ECD0E4" w14:textId="472CF331" w:rsidR="00544CFA" w:rsidRPr="001D4BBD" w:rsidRDefault="00544CFA" w:rsidP="00544CFA">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39167A85" w14:textId="4D2897A2"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E6702EE" w14:textId="2F2DCD71"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0E82A4B" w14:textId="2B50C3EC" w:rsidR="00544CFA" w:rsidRPr="001D4BBD" w:rsidRDefault="00544CFA" w:rsidP="00544CFA">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25AB642D" w14:textId="3EB8E28C"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B2EDF86" w14:textId="5671ABC5" w:rsidR="00544CFA" w:rsidRPr="001D4BBD" w:rsidRDefault="00544CFA" w:rsidP="00544CFA">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1041F4F8" w14:textId="24106255"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D5F870A" w14:textId="457EE512"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4CC6645" w14:textId="57BAD53D" w:rsidR="00544CFA" w:rsidRPr="001D4BBD" w:rsidRDefault="00544CFA" w:rsidP="00544CFA">
            <w:pPr>
              <w:pStyle w:val="TAC"/>
            </w:pPr>
            <w:r w:rsidRPr="001D4BBD">
              <w:t>34</w:t>
            </w:r>
          </w:p>
        </w:tc>
      </w:tr>
      <w:tr w:rsidR="00544CFA" w:rsidRPr="001D4BBD" w14:paraId="079C99CE" w14:textId="77777777" w:rsidTr="00C07254">
        <w:tc>
          <w:tcPr>
            <w:tcW w:w="737" w:type="dxa"/>
            <w:tcBorders>
              <w:top w:val="single" w:sz="4" w:space="0" w:color="auto"/>
              <w:right w:val="single" w:sz="4" w:space="0" w:color="auto"/>
            </w:tcBorders>
          </w:tcPr>
          <w:p w14:paraId="0A5DB242"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8C3ED4" w14:textId="77777777" w:rsidR="00544CFA" w:rsidRPr="001D4BBD" w:rsidRDefault="00544CFA" w:rsidP="00544CF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533556" w14:textId="77777777" w:rsidR="00544CFA" w:rsidRPr="001D4BBD" w:rsidRDefault="00544CFA" w:rsidP="00544CF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321AC8" w14:textId="77777777" w:rsidR="00544CFA" w:rsidRPr="001D4BBD" w:rsidRDefault="00544CFA" w:rsidP="00544CF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3A2BC5" w14:textId="77777777" w:rsidR="00544CFA" w:rsidRPr="001D4BBD" w:rsidRDefault="00544CFA" w:rsidP="00544CF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ADF87C" w14:textId="77777777" w:rsidR="00544CFA" w:rsidRPr="001D4BBD" w:rsidRDefault="00544CFA" w:rsidP="00544CF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2297AC" w14:textId="77777777" w:rsidR="00544CFA" w:rsidRPr="001D4BBD" w:rsidRDefault="00544CFA" w:rsidP="00544CFA">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3B21672B" w14:textId="77777777" w:rsidR="00544CFA" w:rsidRPr="001D4BBD" w:rsidRDefault="00544CFA" w:rsidP="00544CFA">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FB39E" w14:textId="77777777" w:rsidR="00544CFA" w:rsidRPr="001D4BBD" w:rsidRDefault="00544CFA" w:rsidP="00544CFA">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1A6374" w14:textId="77777777" w:rsidR="00544CFA" w:rsidRPr="001D4BBD" w:rsidRDefault="00544CFA" w:rsidP="00544CFA">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6635AE" w14:textId="77777777" w:rsidR="00544CFA" w:rsidRPr="001D4BBD" w:rsidRDefault="00544CFA" w:rsidP="00544CFA">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261433" w14:textId="77777777" w:rsidR="00544CFA" w:rsidRPr="001D4BBD" w:rsidRDefault="00544CFA" w:rsidP="00544CFA">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1C704" w14:textId="77777777" w:rsidR="00544CFA" w:rsidRPr="001D4BBD" w:rsidRDefault="00544CFA" w:rsidP="00544CFA">
            <w:pPr>
              <w:pStyle w:val="TAC"/>
              <w:rPr>
                <w:b/>
              </w:rPr>
            </w:pPr>
            <w:r w:rsidRPr="001D4BBD">
              <w:rPr>
                <w:b/>
              </w:rPr>
              <w:t>B24</w:t>
            </w:r>
          </w:p>
        </w:tc>
      </w:tr>
      <w:tr w:rsidR="00544CFA" w:rsidRPr="001D4BBD" w14:paraId="3280B5CA" w14:textId="77777777" w:rsidTr="00C07254">
        <w:tc>
          <w:tcPr>
            <w:tcW w:w="737" w:type="dxa"/>
            <w:tcBorders>
              <w:right w:val="single" w:sz="4" w:space="0" w:color="auto"/>
            </w:tcBorders>
          </w:tcPr>
          <w:p w14:paraId="1DC533E7"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164E402" w14:textId="0BC9F1BA"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68BF852" w14:textId="25A92314" w:rsidR="00544CFA" w:rsidRPr="001D4BBD" w:rsidRDefault="00544CFA" w:rsidP="00544CFA">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42C2223A" w14:textId="52F203ED"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CA7ED01" w14:textId="024003E8"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13C0259" w14:textId="4A9139E4" w:rsidR="00544CFA" w:rsidRPr="001D4BBD" w:rsidRDefault="00544CFA" w:rsidP="00544CFA">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3632F902" w14:textId="42158DF6" w:rsidR="00544CFA" w:rsidRPr="001D4BBD" w:rsidRDefault="00544CFA" w:rsidP="00544CFA">
            <w:pPr>
              <w:pStyle w:val="TAC"/>
            </w:pPr>
            <w:r w:rsidRPr="001D4BBD">
              <w:t>80</w:t>
            </w:r>
          </w:p>
        </w:tc>
        <w:tc>
          <w:tcPr>
            <w:tcW w:w="680" w:type="dxa"/>
            <w:tcBorders>
              <w:top w:val="single" w:sz="4" w:space="0" w:color="auto"/>
              <w:bottom w:val="single" w:sz="4" w:space="0" w:color="auto"/>
              <w:right w:val="single" w:sz="4" w:space="0" w:color="auto"/>
            </w:tcBorders>
          </w:tcPr>
          <w:p w14:paraId="5C87920C" w14:textId="5E699ADF"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7FACBC5" w14:textId="56BB9A59"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B68369B" w14:textId="59EADEAB"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803C3AE" w14:textId="50F6E073" w:rsidR="00544CFA" w:rsidRPr="001D4BBD" w:rsidRDefault="00544CFA" w:rsidP="00544CFA">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376CF37" w14:textId="6393A6FB"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FF84520" w14:textId="0562BF07" w:rsidR="00544CFA" w:rsidRPr="001D4BBD" w:rsidRDefault="00544CFA" w:rsidP="00544CFA">
            <w:pPr>
              <w:pStyle w:val="TAC"/>
            </w:pPr>
            <w:r w:rsidRPr="001D4BBD">
              <w:t>40</w:t>
            </w:r>
          </w:p>
        </w:tc>
      </w:tr>
      <w:tr w:rsidR="00544CFA" w:rsidRPr="001D4BBD" w14:paraId="7D797661" w14:textId="77777777" w:rsidTr="00C07254">
        <w:tc>
          <w:tcPr>
            <w:tcW w:w="737" w:type="dxa"/>
            <w:tcBorders>
              <w:right w:val="single" w:sz="4" w:space="0" w:color="auto"/>
            </w:tcBorders>
          </w:tcPr>
          <w:p w14:paraId="0ECAE612"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8F24B" w14:textId="77777777" w:rsidR="00544CFA" w:rsidRPr="001D4BBD" w:rsidRDefault="00544CFA" w:rsidP="00544CFA">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A3F21A" w14:textId="77777777" w:rsidR="00544CFA" w:rsidRPr="001D4BBD" w:rsidRDefault="00544CFA" w:rsidP="00544CFA">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B9488" w14:textId="77777777" w:rsidR="00544CFA" w:rsidRPr="001D4BBD" w:rsidRDefault="00544CFA" w:rsidP="00544CFA">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CDEB04" w14:textId="77777777" w:rsidR="00544CFA" w:rsidRPr="001D4BBD" w:rsidRDefault="00544CFA" w:rsidP="00544CFA">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BDC879" w14:textId="77777777" w:rsidR="00544CFA" w:rsidRPr="001D4BBD" w:rsidRDefault="00544CFA" w:rsidP="00544CFA">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C0C9DC" w14:textId="77777777" w:rsidR="00544CFA" w:rsidRPr="001D4BBD" w:rsidRDefault="00544CFA" w:rsidP="00544CFA">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480CD929" w14:textId="77777777" w:rsidR="00544CFA" w:rsidRPr="001D4BBD" w:rsidRDefault="00544CFA" w:rsidP="00544CFA">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F3C460" w14:textId="77777777" w:rsidR="00544CFA" w:rsidRPr="001D4BBD" w:rsidRDefault="00544CFA" w:rsidP="00544CFA">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C15F7B" w14:textId="77777777" w:rsidR="00544CFA" w:rsidRPr="001D4BBD" w:rsidRDefault="00544CFA" w:rsidP="00544CFA">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78CBE5" w14:textId="77777777" w:rsidR="00544CFA" w:rsidRPr="001D4BBD" w:rsidRDefault="00544CFA" w:rsidP="00544CFA">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3304B4" w14:textId="77777777" w:rsidR="00544CFA" w:rsidRPr="001D4BBD" w:rsidRDefault="00544CFA" w:rsidP="00544CFA">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48588B" w14:textId="77777777" w:rsidR="00544CFA" w:rsidRPr="001D4BBD" w:rsidRDefault="00544CFA" w:rsidP="00544CFA">
            <w:pPr>
              <w:pStyle w:val="TAC"/>
              <w:rPr>
                <w:b/>
              </w:rPr>
            </w:pPr>
            <w:r w:rsidRPr="001D4BBD">
              <w:rPr>
                <w:b/>
              </w:rPr>
              <w:t>B36</w:t>
            </w:r>
          </w:p>
        </w:tc>
      </w:tr>
      <w:tr w:rsidR="00544CFA" w:rsidRPr="001D4BBD" w14:paraId="29F015CD" w14:textId="77777777" w:rsidTr="00C07254">
        <w:tc>
          <w:tcPr>
            <w:tcW w:w="737" w:type="dxa"/>
            <w:tcBorders>
              <w:right w:val="single" w:sz="4" w:space="0" w:color="auto"/>
            </w:tcBorders>
          </w:tcPr>
          <w:p w14:paraId="37BF55AF"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246EA86" w14:textId="1912F95F"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59FE940" w14:textId="6BF6922B"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2C41C88" w14:textId="0B6E9891" w:rsidR="00544CFA" w:rsidRPr="001D4BBD" w:rsidRDefault="00544CFA" w:rsidP="00544CFA">
            <w:pPr>
              <w:pStyle w:val="TAC"/>
            </w:pPr>
            <w:r w:rsidRPr="001D4BBD">
              <w:t>44</w:t>
            </w:r>
          </w:p>
        </w:tc>
        <w:tc>
          <w:tcPr>
            <w:tcW w:w="680" w:type="dxa"/>
            <w:tcBorders>
              <w:top w:val="single" w:sz="4" w:space="0" w:color="auto"/>
              <w:left w:val="single" w:sz="4" w:space="0" w:color="auto"/>
              <w:bottom w:val="single" w:sz="4" w:space="0" w:color="auto"/>
              <w:right w:val="single" w:sz="4" w:space="0" w:color="auto"/>
            </w:tcBorders>
          </w:tcPr>
          <w:p w14:paraId="488776E8" w14:textId="18F64EDD"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FE97288" w14:textId="6B6F2E44"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9DB937E" w14:textId="24D4E5D7" w:rsidR="00544CFA" w:rsidRPr="001D4BBD" w:rsidRDefault="00544CFA" w:rsidP="00544CFA">
            <w:pPr>
              <w:pStyle w:val="TAC"/>
            </w:pPr>
            <w:r w:rsidRPr="001D4BBD">
              <w:t>00</w:t>
            </w:r>
          </w:p>
        </w:tc>
        <w:tc>
          <w:tcPr>
            <w:tcW w:w="680" w:type="dxa"/>
            <w:tcBorders>
              <w:top w:val="single" w:sz="4" w:space="0" w:color="auto"/>
              <w:bottom w:val="single" w:sz="4" w:space="0" w:color="auto"/>
              <w:right w:val="single" w:sz="4" w:space="0" w:color="auto"/>
            </w:tcBorders>
          </w:tcPr>
          <w:p w14:paraId="47B5F235" w14:textId="2B8191DD"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A19C641" w14:textId="48C20352" w:rsidR="00544CFA" w:rsidRPr="001D4BBD" w:rsidRDefault="00544CFA" w:rsidP="00544CFA">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39D76DC7" w14:textId="48320217"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89B2DAF" w14:textId="75922BFC"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4344381" w14:textId="5500A6A2"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40E76CB" w14:textId="0D4BE447" w:rsidR="00544CFA" w:rsidRPr="001D4BBD" w:rsidRDefault="00544CFA" w:rsidP="00544CFA">
            <w:pPr>
              <w:pStyle w:val="TAC"/>
            </w:pPr>
            <w:r w:rsidRPr="001D4BBD">
              <w:t>42</w:t>
            </w:r>
          </w:p>
        </w:tc>
      </w:tr>
      <w:tr w:rsidR="00544CFA" w:rsidRPr="001D4BBD" w14:paraId="4914403B" w14:textId="77777777" w:rsidTr="00C07254">
        <w:tc>
          <w:tcPr>
            <w:tcW w:w="737" w:type="dxa"/>
            <w:tcBorders>
              <w:right w:val="single" w:sz="4" w:space="0" w:color="auto"/>
            </w:tcBorders>
          </w:tcPr>
          <w:p w14:paraId="7A811AF5"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F41FC4" w14:textId="77777777" w:rsidR="00544CFA" w:rsidRPr="001D4BBD" w:rsidRDefault="00544CFA" w:rsidP="00544CFA">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73784C" w14:textId="77777777" w:rsidR="00544CFA" w:rsidRPr="001D4BBD" w:rsidRDefault="00544CFA" w:rsidP="00544CFA">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DACA23" w14:textId="77777777" w:rsidR="00544CFA" w:rsidRPr="001D4BBD" w:rsidRDefault="00544CFA" w:rsidP="00544CFA">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961FA" w14:textId="77777777" w:rsidR="00544CFA" w:rsidRPr="001D4BBD" w:rsidRDefault="00544CFA" w:rsidP="00544CFA">
            <w:pPr>
              <w:pStyle w:val="TAC"/>
              <w:rPr>
                <w:b/>
              </w:rPr>
            </w:pPr>
            <w:r w:rsidRPr="001D4BBD">
              <w:rPr>
                <w:b/>
              </w:rPr>
              <w:t>B4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8095AD" w14:textId="77777777" w:rsidR="00544CFA" w:rsidRPr="001D4BBD" w:rsidRDefault="00544CFA" w:rsidP="00544CFA">
            <w:pPr>
              <w:pStyle w:val="TAC"/>
              <w:rPr>
                <w:b/>
              </w:rPr>
            </w:pPr>
            <w:r w:rsidRPr="001D4BBD">
              <w:rPr>
                <w:b/>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FAF03A" w14:textId="77777777" w:rsidR="00544CFA" w:rsidRPr="001D4BBD" w:rsidRDefault="00544CFA" w:rsidP="00544CFA">
            <w:pPr>
              <w:pStyle w:val="TAC"/>
              <w:rPr>
                <w:b/>
              </w:rPr>
            </w:pPr>
            <w:r w:rsidRPr="001D4BBD">
              <w:rPr>
                <w:b/>
              </w:rPr>
              <w:t>B42</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3ADECDF1" w14:textId="77777777" w:rsidR="00544CFA" w:rsidRPr="001D4BBD" w:rsidRDefault="00544CFA" w:rsidP="00544CFA">
            <w:pPr>
              <w:pStyle w:val="TAC"/>
              <w:rPr>
                <w:b/>
              </w:rPr>
            </w:pPr>
            <w:r w:rsidRPr="001D4BBD">
              <w:rPr>
                <w:b/>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8F6D79" w14:textId="77777777" w:rsidR="00544CFA" w:rsidRPr="001D4BBD" w:rsidRDefault="00544CFA" w:rsidP="00544CFA">
            <w:pPr>
              <w:pStyle w:val="TAC"/>
              <w:rPr>
                <w:b/>
              </w:rPr>
            </w:pPr>
            <w:r w:rsidRPr="001D4BBD">
              <w:rPr>
                <w:b/>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67630B" w14:textId="77777777" w:rsidR="00544CFA" w:rsidRPr="001D4BBD" w:rsidRDefault="00544CFA" w:rsidP="00544CFA">
            <w:pPr>
              <w:pStyle w:val="TAC"/>
              <w:rPr>
                <w:b/>
              </w:rPr>
            </w:pPr>
            <w:r w:rsidRPr="001D4BBD">
              <w:rPr>
                <w:b/>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4F7DA7" w14:textId="77777777" w:rsidR="00544CFA" w:rsidRPr="001D4BBD" w:rsidRDefault="00544CFA" w:rsidP="00544CFA">
            <w:pPr>
              <w:pStyle w:val="TAC"/>
              <w:rPr>
                <w:b/>
              </w:rPr>
            </w:pPr>
            <w:r w:rsidRPr="001D4BBD">
              <w:rPr>
                <w:b/>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9455A6" w14:textId="77777777" w:rsidR="00544CFA" w:rsidRPr="001D4BBD" w:rsidRDefault="00544CFA" w:rsidP="00544CFA">
            <w:pPr>
              <w:pStyle w:val="TAC"/>
              <w:rPr>
                <w:b/>
              </w:rPr>
            </w:pPr>
            <w:r w:rsidRPr="001D4BBD">
              <w:rPr>
                <w:b/>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A67CF2" w14:textId="77777777" w:rsidR="00544CFA" w:rsidRPr="001D4BBD" w:rsidRDefault="00544CFA" w:rsidP="00544CFA">
            <w:pPr>
              <w:pStyle w:val="TAC"/>
              <w:rPr>
                <w:b/>
              </w:rPr>
            </w:pPr>
            <w:r w:rsidRPr="001D4BBD">
              <w:rPr>
                <w:b/>
              </w:rPr>
              <w:t>B48</w:t>
            </w:r>
          </w:p>
        </w:tc>
      </w:tr>
      <w:tr w:rsidR="00544CFA" w:rsidRPr="001D4BBD" w14:paraId="1388F5AC" w14:textId="77777777" w:rsidTr="00C07254">
        <w:tc>
          <w:tcPr>
            <w:tcW w:w="737" w:type="dxa"/>
            <w:tcBorders>
              <w:right w:val="single" w:sz="4" w:space="0" w:color="auto"/>
            </w:tcBorders>
          </w:tcPr>
          <w:p w14:paraId="28F0FC10"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002C97B" w14:textId="3AD79398" w:rsidR="00544CFA" w:rsidRPr="001D4BBD" w:rsidRDefault="00544CFA" w:rsidP="00544CFA">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45F83B17" w14:textId="47EF61C9"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EFFBF2A" w14:textId="703DFE2D"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45597FC" w14:textId="44D73C70"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2B45D57" w14:textId="133DE297"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C6D8E53" w14:textId="1E282C71" w:rsidR="00544CFA" w:rsidRPr="001D4BBD" w:rsidRDefault="00544CFA" w:rsidP="00544CFA">
            <w:pPr>
              <w:pStyle w:val="TAC"/>
            </w:pPr>
            <w:r w:rsidRPr="001D4BBD">
              <w:t>74</w:t>
            </w:r>
          </w:p>
        </w:tc>
        <w:tc>
          <w:tcPr>
            <w:tcW w:w="680" w:type="dxa"/>
            <w:tcBorders>
              <w:top w:val="single" w:sz="4" w:space="0" w:color="auto"/>
              <w:bottom w:val="single" w:sz="4" w:space="0" w:color="auto"/>
              <w:right w:val="single" w:sz="4" w:space="0" w:color="auto"/>
            </w:tcBorders>
          </w:tcPr>
          <w:p w14:paraId="21F9D714" w14:textId="0813AEE5"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BCD457" w14:textId="28129468" w:rsidR="00544CFA" w:rsidRPr="001D4BBD" w:rsidRDefault="00544CFA" w:rsidP="00544CFA">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F2AB850" w14:textId="423E20F1"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4EDC36F" w14:textId="26E3E13C"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06F4228" w14:textId="51582D4E" w:rsidR="00544CFA" w:rsidRPr="001D4BBD" w:rsidRDefault="00544CFA" w:rsidP="00544CFA">
            <w:pPr>
              <w:pStyle w:val="TAC"/>
            </w:pPr>
            <w:r w:rsidRPr="001D4BBD">
              <w:t>84</w:t>
            </w:r>
          </w:p>
        </w:tc>
        <w:tc>
          <w:tcPr>
            <w:tcW w:w="680" w:type="dxa"/>
            <w:tcBorders>
              <w:top w:val="single" w:sz="4" w:space="0" w:color="auto"/>
              <w:left w:val="single" w:sz="4" w:space="0" w:color="auto"/>
              <w:bottom w:val="single" w:sz="4" w:space="0" w:color="auto"/>
              <w:right w:val="single" w:sz="4" w:space="0" w:color="auto"/>
            </w:tcBorders>
          </w:tcPr>
          <w:p w14:paraId="6749C149" w14:textId="2335B847" w:rsidR="00544CFA" w:rsidRPr="001D4BBD" w:rsidRDefault="00544CFA" w:rsidP="00544CFA">
            <w:pPr>
              <w:pStyle w:val="TAC"/>
            </w:pPr>
            <w:r w:rsidRPr="001D4BBD">
              <w:t>00</w:t>
            </w:r>
          </w:p>
        </w:tc>
      </w:tr>
      <w:tr w:rsidR="00544CFA" w:rsidRPr="001D4BBD" w14:paraId="6F21F464" w14:textId="77777777" w:rsidTr="00C07254">
        <w:tc>
          <w:tcPr>
            <w:tcW w:w="737" w:type="dxa"/>
            <w:tcBorders>
              <w:right w:val="single" w:sz="4" w:space="0" w:color="auto"/>
            </w:tcBorders>
          </w:tcPr>
          <w:p w14:paraId="08458D65" w14:textId="77777777" w:rsidR="00544CFA" w:rsidRPr="001D4BBD" w:rsidRDefault="00544CFA" w:rsidP="00544CFA">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4E2139" w14:textId="77777777" w:rsidR="00544CFA" w:rsidRPr="001D4BBD" w:rsidRDefault="00544CFA" w:rsidP="00544CFA">
            <w:pPr>
              <w:pStyle w:val="TAC"/>
              <w:rPr>
                <w:b/>
              </w:rPr>
            </w:pPr>
            <w:r w:rsidRPr="001D4BBD">
              <w:rPr>
                <w:b/>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5D7721" w14:textId="77777777" w:rsidR="00544CFA" w:rsidRPr="001D4BBD" w:rsidRDefault="00544CFA" w:rsidP="00544CFA">
            <w:pPr>
              <w:pStyle w:val="TAC"/>
              <w:rPr>
                <w:b/>
              </w:rPr>
            </w:pPr>
            <w:r w:rsidRPr="001D4BBD">
              <w:rPr>
                <w:b/>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AFE45C" w14:textId="77777777" w:rsidR="00544CFA" w:rsidRPr="001D4BBD" w:rsidRDefault="00544CFA" w:rsidP="00544CFA">
            <w:pPr>
              <w:pStyle w:val="TAC"/>
              <w:rPr>
                <w:b/>
              </w:rPr>
            </w:pPr>
            <w:r w:rsidRPr="001D4BBD">
              <w:rPr>
                <w:b/>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D8802E" w14:textId="77777777" w:rsidR="00544CFA" w:rsidRPr="001D4BBD" w:rsidRDefault="00544CFA" w:rsidP="00544CFA">
            <w:pPr>
              <w:pStyle w:val="TAC"/>
              <w:rPr>
                <w:b/>
              </w:rPr>
            </w:pPr>
            <w:r w:rsidRPr="001D4BBD">
              <w:rPr>
                <w:b/>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BA27A0" w14:textId="77777777" w:rsidR="00544CFA" w:rsidRPr="001D4BBD" w:rsidRDefault="00544CFA" w:rsidP="00544CFA">
            <w:pPr>
              <w:pStyle w:val="TAC"/>
              <w:rPr>
                <w:b/>
              </w:rPr>
            </w:pPr>
            <w:r w:rsidRPr="001D4BBD">
              <w:rPr>
                <w:b/>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EE078" w14:textId="77777777" w:rsidR="00544CFA" w:rsidRPr="001D4BBD" w:rsidRDefault="00544CFA" w:rsidP="00544CFA">
            <w:pPr>
              <w:pStyle w:val="TAC"/>
              <w:rPr>
                <w:b/>
              </w:rPr>
            </w:pPr>
            <w:r w:rsidRPr="001D4BBD">
              <w:rPr>
                <w:b/>
              </w:rPr>
              <w:t>B54</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146300B" w14:textId="77777777" w:rsidR="00544CFA" w:rsidRPr="001D4BBD" w:rsidRDefault="00544CFA" w:rsidP="00544CFA">
            <w:pPr>
              <w:pStyle w:val="TAC"/>
              <w:rPr>
                <w:b/>
              </w:rPr>
            </w:pPr>
            <w:r w:rsidRPr="001D4BBD">
              <w:rPr>
                <w:b/>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ADBE4E" w14:textId="77777777" w:rsidR="00544CFA" w:rsidRPr="001D4BBD" w:rsidRDefault="00544CFA" w:rsidP="00544CFA">
            <w:pPr>
              <w:pStyle w:val="TAC"/>
              <w:rPr>
                <w:b/>
              </w:rPr>
            </w:pPr>
            <w:r w:rsidRPr="001D4BBD">
              <w:rPr>
                <w:b/>
              </w:rPr>
              <w:t>B5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6AABE7" w14:textId="77777777" w:rsidR="00544CFA" w:rsidRPr="001D4BBD" w:rsidRDefault="00544CFA" w:rsidP="00544CFA">
            <w:pPr>
              <w:pStyle w:val="TAC"/>
              <w:rPr>
                <w:b/>
              </w:rPr>
            </w:pPr>
            <w:r w:rsidRPr="001D4BBD">
              <w:rPr>
                <w:b/>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517BC9" w14:textId="77777777" w:rsidR="00544CFA" w:rsidRPr="001D4BBD" w:rsidRDefault="00544CFA" w:rsidP="00544CFA">
            <w:pPr>
              <w:pStyle w:val="TAC"/>
              <w:rPr>
                <w:b/>
              </w:rPr>
            </w:pPr>
            <w:r w:rsidRPr="001D4BBD">
              <w:rPr>
                <w:b/>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0690B4" w14:textId="77777777" w:rsidR="00544CFA" w:rsidRPr="001D4BBD" w:rsidRDefault="00544CFA" w:rsidP="00544CFA">
            <w:pPr>
              <w:pStyle w:val="TAC"/>
              <w:rPr>
                <w:b/>
              </w:rPr>
            </w:pPr>
            <w:r w:rsidRPr="001D4BBD">
              <w:rPr>
                <w:b/>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EA3C8F" w14:textId="77777777" w:rsidR="00544CFA" w:rsidRPr="001D4BBD" w:rsidRDefault="00544CFA" w:rsidP="00544CFA">
            <w:pPr>
              <w:pStyle w:val="TAC"/>
              <w:rPr>
                <w:b/>
              </w:rPr>
            </w:pPr>
            <w:r w:rsidRPr="001D4BBD">
              <w:rPr>
                <w:b/>
              </w:rPr>
              <w:t>B60</w:t>
            </w:r>
          </w:p>
        </w:tc>
      </w:tr>
      <w:tr w:rsidR="00544CFA" w:rsidRPr="001D4BBD" w14:paraId="0CA0E1EA" w14:textId="77777777" w:rsidTr="00C07254">
        <w:tc>
          <w:tcPr>
            <w:tcW w:w="737" w:type="dxa"/>
            <w:tcBorders>
              <w:right w:val="single" w:sz="4" w:space="0" w:color="auto"/>
            </w:tcBorders>
          </w:tcPr>
          <w:p w14:paraId="04A99440" w14:textId="77777777" w:rsidR="00544CFA" w:rsidRPr="001D4BBD" w:rsidRDefault="00544CFA" w:rsidP="00544CFA">
            <w:pPr>
              <w:pStyle w:val="TAC"/>
            </w:pPr>
          </w:p>
        </w:tc>
        <w:tc>
          <w:tcPr>
            <w:tcW w:w="680" w:type="dxa"/>
            <w:tcBorders>
              <w:top w:val="single" w:sz="4" w:space="0" w:color="auto"/>
              <w:left w:val="single" w:sz="4" w:space="0" w:color="auto"/>
              <w:bottom w:val="single" w:sz="4" w:space="0" w:color="auto"/>
              <w:right w:val="single" w:sz="4" w:space="0" w:color="auto"/>
            </w:tcBorders>
          </w:tcPr>
          <w:p w14:paraId="78A8FF4A" w14:textId="475B4DCB" w:rsidR="00544CFA" w:rsidRPr="001D4BBD" w:rsidRDefault="00544CFA" w:rsidP="00544CFA">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0656A1E3" w14:textId="4928C093"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8D3970" w14:textId="6D14401B"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8E14B76" w14:textId="4B479939" w:rsidR="00544CFA" w:rsidRPr="001D4BBD" w:rsidRDefault="00544CFA" w:rsidP="00544CFA">
            <w:pPr>
              <w:pStyle w:val="TAC"/>
            </w:pPr>
            <w:r w:rsidRPr="001D4BBD">
              <w:t>94</w:t>
            </w:r>
          </w:p>
        </w:tc>
        <w:tc>
          <w:tcPr>
            <w:tcW w:w="680" w:type="dxa"/>
            <w:tcBorders>
              <w:top w:val="single" w:sz="4" w:space="0" w:color="auto"/>
              <w:left w:val="single" w:sz="4" w:space="0" w:color="auto"/>
              <w:bottom w:val="single" w:sz="4" w:space="0" w:color="auto"/>
              <w:right w:val="single" w:sz="4" w:space="0" w:color="auto"/>
            </w:tcBorders>
          </w:tcPr>
          <w:p w14:paraId="7618DC89" w14:textId="3CF3E125"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2D1588D" w14:textId="71716BF1" w:rsidR="00544CFA" w:rsidRPr="001D4BBD" w:rsidRDefault="00544CFA" w:rsidP="00544CFA">
            <w:pPr>
              <w:pStyle w:val="TAC"/>
            </w:pPr>
            <w:r w:rsidRPr="001D4BBD">
              <w:t>80</w:t>
            </w:r>
          </w:p>
        </w:tc>
        <w:tc>
          <w:tcPr>
            <w:tcW w:w="680" w:type="dxa"/>
            <w:tcBorders>
              <w:top w:val="single" w:sz="4" w:space="0" w:color="auto"/>
              <w:bottom w:val="single" w:sz="4" w:space="0" w:color="auto"/>
              <w:right w:val="single" w:sz="4" w:space="0" w:color="auto"/>
            </w:tcBorders>
          </w:tcPr>
          <w:p w14:paraId="243ED88A" w14:textId="65AC7447" w:rsidR="00544CFA" w:rsidRPr="001D4BBD" w:rsidRDefault="00544CFA" w:rsidP="00544CFA">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A05EC45" w14:textId="23999AC1" w:rsidR="00544CFA" w:rsidRPr="001D4BBD" w:rsidRDefault="00544CFA" w:rsidP="00544CFA">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045C724" w14:textId="6B7ACDBC" w:rsidR="00544CFA" w:rsidRPr="001D4BBD" w:rsidRDefault="00544CFA" w:rsidP="00544CFA">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3FF59322" w14:textId="1341A9C4" w:rsidR="00544CFA" w:rsidRPr="001D4BBD" w:rsidRDefault="00544CFA" w:rsidP="00544CFA">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4B1A5E49" w14:textId="6B31148E" w:rsidR="00544CFA" w:rsidRPr="001D4BBD" w:rsidRDefault="00544CFA" w:rsidP="00544CFA">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4D9FF5AE" w14:textId="5E7875EC" w:rsidR="00544CFA" w:rsidRPr="001D4BBD" w:rsidRDefault="00544CFA" w:rsidP="00544CFA">
            <w:pPr>
              <w:pStyle w:val="TAC"/>
            </w:pPr>
            <w:r w:rsidRPr="001D4BBD">
              <w:t>00</w:t>
            </w:r>
          </w:p>
        </w:tc>
      </w:tr>
    </w:tbl>
    <w:p w14:paraId="1ADC1CBB" w14:textId="77777777" w:rsidR="00544CFA" w:rsidRPr="001D4BBD" w:rsidRDefault="00544CFA" w:rsidP="00544CFA"/>
    <w:p w14:paraId="452045A7" w14:textId="32330574" w:rsidR="00544CFA" w:rsidRPr="001D4BBD" w:rsidRDefault="003B24E6" w:rsidP="00544CFA">
      <w:r w:rsidRPr="001D4BBD">
        <w:t>The defined UICC/USIM configuration defined for this test case shall be used and made available on the UE. T</w:t>
      </w:r>
      <w:r w:rsidR="00544CFA" w:rsidRPr="001D4BBD">
        <w:t>he UE is set to automatic PLMN selection mode.</w:t>
      </w:r>
    </w:p>
    <w:p w14:paraId="5A9E6581" w14:textId="0E2B9A28" w:rsidR="00544CFA" w:rsidRPr="001D4BBD" w:rsidRDefault="00544CFA" w:rsidP="00544CFA">
      <w:r w:rsidRPr="001D4BBD">
        <w:t>The TT (NB-SS) transmits on the BCCH, with the following network parameters:</w:t>
      </w:r>
    </w:p>
    <w:p w14:paraId="39C5A8A7" w14:textId="3F9B8EE9" w:rsidR="00544CFA" w:rsidRPr="001D4BBD" w:rsidRDefault="00544CFA" w:rsidP="00544CFA">
      <w:pPr>
        <w:pStyle w:val="B10"/>
      </w:pPr>
      <w:r w:rsidRPr="001D4BBD">
        <w:t>Cell A:</w:t>
      </w:r>
    </w:p>
    <w:p w14:paraId="10B4568F" w14:textId="77777777" w:rsidR="00544CFA" w:rsidRPr="001D4BBD" w:rsidRDefault="00544CFA" w:rsidP="00544CFA">
      <w:pPr>
        <w:pStyle w:val="B10"/>
      </w:pPr>
      <w:r w:rsidRPr="001D4BBD">
        <w:t>-</w:t>
      </w:r>
      <w:r w:rsidRPr="001D4BBD">
        <w:tab/>
        <w:t>TAI (MCC/MNC/TAC):</w:t>
      </w:r>
      <w:r w:rsidRPr="001D4BBD">
        <w:tab/>
        <w:t>244/081/0001.</w:t>
      </w:r>
    </w:p>
    <w:p w14:paraId="716963D5" w14:textId="77777777" w:rsidR="00544CFA" w:rsidRPr="001D4BBD" w:rsidRDefault="00544CFA" w:rsidP="00544CFA">
      <w:pPr>
        <w:pStyle w:val="B10"/>
      </w:pPr>
      <w:r w:rsidRPr="001D4BBD">
        <w:t>-</w:t>
      </w:r>
      <w:r w:rsidRPr="001D4BBD">
        <w:tab/>
        <w:t>Access control:</w:t>
      </w:r>
      <w:r w:rsidRPr="001D4BBD">
        <w:tab/>
        <w:t>unrestricted.</w:t>
      </w:r>
    </w:p>
    <w:p w14:paraId="7327E6A9" w14:textId="7231571B" w:rsidR="00544CFA" w:rsidRPr="001D4BBD" w:rsidRDefault="00544CFA" w:rsidP="00544CFA">
      <w:pPr>
        <w:pStyle w:val="B10"/>
      </w:pPr>
      <w:r w:rsidRPr="001D4BBD">
        <w:t>Cell B:</w:t>
      </w:r>
    </w:p>
    <w:p w14:paraId="5CC8E8CA" w14:textId="77777777" w:rsidR="00544CFA" w:rsidRPr="001D4BBD" w:rsidRDefault="00544CFA" w:rsidP="00544CFA">
      <w:pPr>
        <w:pStyle w:val="B10"/>
      </w:pPr>
      <w:r w:rsidRPr="001D4BBD">
        <w:t>-</w:t>
      </w:r>
      <w:r w:rsidRPr="001D4BBD">
        <w:tab/>
        <w:t>TAI (MCC/MNC/TAC):</w:t>
      </w:r>
      <w:r w:rsidRPr="001D4BBD">
        <w:tab/>
        <w:t>244/083/0001.</w:t>
      </w:r>
    </w:p>
    <w:p w14:paraId="22976FEA" w14:textId="77777777" w:rsidR="00544CFA" w:rsidRPr="001D4BBD" w:rsidRDefault="00544CFA" w:rsidP="00544CFA">
      <w:pPr>
        <w:pStyle w:val="B10"/>
      </w:pPr>
      <w:r w:rsidRPr="001D4BBD">
        <w:t>-</w:t>
      </w:r>
      <w:r w:rsidRPr="001D4BBD">
        <w:tab/>
        <w:t>Access control:</w:t>
      </w:r>
      <w:r w:rsidRPr="001D4BBD">
        <w:tab/>
        <w:t>unrestricted.</w:t>
      </w:r>
    </w:p>
    <w:p w14:paraId="079B4275" w14:textId="3C425D95" w:rsidR="00544CFA" w:rsidRPr="001D4BBD" w:rsidRDefault="00544CFA" w:rsidP="00544CFA">
      <w:pPr>
        <w:pStyle w:val="Heading5"/>
      </w:pPr>
      <w:bookmarkStart w:id="2705" w:name="_Toc138677475"/>
      <w:bookmarkStart w:id="2706" w:name="_Toc170301269"/>
      <w:bookmarkStart w:id="2707" w:name="MCCQCTEMPBM_00000391"/>
      <w:r w:rsidRPr="001D4BBD">
        <w:t>7.2.8.4.2</w:t>
      </w:r>
      <w:r w:rsidRPr="001D4BBD">
        <w:tab/>
        <w:t>Procedure</w:t>
      </w:r>
      <w:bookmarkEnd w:id="2705"/>
      <w:bookmarkEnd w:id="2706"/>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544CFA" w:rsidRPr="001D4BBD" w14:paraId="290B65B5" w14:textId="77777777" w:rsidTr="00C07254">
        <w:trPr>
          <w:cantSplit/>
          <w:trHeight w:val="20"/>
          <w:tblHeader/>
        </w:trPr>
        <w:tc>
          <w:tcPr>
            <w:tcW w:w="284" w:type="pct"/>
            <w:shd w:val="clear" w:color="auto" w:fill="D9D9D9"/>
            <w:hideMark/>
          </w:tcPr>
          <w:bookmarkEnd w:id="2707"/>
          <w:p w14:paraId="1C0A7307" w14:textId="77777777" w:rsidR="00544CFA" w:rsidRPr="001D4BBD" w:rsidRDefault="00544CFA" w:rsidP="00C07254">
            <w:pPr>
              <w:pStyle w:val="TAH"/>
              <w:rPr>
                <w:rFonts w:eastAsia="SimSun"/>
                <w:lang w:eastAsia="de-DE"/>
              </w:rPr>
            </w:pPr>
            <w:r w:rsidRPr="001D4BBD">
              <w:rPr>
                <w:rFonts w:eastAsia="SimSun"/>
                <w:lang w:eastAsia="de-DE"/>
              </w:rPr>
              <w:t>Step</w:t>
            </w:r>
          </w:p>
        </w:tc>
        <w:tc>
          <w:tcPr>
            <w:tcW w:w="568" w:type="pct"/>
            <w:shd w:val="clear" w:color="auto" w:fill="D9D9D9"/>
            <w:hideMark/>
          </w:tcPr>
          <w:p w14:paraId="57EB987A" w14:textId="77777777" w:rsidR="00544CFA" w:rsidRPr="001D4BBD" w:rsidRDefault="00544CFA" w:rsidP="00C07254">
            <w:pPr>
              <w:pStyle w:val="TAH"/>
              <w:rPr>
                <w:rFonts w:eastAsia="SimSun"/>
                <w:lang w:eastAsia="de-DE"/>
              </w:rPr>
            </w:pPr>
            <w:r w:rsidRPr="001D4BBD">
              <w:rPr>
                <w:rFonts w:eastAsia="SimSun"/>
                <w:lang w:eastAsia="de-DE"/>
              </w:rPr>
              <w:t>Direction</w:t>
            </w:r>
          </w:p>
        </w:tc>
        <w:tc>
          <w:tcPr>
            <w:tcW w:w="1750" w:type="pct"/>
            <w:shd w:val="clear" w:color="auto" w:fill="D9D9D9"/>
            <w:hideMark/>
          </w:tcPr>
          <w:p w14:paraId="04455E5C" w14:textId="77777777" w:rsidR="00544CFA" w:rsidRPr="001D4BBD" w:rsidRDefault="00544CFA" w:rsidP="00C07254">
            <w:pPr>
              <w:pStyle w:val="TAH"/>
              <w:rPr>
                <w:rFonts w:eastAsia="SimSun"/>
                <w:lang w:eastAsia="de-DE"/>
              </w:rPr>
            </w:pPr>
            <w:r w:rsidRPr="001D4BBD">
              <w:rPr>
                <w:rFonts w:eastAsia="SimSun"/>
                <w:lang w:eastAsia="de-DE"/>
              </w:rPr>
              <w:t>Action</w:t>
            </w:r>
          </w:p>
        </w:tc>
        <w:tc>
          <w:tcPr>
            <w:tcW w:w="1749" w:type="pct"/>
            <w:shd w:val="clear" w:color="auto" w:fill="D9D9D9"/>
            <w:hideMark/>
          </w:tcPr>
          <w:p w14:paraId="7441A152" w14:textId="77777777" w:rsidR="00544CFA" w:rsidRPr="001D4BBD" w:rsidRDefault="00544CFA" w:rsidP="00C07254">
            <w:pPr>
              <w:pStyle w:val="TAH"/>
              <w:rPr>
                <w:rFonts w:eastAsia="SimSun"/>
                <w:lang w:eastAsia="de-DE"/>
              </w:rPr>
            </w:pPr>
            <w:r w:rsidRPr="001D4BBD">
              <w:rPr>
                <w:rFonts w:eastAsia="SimSun"/>
                <w:lang w:eastAsia="de-DE"/>
              </w:rPr>
              <w:t>Information</w:t>
            </w:r>
          </w:p>
        </w:tc>
        <w:tc>
          <w:tcPr>
            <w:tcW w:w="353" w:type="pct"/>
            <w:shd w:val="clear" w:color="auto" w:fill="D9D9D9"/>
          </w:tcPr>
          <w:p w14:paraId="14D6C5F2" w14:textId="77777777" w:rsidR="00544CFA" w:rsidRPr="001D4BBD" w:rsidRDefault="00544CFA" w:rsidP="00C07254">
            <w:pPr>
              <w:pStyle w:val="TAH"/>
              <w:rPr>
                <w:rFonts w:eastAsia="SimSun"/>
                <w:lang w:eastAsia="de-DE"/>
              </w:rPr>
            </w:pPr>
            <w:r w:rsidRPr="001D4BBD">
              <w:rPr>
                <w:rFonts w:eastAsia="SimSun"/>
                <w:lang w:eastAsia="de-DE"/>
              </w:rPr>
              <w:t>REQ</w:t>
            </w:r>
          </w:p>
        </w:tc>
        <w:tc>
          <w:tcPr>
            <w:tcW w:w="295" w:type="pct"/>
            <w:shd w:val="clear" w:color="auto" w:fill="D9D9D9"/>
          </w:tcPr>
          <w:p w14:paraId="0E7491D6" w14:textId="77777777" w:rsidR="00544CFA" w:rsidRPr="001D4BBD" w:rsidRDefault="00544CFA" w:rsidP="00C07254">
            <w:pPr>
              <w:pStyle w:val="TAH"/>
              <w:rPr>
                <w:rFonts w:eastAsia="SimSun"/>
                <w:lang w:eastAsia="de-DE"/>
              </w:rPr>
            </w:pPr>
            <w:r w:rsidRPr="001D4BBD">
              <w:rPr>
                <w:rFonts w:eastAsia="SimSun"/>
                <w:lang w:eastAsia="de-DE"/>
              </w:rPr>
              <w:t>SA</w:t>
            </w:r>
          </w:p>
        </w:tc>
      </w:tr>
      <w:tr w:rsidR="00544CFA" w:rsidRPr="001D4BBD" w14:paraId="5CE605D7" w14:textId="77777777" w:rsidTr="00C07254">
        <w:trPr>
          <w:trHeight w:val="20"/>
        </w:trPr>
        <w:tc>
          <w:tcPr>
            <w:tcW w:w="284" w:type="pct"/>
          </w:tcPr>
          <w:p w14:paraId="3549959D" w14:textId="77777777" w:rsidR="00544CFA" w:rsidRPr="001D4BBD" w:rsidRDefault="00544CFA" w:rsidP="00544CFA">
            <w:pPr>
              <w:pStyle w:val="TAC"/>
              <w:rPr>
                <w:rFonts w:eastAsia="SimSun"/>
                <w:lang w:eastAsia="ja-JP"/>
              </w:rPr>
            </w:pPr>
            <w:r w:rsidRPr="001D4BBD">
              <w:rPr>
                <w:rFonts w:eastAsia="SimSun"/>
                <w:lang w:eastAsia="ja-JP"/>
              </w:rPr>
              <w:t>1</w:t>
            </w:r>
          </w:p>
        </w:tc>
        <w:tc>
          <w:tcPr>
            <w:tcW w:w="568" w:type="pct"/>
          </w:tcPr>
          <w:p w14:paraId="62FD7F1A" w14:textId="1CE9030B" w:rsidR="00544CFA" w:rsidRPr="001D4BBD" w:rsidRDefault="00544CFA" w:rsidP="00544CFA">
            <w:pPr>
              <w:pStyle w:val="TAC"/>
              <w:rPr>
                <w:rFonts w:eastAsia="SimSun"/>
                <w:lang w:eastAsia="ja-JP"/>
              </w:rPr>
            </w:pPr>
            <w:r w:rsidRPr="001D4BBD">
              <w:rPr>
                <w:rFonts w:eastAsia="SimSun"/>
                <w:lang w:eastAsia="ja-JP"/>
              </w:rPr>
              <w:t>UE</w:t>
            </w:r>
          </w:p>
        </w:tc>
        <w:tc>
          <w:tcPr>
            <w:tcW w:w="1750" w:type="pct"/>
          </w:tcPr>
          <w:p w14:paraId="3201E4D5" w14:textId="60F62721" w:rsidR="00544CFA" w:rsidRPr="001D4BBD" w:rsidRDefault="008078B4" w:rsidP="00544CFA">
            <w:pPr>
              <w:pStyle w:val="TAL"/>
              <w:rPr>
                <w:rFonts w:eastAsia="SimSun"/>
              </w:rPr>
            </w:pPr>
            <w:r w:rsidRPr="001D4BBD">
              <w:t>Run initial activation</w:t>
            </w:r>
            <w:r w:rsidR="00544CFA" w:rsidRPr="001D4BBD">
              <w:t>.</w:t>
            </w:r>
          </w:p>
        </w:tc>
        <w:tc>
          <w:tcPr>
            <w:tcW w:w="1749" w:type="pct"/>
          </w:tcPr>
          <w:p w14:paraId="0DB497CC" w14:textId="5D9AEB80" w:rsidR="00544CFA" w:rsidRPr="001D4BBD" w:rsidRDefault="00544CFA" w:rsidP="00544CFA">
            <w:pPr>
              <w:pStyle w:val="TAL"/>
              <w:rPr>
                <w:rFonts w:eastAsia="SimSun"/>
              </w:rPr>
            </w:pPr>
          </w:p>
        </w:tc>
        <w:tc>
          <w:tcPr>
            <w:tcW w:w="353" w:type="pct"/>
          </w:tcPr>
          <w:p w14:paraId="64302D79" w14:textId="77777777" w:rsidR="00544CFA" w:rsidRPr="001D4BBD" w:rsidRDefault="00544CFA" w:rsidP="00544CFA">
            <w:pPr>
              <w:pStyle w:val="TAC"/>
              <w:rPr>
                <w:rFonts w:eastAsia="SimSun"/>
                <w:lang w:eastAsia="de-DE"/>
              </w:rPr>
            </w:pPr>
          </w:p>
        </w:tc>
        <w:tc>
          <w:tcPr>
            <w:tcW w:w="295" w:type="pct"/>
          </w:tcPr>
          <w:p w14:paraId="274D55EC" w14:textId="77777777" w:rsidR="00544CFA" w:rsidRPr="001D4BBD" w:rsidRDefault="00544CFA" w:rsidP="00544CFA">
            <w:pPr>
              <w:pStyle w:val="TAC"/>
              <w:rPr>
                <w:rFonts w:eastAsia="SimSun"/>
                <w:lang w:eastAsia="de-DE"/>
              </w:rPr>
            </w:pPr>
          </w:p>
        </w:tc>
      </w:tr>
      <w:tr w:rsidR="00544CFA" w:rsidRPr="001D4BBD" w14:paraId="10A1DA6F" w14:textId="77777777" w:rsidTr="00C07254">
        <w:trPr>
          <w:trHeight w:val="20"/>
        </w:trPr>
        <w:tc>
          <w:tcPr>
            <w:tcW w:w="284" w:type="pct"/>
          </w:tcPr>
          <w:p w14:paraId="78D164EB" w14:textId="47CD0591" w:rsidR="00544CFA" w:rsidRPr="001D4BBD" w:rsidRDefault="00544CFA" w:rsidP="00544CFA">
            <w:pPr>
              <w:pStyle w:val="TAC"/>
              <w:rPr>
                <w:rFonts w:eastAsia="SimSun"/>
                <w:lang w:eastAsia="ja-JP"/>
              </w:rPr>
            </w:pPr>
            <w:r w:rsidRPr="001D4BBD">
              <w:rPr>
                <w:rFonts w:eastAsia="SimSun"/>
                <w:lang w:eastAsia="ja-JP"/>
              </w:rPr>
              <w:t>2</w:t>
            </w:r>
          </w:p>
        </w:tc>
        <w:tc>
          <w:tcPr>
            <w:tcW w:w="568" w:type="pct"/>
          </w:tcPr>
          <w:p w14:paraId="14198E20" w14:textId="5299B2EE" w:rsidR="00544CFA" w:rsidRPr="001D4BBD" w:rsidRDefault="00544CFA" w:rsidP="00544CFA">
            <w:pPr>
              <w:pStyle w:val="TAC"/>
              <w:rPr>
                <w:rFonts w:eastAsia="SimSun"/>
                <w:lang w:eastAsia="ja-JP"/>
              </w:rPr>
            </w:pPr>
            <w:r w:rsidRPr="001D4BBD">
              <w:rPr>
                <w:rFonts w:eastAsia="SimSun"/>
                <w:lang w:eastAsia="ja-JP"/>
              </w:rPr>
              <w:t>UE &gt; TT</w:t>
            </w:r>
          </w:p>
        </w:tc>
        <w:tc>
          <w:tcPr>
            <w:tcW w:w="1750" w:type="pct"/>
          </w:tcPr>
          <w:p w14:paraId="336E13C1" w14:textId="5D094AC5" w:rsidR="00544CFA" w:rsidRPr="001D4BBD" w:rsidRDefault="00544CFA" w:rsidP="00544CFA">
            <w:pPr>
              <w:pStyle w:val="TAL"/>
              <w:rPr>
                <w:rFonts w:eastAsia="SimSun"/>
              </w:rPr>
            </w:pPr>
            <w:r w:rsidRPr="001D4BBD">
              <w:rPr>
                <w:rFonts w:eastAsia="SimSun"/>
              </w:rPr>
              <w:t>Send RRC CONNECTION REQUEST</w:t>
            </w:r>
            <w:r w:rsidRPr="001D4BBD">
              <w:rPr>
                <w:rFonts w:eastAsia="SimSun"/>
              </w:rPr>
              <w:noBreakHyphen/>
              <w:t>NB</w:t>
            </w:r>
          </w:p>
        </w:tc>
        <w:tc>
          <w:tcPr>
            <w:tcW w:w="1749" w:type="pct"/>
          </w:tcPr>
          <w:p w14:paraId="20F89A72" w14:textId="018293E9" w:rsidR="00544CFA" w:rsidRPr="001D4BBD" w:rsidRDefault="00544CFA" w:rsidP="00544CFA">
            <w:pPr>
              <w:pStyle w:val="TAL"/>
              <w:rPr>
                <w:rFonts w:eastAsia="SimSun"/>
              </w:rPr>
            </w:pPr>
            <w:r w:rsidRPr="001D4BBD">
              <w:t xml:space="preserve">The </w:t>
            </w:r>
            <w:r w:rsidRPr="001D4BBD">
              <w:rPr>
                <w:rFonts w:eastAsia="SimSun"/>
              </w:rPr>
              <w:t>RRC CONNECTION REQUEST</w:t>
            </w:r>
            <w:r w:rsidRPr="001D4BBD">
              <w:rPr>
                <w:rFonts w:eastAsia="SimSun"/>
              </w:rPr>
              <w:noBreakHyphen/>
              <w:t>NB</w:t>
            </w:r>
            <w:r w:rsidRPr="001D4BBD">
              <w:t xml:space="preserve"> sent to the BCCH transmitting MCC/MNC 244/083 gets a </w:t>
            </w:r>
            <w:r w:rsidRPr="001D4BBD">
              <w:rPr>
                <w:rFonts w:eastAsia="SimSun"/>
              </w:rPr>
              <w:t>RRC CONNECTION SETUP-NB as response from the TT</w:t>
            </w:r>
          </w:p>
        </w:tc>
        <w:tc>
          <w:tcPr>
            <w:tcW w:w="353" w:type="pct"/>
          </w:tcPr>
          <w:p w14:paraId="7C49DE41" w14:textId="6E031D90" w:rsidR="00544CFA" w:rsidRPr="001D4BBD" w:rsidRDefault="00544CFA" w:rsidP="00544CFA">
            <w:pPr>
              <w:pStyle w:val="TAC"/>
              <w:rPr>
                <w:rFonts w:eastAsia="SimSun"/>
                <w:lang w:eastAsia="de-DE"/>
              </w:rPr>
            </w:pPr>
            <w:r w:rsidRPr="001D4BBD">
              <w:rPr>
                <w:rFonts w:eastAsia="SimSun"/>
                <w:lang w:eastAsia="de-DE"/>
              </w:rPr>
              <w:t>CR 1</w:t>
            </w:r>
          </w:p>
        </w:tc>
        <w:tc>
          <w:tcPr>
            <w:tcW w:w="295" w:type="pct"/>
          </w:tcPr>
          <w:p w14:paraId="38E05175" w14:textId="77777777" w:rsidR="00544CFA" w:rsidRPr="001D4BBD" w:rsidRDefault="00544CFA" w:rsidP="00544CFA">
            <w:pPr>
              <w:pStyle w:val="TAC"/>
              <w:rPr>
                <w:rFonts w:eastAsia="SimSun"/>
                <w:lang w:eastAsia="de-DE"/>
              </w:rPr>
            </w:pPr>
          </w:p>
        </w:tc>
      </w:tr>
      <w:tr w:rsidR="00544CFA" w:rsidRPr="001D4BBD" w14:paraId="08378710" w14:textId="77777777" w:rsidTr="00C07254">
        <w:trPr>
          <w:trHeight w:val="20"/>
        </w:trPr>
        <w:tc>
          <w:tcPr>
            <w:tcW w:w="284" w:type="pct"/>
          </w:tcPr>
          <w:p w14:paraId="7F7AF167" w14:textId="12FB4467" w:rsidR="00544CFA" w:rsidRPr="001D4BBD" w:rsidRDefault="00544CFA" w:rsidP="00544CFA">
            <w:pPr>
              <w:pStyle w:val="TAC"/>
              <w:rPr>
                <w:rFonts w:eastAsia="SimSun"/>
                <w:lang w:eastAsia="ja-JP"/>
              </w:rPr>
            </w:pPr>
            <w:r w:rsidRPr="001D4BBD">
              <w:rPr>
                <w:rFonts w:eastAsia="SimSun"/>
                <w:lang w:eastAsia="ja-JP"/>
              </w:rPr>
              <w:t>3</w:t>
            </w:r>
          </w:p>
        </w:tc>
        <w:tc>
          <w:tcPr>
            <w:tcW w:w="568" w:type="pct"/>
          </w:tcPr>
          <w:p w14:paraId="2A8BF6A1" w14:textId="77777777" w:rsidR="00544CFA" w:rsidRPr="001D4BBD" w:rsidRDefault="00544CFA" w:rsidP="00544CFA">
            <w:pPr>
              <w:pStyle w:val="TAC"/>
              <w:rPr>
                <w:rFonts w:eastAsia="SimSun"/>
                <w:lang w:eastAsia="ja-JP"/>
              </w:rPr>
            </w:pPr>
            <w:r w:rsidRPr="001D4BBD">
              <w:rPr>
                <w:rFonts w:eastAsia="SimSun"/>
                <w:lang w:eastAsia="ja-JP"/>
              </w:rPr>
              <w:t>UE &gt; TT</w:t>
            </w:r>
          </w:p>
        </w:tc>
        <w:tc>
          <w:tcPr>
            <w:tcW w:w="1750" w:type="pct"/>
          </w:tcPr>
          <w:p w14:paraId="56813BDA" w14:textId="3CE2ED91" w:rsidR="00544CFA" w:rsidRPr="001D4BBD" w:rsidRDefault="00544CFA" w:rsidP="00544CFA">
            <w:pPr>
              <w:pStyle w:val="TAL"/>
              <w:rPr>
                <w:rFonts w:eastAsia="SimSun"/>
              </w:rPr>
            </w:pPr>
            <w:r w:rsidRPr="001D4BBD">
              <w:rPr>
                <w:rFonts w:eastAsia="SimSun"/>
              </w:rPr>
              <w:t>Send RRC CONNECTION SETUP COMPLETE-NB</w:t>
            </w:r>
          </w:p>
        </w:tc>
        <w:tc>
          <w:tcPr>
            <w:tcW w:w="1749" w:type="pct"/>
          </w:tcPr>
          <w:p w14:paraId="36E21155" w14:textId="77777777" w:rsidR="00544CFA" w:rsidRPr="001D4BBD" w:rsidRDefault="00544CFA" w:rsidP="00544CFA">
            <w:pPr>
              <w:pStyle w:val="TAL"/>
              <w:rPr>
                <w:rFonts w:eastAsia="SimSun"/>
              </w:rPr>
            </w:pPr>
          </w:p>
        </w:tc>
        <w:tc>
          <w:tcPr>
            <w:tcW w:w="353" w:type="pct"/>
          </w:tcPr>
          <w:p w14:paraId="19BFBC61" w14:textId="77777777" w:rsidR="00544CFA" w:rsidRPr="001D4BBD" w:rsidRDefault="00544CFA" w:rsidP="00544CFA">
            <w:pPr>
              <w:pStyle w:val="TAC"/>
              <w:rPr>
                <w:rFonts w:eastAsia="SimSun"/>
                <w:lang w:eastAsia="de-DE"/>
              </w:rPr>
            </w:pPr>
          </w:p>
        </w:tc>
        <w:tc>
          <w:tcPr>
            <w:tcW w:w="295" w:type="pct"/>
          </w:tcPr>
          <w:p w14:paraId="6BAA8830" w14:textId="77777777" w:rsidR="00544CFA" w:rsidRPr="001D4BBD" w:rsidRDefault="00544CFA" w:rsidP="00544CFA">
            <w:pPr>
              <w:pStyle w:val="TAC"/>
              <w:rPr>
                <w:rFonts w:eastAsia="SimSun"/>
                <w:lang w:eastAsia="de-DE"/>
              </w:rPr>
            </w:pPr>
          </w:p>
        </w:tc>
      </w:tr>
      <w:tr w:rsidR="00544CFA" w:rsidRPr="001D4BBD" w14:paraId="08CE9F16" w14:textId="77777777" w:rsidTr="00C07254">
        <w:trPr>
          <w:trHeight w:val="20"/>
        </w:trPr>
        <w:tc>
          <w:tcPr>
            <w:tcW w:w="284" w:type="pct"/>
          </w:tcPr>
          <w:p w14:paraId="55451A66" w14:textId="3929DB0B" w:rsidR="00544CFA" w:rsidRPr="001D4BBD" w:rsidRDefault="00544CFA" w:rsidP="00544CFA">
            <w:pPr>
              <w:pStyle w:val="TAC"/>
              <w:rPr>
                <w:rFonts w:eastAsia="SimSun"/>
                <w:lang w:eastAsia="ja-JP"/>
              </w:rPr>
            </w:pPr>
            <w:r w:rsidRPr="001D4BBD">
              <w:rPr>
                <w:rFonts w:eastAsia="SimSun"/>
                <w:lang w:eastAsia="ja-JP"/>
              </w:rPr>
              <w:t>4</w:t>
            </w:r>
          </w:p>
        </w:tc>
        <w:tc>
          <w:tcPr>
            <w:tcW w:w="568" w:type="pct"/>
          </w:tcPr>
          <w:p w14:paraId="57128DA0" w14:textId="77777777" w:rsidR="00544CFA" w:rsidRPr="001D4BBD" w:rsidRDefault="00544CFA" w:rsidP="00544CFA">
            <w:pPr>
              <w:pStyle w:val="TAC"/>
              <w:rPr>
                <w:rFonts w:eastAsia="SimSun"/>
                <w:lang w:eastAsia="ja-JP"/>
              </w:rPr>
            </w:pPr>
            <w:r w:rsidRPr="001D4BBD">
              <w:rPr>
                <w:rFonts w:eastAsia="SimSun"/>
                <w:lang w:eastAsia="ja-JP"/>
              </w:rPr>
              <w:t>UE &gt; TT</w:t>
            </w:r>
          </w:p>
        </w:tc>
        <w:tc>
          <w:tcPr>
            <w:tcW w:w="1750" w:type="pct"/>
          </w:tcPr>
          <w:p w14:paraId="7DD01368" w14:textId="77777777" w:rsidR="00544CFA" w:rsidRPr="001D4BBD" w:rsidRDefault="00544CFA" w:rsidP="00544CFA">
            <w:pPr>
              <w:pStyle w:val="TAL"/>
              <w:rPr>
                <w:rFonts w:eastAsia="SimSun"/>
              </w:rPr>
            </w:pPr>
            <w:r w:rsidRPr="001D4BBD">
              <w:rPr>
                <w:rFonts w:eastAsia="SimSun"/>
              </w:rPr>
              <w:t>Send ATTACH REQUEST</w:t>
            </w:r>
          </w:p>
        </w:tc>
        <w:tc>
          <w:tcPr>
            <w:tcW w:w="1749" w:type="pct"/>
          </w:tcPr>
          <w:p w14:paraId="32856648" w14:textId="6899D41C" w:rsidR="00544CFA" w:rsidRPr="001D4BBD" w:rsidRDefault="00544CFA" w:rsidP="00544CFA">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42B1A868" w14:textId="77777777" w:rsidR="00544CFA" w:rsidRPr="001D4BBD" w:rsidRDefault="00544CFA" w:rsidP="00544CFA">
            <w:pPr>
              <w:pStyle w:val="TAC"/>
              <w:rPr>
                <w:rFonts w:eastAsia="SimSun"/>
                <w:lang w:eastAsia="de-DE"/>
              </w:rPr>
            </w:pPr>
          </w:p>
        </w:tc>
        <w:tc>
          <w:tcPr>
            <w:tcW w:w="295" w:type="pct"/>
          </w:tcPr>
          <w:p w14:paraId="349665DD" w14:textId="77777777" w:rsidR="00544CFA" w:rsidRPr="001D4BBD" w:rsidRDefault="00544CFA" w:rsidP="00544CFA">
            <w:pPr>
              <w:pStyle w:val="TAC"/>
              <w:rPr>
                <w:rFonts w:eastAsia="SimSun"/>
                <w:lang w:eastAsia="de-DE"/>
              </w:rPr>
            </w:pPr>
          </w:p>
        </w:tc>
      </w:tr>
      <w:tr w:rsidR="00544CFA" w:rsidRPr="001D4BBD" w14:paraId="0A9C1B8D" w14:textId="77777777" w:rsidTr="00C07254">
        <w:trPr>
          <w:trHeight w:val="462"/>
        </w:trPr>
        <w:tc>
          <w:tcPr>
            <w:tcW w:w="284" w:type="pct"/>
          </w:tcPr>
          <w:p w14:paraId="79B9D3A0" w14:textId="5786DCCF" w:rsidR="00544CFA" w:rsidRPr="001D4BBD" w:rsidRDefault="00544CFA" w:rsidP="00544CFA">
            <w:pPr>
              <w:pStyle w:val="TAC"/>
              <w:rPr>
                <w:rFonts w:eastAsia="SimSun"/>
                <w:lang w:eastAsia="ja-JP"/>
              </w:rPr>
            </w:pPr>
            <w:r w:rsidRPr="001D4BBD">
              <w:rPr>
                <w:rFonts w:eastAsia="SimSun"/>
                <w:lang w:eastAsia="ja-JP"/>
              </w:rPr>
              <w:t>5</w:t>
            </w:r>
          </w:p>
        </w:tc>
        <w:tc>
          <w:tcPr>
            <w:tcW w:w="568" w:type="pct"/>
          </w:tcPr>
          <w:p w14:paraId="68F889A6" w14:textId="77777777" w:rsidR="00544CFA" w:rsidRPr="001D4BBD" w:rsidRDefault="00544CFA" w:rsidP="00544CFA">
            <w:pPr>
              <w:pStyle w:val="TAC"/>
              <w:rPr>
                <w:rFonts w:eastAsia="SimSun"/>
                <w:lang w:eastAsia="ja-JP"/>
              </w:rPr>
            </w:pPr>
            <w:r w:rsidRPr="001D4BBD">
              <w:rPr>
                <w:rFonts w:eastAsia="SimSun"/>
                <w:lang w:eastAsia="ja-JP"/>
              </w:rPr>
              <w:t>TT &gt; UE</w:t>
            </w:r>
          </w:p>
        </w:tc>
        <w:tc>
          <w:tcPr>
            <w:tcW w:w="1750" w:type="pct"/>
          </w:tcPr>
          <w:p w14:paraId="21C58E22" w14:textId="2340574B" w:rsidR="00544CFA" w:rsidRPr="001D4BBD" w:rsidRDefault="00544CFA" w:rsidP="00544CFA">
            <w:pPr>
              <w:pStyle w:val="TAL"/>
              <w:rPr>
                <w:rFonts w:eastAsia="SimSun"/>
              </w:rPr>
            </w:pPr>
            <w:r w:rsidRPr="001D4BBD">
              <w:rPr>
                <w:rFonts w:eastAsia="SimSun"/>
              </w:rPr>
              <w:t>Send ATTACH ACCEPT</w:t>
            </w:r>
          </w:p>
        </w:tc>
        <w:tc>
          <w:tcPr>
            <w:tcW w:w="1749" w:type="pct"/>
          </w:tcPr>
          <w:p w14:paraId="09C6E43B" w14:textId="785D24FB" w:rsidR="00544CFA" w:rsidRPr="001D4BBD" w:rsidRDefault="00544CFA" w:rsidP="00544CFA">
            <w:pPr>
              <w:pStyle w:val="TAL"/>
              <w:rPr>
                <w:rFonts w:eastAsia="SimSun"/>
              </w:rPr>
            </w:pPr>
            <w:r w:rsidRPr="001D4BBD">
              <w:rPr>
                <w:rFonts w:eastAsia="SimSun"/>
              </w:rPr>
              <w:t>The ATTACH ACCPT is sent with:</w:t>
            </w:r>
          </w:p>
          <w:p w14:paraId="2E2E716B" w14:textId="5DE70361" w:rsidR="00544CFA" w:rsidRPr="001D4BBD" w:rsidRDefault="00544CFA" w:rsidP="00544CFA">
            <w:pPr>
              <w:pStyle w:val="TAL"/>
              <w:rPr>
                <w:rFonts w:eastAsia="SimSun"/>
              </w:rPr>
            </w:pPr>
            <w:r w:rsidRPr="001D4BBD">
              <w:rPr>
                <w:rFonts w:eastAsia="SimSun"/>
              </w:rPr>
              <w:t xml:space="preserve"> - TAI (MCC/MNC/TAC):</w:t>
            </w:r>
            <w:r w:rsidRPr="001D4BBD">
              <w:rPr>
                <w:rFonts w:eastAsia="SimSun"/>
              </w:rPr>
              <w:tab/>
              <w:t>244/083/ 0001</w:t>
            </w:r>
          </w:p>
          <w:p w14:paraId="65616C0E" w14:textId="6B8E1A4C" w:rsidR="00544CFA" w:rsidRPr="001D4BBD" w:rsidRDefault="00544CFA" w:rsidP="00544CFA">
            <w:pPr>
              <w:pStyle w:val="TAL"/>
              <w:rPr>
                <w:rFonts w:eastAsia="SimSun"/>
                <w:lang w:val="fr-FR"/>
              </w:rPr>
            </w:pPr>
            <w:r w:rsidRPr="001D4BBD">
              <w:rPr>
                <w:rFonts w:eastAsia="SimSun"/>
              </w:rPr>
              <w:t xml:space="preserve"> - GUTI:</w:t>
            </w:r>
            <w:r w:rsidRPr="001D4BBD">
              <w:rPr>
                <w:rFonts w:eastAsia="SimSun"/>
              </w:rPr>
              <w:tab/>
              <w:t>"24408300010266436587"</w:t>
            </w:r>
          </w:p>
        </w:tc>
        <w:tc>
          <w:tcPr>
            <w:tcW w:w="353" w:type="pct"/>
          </w:tcPr>
          <w:p w14:paraId="657B47E0" w14:textId="19D92DBF" w:rsidR="00544CFA" w:rsidRPr="001D4BBD" w:rsidRDefault="00C07254" w:rsidP="00544CFA">
            <w:pPr>
              <w:pStyle w:val="TAC"/>
              <w:rPr>
                <w:rFonts w:eastAsia="SimSun"/>
                <w:lang w:eastAsia="de-DE"/>
              </w:rPr>
            </w:pPr>
            <w:r w:rsidRPr="001D4BBD">
              <w:rPr>
                <w:rFonts w:eastAsia="SimSun"/>
                <w:lang w:eastAsia="de-DE"/>
              </w:rPr>
              <w:t>(</w:t>
            </w:r>
            <w:r w:rsidR="00544CFA" w:rsidRPr="001D4BBD">
              <w:rPr>
                <w:rFonts w:eastAsia="SimSun"/>
                <w:lang w:eastAsia="de-DE"/>
              </w:rPr>
              <w:t>CR 1</w:t>
            </w:r>
            <w:r w:rsidRPr="001D4BBD">
              <w:rPr>
                <w:rFonts w:eastAsia="SimSun"/>
                <w:lang w:eastAsia="de-DE"/>
              </w:rPr>
              <w:t>)</w:t>
            </w:r>
          </w:p>
        </w:tc>
        <w:tc>
          <w:tcPr>
            <w:tcW w:w="295" w:type="pct"/>
          </w:tcPr>
          <w:p w14:paraId="458140B4" w14:textId="66CAFE31" w:rsidR="00544CFA" w:rsidRPr="001D4BBD" w:rsidRDefault="00544CFA" w:rsidP="00544CFA">
            <w:pPr>
              <w:pStyle w:val="TAC"/>
              <w:rPr>
                <w:rFonts w:eastAsia="SimSun"/>
                <w:lang w:eastAsia="de-DE"/>
              </w:rPr>
            </w:pPr>
          </w:p>
        </w:tc>
      </w:tr>
      <w:tr w:rsidR="00544CFA" w:rsidRPr="001D4BBD" w14:paraId="7EF907B6" w14:textId="77777777" w:rsidTr="00C07254">
        <w:trPr>
          <w:trHeight w:val="20"/>
        </w:trPr>
        <w:tc>
          <w:tcPr>
            <w:tcW w:w="284" w:type="pct"/>
          </w:tcPr>
          <w:p w14:paraId="21D9A1C1" w14:textId="09AC4E4D" w:rsidR="00544CFA" w:rsidRPr="001D4BBD" w:rsidRDefault="00544CFA" w:rsidP="00544CFA">
            <w:pPr>
              <w:pStyle w:val="TAC"/>
              <w:rPr>
                <w:rFonts w:eastAsia="SimSun"/>
                <w:lang w:eastAsia="ja-JP"/>
              </w:rPr>
            </w:pPr>
            <w:r w:rsidRPr="001D4BBD">
              <w:rPr>
                <w:rFonts w:eastAsia="SimSun"/>
                <w:lang w:eastAsia="ja-JP"/>
              </w:rPr>
              <w:t>6</w:t>
            </w:r>
          </w:p>
        </w:tc>
        <w:tc>
          <w:tcPr>
            <w:tcW w:w="568" w:type="pct"/>
          </w:tcPr>
          <w:p w14:paraId="351F1F10" w14:textId="7A436166" w:rsidR="00544CFA" w:rsidRPr="001D4BBD" w:rsidRDefault="00544CFA" w:rsidP="00544CFA">
            <w:pPr>
              <w:pStyle w:val="TAC"/>
              <w:rPr>
                <w:rFonts w:eastAsia="SimSun"/>
                <w:lang w:eastAsia="ja-JP"/>
              </w:rPr>
            </w:pPr>
            <w:r w:rsidRPr="001D4BBD">
              <w:rPr>
                <w:rFonts w:eastAsia="SimSun"/>
                <w:lang w:eastAsia="ja-JP"/>
              </w:rPr>
              <w:t>UE &gt; TT</w:t>
            </w:r>
          </w:p>
        </w:tc>
        <w:tc>
          <w:tcPr>
            <w:tcW w:w="1750" w:type="pct"/>
          </w:tcPr>
          <w:p w14:paraId="05F77A43" w14:textId="3180D35B" w:rsidR="00544CFA" w:rsidRPr="001D4BBD" w:rsidRDefault="00544CFA" w:rsidP="00544CFA">
            <w:pPr>
              <w:pStyle w:val="TAL"/>
              <w:rPr>
                <w:rFonts w:eastAsia="SimSun"/>
              </w:rPr>
            </w:pPr>
            <w:r w:rsidRPr="001D4BBD">
              <w:rPr>
                <w:rFonts w:eastAsia="SimSun"/>
              </w:rPr>
              <w:t>Send ATTACH COMPLETE</w:t>
            </w:r>
          </w:p>
        </w:tc>
        <w:tc>
          <w:tcPr>
            <w:tcW w:w="1749" w:type="pct"/>
          </w:tcPr>
          <w:p w14:paraId="021A20D4" w14:textId="75C93C37" w:rsidR="00544CFA" w:rsidRPr="001D4BBD" w:rsidRDefault="00544CFA" w:rsidP="00544CFA">
            <w:pPr>
              <w:pStyle w:val="TAL"/>
              <w:rPr>
                <w:rFonts w:eastAsia="SimSun"/>
              </w:rPr>
            </w:pPr>
            <w:r w:rsidRPr="001D4BBD">
              <w:rPr>
                <w:rFonts w:eastAsia="SimSun"/>
              </w:rPr>
              <w:t>The TT sends RRC CONNECTION RELEASE</w:t>
            </w:r>
            <w:r w:rsidRPr="001D4BBD">
              <w:rPr>
                <w:rFonts w:eastAsia="SimSun"/>
              </w:rPr>
              <w:noBreakHyphen/>
              <w:t>NB</w:t>
            </w:r>
          </w:p>
        </w:tc>
        <w:tc>
          <w:tcPr>
            <w:tcW w:w="353" w:type="pct"/>
          </w:tcPr>
          <w:p w14:paraId="3F6A193E" w14:textId="77777777" w:rsidR="00544CFA" w:rsidRPr="001D4BBD" w:rsidRDefault="00544CFA" w:rsidP="00544CFA">
            <w:pPr>
              <w:pStyle w:val="TAC"/>
              <w:rPr>
                <w:rFonts w:eastAsia="SimSun"/>
                <w:lang w:eastAsia="de-DE"/>
              </w:rPr>
            </w:pPr>
          </w:p>
        </w:tc>
        <w:tc>
          <w:tcPr>
            <w:tcW w:w="295" w:type="pct"/>
          </w:tcPr>
          <w:p w14:paraId="64572A27" w14:textId="77777777" w:rsidR="00544CFA" w:rsidRPr="001D4BBD" w:rsidRDefault="00544CFA" w:rsidP="00544CFA">
            <w:pPr>
              <w:pStyle w:val="TAC"/>
              <w:rPr>
                <w:rFonts w:eastAsia="SimSun"/>
                <w:lang w:eastAsia="de-DE"/>
              </w:rPr>
            </w:pPr>
          </w:p>
        </w:tc>
      </w:tr>
      <w:tr w:rsidR="00544CFA" w:rsidRPr="001D4BBD" w14:paraId="5029B954" w14:textId="77777777" w:rsidTr="00C07254">
        <w:trPr>
          <w:trHeight w:val="20"/>
        </w:trPr>
        <w:tc>
          <w:tcPr>
            <w:tcW w:w="284" w:type="pct"/>
          </w:tcPr>
          <w:p w14:paraId="32A9C063" w14:textId="726B398F" w:rsidR="00544CFA" w:rsidRPr="001D4BBD" w:rsidRDefault="00544CFA" w:rsidP="00544CFA">
            <w:pPr>
              <w:pStyle w:val="TAC"/>
              <w:rPr>
                <w:rFonts w:eastAsia="SimSun"/>
                <w:lang w:eastAsia="ja-JP"/>
              </w:rPr>
            </w:pPr>
            <w:r w:rsidRPr="001D4BBD">
              <w:rPr>
                <w:rFonts w:eastAsia="SimSun"/>
                <w:lang w:eastAsia="ja-JP"/>
              </w:rPr>
              <w:t>7</w:t>
            </w:r>
          </w:p>
        </w:tc>
        <w:tc>
          <w:tcPr>
            <w:tcW w:w="568" w:type="pct"/>
          </w:tcPr>
          <w:p w14:paraId="354665C4" w14:textId="77777777" w:rsidR="00544CFA" w:rsidRPr="001D4BBD" w:rsidRDefault="00544CFA" w:rsidP="00544CFA">
            <w:pPr>
              <w:pStyle w:val="TAC"/>
              <w:rPr>
                <w:rFonts w:eastAsia="SimSun"/>
                <w:lang w:eastAsia="ja-JP"/>
              </w:rPr>
            </w:pPr>
            <w:r w:rsidRPr="001D4BBD">
              <w:rPr>
                <w:rFonts w:eastAsia="SimSun"/>
                <w:lang w:eastAsia="ja-JP"/>
              </w:rPr>
              <w:t>USER &gt; UE</w:t>
            </w:r>
          </w:p>
        </w:tc>
        <w:tc>
          <w:tcPr>
            <w:tcW w:w="1750" w:type="pct"/>
          </w:tcPr>
          <w:p w14:paraId="68BAD4D6" w14:textId="77777777" w:rsidR="00544CFA" w:rsidRPr="001D4BBD" w:rsidRDefault="00544CFA" w:rsidP="00544CFA">
            <w:pPr>
              <w:pStyle w:val="TAL"/>
              <w:rPr>
                <w:rFonts w:eastAsia="SimSun"/>
                <w:lang w:eastAsia="de-DE"/>
              </w:rPr>
            </w:pPr>
            <w:r w:rsidRPr="001D4BBD">
              <w:rPr>
                <w:rFonts w:eastAsia="SimSun"/>
                <w:lang w:eastAsia="de-DE"/>
              </w:rPr>
              <w:t>UE is soft powered down</w:t>
            </w:r>
          </w:p>
        </w:tc>
        <w:tc>
          <w:tcPr>
            <w:tcW w:w="1749" w:type="pct"/>
          </w:tcPr>
          <w:p w14:paraId="6283FE44" w14:textId="77777777" w:rsidR="00544CFA" w:rsidRPr="001D4BBD" w:rsidRDefault="00544CFA" w:rsidP="00544CFA">
            <w:pPr>
              <w:pStyle w:val="TAL"/>
              <w:rPr>
                <w:rFonts w:eastAsia="SimSun"/>
                <w:lang w:eastAsia="de-DE"/>
              </w:rPr>
            </w:pPr>
          </w:p>
        </w:tc>
        <w:tc>
          <w:tcPr>
            <w:tcW w:w="353" w:type="pct"/>
          </w:tcPr>
          <w:p w14:paraId="7CBE5F73" w14:textId="77777777" w:rsidR="00544CFA" w:rsidRPr="001D4BBD" w:rsidRDefault="00544CFA" w:rsidP="00544CFA">
            <w:pPr>
              <w:pStyle w:val="TAC"/>
              <w:rPr>
                <w:rFonts w:eastAsia="SimSun"/>
                <w:lang w:eastAsia="de-DE"/>
              </w:rPr>
            </w:pPr>
          </w:p>
        </w:tc>
        <w:tc>
          <w:tcPr>
            <w:tcW w:w="295" w:type="pct"/>
          </w:tcPr>
          <w:p w14:paraId="2E60BC6F" w14:textId="77777777" w:rsidR="00544CFA" w:rsidRPr="001D4BBD" w:rsidRDefault="00544CFA" w:rsidP="00544CFA">
            <w:pPr>
              <w:pStyle w:val="TAC"/>
              <w:rPr>
                <w:rFonts w:eastAsia="SimSun"/>
                <w:lang w:eastAsia="de-DE"/>
              </w:rPr>
            </w:pPr>
          </w:p>
        </w:tc>
      </w:tr>
      <w:tr w:rsidR="00235ED8" w:rsidRPr="001D4BBD" w14:paraId="6A5E0F0E" w14:textId="77777777" w:rsidTr="00C07254">
        <w:trPr>
          <w:trHeight w:val="20"/>
        </w:trPr>
        <w:tc>
          <w:tcPr>
            <w:tcW w:w="284" w:type="pct"/>
          </w:tcPr>
          <w:p w14:paraId="4E7B983F" w14:textId="0046F44B"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768C8233" w14:textId="0B9B548C"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076BCC27" w14:textId="621D476F"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4D839DC1" w14:textId="2F5A314F"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4D47C7AF" w14:textId="6D70AF35" w:rsidR="00235ED8" w:rsidRPr="001D4BBD" w:rsidRDefault="00235ED8" w:rsidP="00235ED8">
            <w:pPr>
              <w:pStyle w:val="TAC"/>
              <w:rPr>
                <w:rFonts w:eastAsia="SimSun"/>
                <w:lang w:eastAsia="de-DE"/>
              </w:rPr>
            </w:pPr>
            <w:r w:rsidRPr="001D4BBD">
              <w:rPr>
                <w:rFonts w:eastAsia="SimSun"/>
                <w:lang w:eastAsia="de-DE"/>
              </w:rPr>
              <w:t>CR 2</w:t>
            </w:r>
          </w:p>
        </w:tc>
        <w:tc>
          <w:tcPr>
            <w:tcW w:w="295" w:type="pct"/>
          </w:tcPr>
          <w:p w14:paraId="55C464DB" w14:textId="16FE7254" w:rsidR="00235ED8" w:rsidRPr="001D4BBD" w:rsidRDefault="00235ED8" w:rsidP="00235ED8">
            <w:pPr>
              <w:pStyle w:val="TAC"/>
              <w:rPr>
                <w:rFonts w:eastAsia="SimSun"/>
                <w:lang w:eastAsia="de-DE"/>
              </w:rPr>
            </w:pPr>
            <w:r w:rsidRPr="001D4BBD">
              <w:rPr>
                <w:rFonts w:eastAsia="SimSun"/>
                <w:lang w:eastAsia="de-DE"/>
              </w:rPr>
              <w:t>A.2/3</w:t>
            </w:r>
          </w:p>
        </w:tc>
      </w:tr>
    </w:tbl>
    <w:p w14:paraId="3D7EF343" w14:textId="77777777" w:rsidR="00C07254" w:rsidRPr="001D4BBD" w:rsidRDefault="00C07254" w:rsidP="00544CFA">
      <w:pPr>
        <w:pStyle w:val="B10"/>
        <w:ind w:left="0" w:firstLine="0"/>
      </w:pPr>
    </w:p>
    <w:p w14:paraId="4D3F5E26" w14:textId="77777777" w:rsidR="00544CFA" w:rsidRPr="001D4BBD" w:rsidRDefault="00544CFA" w:rsidP="00544CFA">
      <w:pPr>
        <w:pStyle w:val="Heading4"/>
      </w:pPr>
      <w:bookmarkStart w:id="2708" w:name="_Toc138677476"/>
      <w:bookmarkStart w:id="2709" w:name="_Toc170301270"/>
      <w:r w:rsidRPr="001D4BBD">
        <w:t>7.2.8.5</w:t>
      </w:r>
      <w:r w:rsidRPr="001D4BBD">
        <w:tab/>
        <w:t>Acceptance criteria</w:t>
      </w:r>
      <w:bookmarkEnd w:id="2708"/>
      <w:bookmarkEnd w:id="2709"/>
    </w:p>
    <w:p w14:paraId="3BA44513" w14:textId="77777777" w:rsidR="00C07254" w:rsidRPr="001D4BBD" w:rsidRDefault="00544CFA" w:rsidP="00544CFA">
      <w:r w:rsidRPr="001D4BBD">
        <w:t xml:space="preserve">CR 1 is verified in step 2). The requirement is met if </w:t>
      </w:r>
      <w:r w:rsidR="00C07254" w:rsidRPr="001D4BBD">
        <w:t xml:space="preserve">in step 2) </w:t>
      </w:r>
      <w:r w:rsidRPr="001D4BBD">
        <w:t xml:space="preserve">the UE sends a </w:t>
      </w:r>
      <w:r w:rsidRPr="001D4BBD">
        <w:rPr>
          <w:rFonts w:eastAsia="SimSun"/>
        </w:rPr>
        <w:t>RRC CONNECTION REQUEST</w:t>
      </w:r>
      <w:r w:rsidRPr="001D4BBD">
        <w:rPr>
          <w:rFonts w:eastAsia="SimSun"/>
        </w:rPr>
        <w:noBreakHyphen/>
        <w:t>NB</w:t>
      </w:r>
      <w:r w:rsidRPr="001D4BBD">
        <w:t xml:space="preserve"> to the BCCH transmitting MCC/MNC 244/083 to the NB-SS</w:t>
      </w:r>
    </w:p>
    <w:p w14:paraId="77F51AF8" w14:textId="77777777" w:rsidR="00C07254" w:rsidRPr="001D4BBD" w:rsidRDefault="00C07254" w:rsidP="00C07254">
      <w:r w:rsidRPr="001D4BBD">
        <w:t>If the request is sent correctly can also be verified in the ATTACH ACCEPT send by the NB-SS if it is containing:</w:t>
      </w:r>
    </w:p>
    <w:p w14:paraId="247953D9" w14:textId="5FA70E9F" w:rsidR="00C07254" w:rsidRPr="001D4BBD" w:rsidRDefault="00C07254" w:rsidP="00C07254">
      <w:pPr>
        <w:pStyle w:val="B10"/>
      </w:pPr>
      <w:r w:rsidRPr="001D4BBD">
        <w:t>-</w:t>
      </w:r>
      <w:r w:rsidRPr="001D4BBD">
        <w:tab/>
        <w:t>TAI (MCC/MNC/TAC):</w:t>
      </w:r>
      <w:r w:rsidRPr="001D4BBD">
        <w:tab/>
        <w:t>244/083/ 0001</w:t>
      </w:r>
    </w:p>
    <w:p w14:paraId="130BB192" w14:textId="6B125973" w:rsidR="00544CFA" w:rsidRPr="001D4BBD" w:rsidRDefault="00C07254" w:rsidP="00C07254">
      <w:pPr>
        <w:pStyle w:val="B10"/>
      </w:pPr>
      <w:r w:rsidRPr="001D4BBD">
        <w:t>-</w:t>
      </w:r>
      <w:r w:rsidRPr="001D4BBD">
        <w:tab/>
        <w:t>GUTI:</w:t>
      </w:r>
      <w:r w:rsidRPr="001D4BBD">
        <w:tab/>
        <w:t>"24408300010266436587"</w:t>
      </w:r>
    </w:p>
    <w:p w14:paraId="512264FE" w14:textId="6C4C6611" w:rsidR="00C07254" w:rsidRPr="001D4BBD" w:rsidRDefault="00C07254" w:rsidP="00C07254">
      <w:r w:rsidRPr="001D4BBD">
        <w:t>CR 2 is verified by reading the contents of EF</w:t>
      </w:r>
      <w:r w:rsidRPr="001D4BBD">
        <w:rPr>
          <w:vertAlign w:val="subscript"/>
        </w:rPr>
        <w:t>EPSLOCI</w:t>
      </w:r>
      <w:r w:rsidRPr="001D4BBD">
        <w:t xml:space="preserve"> in step 8). CR 2 is met if the file contains the following data:</w:t>
      </w:r>
    </w:p>
    <w:p w14:paraId="59D8E209" w14:textId="2388C60B" w:rsidR="00544CFA" w:rsidRPr="001D4BBD" w:rsidRDefault="00544CFA" w:rsidP="00544CFA">
      <w:pPr>
        <w:keepNext/>
        <w:rPr>
          <w:b/>
        </w:rPr>
      </w:pPr>
      <w:r w:rsidRPr="001D4BBD">
        <w:rPr>
          <w:b/>
        </w:rPr>
        <w:t>EF</w:t>
      </w:r>
      <w:r w:rsidRPr="001D4BBD">
        <w:rPr>
          <w:b/>
          <w:vertAlign w:val="subscript"/>
        </w:rPr>
        <w:t>EPSLOCI</w:t>
      </w:r>
      <w:r w:rsidRPr="001D4BBD">
        <w:rPr>
          <w:b/>
        </w:rPr>
        <w:t xml:space="preserve"> </w:t>
      </w:r>
      <w:r w:rsidRPr="001D4BBD">
        <w:t>(EPS Information)</w:t>
      </w:r>
    </w:p>
    <w:p w14:paraId="212110E0" w14:textId="77777777" w:rsidR="00C07254" w:rsidRPr="001D4BBD" w:rsidRDefault="00544CFA" w:rsidP="00C07254">
      <w:pPr>
        <w:keepLines/>
        <w:tabs>
          <w:tab w:val="left" w:pos="2835"/>
        </w:tabs>
        <w:spacing w:after="120"/>
        <w:ind w:left="1702" w:hanging="1418"/>
      </w:pPr>
      <w:r w:rsidRPr="001D4BBD">
        <w:t>Logically:</w:t>
      </w:r>
    </w:p>
    <w:p w14:paraId="70645400" w14:textId="15753BDB" w:rsidR="00544CFA" w:rsidRPr="001D4BBD" w:rsidRDefault="00544CFA" w:rsidP="00C07254">
      <w:pPr>
        <w:pStyle w:val="B10"/>
        <w:spacing w:after="0"/>
      </w:pPr>
      <w:r w:rsidRPr="001D4BBD">
        <w:tab/>
        <w:t>GUTI:</w:t>
      </w:r>
      <w:r w:rsidRPr="001D4BBD">
        <w:tab/>
      </w:r>
      <w:r w:rsidR="00C07254" w:rsidRPr="001D4BBD">
        <w:tab/>
      </w:r>
      <w:r w:rsidR="00C07254" w:rsidRPr="001D4BBD">
        <w:tab/>
      </w:r>
      <w:r w:rsidR="00C07254" w:rsidRPr="001D4BBD">
        <w:tab/>
      </w:r>
      <w:r w:rsidR="00C07254" w:rsidRPr="001D4BBD">
        <w:tab/>
      </w:r>
      <w:r w:rsidR="00C07254" w:rsidRPr="001D4BBD">
        <w:tab/>
      </w:r>
      <w:r w:rsidR="00C07254" w:rsidRPr="001D4BBD">
        <w:tab/>
      </w:r>
      <w:r w:rsidRPr="001D4BBD">
        <w:t>24408300010266436587</w:t>
      </w:r>
    </w:p>
    <w:p w14:paraId="53F770F2" w14:textId="77777777" w:rsidR="00544CFA" w:rsidRPr="001D4BBD" w:rsidRDefault="00544CFA" w:rsidP="00C07254">
      <w:pPr>
        <w:pStyle w:val="B10"/>
        <w:spacing w:after="0"/>
      </w:pPr>
      <w:r w:rsidRPr="001D4BBD">
        <w:tab/>
        <w:t>Last visited registered TAI:</w:t>
      </w:r>
      <w:r w:rsidRPr="001D4BBD">
        <w:tab/>
        <w:t>244/083/0001</w:t>
      </w:r>
    </w:p>
    <w:p w14:paraId="6948A7A2" w14:textId="77777777" w:rsidR="00C07254" w:rsidRPr="001D4BBD" w:rsidRDefault="00544CFA" w:rsidP="00C07254">
      <w:pPr>
        <w:pStyle w:val="B10"/>
      </w:pPr>
      <w:r w:rsidRPr="001D4BBD">
        <w:tab/>
        <w:t>EPS update status:</w:t>
      </w:r>
      <w:r w:rsidRPr="001D4BBD">
        <w:tab/>
      </w:r>
      <w:r w:rsidR="00C07254" w:rsidRPr="001D4BBD">
        <w:tab/>
      </w:r>
      <w:r w:rsidR="00C07254" w:rsidRPr="001D4BBD">
        <w:tab/>
      </w:r>
      <w:r w:rsidRPr="001D4BBD">
        <w:t>updated</w:t>
      </w:r>
    </w:p>
    <w:p w14:paraId="71E72F8A" w14:textId="3C6AD3B5" w:rsidR="00544CFA" w:rsidRPr="001D4BBD" w:rsidRDefault="00C07254" w:rsidP="00C07254">
      <w:pPr>
        <w:pStyle w:val="B10"/>
        <w:keepNext/>
        <w:keepLines/>
      </w:pPr>
      <w:bookmarkStart w:id="2710" w:name="MCCQCTEMPBM_00000392"/>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C07254" w:rsidRPr="001D4BBD" w14:paraId="4B4B3089" w14:textId="77777777" w:rsidTr="00C07254">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710"/>
          <w:p w14:paraId="603290E1" w14:textId="77777777" w:rsidR="00C07254" w:rsidRPr="001D4BBD" w:rsidRDefault="00C07254" w:rsidP="00C07254">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ECFC8E"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A18DE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CCD6B7"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560C7D"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29E15D"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B7915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4F874D"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0686DD"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70A9B8"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2BE51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0076C0"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D883F5"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C07254" w:rsidRPr="001D4BBD" w14:paraId="740023BD" w14:textId="77777777" w:rsidTr="00C07254">
        <w:tc>
          <w:tcPr>
            <w:tcW w:w="737" w:type="dxa"/>
            <w:tcBorders>
              <w:top w:val="single" w:sz="4" w:space="0" w:color="auto"/>
              <w:left w:val="single" w:sz="4" w:space="0" w:color="auto"/>
              <w:bottom w:val="single" w:sz="4" w:space="0" w:color="auto"/>
              <w:right w:val="single" w:sz="4" w:space="0" w:color="auto"/>
            </w:tcBorders>
          </w:tcPr>
          <w:p w14:paraId="1E91CC24" w14:textId="77777777" w:rsidR="00C07254" w:rsidRPr="001D4BBD" w:rsidRDefault="00C07254" w:rsidP="00C0725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A5148C9" w14:textId="4DD7466F" w:rsidR="00C07254" w:rsidRPr="001D4BBD" w:rsidRDefault="00C07254" w:rsidP="00C07254">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7B621A56" w14:textId="1B4FA5A8" w:rsidR="00C07254" w:rsidRPr="001D4BBD" w:rsidRDefault="00C07254" w:rsidP="00C07254">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7D9954D7" w14:textId="73C953E0"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E58C931" w14:textId="5982FED4" w:rsidR="00C07254" w:rsidRPr="001D4BBD" w:rsidRDefault="00C07254" w:rsidP="00C07254">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2F2B5E34" w14:textId="1836A2BE"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DC9BF0B" w14:textId="4F43E9D5"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B2CDC8" w14:textId="54CB7C14" w:rsidR="00C07254" w:rsidRPr="001D4BBD" w:rsidRDefault="00C07254" w:rsidP="00C07254">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798D41C0" w14:textId="1FCE66A6" w:rsidR="00C07254" w:rsidRPr="001D4BBD" w:rsidRDefault="00C07254" w:rsidP="00C07254">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3B20699F" w14:textId="052F4B95" w:rsidR="00C07254" w:rsidRPr="001D4BBD" w:rsidRDefault="00C07254" w:rsidP="00C07254">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6580D0CD" w14:textId="1D796230" w:rsidR="00C07254" w:rsidRPr="001D4BBD" w:rsidRDefault="00C07254" w:rsidP="00C07254">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19D732B9" w14:textId="463170F0" w:rsidR="00C07254" w:rsidRPr="001D4BBD" w:rsidRDefault="00C07254" w:rsidP="00C07254">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FC1AC69" w14:textId="7B2F783E" w:rsidR="00C07254" w:rsidRPr="001D4BBD" w:rsidRDefault="00C07254" w:rsidP="00C07254">
            <w:pPr>
              <w:pStyle w:val="TAC"/>
            </w:pPr>
            <w:r w:rsidRPr="001D4BBD">
              <w:t>87</w:t>
            </w:r>
          </w:p>
        </w:tc>
      </w:tr>
      <w:tr w:rsidR="00C07254" w:rsidRPr="001D4BBD" w14:paraId="6F4BA4EA" w14:textId="77777777" w:rsidTr="00C07254">
        <w:trPr>
          <w:gridAfter w:val="6"/>
          <w:wAfter w:w="4080" w:type="dxa"/>
        </w:trPr>
        <w:tc>
          <w:tcPr>
            <w:tcW w:w="737" w:type="dxa"/>
            <w:tcBorders>
              <w:top w:val="single" w:sz="4" w:space="0" w:color="auto"/>
              <w:right w:val="single" w:sz="4" w:space="0" w:color="auto"/>
            </w:tcBorders>
          </w:tcPr>
          <w:p w14:paraId="44680392"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5DBFE5"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97957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4D2DC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1EC5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3445D5"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67C4C3"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C07254" w:rsidRPr="001D4BBD" w14:paraId="22F25918" w14:textId="77777777" w:rsidTr="00C07254">
        <w:trPr>
          <w:gridAfter w:val="6"/>
          <w:wAfter w:w="4080" w:type="dxa"/>
        </w:trPr>
        <w:tc>
          <w:tcPr>
            <w:tcW w:w="737" w:type="dxa"/>
            <w:tcBorders>
              <w:right w:val="single" w:sz="4" w:space="0" w:color="auto"/>
            </w:tcBorders>
          </w:tcPr>
          <w:p w14:paraId="440296C0"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25E1366" w14:textId="435BA55C"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E1B0D1D" w14:textId="0F1A7BBF" w:rsidR="00C07254" w:rsidRPr="001D4BBD" w:rsidRDefault="00C07254" w:rsidP="00C07254">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ED3024D" w14:textId="4B82CF9A"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00C2BFA" w14:textId="17A60AF3"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DFFCDCB" w14:textId="61E42E3C" w:rsidR="00C07254" w:rsidRPr="001D4BBD" w:rsidRDefault="00C07254" w:rsidP="00C07254">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1986B286" w14:textId="55082D48" w:rsidR="00C07254" w:rsidRPr="001D4BBD" w:rsidRDefault="00C07254" w:rsidP="00C07254">
            <w:pPr>
              <w:pStyle w:val="TAC"/>
            </w:pPr>
            <w:r w:rsidRPr="001D4BBD">
              <w:t>00</w:t>
            </w:r>
          </w:p>
        </w:tc>
      </w:tr>
    </w:tbl>
    <w:p w14:paraId="05FAEC6A" w14:textId="77777777" w:rsidR="00C07254" w:rsidRPr="001D4BBD" w:rsidRDefault="00C07254" w:rsidP="00C07254">
      <w:pPr>
        <w:pStyle w:val="B10"/>
      </w:pPr>
    </w:p>
    <w:p w14:paraId="7BC64F5D" w14:textId="42B1210D" w:rsidR="001556CF" w:rsidRPr="001D4BBD" w:rsidRDefault="001556CF" w:rsidP="00EC3E8A">
      <w:pPr>
        <w:pStyle w:val="Heading3"/>
        <w:rPr>
          <w:lang w:val="en-US" w:eastAsia="en-GB"/>
        </w:rPr>
      </w:pPr>
      <w:bookmarkStart w:id="2711" w:name="_Toc170301271"/>
      <w:r w:rsidRPr="001D4BBD">
        <w:rPr>
          <w:lang w:val="en-US" w:eastAsia="en-GB"/>
        </w:rPr>
        <w:t>7.2.9</w:t>
      </w:r>
      <w:r w:rsidRPr="001D4BBD">
        <w:rPr>
          <w:lang w:val="en-US" w:eastAsia="en-GB"/>
        </w:rPr>
        <w:tab/>
        <w:t>UE recognising the priority order of the User controlled PLMN selector list using the ACT preference – E</w:t>
      </w:r>
      <w:r w:rsidR="00E74D98" w:rsidRPr="001D4BBD">
        <w:rPr>
          <w:lang w:val="en-US" w:eastAsia="en-GB"/>
        </w:rPr>
        <w:noBreakHyphen/>
      </w:r>
      <w:r w:rsidRPr="001D4BBD">
        <w:rPr>
          <w:lang w:val="en-US" w:eastAsia="en-GB"/>
        </w:rPr>
        <w:t>UTRAN in WB-S1/E</w:t>
      </w:r>
      <w:r w:rsidR="00E74D98" w:rsidRPr="001D4BBD">
        <w:rPr>
          <w:lang w:val="en-US" w:eastAsia="en-GB"/>
        </w:rPr>
        <w:noBreakHyphen/>
      </w:r>
      <w:r w:rsidRPr="001D4BBD">
        <w:rPr>
          <w:lang w:val="en-US" w:eastAsia="en-GB"/>
        </w:rPr>
        <w:t>UTRAN in NB-S1</w:t>
      </w:r>
      <w:bookmarkEnd w:id="2693"/>
      <w:bookmarkEnd w:id="2711"/>
    </w:p>
    <w:p w14:paraId="4811E4AC" w14:textId="77777777" w:rsidR="00C07254" w:rsidRPr="001D4BBD" w:rsidRDefault="00C07254" w:rsidP="00C07254">
      <w:pPr>
        <w:pStyle w:val="Heading4"/>
      </w:pPr>
      <w:bookmarkStart w:id="2712" w:name="_Toc138677478"/>
      <w:bookmarkStart w:id="2713" w:name="_Toc170301272"/>
      <w:bookmarkStart w:id="2714" w:name="_Toc103688502"/>
      <w:r w:rsidRPr="001D4BBD">
        <w:t>7.2.9.1</w:t>
      </w:r>
      <w:r w:rsidRPr="001D4BBD">
        <w:tab/>
        <w:t>Definition and applicability</w:t>
      </w:r>
      <w:bookmarkEnd w:id="2712"/>
      <w:bookmarkEnd w:id="2713"/>
    </w:p>
    <w:p w14:paraId="717E84E1" w14:textId="77777777" w:rsidR="00C07254" w:rsidRPr="001D4BBD" w:rsidRDefault="00C07254" w:rsidP="00C07254">
      <w:r w:rsidRPr="001D4BBD">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1D4BBD">
        <w:rPr>
          <w:vertAlign w:val="subscript"/>
        </w:rPr>
        <w:t>PLMNwACT</w:t>
      </w:r>
      <w:r w:rsidRPr="001D4BBD">
        <w:t>. Update and deletion of User controlled PLMNs may be performed by the subscriber by the use of the PIN.</w:t>
      </w:r>
    </w:p>
    <w:p w14:paraId="1DBCA93F" w14:textId="77777777" w:rsidR="00C07254" w:rsidRPr="001D4BBD" w:rsidRDefault="00C07254" w:rsidP="00C07254">
      <w:pPr>
        <w:pStyle w:val="Heading4"/>
      </w:pPr>
      <w:bookmarkStart w:id="2715" w:name="_Toc138677479"/>
      <w:bookmarkStart w:id="2716" w:name="_Toc170301273"/>
      <w:r w:rsidRPr="001D4BBD">
        <w:t>7.2.9.2</w:t>
      </w:r>
      <w:r w:rsidRPr="001D4BBD">
        <w:tab/>
        <w:t>Conformance requirement</w:t>
      </w:r>
      <w:bookmarkEnd w:id="2715"/>
      <w:bookmarkEnd w:id="2716"/>
    </w:p>
    <w:p w14:paraId="319B8B53" w14:textId="77777777" w:rsidR="00C07254" w:rsidRPr="001D4BBD" w:rsidRDefault="00C07254" w:rsidP="00C07254">
      <w:pPr>
        <w:ind w:left="567" w:hanging="567"/>
      </w:pPr>
      <w:r w:rsidRPr="001D4BBD">
        <w:t>CR 1</w:t>
      </w:r>
      <w:r w:rsidRPr="001D4BBD">
        <w:tab/>
        <w:t>When registering onto a VPLMN the UE shall consider the priority of the ACT identifier in the preferred list on the USIM.</w:t>
      </w:r>
    </w:p>
    <w:p w14:paraId="373CB583" w14:textId="77777777" w:rsidR="00C07254" w:rsidRPr="001D4BBD" w:rsidRDefault="00C07254" w:rsidP="00C07254">
      <w:pPr>
        <w:pStyle w:val="B10"/>
      </w:pPr>
      <w:r w:rsidRPr="001D4BBD">
        <w:t>Reference:</w:t>
      </w:r>
    </w:p>
    <w:p w14:paraId="2F0C2B92" w14:textId="4D88FDB8" w:rsidR="00C07254" w:rsidRPr="001D4BBD" w:rsidRDefault="00C07254" w:rsidP="00C07254">
      <w:pPr>
        <w:pStyle w:val="B10"/>
        <w:ind w:left="852"/>
      </w:pPr>
      <w:r w:rsidRPr="001D4BBD">
        <w:t>-</w:t>
      </w:r>
      <w:r w:rsidRPr="001D4BBD">
        <w:tab/>
        <w:t>TS 22.011 </w:t>
      </w:r>
      <w:bookmarkStart w:id="2717" w:name="MCCQCTEMPBM_00000934"/>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717"/>
      <w:r w:rsidRPr="001D4BBD">
        <w:t xml:space="preserve">, </w:t>
      </w:r>
      <w:r w:rsidR="00523917" w:rsidRPr="001D4BBD">
        <w:t>clause</w:t>
      </w:r>
      <w:r w:rsidR="00523917">
        <w:t> </w:t>
      </w:r>
      <w:r w:rsidR="00523917" w:rsidRPr="001D4BBD">
        <w:t>3</w:t>
      </w:r>
      <w:r w:rsidRPr="001D4BBD">
        <w:t>.2.2;</w:t>
      </w:r>
    </w:p>
    <w:p w14:paraId="00F056BC" w14:textId="77777777" w:rsidR="00C07254" w:rsidRPr="001D4BBD" w:rsidRDefault="00C07254" w:rsidP="00C07254">
      <w:pPr>
        <w:pStyle w:val="B10"/>
        <w:ind w:left="852"/>
      </w:pPr>
      <w:r w:rsidRPr="001D4BBD">
        <w:t>-</w:t>
      </w:r>
      <w:r w:rsidRPr="001D4BBD">
        <w:tab/>
        <w:t>TS 31.102 </w:t>
      </w:r>
      <w:bookmarkStart w:id="2718" w:name="MCCQCTEMPBM_00000935"/>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718"/>
      <w:r w:rsidRPr="001D4BBD">
        <w:t>, clauses 4.2.5 and 5.1.1.2.</w:t>
      </w:r>
    </w:p>
    <w:p w14:paraId="1F3C23D8" w14:textId="77777777" w:rsidR="00C07254" w:rsidRPr="001D4BBD" w:rsidRDefault="00C07254" w:rsidP="00C07254">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73D8AC71" w14:textId="77777777" w:rsidR="00C07254" w:rsidRPr="001D4BBD" w:rsidRDefault="00C07254" w:rsidP="00C07254">
      <w:pPr>
        <w:pStyle w:val="Heading4"/>
      </w:pPr>
      <w:bookmarkStart w:id="2719" w:name="_Toc138677480"/>
      <w:bookmarkStart w:id="2720" w:name="_Toc170301274"/>
      <w:r w:rsidRPr="001D4BBD">
        <w:t>7.2.9.3</w:t>
      </w:r>
      <w:r w:rsidRPr="001D4BBD">
        <w:tab/>
        <w:t>Test purpose</w:t>
      </w:r>
      <w:bookmarkEnd w:id="2719"/>
      <w:bookmarkEnd w:id="2720"/>
    </w:p>
    <w:p w14:paraId="5A5C6DB9" w14:textId="2DF43597" w:rsidR="00C07254" w:rsidRPr="001D4BBD" w:rsidRDefault="00C07254" w:rsidP="00C07254">
      <w:pPr>
        <w:overflowPunct w:val="0"/>
        <w:autoSpaceDE w:val="0"/>
        <w:autoSpaceDN w:val="0"/>
        <w:adjustRightInd w:val="0"/>
        <w:textAlignment w:val="baseline"/>
      </w:pPr>
      <w:r w:rsidRPr="001D4BBD">
        <w:t>The purpose of this test is to verify that ACT with the higher priority (defined by its position in EF</w:t>
      </w:r>
      <w:r w:rsidRPr="001D4BBD">
        <w:rPr>
          <w:vertAlign w:val="subscript"/>
        </w:rPr>
        <w:t>PLMNwACT</w:t>
      </w:r>
      <w:r w:rsidRPr="001D4BBD">
        <w:t>) takes precedence over the UPLMN with the lower priority when the UE performs a network selection. Hereby the new coding for RAT E-UTRAN in WB-S1 mode and E-UTRAN in NB-S1 mode has to be handled correctly by the UE.</w:t>
      </w:r>
    </w:p>
    <w:p w14:paraId="26EA4A05" w14:textId="77777777" w:rsidR="00C07254" w:rsidRPr="001D4BBD" w:rsidRDefault="00C07254" w:rsidP="00C07254">
      <w:pPr>
        <w:pStyle w:val="Heading4"/>
      </w:pPr>
      <w:bookmarkStart w:id="2721" w:name="_Toc138677481"/>
      <w:bookmarkStart w:id="2722" w:name="_Toc170301275"/>
      <w:r w:rsidRPr="001D4BBD">
        <w:t>7.2.9.4</w:t>
      </w:r>
      <w:r w:rsidRPr="001D4BBD">
        <w:tab/>
        <w:t>Method of test</w:t>
      </w:r>
      <w:bookmarkEnd w:id="2721"/>
      <w:bookmarkEnd w:id="2722"/>
    </w:p>
    <w:p w14:paraId="0526664E" w14:textId="77777777" w:rsidR="00C07254" w:rsidRPr="001D4BBD" w:rsidRDefault="00C07254" w:rsidP="00C07254">
      <w:pPr>
        <w:pStyle w:val="Heading5"/>
      </w:pPr>
      <w:bookmarkStart w:id="2723" w:name="_Toc138677482"/>
      <w:bookmarkStart w:id="2724" w:name="_Toc170301276"/>
      <w:r w:rsidRPr="001D4BBD">
        <w:t>7.2.9.4.1</w:t>
      </w:r>
      <w:r w:rsidRPr="001D4BBD">
        <w:tab/>
        <w:t>Initial conditions</w:t>
      </w:r>
      <w:bookmarkEnd w:id="2723"/>
      <w:bookmarkEnd w:id="2724"/>
    </w:p>
    <w:p w14:paraId="26DD07F9" w14:textId="407D5CBE" w:rsidR="00C07254" w:rsidRPr="001D4BBD" w:rsidRDefault="00C07254" w:rsidP="00C07254">
      <w:pPr>
        <w:overflowPunct w:val="0"/>
        <w:autoSpaceDE w:val="0"/>
        <w:autoSpaceDN w:val="0"/>
        <w:adjustRightInd w:val="0"/>
        <w:textAlignment w:val="baseline"/>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4 of the present document are used </w:t>
      </w:r>
      <w:r w:rsidRPr="001D4BBD">
        <w:t>with the following exception:</w:t>
      </w:r>
    </w:p>
    <w:p w14:paraId="0D4B7C1C" w14:textId="77777777" w:rsidR="00C07254" w:rsidRPr="001D4BBD" w:rsidRDefault="00C07254" w:rsidP="00C07254">
      <w:pPr>
        <w:rPr>
          <w:b/>
        </w:rPr>
      </w:pPr>
      <w:r w:rsidRPr="001D4BBD">
        <w:rPr>
          <w:b/>
        </w:rPr>
        <w:t>EF</w:t>
      </w:r>
      <w:r w:rsidRPr="001D4BBD">
        <w:rPr>
          <w:b/>
          <w:vertAlign w:val="subscript"/>
        </w:rPr>
        <w:t>PLMNwACT</w:t>
      </w:r>
      <w:r w:rsidRPr="001D4BBD">
        <w:rPr>
          <w:b/>
        </w:rPr>
        <w:t xml:space="preserve"> </w:t>
      </w:r>
      <w:r w:rsidRPr="001D4BBD">
        <w:t>(User Controlled PLMN Selector with Access Technology)</w:t>
      </w:r>
    </w:p>
    <w:p w14:paraId="022E8964" w14:textId="77777777" w:rsidR="00C07254" w:rsidRPr="001D4BBD" w:rsidRDefault="00C07254" w:rsidP="00C07254">
      <w:pPr>
        <w:keepLines/>
        <w:tabs>
          <w:tab w:val="left" w:pos="2835"/>
        </w:tabs>
        <w:ind w:left="1702" w:hanging="1418"/>
      </w:pPr>
      <w:r w:rsidRPr="001D4BBD">
        <w:t>Logically:</w:t>
      </w:r>
    </w:p>
    <w:p w14:paraId="23E4F09A" w14:textId="3FF899F3" w:rsidR="00C07254" w:rsidRPr="001D4BBD" w:rsidRDefault="00C07254" w:rsidP="00C07254">
      <w:pPr>
        <w:pStyle w:val="B10"/>
        <w:spacing w:after="0"/>
      </w:pPr>
      <w:r w:rsidRPr="001D4BBD">
        <w:tab/>
        <w:t>1</w:t>
      </w:r>
      <w:r w:rsidRPr="001D4BBD">
        <w:rPr>
          <w:vertAlign w:val="superscript"/>
        </w:rPr>
        <w:t>st</w:t>
      </w:r>
      <w:r w:rsidRPr="001D4BBD">
        <w:t xml:space="preserve"> PLMN:</w:t>
      </w:r>
      <w:r w:rsidRPr="001D4BBD">
        <w:tab/>
      </w:r>
      <w:r w:rsidRPr="001D4BBD">
        <w:tab/>
        <w:t>244 081 (MCC MNC)</w:t>
      </w:r>
    </w:p>
    <w:p w14:paraId="20EF00CA" w14:textId="164AB79B" w:rsidR="00C07254" w:rsidRPr="001D4BBD" w:rsidRDefault="00C07254" w:rsidP="00C07254">
      <w:pPr>
        <w:pStyle w:val="B10"/>
        <w:spacing w:after="0"/>
      </w:pPr>
      <w:r w:rsidRPr="001D4BBD">
        <w:tab/>
        <w:t>1</w:t>
      </w:r>
      <w:r w:rsidRPr="001D4BBD">
        <w:rPr>
          <w:vertAlign w:val="superscript"/>
        </w:rPr>
        <w:t>st</w:t>
      </w:r>
      <w:r w:rsidRPr="001D4BBD">
        <w:t xml:space="preserve"> ACT:</w:t>
      </w:r>
      <w:r w:rsidRPr="001D4BBD">
        <w:tab/>
      </w:r>
      <w:r w:rsidRPr="001D4BBD">
        <w:tab/>
        <w:t>E-UTRAN</w:t>
      </w:r>
    </w:p>
    <w:p w14:paraId="0BFE0BBE" w14:textId="77777777" w:rsidR="00C07254" w:rsidRPr="001D4BBD" w:rsidRDefault="00C07254" w:rsidP="00C07254">
      <w:pPr>
        <w:pStyle w:val="B10"/>
        <w:spacing w:after="0"/>
      </w:pPr>
      <w:r w:rsidRPr="001D4BBD">
        <w:tab/>
        <w:t>2</w:t>
      </w:r>
      <w:r w:rsidRPr="001D4BBD">
        <w:rPr>
          <w:vertAlign w:val="superscript"/>
        </w:rPr>
        <w:t>nd</w:t>
      </w:r>
      <w:r w:rsidRPr="001D4BBD">
        <w:t xml:space="preserve"> PLMN:</w:t>
      </w:r>
      <w:r w:rsidRPr="001D4BBD">
        <w:tab/>
        <w:t>244 081</w:t>
      </w:r>
    </w:p>
    <w:p w14:paraId="2C154101" w14:textId="51CA20B3" w:rsidR="00C07254" w:rsidRPr="001D4BBD" w:rsidRDefault="00C07254" w:rsidP="00C07254">
      <w:pPr>
        <w:pStyle w:val="B10"/>
        <w:spacing w:after="0"/>
      </w:pPr>
      <w:r w:rsidRPr="001D4BBD">
        <w:tab/>
        <w:t>2</w:t>
      </w:r>
      <w:r w:rsidRPr="001D4BBD">
        <w:rPr>
          <w:vertAlign w:val="superscript"/>
        </w:rPr>
        <w:t>nd</w:t>
      </w:r>
      <w:r w:rsidRPr="001D4BBD">
        <w:t xml:space="preserve"> ACT:</w:t>
      </w:r>
      <w:r w:rsidRPr="001D4BBD">
        <w:tab/>
      </w:r>
      <w:r w:rsidRPr="001D4BBD">
        <w:tab/>
        <w:t>GSM</w:t>
      </w:r>
    </w:p>
    <w:p w14:paraId="466B9A0E" w14:textId="77777777" w:rsidR="00C07254" w:rsidRPr="001D4BBD" w:rsidRDefault="00C07254" w:rsidP="00C07254">
      <w:pPr>
        <w:pStyle w:val="B10"/>
        <w:spacing w:after="0"/>
      </w:pPr>
      <w:r w:rsidRPr="001D4BBD">
        <w:tab/>
        <w:t>3</w:t>
      </w:r>
      <w:r w:rsidRPr="001D4BBD">
        <w:rPr>
          <w:vertAlign w:val="superscript"/>
        </w:rPr>
        <w:t>rd</w:t>
      </w:r>
      <w:r w:rsidRPr="001D4BBD">
        <w:t xml:space="preserve"> PLMN:</w:t>
      </w:r>
      <w:r w:rsidRPr="001D4BBD">
        <w:tab/>
        <w:t>244 083</w:t>
      </w:r>
    </w:p>
    <w:p w14:paraId="2901EAFF" w14:textId="58EAA867" w:rsidR="00C07254" w:rsidRPr="001D4BBD" w:rsidRDefault="00C07254" w:rsidP="00C07254">
      <w:pPr>
        <w:pStyle w:val="B10"/>
        <w:spacing w:after="0"/>
      </w:pPr>
      <w:r w:rsidRPr="001D4BBD">
        <w:tab/>
        <w:t>3</w:t>
      </w:r>
      <w:r w:rsidRPr="001D4BBD">
        <w:rPr>
          <w:vertAlign w:val="superscript"/>
        </w:rPr>
        <w:t>rd</w:t>
      </w:r>
      <w:r w:rsidRPr="001D4BBD">
        <w:t xml:space="preserve"> ACT:</w:t>
      </w:r>
      <w:r w:rsidRPr="001D4BBD">
        <w:tab/>
      </w:r>
      <w:r w:rsidRPr="001D4BBD">
        <w:tab/>
        <w:t>E-UTRAN in NB-S1 mode</w:t>
      </w:r>
    </w:p>
    <w:p w14:paraId="49A0FF4B" w14:textId="77777777" w:rsidR="00C07254" w:rsidRPr="001D4BBD" w:rsidRDefault="00C07254" w:rsidP="00C07254">
      <w:pPr>
        <w:pStyle w:val="B10"/>
        <w:spacing w:after="0"/>
      </w:pPr>
      <w:r w:rsidRPr="001D4BBD">
        <w:tab/>
        <w:t>4</w:t>
      </w:r>
      <w:r w:rsidRPr="001D4BBD">
        <w:rPr>
          <w:vertAlign w:val="superscript"/>
        </w:rPr>
        <w:t>th</w:t>
      </w:r>
      <w:r w:rsidRPr="001D4BBD">
        <w:t xml:space="preserve"> PLMN:</w:t>
      </w:r>
      <w:r w:rsidRPr="001D4BBD">
        <w:tab/>
        <w:t>244 083</w:t>
      </w:r>
    </w:p>
    <w:p w14:paraId="406EC51A" w14:textId="3A123EA6" w:rsidR="00C07254" w:rsidRPr="001D4BBD" w:rsidRDefault="00C07254" w:rsidP="00C07254">
      <w:pPr>
        <w:pStyle w:val="B10"/>
        <w:spacing w:after="0"/>
      </w:pPr>
      <w:r w:rsidRPr="001D4BBD">
        <w:tab/>
        <w:t>4</w:t>
      </w:r>
      <w:r w:rsidRPr="001D4BBD">
        <w:rPr>
          <w:vertAlign w:val="superscript"/>
        </w:rPr>
        <w:t>th</w:t>
      </w:r>
      <w:r w:rsidRPr="001D4BBD">
        <w:t xml:space="preserve"> ACT:</w:t>
      </w:r>
      <w:r w:rsidRPr="001D4BBD">
        <w:tab/>
      </w:r>
      <w:r w:rsidRPr="001D4BBD">
        <w:tab/>
        <w:t>E-UTRAN in WB-S1 mode</w:t>
      </w:r>
    </w:p>
    <w:p w14:paraId="748C3CA6" w14:textId="77777777" w:rsidR="00C07254" w:rsidRPr="001D4BBD" w:rsidRDefault="00C07254" w:rsidP="00C07254">
      <w:pPr>
        <w:pStyle w:val="B10"/>
        <w:spacing w:after="0"/>
      </w:pPr>
      <w:r w:rsidRPr="001D4BBD">
        <w:tab/>
        <w:t>5</w:t>
      </w:r>
      <w:r w:rsidRPr="001D4BBD">
        <w:rPr>
          <w:vertAlign w:val="superscript"/>
        </w:rPr>
        <w:t>th</w:t>
      </w:r>
      <w:r w:rsidRPr="001D4BBD">
        <w:t xml:space="preserve"> PLMN:</w:t>
      </w:r>
      <w:r w:rsidRPr="001D4BBD">
        <w:tab/>
        <w:t>244 003</w:t>
      </w:r>
    </w:p>
    <w:p w14:paraId="42FFB413" w14:textId="6A7FB2C2" w:rsidR="00C07254" w:rsidRPr="001D4BBD" w:rsidRDefault="00C07254" w:rsidP="00C07254">
      <w:pPr>
        <w:pStyle w:val="B10"/>
        <w:spacing w:after="0"/>
      </w:pPr>
      <w:r w:rsidRPr="001D4BBD">
        <w:tab/>
        <w:t>5</w:t>
      </w:r>
      <w:r w:rsidRPr="001D4BBD">
        <w:rPr>
          <w:vertAlign w:val="superscript"/>
        </w:rPr>
        <w:t>th</w:t>
      </w:r>
      <w:r w:rsidRPr="001D4BBD">
        <w:t xml:space="preserve"> ACT:</w:t>
      </w:r>
      <w:r w:rsidRPr="001D4BBD">
        <w:tab/>
      </w:r>
      <w:r w:rsidRPr="001D4BBD">
        <w:tab/>
        <w:t>E-UTRAN</w:t>
      </w:r>
    </w:p>
    <w:p w14:paraId="66AC1BD6" w14:textId="77777777" w:rsidR="00C07254" w:rsidRPr="001D4BBD" w:rsidRDefault="00C07254" w:rsidP="00C07254">
      <w:pPr>
        <w:pStyle w:val="B10"/>
        <w:spacing w:after="0"/>
      </w:pPr>
      <w:r w:rsidRPr="001D4BBD">
        <w:tab/>
        <w:t>6</w:t>
      </w:r>
      <w:r w:rsidRPr="001D4BBD">
        <w:rPr>
          <w:vertAlign w:val="superscript"/>
        </w:rPr>
        <w:t>th</w:t>
      </w:r>
      <w:r w:rsidRPr="001D4BBD">
        <w:t xml:space="preserve"> PLMN:</w:t>
      </w:r>
      <w:r w:rsidRPr="001D4BBD">
        <w:tab/>
        <w:t>244 004</w:t>
      </w:r>
    </w:p>
    <w:p w14:paraId="73B4BFE6" w14:textId="04E27E38" w:rsidR="00C07254" w:rsidRPr="001D4BBD" w:rsidRDefault="00C07254" w:rsidP="00C07254">
      <w:pPr>
        <w:pStyle w:val="B10"/>
        <w:spacing w:after="0"/>
      </w:pPr>
      <w:r w:rsidRPr="001D4BBD">
        <w:tab/>
        <w:t>6</w:t>
      </w:r>
      <w:r w:rsidRPr="001D4BBD">
        <w:rPr>
          <w:vertAlign w:val="superscript"/>
        </w:rPr>
        <w:t>th</w:t>
      </w:r>
      <w:r w:rsidRPr="001D4BBD">
        <w:t xml:space="preserve"> ACT:</w:t>
      </w:r>
      <w:r w:rsidRPr="001D4BBD">
        <w:tab/>
      </w:r>
      <w:r w:rsidRPr="001D4BBD">
        <w:tab/>
        <w:t>UTRAN</w:t>
      </w:r>
    </w:p>
    <w:p w14:paraId="7832CE9E" w14:textId="77777777" w:rsidR="00C07254" w:rsidRPr="001D4BBD" w:rsidRDefault="00C07254" w:rsidP="00C07254">
      <w:pPr>
        <w:pStyle w:val="B10"/>
        <w:spacing w:after="0"/>
      </w:pPr>
      <w:r w:rsidRPr="001D4BBD">
        <w:tab/>
        <w:t>7</w:t>
      </w:r>
      <w:r w:rsidRPr="001D4BBD">
        <w:rPr>
          <w:vertAlign w:val="superscript"/>
        </w:rPr>
        <w:t>th</w:t>
      </w:r>
      <w:r w:rsidRPr="001D4BBD">
        <w:t xml:space="preserve"> PLMN:</w:t>
      </w:r>
      <w:r w:rsidRPr="001D4BBD">
        <w:tab/>
        <w:t>244 005</w:t>
      </w:r>
    </w:p>
    <w:p w14:paraId="502D6B2C" w14:textId="22A4E694" w:rsidR="00C07254" w:rsidRPr="001D4BBD" w:rsidRDefault="00C07254" w:rsidP="00C07254">
      <w:pPr>
        <w:pStyle w:val="B10"/>
        <w:spacing w:after="0"/>
      </w:pPr>
      <w:r w:rsidRPr="001D4BBD">
        <w:tab/>
        <w:t>7</w:t>
      </w:r>
      <w:r w:rsidRPr="001D4BBD">
        <w:rPr>
          <w:vertAlign w:val="superscript"/>
        </w:rPr>
        <w:t>th</w:t>
      </w:r>
      <w:r w:rsidRPr="001D4BBD">
        <w:t xml:space="preserve"> ACT:</w:t>
      </w:r>
      <w:r w:rsidRPr="001D4BBD">
        <w:tab/>
      </w:r>
      <w:r w:rsidRPr="001D4BBD">
        <w:tab/>
        <w:t>UTRAN</w:t>
      </w:r>
    </w:p>
    <w:p w14:paraId="797566D9" w14:textId="77777777" w:rsidR="00C07254" w:rsidRPr="001D4BBD" w:rsidRDefault="00C07254" w:rsidP="00C07254">
      <w:pPr>
        <w:pStyle w:val="B10"/>
        <w:spacing w:after="0"/>
      </w:pPr>
      <w:r w:rsidRPr="001D4BBD">
        <w:tab/>
        <w:t>8</w:t>
      </w:r>
      <w:r w:rsidRPr="001D4BBD">
        <w:rPr>
          <w:vertAlign w:val="superscript"/>
        </w:rPr>
        <w:t>th</w:t>
      </w:r>
      <w:r w:rsidRPr="001D4BBD">
        <w:t xml:space="preserve"> PLMN:</w:t>
      </w:r>
      <w:r w:rsidRPr="001D4BBD">
        <w:tab/>
        <w:t>244 081</w:t>
      </w:r>
    </w:p>
    <w:p w14:paraId="27F79A4E" w14:textId="06862828" w:rsidR="00C07254" w:rsidRPr="001D4BBD" w:rsidRDefault="00C07254" w:rsidP="00C07254">
      <w:pPr>
        <w:pStyle w:val="B10"/>
        <w:spacing w:after="0"/>
      </w:pPr>
      <w:r w:rsidRPr="001D4BBD">
        <w:tab/>
        <w:t>8</w:t>
      </w:r>
      <w:r w:rsidRPr="001D4BBD">
        <w:rPr>
          <w:vertAlign w:val="superscript"/>
        </w:rPr>
        <w:t>th</w:t>
      </w:r>
      <w:r w:rsidRPr="001D4BBD">
        <w:t xml:space="preserve"> ACT:</w:t>
      </w:r>
      <w:r w:rsidRPr="001D4BBD">
        <w:tab/>
      </w:r>
      <w:r w:rsidRPr="001D4BBD">
        <w:tab/>
        <w:t>UTRAN</w:t>
      </w:r>
    </w:p>
    <w:p w14:paraId="60E76565" w14:textId="77777777" w:rsidR="00C07254" w:rsidRPr="001D4BBD" w:rsidRDefault="00C07254" w:rsidP="00C07254">
      <w:pPr>
        <w:pStyle w:val="B10"/>
        <w:spacing w:after="0"/>
      </w:pPr>
      <w:r w:rsidRPr="001D4BBD">
        <w:tab/>
        <w:t>9</w:t>
      </w:r>
      <w:r w:rsidRPr="001D4BBD">
        <w:rPr>
          <w:vertAlign w:val="superscript"/>
        </w:rPr>
        <w:t>th</w:t>
      </w:r>
      <w:r w:rsidRPr="001D4BBD">
        <w:t xml:space="preserve"> PLMN:</w:t>
      </w:r>
      <w:r w:rsidRPr="001D4BBD">
        <w:tab/>
        <w:t>244 007</w:t>
      </w:r>
    </w:p>
    <w:p w14:paraId="2829C356" w14:textId="63ABA07D" w:rsidR="00C07254" w:rsidRPr="001D4BBD" w:rsidRDefault="00C07254" w:rsidP="00C07254">
      <w:pPr>
        <w:pStyle w:val="B10"/>
        <w:spacing w:after="0"/>
      </w:pPr>
      <w:r w:rsidRPr="001D4BBD">
        <w:tab/>
        <w:t>9</w:t>
      </w:r>
      <w:r w:rsidRPr="001D4BBD">
        <w:rPr>
          <w:vertAlign w:val="superscript"/>
        </w:rPr>
        <w:t>th</w:t>
      </w:r>
      <w:r w:rsidRPr="001D4BBD">
        <w:t xml:space="preserve"> ACT:</w:t>
      </w:r>
      <w:r w:rsidRPr="001D4BBD">
        <w:tab/>
      </w:r>
      <w:r w:rsidRPr="001D4BBD">
        <w:tab/>
        <w:t>UTRAN</w:t>
      </w:r>
    </w:p>
    <w:p w14:paraId="65378671" w14:textId="77777777" w:rsidR="00C07254" w:rsidRPr="001D4BBD" w:rsidRDefault="00C07254" w:rsidP="00C07254">
      <w:pPr>
        <w:pStyle w:val="B10"/>
        <w:spacing w:after="0"/>
      </w:pPr>
      <w:r w:rsidRPr="001D4BBD">
        <w:tab/>
        <w:t>10</w:t>
      </w:r>
      <w:r w:rsidRPr="001D4BBD">
        <w:rPr>
          <w:vertAlign w:val="superscript"/>
        </w:rPr>
        <w:t>th</w:t>
      </w:r>
      <w:r w:rsidRPr="001D4BBD">
        <w:t xml:space="preserve"> PLMN:</w:t>
      </w:r>
      <w:r w:rsidRPr="001D4BBD">
        <w:tab/>
        <w:t>244 008</w:t>
      </w:r>
    </w:p>
    <w:p w14:paraId="1E2D92D7" w14:textId="0FC1BB50" w:rsidR="00C07254" w:rsidRPr="001D4BBD" w:rsidRDefault="00C07254" w:rsidP="00C07254">
      <w:pPr>
        <w:pStyle w:val="B10"/>
        <w:spacing w:after="0"/>
      </w:pPr>
      <w:r w:rsidRPr="001D4BBD">
        <w:tab/>
        <w:t>10</w:t>
      </w:r>
      <w:r w:rsidRPr="001D4BBD">
        <w:rPr>
          <w:vertAlign w:val="superscript"/>
        </w:rPr>
        <w:t>th</w:t>
      </w:r>
      <w:r w:rsidRPr="001D4BBD">
        <w:t xml:space="preserve"> ACT:</w:t>
      </w:r>
      <w:r w:rsidRPr="001D4BBD">
        <w:tab/>
      </w:r>
      <w:r w:rsidRPr="001D4BBD">
        <w:tab/>
        <w:t>E-UTRAN</w:t>
      </w:r>
    </w:p>
    <w:p w14:paraId="55670A43" w14:textId="77777777" w:rsidR="00C07254" w:rsidRPr="001D4BBD" w:rsidRDefault="00C07254" w:rsidP="00C07254">
      <w:pPr>
        <w:pStyle w:val="B10"/>
        <w:spacing w:after="0"/>
      </w:pPr>
      <w:r w:rsidRPr="001D4BBD">
        <w:tab/>
        <w:t>11th PLMN:</w:t>
      </w:r>
      <w:r w:rsidRPr="001D4BBD">
        <w:tab/>
        <w:t>244 009</w:t>
      </w:r>
    </w:p>
    <w:p w14:paraId="6D01831B" w14:textId="77777777" w:rsidR="00C07254" w:rsidRPr="001D4BBD" w:rsidRDefault="00C07254" w:rsidP="00C07254">
      <w:pPr>
        <w:pStyle w:val="B10"/>
        <w:spacing w:after="0"/>
      </w:pPr>
      <w:r w:rsidRPr="001D4BBD">
        <w:tab/>
        <w:t>11th ACT:</w:t>
      </w:r>
      <w:r w:rsidRPr="001D4BBD">
        <w:tab/>
        <w:t>UTRAN</w:t>
      </w:r>
    </w:p>
    <w:p w14:paraId="6E0F89AF" w14:textId="77777777" w:rsidR="00C07254" w:rsidRPr="001D4BBD" w:rsidRDefault="00C07254" w:rsidP="00C07254">
      <w:pPr>
        <w:pStyle w:val="B10"/>
        <w:spacing w:after="0"/>
      </w:pPr>
      <w:r w:rsidRPr="001D4BBD">
        <w:tab/>
        <w:t>12th PLMN:</w:t>
      </w:r>
      <w:r w:rsidRPr="001D4BBD">
        <w:tab/>
        <w:t>244 010</w:t>
      </w:r>
    </w:p>
    <w:p w14:paraId="6521E78C" w14:textId="62FB00B6" w:rsidR="00C07254" w:rsidRPr="001D4BBD" w:rsidRDefault="00C07254" w:rsidP="00C07254">
      <w:pPr>
        <w:pStyle w:val="B10"/>
      </w:pPr>
      <w:r w:rsidRPr="001D4BBD">
        <w:tab/>
        <w:t>12th ACT:</w:t>
      </w:r>
      <w:r w:rsidRPr="001D4BBD">
        <w:tab/>
        <w:t>E-UTRAN</w:t>
      </w:r>
    </w:p>
    <w:p w14:paraId="3C89C886" w14:textId="77777777" w:rsidR="00C07254" w:rsidRPr="001D4BBD" w:rsidRDefault="00C07254" w:rsidP="00C07254">
      <w:pPr>
        <w:pStyle w:val="EX"/>
        <w:tabs>
          <w:tab w:val="left" w:pos="2835"/>
        </w:tabs>
      </w:pPr>
      <w:bookmarkStart w:id="2725" w:name="MCCQCTEMPBM_00000393"/>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C07254" w:rsidRPr="001D4BBD" w14:paraId="21607D84" w14:textId="77777777" w:rsidTr="00C07254">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725"/>
          <w:p w14:paraId="0CDE95C6" w14:textId="77777777" w:rsidR="00C07254" w:rsidRPr="001D4BBD" w:rsidRDefault="00C07254" w:rsidP="00C07254">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247F48"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33C964"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C1F22C"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744A9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5E5D11"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2549B1"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88D029"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A68BF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5438C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121C87"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4DC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FD5987"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C07254" w:rsidRPr="001D4BBD" w14:paraId="5AB81DA8" w14:textId="77777777" w:rsidTr="00C07254">
        <w:tc>
          <w:tcPr>
            <w:tcW w:w="737" w:type="dxa"/>
            <w:tcBorders>
              <w:top w:val="single" w:sz="4" w:space="0" w:color="auto"/>
              <w:left w:val="single" w:sz="4" w:space="0" w:color="auto"/>
              <w:bottom w:val="single" w:sz="4" w:space="0" w:color="auto"/>
              <w:right w:val="single" w:sz="4" w:space="0" w:color="auto"/>
            </w:tcBorders>
          </w:tcPr>
          <w:p w14:paraId="0DBBF2E5" w14:textId="77777777" w:rsidR="00C07254" w:rsidRPr="001D4BBD" w:rsidRDefault="00C07254" w:rsidP="00C0725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7E61E8AB" w14:textId="1973DE61"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D27F224" w14:textId="2B5A9392" w:rsidR="00C07254" w:rsidRPr="001D4BBD" w:rsidRDefault="00C07254" w:rsidP="00C07254">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50811908" w14:textId="32DD440E"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3AA2C77" w14:textId="2D730F8A" w:rsidR="00C07254" w:rsidRPr="001D4BBD" w:rsidRDefault="00C07254" w:rsidP="00C07254">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32787B91" w14:textId="417B03A6"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3293534" w14:textId="087D1223"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EEAE953" w14:textId="06FCCCC1" w:rsidR="00C07254" w:rsidRPr="001D4BBD" w:rsidRDefault="00C07254" w:rsidP="00C07254">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45060266" w14:textId="7BD18C0E"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296D69A" w14:textId="0E12DF49"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FB399BA" w14:textId="54BF5028"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81D4EDB" w14:textId="37012266"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767230A" w14:textId="02DEEC7C" w:rsidR="00C07254" w:rsidRPr="001D4BBD" w:rsidRDefault="00C07254" w:rsidP="00C07254">
            <w:pPr>
              <w:pStyle w:val="TAC"/>
            </w:pPr>
            <w:r w:rsidRPr="001D4BBD">
              <w:t>34</w:t>
            </w:r>
          </w:p>
        </w:tc>
      </w:tr>
      <w:tr w:rsidR="00C07254" w:rsidRPr="001D4BBD" w14:paraId="43DCD7FD" w14:textId="77777777" w:rsidTr="00C07254">
        <w:tc>
          <w:tcPr>
            <w:tcW w:w="737" w:type="dxa"/>
            <w:tcBorders>
              <w:top w:val="single" w:sz="4" w:space="0" w:color="auto"/>
              <w:right w:val="single" w:sz="4" w:space="0" w:color="auto"/>
            </w:tcBorders>
          </w:tcPr>
          <w:p w14:paraId="6456ACDE"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329DA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D639A6"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6E816C"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6810A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52EF3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AF0A8F"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5C34EF08" w14:textId="77777777" w:rsidR="00C07254" w:rsidRPr="001D4BBD" w:rsidRDefault="00C07254" w:rsidP="00C07254">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C2F300" w14:textId="77777777" w:rsidR="00C07254" w:rsidRPr="001D4BBD" w:rsidRDefault="00C07254" w:rsidP="00C07254">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F132D2" w14:textId="77777777" w:rsidR="00C07254" w:rsidRPr="001D4BBD" w:rsidRDefault="00C07254" w:rsidP="00C07254">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378AD1" w14:textId="77777777" w:rsidR="00C07254" w:rsidRPr="001D4BBD" w:rsidRDefault="00C07254" w:rsidP="00C07254">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D53651" w14:textId="77777777" w:rsidR="00C07254" w:rsidRPr="001D4BBD" w:rsidRDefault="00C07254" w:rsidP="00C07254">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91725C" w14:textId="77777777" w:rsidR="00C07254" w:rsidRPr="001D4BBD" w:rsidRDefault="00C07254" w:rsidP="00C07254">
            <w:pPr>
              <w:pStyle w:val="TAC"/>
              <w:rPr>
                <w:b/>
              </w:rPr>
            </w:pPr>
            <w:r w:rsidRPr="001D4BBD">
              <w:rPr>
                <w:b/>
              </w:rPr>
              <w:t>B24</w:t>
            </w:r>
          </w:p>
        </w:tc>
      </w:tr>
      <w:tr w:rsidR="00C07254" w:rsidRPr="001D4BBD" w14:paraId="7711138F" w14:textId="77777777" w:rsidTr="00C07254">
        <w:tc>
          <w:tcPr>
            <w:tcW w:w="737" w:type="dxa"/>
            <w:tcBorders>
              <w:right w:val="single" w:sz="4" w:space="0" w:color="auto"/>
            </w:tcBorders>
          </w:tcPr>
          <w:p w14:paraId="0A56D0F8"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F9B60AF" w14:textId="6C566D19"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6D8E1F4" w14:textId="1D4C00BC" w:rsidR="00C07254" w:rsidRPr="001D4BBD" w:rsidRDefault="00C07254" w:rsidP="00C07254">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09613951" w14:textId="29E5BCC8"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1E08C93" w14:textId="13BA378B"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E7DCD6D" w14:textId="74EC1194" w:rsidR="00C07254" w:rsidRPr="001D4BBD" w:rsidRDefault="00C07254" w:rsidP="00C07254">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B3EA956" w14:textId="72856552" w:rsidR="00C07254" w:rsidRPr="001D4BBD" w:rsidRDefault="00C07254" w:rsidP="00C07254">
            <w:pPr>
              <w:pStyle w:val="TAC"/>
            </w:pPr>
            <w:r w:rsidRPr="001D4BBD">
              <w:t>80</w:t>
            </w:r>
          </w:p>
        </w:tc>
        <w:tc>
          <w:tcPr>
            <w:tcW w:w="680" w:type="dxa"/>
            <w:tcBorders>
              <w:top w:val="single" w:sz="4" w:space="0" w:color="auto"/>
              <w:bottom w:val="single" w:sz="4" w:space="0" w:color="auto"/>
              <w:right w:val="single" w:sz="4" w:space="0" w:color="auto"/>
            </w:tcBorders>
          </w:tcPr>
          <w:p w14:paraId="3DF320CF" w14:textId="7457E1AC" w:rsidR="00C07254" w:rsidRPr="001D4BBD" w:rsidRDefault="00C07254" w:rsidP="00C07254">
            <w:pPr>
              <w:pStyle w:val="TAC"/>
            </w:pPr>
            <w:r w:rsidRPr="001D4BBD">
              <w:t>60</w:t>
            </w:r>
          </w:p>
        </w:tc>
        <w:tc>
          <w:tcPr>
            <w:tcW w:w="680" w:type="dxa"/>
            <w:tcBorders>
              <w:top w:val="single" w:sz="4" w:space="0" w:color="auto"/>
              <w:left w:val="single" w:sz="4" w:space="0" w:color="auto"/>
              <w:bottom w:val="single" w:sz="4" w:space="0" w:color="auto"/>
              <w:right w:val="single" w:sz="4" w:space="0" w:color="auto"/>
            </w:tcBorders>
          </w:tcPr>
          <w:p w14:paraId="333E7380" w14:textId="509E9821"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DE1C838" w14:textId="60DE7E0A"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9CAFA90" w14:textId="6436B725" w:rsidR="00C07254" w:rsidRPr="001D4BBD" w:rsidRDefault="00C07254" w:rsidP="00C07254">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5AFB47A5" w14:textId="4B3C2027"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4F85CE8" w14:textId="0D18E867" w:rsidR="00C07254" w:rsidRPr="001D4BBD" w:rsidRDefault="00C07254" w:rsidP="00C07254">
            <w:pPr>
              <w:pStyle w:val="TAC"/>
            </w:pPr>
            <w:r w:rsidRPr="001D4BBD">
              <w:t>40</w:t>
            </w:r>
          </w:p>
        </w:tc>
      </w:tr>
      <w:tr w:rsidR="00C07254" w:rsidRPr="001D4BBD" w14:paraId="1C45F501" w14:textId="77777777" w:rsidTr="00C07254">
        <w:tc>
          <w:tcPr>
            <w:tcW w:w="737" w:type="dxa"/>
            <w:tcBorders>
              <w:right w:val="single" w:sz="4" w:space="0" w:color="auto"/>
            </w:tcBorders>
          </w:tcPr>
          <w:p w14:paraId="652848B6"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7A6062" w14:textId="77777777" w:rsidR="00C07254" w:rsidRPr="001D4BBD" w:rsidRDefault="00C07254" w:rsidP="00C07254">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D06984" w14:textId="77777777" w:rsidR="00C07254" w:rsidRPr="001D4BBD" w:rsidRDefault="00C07254" w:rsidP="00C07254">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6CC598" w14:textId="77777777" w:rsidR="00C07254" w:rsidRPr="001D4BBD" w:rsidRDefault="00C07254" w:rsidP="00C07254">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E52D7E" w14:textId="77777777" w:rsidR="00C07254" w:rsidRPr="001D4BBD" w:rsidRDefault="00C07254" w:rsidP="00C07254">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0EE302" w14:textId="77777777" w:rsidR="00C07254" w:rsidRPr="001D4BBD" w:rsidRDefault="00C07254" w:rsidP="00C07254">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27B253" w14:textId="77777777" w:rsidR="00C07254" w:rsidRPr="001D4BBD" w:rsidRDefault="00C07254" w:rsidP="00C07254">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39F0D186" w14:textId="77777777" w:rsidR="00C07254" w:rsidRPr="001D4BBD" w:rsidRDefault="00C07254" w:rsidP="00C07254">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2E46F" w14:textId="77777777" w:rsidR="00C07254" w:rsidRPr="001D4BBD" w:rsidRDefault="00C07254" w:rsidP="00C07254">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225F9A" w14:textId="77777777" w:rsidR="00C07254" w:rsidRPr="001D4BBD" w:rsidRDefault="00C07254" w:rsidP="00C07254">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BA524A" w14:textId="77777777" w:rsidR="00C07254" w:rsidRPr="001D4BBD" w:rsidRDefault="00C07254" w:rsidP="00C07254">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F3B554" w14:textId="77777777" w:rsidR="00C07254" w:rsidRPr="001D4BBD" w:rsidRDefault="00C07254" w:rsidP="00C07254">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802631" w14:textId="77777777" w:rsidR="00C07254" w:rsidRPr="001D4BBD" w:rsidRDefault="00C07254" w:rsidP="00C07254">
            <w:pPr>
              <w:pStyle w:val="TAC"/>
              <w:rPr>
                <w:b/>
              </w:rPr>
            </w:pPr>
            <w:r w:rsidRPr="001D4BBD">
              <w:rPr>
                <w:b/>
              </w:rPr>
              <w:t>B36</w:t>
            </w:r>
          </w:p>
        </w:tc>
      </w:tr>
      <w:tr w:rsidR="00C07254" w:rsidRPr="001D4BBD" w14:paraId="3B809AA0" w14:textId="77777777" w:rsidTr="00C07254">
        <w:tc>
          <w:tcPr>
            <w:tcW w:w="737" w:type="dxa"/>
            <w:tcBorders>
              <w:right w:val="single" w:sz="4" w:space="0" w:color="auto"/>
            </w:tcBorders>
          </w:tcPr>
          <w:p w14:paraId="42D4DA9D"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7AD39C29" w14:textId="1B7834C7"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31ADD03" w14:textId="6739040D"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89D8957" w14:textId="46B2AA3C" w:rsidR="00C07254" w:rsidRPr="001D4BBD" w:rsidRDefault="00C07254" w:rsidP="00C07254">
            <w:pPr>
              <w:pStyle w:val="TAC"/>
            </w:pPr>
            <w:r w:rsidRPr="001D4BBD">
              <w:t>44</w:t>
            </w:r>
          </w:p>
        </w:tc>
        <w:tc>
          <w:tcPr>
            <w:tcW w:w="680" w:type="dxa"/>
            <w:tcBorders>
              <w:top w:val="single" w:sz="4" w:space="0" w:color="auto"/>
              <w:left w:val="single" w:sz="4" w:space="0" w:color="auto"/>
              <w:bottom w:val="single" w:sz="4" w:space="0" w:color="auto"/>
              <w:right w:val="single" w:sz="4" w:space="0" w:color="auto"/>
            </w:tcBorders>
          </w:tcPr>
          <w:p w14:paraId="2EAAB2DC" w14:textId="71D8BC17"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59C7D1C" w14:textId="0687392C"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F78772F" w14:textId="4A136595" w:rsidR="00C07254" w:rsidRPr="001D4BBD" w:rsidRDefault="00C07254" w:rsidP="00C07254">
            <w:pPr>
              <w:pStyle w:val="TAC"/>
            </w:pPr>
            <w:r w:rsidRPr="001D4BBD">
              <w:t>00</w:t>
            </w:r>
          </w:p>
        </w:tc>
        <w:tc>
          <w:tcPr>
            <w:tcW w:w="680" w:type="dxa"/>
            <w:tcBorders>
              <w:top w:val="single" w:sz="4" w:space="0" w:color="auto"/>
              <w:bottom w:val="single" w:sz="4" w:space="0" w:color="auto"/>
              <w:right w:val="single" w:sz="4" w:space="0" w:color="auto"/>
            </w:tcBorders>
          </w:tcPr>
          <w:p w14:paraId="0B812204" w14:textId="7993CB65"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402A20E" w14:textId="2507266D" w:rsidR="00C07254" w:rsidRPr="001D4BBD" w:rsidRDefault="00C07254" w:rsidP="00C07254">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240FF28A" w14:textId="791554A1"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2D870ED" w14:textId="76AB5188"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470F0F1" w14:textId="7EB8427C"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BD813E8" w14:textId="6ABFFFD2" w:rsidR="00C07254" w:rsidRPr="001D4BBD" w:rsidRDefault="00C07254" w:rsidP="00C07254">
            <w:pPr>
              <w:pStyle w:val="TAC"/>
            </w:pPr>
            <w:r w:rsidRPr="001D4BBD">
              <w:t>42</w:t>
            </w:r>
          </w:p>
        </w:tc>
      </w:tr>
      <w:tr w:rsidR="00C07254" w:rsidRPr="001D4BBD" w14:paraId="2C78A0EC" w14:textId="77777777" w:rsidTr="00C07254">
        <w:tc>
          <w:tcPr>
            <w:tcW w:w="737" w:type="dxa"/>
            <w:tcBorders>
              <w:right w:val="single" w:sz="4" w:space="0" w:color="auto"/>
            </w:tcBorders>
          </w:tcPr>
          <w:p w14:paraId="4FB8C2D1"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16ABD5" w14:textId="77777777" w:rsidR="00C07254" w:rsidRPr="001D4BBD" w:rsidRDefault="00C07254" w:rsidP="00C07254">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CAF766" w14:textId="77777777" w:rsidR="00C07254" w:rsidRPr="001D4BBD" w:rsidRDefault="00C07254" w:rsidP="00C07254">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81E8FB" w14:textId="77777777" w:rsidR="00C07254" w:rsidRPr="001D4BBD" w:rsidRDefault="00C07254" w:rsidP="00C07254">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D3D8B9" w14:textId="77777777" w:rsidR="00C07254" w:rsidRPr="001D4BBD" w:rsidRDefault="00C07254" w:rsidP="00C07254">
            <w:pPr>
              <w:pStyle w:val="TAC"/>
              <w:rPr>
                <w:b/>
              </w:rPr>
            </w:pPr>
            <w:r w:rsidRPr="001D4BBD">
              <w:rPr>
                <w:b/>
              </w:rPr>
              <w:t>B4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2E0EA5" w14:textId="77777777" w:rsidR="00C07254" w:rsidRPr="001D4BBD" w:rsidRDefault="00C07254" w:rsidP="00C07254">
            <w:pPr>
              <w:pStyle w:val="TAC"/>
              <w:rPr>
                <w:b/>
              </w:rPr>
            </w:pPr>
            <w:r w:rsidRPr="001D4BBD">
              <w:rPr>
                <w:b/>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F496D4" w14:textId="77777777" w:rsidR="00C07254" w:rsidRPr="001D4BBD" w:rsidRDefault="00C07254" w:rsidP="00C07254">
            <w:pPr>
              <w:pStyle w:val="TAC"/>
              <w:rPr>
                <w:b/>
              </w:rPr>
            </w:pPr>
            <w:r w:rsidRPr="001D4BBD">
              <w:rPr>
                <w:b/>
              </w:rPr>
              <w:t>B42</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64AF00D" w14:textId="77777777" w:rsidR="00C07254" w:rsidRPr="001D4BBD" w:rsidRDefault="00C07254" w:rsidP="00C07254">
            <w:pPr>
              <w:pStyle w:val="TAC"/>
              <w:rPr>
                <w:b/>
              </w:rPr>
            </w:pPr>
            <w:r w:rsidRPr="001D4BBD">
              <w:rPr>
                <w:b/>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7DC92" w14:textId="77777777" w:rsidR="00C07254" w:rsidRPr="001D4BBD" w:rsidRDefault="00C07254" w:rsidP="00C07254">
            <w:pPr>
              <w:pStyle w:val="TAC"/>
              <w:rPr>
                <w:b/>
              </w:rPr>
            </w:pPr>
            <w:r w:rsidRPr="001D4BBD">
              <w:rPr>
                <w:b/>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058934" w14:textId="77777777" w:rsidR="00C07254" w:rsidRPr="001D4BBD" w:rsidRDefault="00C07254" w:rsidP="00C07254">
            <w:pPr>
              <w:pStyle w:val="TAC"/>
              <w:rPr>
                <w:b/>
              </w:rPr>
            </w:pPr>
            <w:r w:rsidRPr="001D4BBD">
              <w:rPr>
                <w:b/>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6D8A9F" w14:textId="77777777" w:rsidR="00C07254" w:rsidRPr="001D4BBD" w:rsidRDefault="00C07254" w:rsidP="00C07254">
            <w:pPr>
              <w:pStyle w:val="TAC"/>
              <w:rPr>
                <w:b/>
              </w:rPr>
            </w:pPr>
            <w:r w:rsidRPr="001D4BBD">
              <w:rPr>
                <w:b/>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6BE3FC" w14:textId="77777777" w:rsidR="00C07254" w:rsidRPr="001D4BBD" w:rsidRDefault="00C07254" w:rsidP="00C07254">
            <w:pPr>
              <w:pStyle w:val="TAC"/>
              <w:rPr>
                <w:b/>
              </w:rPr>
            </w:pPr>
            <w:r w:rsidRPr="001D4BBD">
              <w:rPr>
                <w:b/>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5F583" w14:textId="77777777" w:rsidR="00C07254" w:rsidRPr="001D4BBD" w:rsidRDefault="00C07254" w:rsidP="00C07254">
            <w:pPr>
              <w:pStyle w:val="TAC"/>
              <w:rPr>
                <w:b/>
              </w:rPr>
            </w:pPr>
            <w:r w:rsidRPr="001D4BBD">
              <w:rPr>
                <w:b/>
              </w:rPr>
              <w:t>B48</w:t>
            </w:r>
          </w:p>
        </w:tc>
      </w:tr>
      <w:tr w:rsidR="00C07254" w:rsidRPr="001D4BBD" w14:paraId="63476DFE" w14:textId="77777777" w:rsidTr="00C07254">
        <w:tc>
          <w:tcPr>
            <w:tcW w:w="737" w:type="dxa"/>
            <w:tcBorders>
              <w:right w:val="single" w:sz="4" w:space="0" w:color="auto"/>
            </w:tcBorders>
          </w:tcPr>
          <w:p w14:paraId="2AC23ACD"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7856A5BB" w14:textId="1504DE23" w:rsidR="00C07254" w:rsidRPr="001D4BBD" w:rsidRDefault="00C07254" w:rsidP="00C07254">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2F210047" w14:textId="57E0E314"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0147BB0" w14:textId="327BFC14"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CD9C4E3" w14:textId="7A289195"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96309E9" w14:textId="3ECFC856"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7801A7E" w14:textId="355D929A" w:rsidR="00C07254" w:rsidRPr="001D4BBD" w:rsidRDefault="00C07254" w:rsidP="00C07254">
            <w:pPr>
              <w:pStyle w:val="TAC"/>
            </w:pPr>
            <w:r w:rsidRPr="001D4BBD">
              <w:t>74</w:t>
            </w:r>
          </w:p>
        </w:tc>
        <w:tc>
          <w:tcPr>
            <w:tcW w:w="680" w:type="dxa"/>
            <w:tcBorders>
              <w:top w:val="single" w:sz="4" w:space="0" w:color="auto"/>
              <w:bottom w:val="single" w:sz="4" w:space="0" w:color="auto"/>
              <w:right w:val="single" w:sz="4" w:space="0" w:color="auto"/>
            </w:tcBorders>
          </w:tcPr>
          <w:p w14:paraId="18852E5D" w14:textId="3493B81C"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850706A" w14:textId="12D50710"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0F5690D" w14:textId="7846DF11"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1CBE9B1" w14:textId="1EBF4D47"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6D12090" w14:textId="40E9464D" w:rsidR="00C07254" w:rsidRPr="001D4BBD" w:rsidRDefault="00C07254" w:rsidP="00C07254">
            <w:pPr>
              <w:pStyle w:val="TAC"/>
            </w:pPr>
            <w:r w:rsidRPr="001D4BBD">
              <w:t>84</w:t>
            </w:r>
          </w:p>
        </w:tc>
        <w:tc>
          <w:tcPr>
            <w:tcW w:w="680" w:type="dxa"/>
            <w:tcBorders>
              <w:top w:val="single" w:sz="4" w:space="0" w:color="auto"/>
              <w:left w:val="single" w:sz="4" w:space="0" w:color="auto"/>
              <w:bottom w:val="single" w:sz="4" w:space="0" w:color="auto"/>
              <w:right w:val="single" w:sz="4" w:space="0" w:color="auto"/>
            </w:tcBorders>
          </w:tcPr>
          <w:p w14:paraId="0FDB187F" w14:textId="7C19E406" w:rsidR="00C07254" w:rsidRPr="001D4BBD" w:rsidRDefault="00C07254" w:rsidP="00C07254">
            <w:pPr>
              <w:pStyle w:val="TAC"/>
            </w:pPr>
            <w:r w:rsidRPr="001D4BBD">
              <w:t>00</w:t>
            </w:r>
          </w:p>
        </w:tc>
      </w:tr>
      <w:tr w:rsidR="00C07254" w:rsidRPr="001D4BBD" w14:paraId="6B95345D" w14:textId="77777777" w:rsidTr="00C07254">
        <w:tc>
          <w:tcPr>
            <w:tcW w:w="737" w:type="dxa"/>
            <w:tcBorders>
              <w:right w:val="single" w:sz="4" w:space="0" w:color="auto"/>
            </w:tcBorders>
          </w:tcPr>
          <w:p w14:paraId="46538968"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CB3659" w14:textId="77777777" w:rsidR="00C07254" w:rsidRPr="001D4BBD" w:rsidRDefault="00C07254" w:rsidP="00C07254">
            <w:pPr>
              <w:pStyle w:val="TAC"/>
              <w:rPr>
                <w:b/>
              </w:rPr>
            </w:pPr>
            <w:r w:rsidRPr="001D4BBD">
              <w:rPr>
                <w:b/>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F0A675" w14:textId="77777777" w:rsidR="00C07254" w:rsidRPr="001D4BBD" w:rsidRDefault="00C07254" w:rsidP="00C07254">
            <w:pPr>
              <w:pStyle w:val="TAC"/>
              <w:rPr>
                <w:b/>
              </w:rPr>
            </w:pPr>
            <w:r w:rsidRPr="001D4BBD">
              <w:rPr>
                <w:b/>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2EC432" w14:textId="77777777" w:rsidR="00C07254" w:rsidRPr="001D4BBD" w:rsidRDefault="00C07254" w:rsidP="00C07254">
            <w:pPr>
              <w:pStyle w:val="TAC"/>
              <w:rPr>
                <w:b/>
              </w:rPr>
            </w:pPr>
            <w:r w:rsidRPr="001D4BBD">
              <w:rPr>
                <w:b/>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29AF5E" w14:textId="77777777" w:rsidR="00C07254" w:rsidRPr="001D4BBD" w:rsidRDefault="00C07254" w:rsidP="00C07254">
            <w:pPr>
              <w:pStyle w:val="TAC"/>
              <w:rPr>
                <w:b/>
              </w:rPr>
            </w:pPr>
            <w:r w:rsidRPr="001D4BBD">
              <w:rPr>
                <w:b/>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399712" w14:textId="77777777" w:rsidR="00C07254" w:rsidRPr="001D4BBD" w:rsidRDefault="00C07254" w:rsidP="00C07254">
            <w:pPr>
              <w:pStyle w:val="TAC"/>
              <w:rPr>
                <w:b/>
              </w:rPr>
            </w:pPr>
            <w:r w:rsidRPr="001D4BBD">
              <w:rPr>
                <w:b/>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655300" w14:textId="77777777" w:rsidR="00C07254" w:rsidRPr="001D4BBD" w:rsidRDefault="00C07254" w:rsidP="00C07254">
            <w:pPr>
              <w:pStyle w:val="TAC"/>
              <w:rPr>
                <w:b/>
              </w:rPr>
            </w:pPr>
            <w:r w:rsidRPr="001D4BBD">
              <w:rPr>
                <w:b/>
              </w:rPr>
              <w:t>B54</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72DE917" w14:textId="77777777" w:rsidR="00C07254" w:rsidRPr="001D4BBD" w:rsidRDefault="00C07254" w:rsidP="00C07254">
            <w:pPr>
              <w:pStyle w:val="TAC"/>
              <w:rPr>
                <w:b/>
              </w:rPr>
            </w:pPr>
            <w:r w:rsidRPr="001D4BBD">
              <w:rPr>
                <w:b/>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53D2C7" w14:textId="77777777" w:rsidR="00C07254" w:rsidRPr="001D4BBD" w:rsidRDefault="00C07254" w:rsidP="00C07254">
            <w:pPr>
              <w:pStyle w:val="TAC"/>
              <w:rPr>
                <w:b/>
              </w:rPr>
            </w:pPr>
            <w:r w:rsidRPr="001D4BBD">
              <w:rPr>
                <w:b/>
              </w:rPr>
              <w:t>B5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C9DCD8" w14:textId="77777777" w:rsidR="00C07254" w:rsidRPr="001D4BBD" w:rsidRDefault="00C07254" w:rsidP="00C07254">
            <w:pPr>
              <w:pStyle w:val="TAC"/>
              <w:rPr>
                <w:b/>
              </w:rPr>
            </w:pPr>
            <w:r w:rsidRPr="001D4BBD">
              <w:rPr>
                <w:b/>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2A23AC" w14:textId="77777777" w:rsidR="00C07254" w:rsidRPr="001D4BBD" w:rsidRDefault="00C07254" w:rsidP="00C07254">
            <w:pPr>
              <w:pStyle w:val="TAC"/>
              <w:rPr>
                <w:b/>
              </w:rPr>
            </w:pPr>
            <w:r w:rsidRPr="001D4BBD">
              <w:rPr>
                <w:b/>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A74D82" w14:textId="77777777" w:rsidR="00C07254" w:rsidRPr="001D4BBD" w:rsidRDefault="00C07254" w:rsidP="00C07254">
            <w:pPr>
              <w:pStyle w:val="TAC"/>
              <w:rPr>
                <w:b/>
              </w:rPr>
            </w:pPr>
            <w:r w:rsidRPr="001D4BBD">
              <w:rPr>
                <w:b/>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554DC5" w14:textId="77777777" w:rsidR="00C07254" w:rsidRPr="001D4BBD" w:rsidRDefault="00C07254" w:rsidP="00C07254">
            <w:pPr>
              <w:pStyle w:val="TAC"/>
              <w:rPr>
                <w:b/>
              </w:rPr>
            </w:pPr>
            <w:r w:rsidRPr="001D4BBD">
              <w:rPr>
                <w:b/>
              </w:rPr>
              <w:t>B60</w:t>
            </w:r>
          </w:p>
        </w:tc>
      </w:tr>
      <w:tr w:rsidR="00C07254" w:rsidRPr="001D4BBD" w14:paraId="2B741201" w14:textId="77777777" w:rsidTr="00C07254">
        <w:tc>
          <w:tcPr>
            <w:tcW w:w="737" w:type="dxa"/>
            <w:tcBorders>
              <w:right w:val="single" w:sz="4" w:space="0" w:color="auto"/>
            </w:tcBorders>
          </w:tcPr>
          <w:p w14:paraId="5606BDA8" w14:textId="77777777" w:rsidR="00C07254" w:rsidRPr="001D4BBD" w:rsidRDefault="00C07254" w:rsidP="00C07254">
            <w:pPr>
              <w:pStyle w:val="TAC"/>
            </w:pPr>
          </w:p>
        </w:tc>
        <w:tc>
          <w:tcPr>
            <w:tcW w:w="680" w:type="dxa"/>
            <w:tcBorders>
              <w:top w:val="single" w:sz="4" w:space="0" w:color="auto"/>
              <w:left w:val="single" w:sz="4" w:space="0" w:color="auto"/>
              <w:bottom w:val="single" w:sz="4" w:space="0" w:color="auto"/>
              <w:right w:val="single" w:sz="4" w:space="0" w:color="auto"/>
            </w:tcBorders>
          </w:tcPr>
          <w:p w14:paraId="5BA6C932" w14:textId="24FE06A9" w:rsidR="00C07254" w:rsidRPr="001D4BBD" w:rsidRDefault="00C07254" w:rsidP="00C07254">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288163F9" w14:textId="2D1F1C8C"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E51503" w14:textId="426D8272"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1D63C77E" w14:textId="63A50875" w:rsidR="00C07254" w:rsidRPr="001D4BBD" w:rsidRDefault="00C07254" w:rsidP="00C07254">
            <w:pPr>
              <w:pStyle w:val="TAC"/>
            </w:pPr>
            <w:r w:rsidRPr="001D4BBD">
              <w:t>94</w:t>
            </w:r>
          </w:p>
        </w:tc>
        <w:tc>
          <w:tcPr>
            <w:tcW w:w="680" w:type="dxa"/>
            <w:tcBorders>
              <w:top w:val="single" w:sz="4" w:space="0" w:color="auto"/>
              <w:left w:val="single" w:sz="4" w:space="0" w:color="auto"/>
              <w:bottom w:val="single" w:sz="4" w:space="0" w:color="auto"/>
              <w:right w:val="single" w:sz="4" w:space="0" w:color="auto"/>
            </w:tcBorders>
          </w:tcPr>
          <w:p w14:paraId="17E8F77B" w14:textId="077AB1FC"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F6AE0D4" w14:textId="7B8DBD2E" w:rsidR="00C07254" w:rsidRPr="001D4BBD" w:rsidRDefault="00C07254" w:rsidP="00C07254">
            <w:pPr>
              <w:pStyle w:val="TAC"/>
            </w:pPr>
            <w:r w:rsidRPr="001D4BBD">
              <w:t>80</w:t>
            </w:r>
          </w:p>
        </w:tc>
        <w:tc>
          <w:tcPr>
            <w:tcW w:w="680" w:type="dxa"/>
            <w:tcBorders>
              <w:top w:val="single" w:sz="4" w:space="0" w:color="auto"/>
              <w:bottom w:val="single" w:sz="4" w:space="0" w:color="auto"/>
              <w:right w:val="single" w:sz="4" w:space="0" w:color="auto"/>
            </w:tcBorders>
          </w:tcPr>
          <w:p w14:paraId="2240193B" w14:textId="0B87C4A0"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014BBB6" w14:textId="6F1B3AFC"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671EF57" w14:textId="1FBF4F85" w:rsidR="00C07254" w:rsidRPr="001D4BBD" w:rsidRDefault="00C07254" w:rsidP="00C07254">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5BF79540" w14:textId="6B202526" w:rsidR="00C07254" w:rsidRPr="001D4BBD" w:rsidRDefault="00C07254" w:rsidP="00C07254">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44259E61" w14:textId="285C264A" w:rsidR="00C07254" w:rsidRPr="001D4BBD" w:rsidRDefault="00C07254" w:rsidP="00C07254">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7239B8D1" w14:textId="0DE92A2C" w:rsidR="00C07254" w:rsidRPr="001D4BBD" w:rsidRDefault="00C07254" w:rsidP="00C07254">
            <w:pPr>
              <w:pStyle w:val="TAC"/>
            </w:pPr>
            <w:r w:rsidRPr="001D4BBD">
              <w:t>00</w:t>
            </w:r>
          </w:p>
        </w:tc>
      </w:tr>
    </w:tbl>
    <w:p w14:paraId="1EE36F61" w14:textId="77777777" w:rsidR="00C07254" w:rsidRPr="001D4BBD" w:rsidRDefault="00C07254" w:rsidP="00C07254"/>
    <w:p w14:paraId="5F62B9CD" w14:textId="77777777" w:rsidR="003B24E6" w:rsidRPr="001D4BBD" w:rsidRDefault="003B24E6" w:rsidP="003B24E6">
      <w:r w:rsidRPr="001D4BBD">
        <w:t>The defined UICC/USIM configuration defined for this test case shall be used and made available on the UE. The UE is set to automatic PLMN selection mode.</w:t>
      </w:r>
    </w:p>
    <w:p w14:paraId="7DD85ED7" w14:textId="0FA4F5F7" w:rsidR="00C07254" w:rsidRPr="001D4BBD" w:rsidRDefault="00C07254" w:rsidP="00C07254">
      <w:r w:rsidRPr="001D4BBD">
        <w:t>The TT (E-USS and NB-SS) transmits on the BCCH, with the following network parameters on both cells:</w:t>
      </w:r>
    </w:p>
    <w:p w14:paraId="0533C7A7" w14:textId="77777777" w:rsidR="00C07254" w:rsidRPr="001D4BBD" w:rsidRDefault="00C07254" w:rsidP="00C07254">
      <w:pPr>
        <w:pStyle w:val="B10"/>
      </w:pPr>
      <w:r w:rsidRPr="001D4BBD">
        <w:t>-</w:t>
      </w:r>
      <w:r w:rsidRPr="001D4BBD">
        <w:tab/>
        <w:t>TAI (MCC/MNC/TAC):</w:t>
      </w:r>
      <w:r w:rsidRPr="001D4BBD">
        <w:tab/>
        <w:t>244/083/0001.</w:t>
      </w:r>
    </w:p>
    <w:p w14:paraId="2E7EF230" w14:textId="77777777" w:rsidR="00C07254" w:rsidRPr="001D4BBD" w:rsidRDefault="00C07254" w:rsidP="00C07254">
      <w:pPr>
        <w:pStyle w:val="B10"/>
      </w:pPr>
      <w:r w:rsidRPr="001D4BBD">
        <w:t>-</w:t>
      </w:r>
      <w:r w:rsidRPr="001D4BBD">
        <w:tab/>
        <w:t>Access control:</w:t>
      </w:r>
      <w:r w:rsidRPr="001D4BBD">
        <w:tab/>
        <w:t>unrestricted.</w:t>
      </w:r>
    </w:p>
    <w:p w14:paraId="571DEED5" w14:textId="66C5076D" w:rsidR="00C07254" w:rsidRPr="001D4BBD" w:rsidRDefault="00C07254" w:rsidP="00C07254">
      <w:pPr>
        <w:pStyle w:val="Heading5"/>
      </w:pPr>
      <w:bookmarkStart w:id="2726" w:name="_Toc170301277"/>
      <w:bookmarkStart w:id="2727" w:name="MCCQCTEMPBM_00000394"/>
      <w:r w:rsidRPr="001D4BBD">
        <w:t>7.2.9.4.2</w:t>
      </w:r>
      <w:r w:rsidRPr="001D4BBD">
        <w:tab/>
        <w:t>Procedure</w:t>
      </w:r>
      <w:bookmarkEnd w:id="2726"/>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C07254" w:rsidRPr="001D4BBD" w14:paraId="09521DEC" w14:textId="77777777" w:rsidTr="00C07254">
        <w:trPr>
          <w:cantSplit/>
          <w:trHeight w:val="20"/>
          <w:tblHeader/>
        </w:trPr>
        <w:tc>
          <w:tcPr>
            <w:tcW w:w="284" w:type="pct"/>
            <w:shd w:val="clear" w:color="auto" w:fill="D9D9D9"/>
            <w:hideMark/>
          </w:tcPr>
          <w:bookmarkEnd w:id="2727"/>
          <w:p w14:paraId="32604197" w14:textId="77777777" w:rsidR="00C07254" w:rsidRPr="001D4BBD" w:rsidRDefault="00C07254" w:rsidP="00C07254">
            <w:pPr>
              <w:pStyle w:val="TAH"/>
              <w:rPr>
                <w:rFonts w:eastAsia="SimSun"/>
                <w:lang w:eastAsia="de-DE"/>
              </w:rPr>
            </w:pPr>
            <w:r w:rsidRPr="001D4BBD">
              <w:rPr>
                <w:rFonts w:eastAsia="SimSun"/>
                <w:lang w:eastAsia="de-DE"/>
              </w:rPr>
              <w:t>Step</w:t>
            </w:r>
          </w:p>
        </w:tc>
        <w:tc>
          <w:tcPr>
            <w:tcW w:w="568" w:type="pct"/>
            <w:shd w:val="clear" w:color="auto" w:fill="D9D9D9"/>
            <w:hideMark/>
          </w:tcPr>
          <w:p w14:paraId="31C0FA06" w14:textId="77777777" w:rsidR="00C07254" w:rsidRPr="001D4BBD" w:rsidRDefault="00C07254" w:rsidP="00C07254">
            <w:pPr>
              <w:pStyle w:val="TAH"/>
              <w:rPr>
                <w:rFonts w:eastAsia="SimSun"/>
                <w:lang w:eastAsia="de-DE"/>
              </w:rPr>
            </w:pPr>
            <w:r w:rsidRPr="001D4BBD">
              <w:rPr>
                <w:rFonts w:eastAsia="SimSun"/>
                <w:lang w:eastAsia="de-DE"/>
              </w:rPr>
              <w:t>Direction</w:t>
            </w:r>
          </w:p>
        </w:tc>
        <w:tc>
          <w:tcPr>
            <w:tcW w:w="1750" w:type="pct"/>
            <w:shd w:val="clear" w:color="auto" w:fill="D9D9D9"/>
            <w:hideMark/>
          </w:tcPr>
          <w:p w14:paraId="53448C8C" w14:textId="77777777" w:rsidR="00C07254" w:rsidRPr="001D4BBD" w:rsidRDefault="00C07254" w:rsidP="00C07254">
            <w:pPr>
              <w:pStyle w:val="TAH"/>
              <w:rPr>
                <w:rFonts w:eastAsia="SimSun"/>
                <w:lang w:eastAsia="de-DE"/>
              </w:rPr>
            </w:pPr>
            <w:r w:rsidRPr="001D4BBD">
              <w:rPr>
                <w:rFonts w:eastAsia="SimSun"/>
                <w:lang w:eastAsia="de-DE"/>
              </w:rPr>
              <w:t>Action</w:t>
            </w:r>
          </w:p>
        </w:tc>
        <w:tc>
          <w:tcPr>
            <w:tcW w:w="1749" w:type="pct"/>
            <w:shd w:val="clear" w:color="auto" w:fill="D9D9D9"/>
            <w:hideMark/>
          </w:tcPr>
          <w:p w14:paraId="07D0C4EF" w14:textId="77777777" w:rsidR="00C07254" w:rsidRPr="001D4BBD" w:rsidRDefault="00C07254" w:rsidP="00C07254">
            <w:pPr>
              <w:pStyle w:val="TAH"/>
              <w:rPr>
                <w:rFonts w:eastAsia="SimSun"/>
                <w:lang w:eastAsia="de-DE"/>
              </w:rPr>
            </w:pPr>
            <w:r w:rsidRPr="001D4BBD">
              <w:rPr>
                <w:rFonts w:eastAsia="SimSun"/>
                <w:lang w:eastAsia="de-DE"/>
              </w:rPr>
              <w:t>Information</w:t>
            </w:r>
          </w:p>
        </w:tc>
        <w:tc>
          <w:tcPr>
            <w:tcW w:w="353" w:type="pct"/>
            <w:shd w:val="clear" w:color="auto" w:fill="D9D9D9"/>
          </w:tcPr>
          <w:p w14:paraId="6F1FB1C7" w14:textId="77777777" w:rsidR="00C07254" w:rsidRPr="001D4BBD" w:rsidRDefault="00C07254" w:rsidP="00C07254">
            <w:pPr>
              <w:pStyle w:val="TAH"/>
              <w:rPr>
                <w:rFonts w:eastAsia="SimSun"/>
                <w:lang w:eastAsia="de-DE"/>
              </w:rPr>
            </w:pPr>
            <w:r w:rsidRPr="001D4BBD">
              <w:rPr>
                <w:rFonts w:eastAsia="SimSun"/>
                <w:lang w:eastAsia="de-DE"/>
              </w:rPr>
              <w:t>REQ</w:t>
            </w:r>
          </w:p>
        </w:tc>
        <w:tc>
          <w:tcPr>
            <w:tcW w:w="295" w:type="pct"/>
            <w:shd w:val="clear" w:color="auto" w:fill="D9D9D9"/>
          </w:tcPr>
          <w:p w14:paraId="2DF41EE6" w14:textId="77777777" w:rsidR="00C07254" w:rsidRPr="001D4BBD" w:rsidRDefault="00C07254" w:rsidP="00C07254">
            <w:pPr>
              <w:pStyle w:val="TAH"/>
              <w:rPr>
                <w:rFonts w:eastAsia="SimSun"/>
                <w:lang w:eastAsia="de-DE"/>
              </w:rPr>
            </w:pPr>
            <w:r w:rsidRPr="001D4BBD">
              <w:rPr>
                <w:rFonts w:eastAsia="SimSun"/>
                <w:lang w:eastAsia="de-DE"/>
              </w:rPr>
              <w:t>SA</w:t>
            </w:r>
          </w:p>
        </w:tc>
      </w:tr>
      <w:tr w:rsidR="00C07254" w:rsidRPr="001D4BBD" w14:paraId="2B7539D7" w14:textId="77777777" w:rsidTr="00C07254">
        <w:trPr>
          <w:trHeight w:val="20"/>
        </w:trPr>
        <w:tc>
          <w:tcPr>
            <w:tcW w:w="284" w:type="pct"/>
          </w:tcPr>
          <w:p w14:paraId="2E529B56" w14:textId="77777777" w:rsidR="00C07254" w:rsidRPr="001D4BBD" w:rsidRDefault="00C07254" w:rsidP="00C07254">
            <w:pPr>
              <w:pStyle w:val="TAC"/>
              <w:rPr>
                <w:rFonts w:eastAsia="SimSun"/>
                <w:lang w:eastAsia="ja-JP"/>
              </w:rPr>
            </w:pPr>
            <w:r w:rsidRPr="001D4BBD">
              <w:rPr>
                <w:rFonts w:eastAsia="SimSun"/>
                <w:lang w:eastAsia="ja-JP"/>
              </w:rPr>
              <w:t>1</w:t>
            </w:r>
          </w:p>
        </w:tc>
        <w:tc>
          <w:tcPr>
            <w:tcW w:w="568" w:type="pct"/>
          </w:tcPr>
          <w:p w14:paraId="321DF95A" w14:textId="77777777" w:rsidR="00C07254" w:rsidRPr="001D4BBD" w:rsidRDefault="00C07254" w:rsidP="00C07254">
            <w:pPr>
              <w:pStyle w:val="TAC"/>
              <w:rPr>
                <w:rFonts w:eastAsia="SimSun"/>
                <w:lang w:eastAsia="ja-JP"/>
              </w:rPr>
            </w:pPr>
            <w:r w:rsidRPr="001D4BBD">
              <w:rPr>
                <w:rFonts w:eastAsia="SimSun"/>
                <w:lang w:eastAsia="ja-JP"/>
              </w:rPr>
              <w:t>UE</w:t>
            </w:r>
          </w:p>
        </w:tc>
        <w:tc>
          <w:tcPr>
            <w:tcW w:w="1750" w:type="pct"/>
          </w:tcPr>
          <w:p w14:paraId="42F3B3A2" w14:textId="62B3AC5F" w:rsidR="00C07254" w:rsidRPr="001D4BBD" w:rsidRDefault="008078B4" w:rsidP="00C07254">
            <w:pPr>
              <w:pStyle w:val="TAL"/>
              <w:rPr>
                <w:rFonts w:eastAsia="SimSun"/>
              </w:rPr>
            </w:pPr>
            <w:r w:rsidRPr="001D4BBD">
              <w:t>Run initial activation</w:t>
            </w:r>
            <w:r w:rsidR="00C07254" w:rsidRPr="001D4BBD">
              <w:t>.</w:t>
            </w:r>
          </w:p>
        </w:tc>
        <w:tc>
          <w:tcPr>
            <w:tcW w:w="1749" w:type="pct"/>
          </w:tcPr>
          <w:p w14:paraId="1A3F21B3" w14:textId="77777777" w:rsidR="00C07254" w:rsidRPr="001D4BBD" w:rsidRDefault="00C07254" w:rsidP="00C07254">
            <w:pPr>
              <w:pStyle w:val="TAL"/>
              <w:rPr>
                <w:rFonts w:eastAsia="SimSun"/>
              </w:rPr>
            </w:pPr>
          </w:p>
        </w:tc>
        <w:tc>
          <w:tcPr>
            <w:tcW w:w="353" w:type="pct"/>
          </w:tcPr>
          <w:p w14:paraId="02FC8D53" w14:textId="77777777" w:rsidR="00C07254" w:rsidRPr="001D4BBD" w:rsidRDefault="00C07254" w:rsidP="00C07254">
            <w:pPr>
              <w:pStyle w:val="TAC"/>
              <w:rPr>
                <w:rFonts w:eastAsia="SimSun"/>
                <w:lang w:eastAsia="de-DE"/>
              </w:rPr>
            </w:pPr>
          </w:p>
        </w:tc>
        <w:tc>
          <w:tcPr>
            <w:tcW w:w="295" w:type="pct"/>
          </w:tcPr>
          <w:p w14:paraId="2DC64C98" w14:textId="77777777" w:rsidR="00C07254" w:rsidRPr="001D4BBD" w:rsidRDefault="00C07254" w:rsidP="00C07254">
            <w:pPr>
              <w:pStyle w:val="TAC"/>
              <w:rPr>
                <w:rFonts w:eastAsia="SimSun"/>
                <w:lang w:eastAsia="de-DE"/>
              </w:rPr>
            </w:pPr>
          </w:p>
        </w:tc>
      </w:tr>
      <w:tr w:rsidR="00C07254" w:rsidRPr="001D4BBD" w14:paraId="736C9E40" w14:textId="77777777" w:rsidTr="00C07254">
        <w:trPr>
          <w:trHeight w:val="20"/>
        </w:trPr>
        <w:tc>
          <w:tcPr>
            <w:tcW w:w="284" w:type="pct"/>
          </w:tcPr>
          <w:p w14:paraId="4B38B6AF" w14:textId="77777777" w:rsidR="00C07254" w:rsidRPr="001D4BBD" w:rsidRDefault="00C07254" w:rsidP="00C07254">
            <w:pPr>
              <w:pStyle w:val="TAC"/>
              <w:rPr>
                <w:rFonts w:eastAsia="SimSun"/>
                <w:lang w:eastAsia="ja-JP"/>
              </w:rPr>
            </w:pPr>
            <w:r w:rsidRPr="001D4BBD">
              <w:rPr>
                <w:rFonts w:eastAsia="SimSun"/>
                <w:lang w:eastAsia="ja-JP"/>
              </w:rPr>
              <w:t>2</w:t>
            </w:r>
          </w:p>
        </w:tc>
        <w:tc>
          <w:tcPr>
            <w:tcW w:w="568" w:type="pct"/>
          </w:tcPr>
          <w:p w14:paraId="59C53FA6" w14:textId="77777777" w:rsidR="00C07254" w:rsidRPr="001D4BBD" w:rsidRDefault="00C07254" w:rsidP="00C07254">
            <w:pPr>
              <w:pStyle w:val="TAC"/>
              <w:rPr>
                <w:rFonts w:eastAsia="SimSun"/>
                <w:lang w:eastAsia="ja-JP"/>
              </w:rPr>
            </w:pPr>
            <w:r w:rsidRPr="001D4BBD">
              <w:rPr>
                <w:rFonts w:eastAsia="SimSun"/>
                <w:lang w:eastAsia="ja-JP"/>
              </w:rPr>
              <w:t>UE &gt; TT</w:t>
            </w:r>
          </w:p>
        </w:tc>
        <w:tc>
          <w:tcPr>
            <w:tcW w:w="1750" w:type="pct"/>
          </w:tcPr>
          <w:p w14:paraId="7F27A89B" w14:textId="77777777" w:rsidR="00C07254" w:rsidRPr="001D4BBD" w:rsidRDefault="00C07254" w:rsidP="00C07254">
            <w:pPr>
              <w:pStyle w:val="TAL"/>
              <w:rPr>
                <w:rFonts w:eastAsia="SimSun"/>
              </w:rPr>
            </w:pPr>
            <w:r w:rsidRPr="001D4BBD">
              <w:rPr>
                <w:rFonts w:eastAsia="SimSun"/>
              </w:rPr>
              <w:t>Send RRC CONNECTION REQUEST</w:t>
            </w:r>
            <w:r w:rsidRPr="001D4BBD">
              <w:rPr>
                <w:rFonts w:eastAsia="SimSun"/>
              </w:rPr>
              <w:noBreakHyphen/>
              <w:t>NB</w:t>
            </w:r>
          </w:p>
        </w:tc>
        <w:tc>
          <w:tcPr>
            <w:tcW w:w="1749" w:type="pct"/>
          </w:tcPr>
          <w:p w14:paraId="2F7C3254" w14:textId="77777777" w:rsidR="00C07254" w:rsidRPr="001D4BBD" w:rsidRDefault="00C07254" w:rsidP="00C07254">
            <w:pPr>
              <w:pStyle w:val="TAL"/>
              <w:rPr>
                <w:rFonts w:eastAsia="SimSun"/>
              </w:rPr>
            </w:pPr>
            <w:r w:rsidRPr="001D4BBD">
              <w:t xml:space="preserve">The </w:t>
            </w:r>
            <w:r w:rsidRPr="001D4BBD">
              <w:rPr>
                <w:rFonts w:eastAsia="SimSun"/>
              </w:rPr>
              <w:t>RRC CONNECTION REQUEST</w:t>
            </w:r>
            <w:r w:rsidRPr="001D4BBD">
              <w:rPr>
                <w:rFonts w:eastAsia="SimSun"/>
              </w:rPr>
              <w:noBreakHyphen/>
              <w:t>NB</w:t>
            </w:r>
            <w:r w:rsidRPr="001D4BBD">
              <w:t xml:space="preserve"> sent to the BCCH transmitting MCC/MNC 244/083 gets a </w:t>
            </w:r>
            <w:r w:rsidRPr="001D4BBD">
              <w:rPr>
                <w:rFonts w:eastAsia="SimSun"/>
              </w:rPr>
              <w:t>RRC CONNECTION SETUP-NB as response from the TT</w:t>
            </w:r>
          </w:p>
        </w:tc>
        <w:tc>
          <w:tcPr>
            <w:tcW w:w="353" w:type="pct"/>
          </w:tcPr>
          <w:p w14:paraId="4AA38945" w14:textId="77777777" w:rsidR="00C07254" w:rsidRPr="001D4BBD" w:rsidRDefault="00C07254" w:rsidP="00C07254">
            <w:pPr>
              <w:pStyle w:val="TAC"/>
              <w:rPr>
                <w:rFonts w:eastAsia="SimSun"/>
                <w:lang w:eastAsia="de-DE"/>
              </w:rPr>
            </w:pPr>
            <w:r w:rsidRPr="001D4BBD">
              <w:rPr>
                <w:rFonts w:eastAsia="SimSun"/>
                <w:lang w:eastAsia="de-DE"/>
              </w:rPr>
              <w:t>CR 1</w:t>
            </w:r>
          </w:p>
        </w:tc>
        <w:tc>
          <w:tcPr>
            <w:tcW w:w="295" w:type="pct"/>
          </w:tcPr>
          <w:p w14:paraId="7ED60437" w14:textId="77777777" w:rsidR="00C07254" w:rsidRPr="001D4BBD" w:rsidRDefault="00C07254" w:rsidP="00C07254">
            <w:pPr>
              <w:pStyle w:val="TAC"/>
              <w:rPr>
                <w:rFonts w:eastAsia="SimSun"/>
                <w:lang w:eastAsia="de-DE"/>
              </w:rPr>
            </w:pPr>
          </w:p>
        </w:tc>
      </w:tr>
      <w:tr w:rsidR="00C07254" w:rsidRPr="001D4BBD" w14:paraId="408E6185" w14:textId="77777777" w:rsidTr="00C07254">
        <w:trPr>
          <w:trHeight w:val="20"/>
        </w:trPr>
        <w:tc>
          <w:tcPr>
            <w:tcW w:w="284" w:type="pct"/>
          </w:tcPr>
          <w:p w14:paraId="28FFE939" w14:textId="77777777" w:rsidR="00C07254" w:rsidRPr="001D4BBD" w:rsidRDefault="00C07254" w:rsidP="00C07254">
            <w:pPr>
              <w:pStyle w:val="TAC"/>
              <w:rPr>
                <w:rFonts w:eastAsia="SimSun"/>
                <w:lang w:eastAsia="ja-JP"/>
              </w:rPr>
            </w:pPr>
            <w:r w:rsidRPr="001D4BBD">
              <w:rPr>
                <w:rFonts w:eastAsia="SimSun"/>
                <w:lang w:eastAsia="ja-JP"/>
              </w:rPr>
              <w:t>3</w:t>
            </w:r>
          </w:p>
        </w:tc>
        <w:tc>
          <w:tcPr>
            <w:tcW w:w="568" w:type="pct"/>
          </w:tcPr>
          <w:p w14:paraId="7CA2FFCD" w14:textId="77777777" w:rsidR="00C07254" w:rsidRPr="001D4BBD" w:rsidRDefault="00C07254" w:rsidP="00C07254">
            <w:pPr>
              <w:pStyle w:val="TAC"/>
              <w:rPr>
                <w:rFonts w:eastAsia="SimSun"/>
                <w:lang w:eastAsia="ja-JP"/>
              </w:rPr>
            </w:pPr>
            <w:r w:rsidRPr="001D4BBD">
              <w:rPr>
                <w:rFonts w:eastAsia="SimSun"/>
                <w:lang w:eastAsia="ja-JP"/>
              </w:rPr>
              <w:t>UE &gt; TT</w:t>
            </w:r>
          </w:p>
        </w:tc>
        <w:tc>
          <w:tcPr>
            <w:tcW w:w="1750" w:type="pct"/>
          </w:tcPr>
          <w:p w14:paraId="143C6259" w14:textId="77777777" w:rsidR="00C07254" w:rsidRPr="001D4BBD" w:rsidRDefault="00C07254" w:rsidP="00C07254">
            <w:pPr>
              <w:pStyle w:val="TAL"/>
              <w:rPr>
                <w:rFonts w:eastAsia="SimSun"/>
              </w:rPr>
            </w:pPr>
            <w:r w:rsidRPr="001D4BBD">
              <w:rPr>
                <w:rFonts w:eastAsia="SimSun"/>
              </w:rPr>
              <w:t>Send RRC CONNECTION SETUP COMPLETE-NB</w:t>
            </w:r>
          </w:p>
        </w:tc>
        <w:tc>
          <w:tcPr>
            <w:tcW w:w="1749" w:type="pct"/>
          </w:tcPr>
          <w:p w14:paraId="6B95A202" w14:textId="77777777" w:rsidR="00C07254" w:rsidRPr="001D4BBD" w:rsidRDefault="00C07254" w:rsidP="00C07254">
            <w:pPr>
              <w:pStyle w:val="TAL"/>
              <w:rPr>
                <w:rFonts w:eastAsia="SimSun"/>
              </w:rPr>
            </w:pPr>
          </w:p>
        </w:tc>
        <w:tc>
          <w:tcPr>
            <w:tcW w:w="353" w:type="pct"/>
          </w:tcPr>
          <w:p w14:paraId="667510F9" w14:textId="77777777" w:rsidR="00C07254" w:rsidRPr="001D4BBD" w:rsidRDefault="00C07254" w:rsidP="00C07254">
            <w:pPr>
              <w:pStyle w:val="TAC"/>
              <w:rPr>
                <w:rFonts w:eastAsia="SimSun"/>
                <w:lang w:eastAsia="de-DE"/>
              </w:rPr>
            </w:pPr>
          </w:p>
        </w:tc>
        <w:tc>
          <w:tcPr>
            <w:tcW w:w="295" w:type="pct"/>
          </w:tcPr>
          <w:p w14:paraId="3419102D" w14:textId="77777777" w:rsidR="00C07254" w:rsidRPr="001D4BBD" w:rsidRDefault="00C07254" w:rsidP="00C07254">
            <w:pPr>
              <w:pStyle w:val="TAC"/>
              <w:rPr>
                <w:rFonts w:eastAsia="SimSun"/>
                <w:lang w:eastAsia="de-DE"/>
              </w:rPr>
            </w:pPr>
          </w:p>
        </w:tc>
      </w:tr>
      <w:tr w:rsidR="00C07254" w:rsidRPr="001D4BBD" w14:paraId="4AA47B22" w14:textId="77777777" w:rsidTr="00C07254">
        <w:trPr>
          <w:trHeight w:val="20"/>
        </w:trPr>
        <w:tc>
          <w:tcPr>
            <w:tcW w:w="284" w:type="pct"/>
          </w:tcPr>
          <w:p w14:paraId="313FF69F" w14:textId="77777777" w:rsidR="00C07254" w:rsidRPr="001D4BBD" w:rsidRDefault="00C07254" w:rsidP="00C07254">
            <w:pPr>
              <w:pStyle w:val="TAC"/>
              <w:rPr>
                <w:rFonts w:eastAsia="SimSun"/>
                <w:lang w:eastAsia="ja-JP"/>
              </w:rPr>
            </w:pPr>
            <w:r w:rsidRPr="001D4BBD">
              <w:rPr>
                <w:rFonts w:eastAsia="SimSun"/>
                <w:lang w:eastAsia="ja-JP"/>
              </w:rPr>
              <w:t>4</w:t>
            </w:r>
          </w:p>
        </w:tc>
        <w:tc>
          <w:tcPr>
            <w:tcW w:w="568" w:type="pct"/>
          </w:tcPr>
          <w:p w14:paraId="7DE4FA4A" w14:textId="77777777" w:rsidR="00C07254" w:rsidRPr="001D4BBD" w:rsidRDefault="00C07254" w:rsidP="00C07254">
            <w:pPr>
              <w:pStyle w:val="TAC"/>
              <w:rPr>
                <w:rFonts w:eastAsia="SimSun"/>
                <w:lang w:eastAsia="ja-JP"/>
              </w:rPr>
            </w:pPr>
            <w:r w:rsidRPr="001D4BBD">
              <w:rPr>
                <w:rFonts w:eastAsia="SimSun"/>
                <w:lang w:eastAsia="ja-JP"/>
              </w:rPr>
              <w:t>UE &gt; TT</w:t>
            </w:r>
          </w:p>
        </w:tc>
        <w:tc>
          <w:tcPr>
            <w:tcW w:w="1750" w:type="pct"/>
          </w:tcPr>
          <w:p w14:paraId="5462E27E" w14:textId="77777777" w:rsidR="00C07254" w:rsidRPr="001D4BBD" w:rsidRDefault="00C07254" w:rsidP="00C07254">
            <w:pPr>
              <w:pStyle w:val="TAL"/>
              <w:rPr>
                <w:rFonts w:eastAsia="SimSun"/>
              </w:rPr>
            </w:pPr>
            <w:r w:rsidRPr="001D4BBD">
              <w:rPr>
                <w:rFonts w:eastAsia="SimSun"/>
              </w:rPr>
              <w:t>Send ATTACH REQUEST</w:t>
            </w:r>
          </w:p>
        </w:tc>
        <w:tc>
          <w:tcPr>
            <w:tcW w:w="1749" w:type="pct"/>
          </w:tcPr>
          <w:p w14:paraId="7097CE1E" w14:textId="77777777" w:rsidR="00C07254" w:rsidRPr="001D4BBD" w:rsidRDefault="00C07254" w:rsidP="00C07254">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0ACB46A5" w14:textId="77777777" w:rsidR="00C07254" w:rsidRPr="001D4BBD" w:rsidRDefault="00C07254" w:rsidP="00C07254">
            <w:pPr>
              <w:pStyle w:val="TAC"/>
              <w:rPr>
                <w:rFonts w:eastAsia="SimSun"/>
                <w:lang w:eastAsia="de-DE"/>
              </w:rPr>
            </w:pPr>
          </w:p>
        </w:tc>
        <w:tc>
          <w:tcPr>
            <w:tcW w:w="295" w:type="pct"/>
          </w:tcPr>
          <w:p w14:paraId="3361D13A" w14:textId="77777777" w:rsidR="00C07254" w:rsidRPr="001D4BBD" w:rsidRDefault="00C07254" w:rsidP="00C07254">
            <w:pPr>
              <w:pStyle w:val="TAC"/>
              <w:rPr>
                <w:rFonts w:eastAsia="SimSun"/>
                <w:lang w:eastAsia="de-DE"/>
              </w:rPr>
            </w:pPr>
          </w:p>
        </w:tc>
      </w:tr>
      <w:tr w:rsidR="00C07254" w:rsidRPr="001D4BBD" w14:paraId="444D91E3" w14:textId="77777777" w:rsidTr="00C07254">
        <w:trPr>
          <w:trHeight w:val="462"/>
        </w:trPr>
        <w:tc>
          <w:tcPr>
            <w:tcW w:w="284" w:type="pct"/>
          </w:tcPr>
          <w:p w14:paraId="231491C2" w14:textId="77777777" w:rsidR="00C07254" w:rsidRPr="001D4BBD" w:rsidRDefault="00C07254" w:rsidP="00C07254">
            <w:pPr>
              <w:pStyle w:val="TAC"/>
              <w:rPr>
                <w:rFonts w:eastAsia="SimSun"/>
                <w:lang w:eastAsia="ja-JP"/>
              </w:rPr>
            </w:pPr>
            <w:r w:rsidRPr="001D4BBD">
              <w:rPr>
                <w:rFonts w:eastAsia="SimSun"/>
                <w:lang w:eastAsia="ja-JP"/>
              </w:rPr>
              <w:t>5</w:t>
            </w:r>
          </w:p>
        </w:tc>
        <w:tc>
          <w:tcPr>
            <w:tcW w:w="568" w:type="pct"/>
          </w:tcPr>
          <w:p w14:paraId="6728811D" w14:textId="77777777" w:rsidR="00C07254" w:rsidRPr="001D4BBD" w:rsidRDefault="00C07254" w:rsidP="00C07254">
            <w:pPr>
              <w:pStyle w:val="TAC"/>
              <w:rPr>
                <w:rFonts w:eastAsia="SimSun"/>
                <w:lang w:eastAsia="ja-JP"/>
              </w:rPr>
            </w:pPr>
            <w:r w:rsidRPr="001D4BBD">
              <w:rPr>
                <w:rFonts w:eastAsia="SimSun"/>
                <w:lang w:eastAsia="ja-JP"/>
              </w:rPr>
              <w:t>TT &gt; UE</w:t>
            </w:r>
          </w:p>
        </w:tc>
        <w:tc>
          <w:tcPr>
            <w:tcW w:w="1750" w:type="pct"/>
          </w:tcPr>
          <w:p w14:paraId="17EE13DF" w14:textId="77777777" w:rsidR="00C07254" w:rsidRPr="001D4BBD" w:rsidRDefault="00C07254" w:rsidP="00C07254">
            <w:pPr>
              <w:pStyle w:val="TAL"/>
              <w:rPr>
                <w:rFonts w:eastAsia="SimSun"/>
              </w:rPr>
            </w:pPr>
            <w:r w:rsidRPr="001D4BBD">
              <w:rPr>
                <w:rFonts w:eastAsia="SimSun"/>
              </w:rPr>
              <w:t>Send ATTACH ACCEPT</w:t>
            </w:r>
          </w:p>
        </w:tc>
        <w:tc>
          <w:tcPr>
            <w:tcW w:w="1749" w:type="pct"/>
          </w:tcPr>
          <w:p w14:paraId="237D1FCA" w14:textId="77777777" w:rsidR="00C07254" w:rsidRPr="001D4BBD" w:rsidRDefault="00C07254" w:rsidP="00C07254">
            <w:pPr>
              <w:pStyle w:val="TAL"/>
              <w:rPr>
                <w:rFonts w:eastAsia="SimSun"/>
              </w:rPr>
            </w:pPr>
            <w:r w:rsidRPr="001D4BBD">
              <w:rPr>
                <w:rFonts w:eastAsia="SimSun"/>
              </w:rPr>
              <w:t>The ATTACH ACCPT is sent with:</w:t>
            </w:r>
          </w:p>
          <w:p w14:paraId="123950B1" w14:textId="77777777" w:rsidR="00C07254" w:rsidRPr="001D4BBD" w:rsidRDefault="00C07254" w:rsidP="00C07254">
            <w:pPr>
              <w:pStyle w:val="TAL"/>
              <w:rPr>
                <w:rFonts w:eastAsia="SimSun"/>
              </w:rPr>
            </w:pPr>
            <w:r w:rsidRPr="001D4BBD">
              <w:rPr>
                <w:rFonts w:eastAsia="SimSun"/>
              </w:rPr>
              <w:t xml:space="preserve"> - TAI (MCC/MNC/TAC):</w:t>
            </w:r>
            <w:r w:rsidRPr="001D4BBD">
              <w:rPr>
                <w:rFonts w:eastAsia="SimSun"/>
              </w:rPr>
              <w:tab/>
              <w:t>244/083/ 0001</w:t>
            </w:r>
          </w:p>
          <w:p w14:paraId="3BD954A4" w14:textId="77777777" w:rsidR="00C07254" w:rsidRPr="001D4BBD" w:rsidRDefault="00C07254" w:rsidP="00C07254">
            <w:pPr>
              <w:pStyle w:val="TAL"/>
              <w:rPr>
                <w:rFonts w:eastAsia="SimSun"/>
                <w:lang w:val="fr-FR"/>
              </w:rPr>
            </w:pPr>
            <w:r w:rsidRPr="001D4BBD">
              <w:rPr>
                <w:rFonts w:eastAsia="SimSun"/>
              </w:rPr>
              <w:t xml:space="preserve"> - GUTI:</w:t>
            </w:r>
            <w:r w:rsidRPr="001D4BBD">
              <w:rPr>
                <w:rFonts w:eastAsia="SimSun"/>
              </w:rPr>
              <w:tab/>
              <w:t>"24408300010266436587"</w:t>
            </w:r>
          </w:p>
        </w:tc>
        <w:tc>
          <w:tcPr>
            <w:tcW w:w="353" w:type="pct"/>
          </w:tcPr>
          <w:p w14:paraId="1B90F637" w14:textId="77777777" w:rsidR="00C07254" w:rsidRPr="001D4BBD" w:rsidRDefault="00C07254" w:rsidP="00C07254">
            <w:pPr>
              <w:pStyle w:val="TAC"/>
              <w:rPr>
                <w:rFonts w:eastAsia="SimSun"/>
                <w:lang w:eastAsia="de-DE"/>
              </w:rPr>
            </w:pPr>
            <w:r w:rsidRPr="001D4BBD">
              <w:rPr>
                <w:rFonts w:eastAsia="SimSun"/>
                <w:lang w:eastAsia="de-DE"/>
              </w:rPr>
              <w:t>(CR 1)</w:t>
            </w:r>
          </w:p>
        </w:tc>
        <w:tc>
          <w:tcPr>
            <w:tcW w:w="295" w:type="pct"/>
          </w:tcPr>
          <w:p w14:paraId="23425F45" w14:textId="77777777" w:rsidR="00C07254" w:rsidRPr="001D4BBD" w:rsidRDefault="00C07254" w:rsidP="00C07254">
            <w:pPr>
              <w:pStyle w:val="TAC"/>
              <w:rPr>
                <w:rFonts w:eastAsia="SimSun"/>
                <w:lang w:eastAsia="de-DE"/>
              </w:rPr>
            </w:pPr>
          </w:p>
        </w:tc>
      </w:tr>
      <w:tr w:rsidR="00C07254" w:rsidRPr="001D4BBD" w14:paraId="73A8B3B7" w14:textId="77777777" w:rsidTr="00C07254">
        <w:trPr>
          <w:trHeight w:val="20"/>
        </w:trPr>
        <w:tc>
          <w:tcPr>
            <w:tcW w:w="284" w:type="pct"/>
          </w:tcPr>
          <w:p w14:paraId="6EE297AA" w14:textId="77777777" w:rsidR="00C07254" w:rsidRPr="001D4BBD" w:rsidRDefault="00C07254" w:rsidP="00C07254">
            <w:pPr>
              <w:pStyle w:val="TAC"/>
              <w:rPr>
                <w:rFonts w:eastAsia="SimSun"/>
                <w:lang w:eastAsia="ja-JP"/>
              </w:rPr>
            </w:pPr>
            <w:r w:rsidRPr="001D4BBD">
              <w:rPr>
                <w:rFonts w:eastAsia="SimSun"/>
                <w:lang w:eastAsia="ja-JP"/>
              </w:rPr>
              <w:t>6</w:t>
            </w:r>
          </w:p>
        </w:tc>
        <w:tc>
          <w:tcPr>
            <w:tcW w:w="568" w:type="pct"/>
          </w:tcPr>
          <w:p w14:paraId="05E14BAC" w14:textId="77777777" w:rsidR="00C07254" w:rsidRPr="001D4BBD" w:rsidRDefault="00C07254" w:rsidP="00C07254">
            <w:pPr>
              <w:pStyle w:val="TAC"/>
              <w:rPr>
                <w:rFonts w:eastAsia="SimSun"/>
                <w:lang w:eastAsia="ja-JP"/>
              </w:rPr>
            </w:pPr>
            <w:r w:rsidRPr="001D4BBD">
              <w:rPr>
                <w:rFonts w:eastAsia="SimSun"/>
                <w:lang w:eastAsia="ja-JP"/>
              </w:rPr>
              <w:t>UE &gt; TT</w:t>
            </w:r>
          </w:p>
        </w:tc>
        <w:tc>
          <w:tcPr>
            <w:tcW w:w="1750" w:type="pct"/>
          </w:tcPr>
          <w:p w14:paraId="2F20C327" w14:textId="77777777" w:rsidR="00C07254" w:rsidRPr="001D4BBD" w:rsidRDefault="00C07254" w:rsidP="00C07254">
            <w:pPr>
              <w:pStyle w:val="TAL"/>
              <w:rPr>
                <w:rFonts w:eastAsia="SimSun"/>
              </w:rPr>
            </w:pPr>
            <w:r w:rsidRPr="001D4BBD">
              <w:rPr>
                <w:rFonts w:eastAsia="SimSun"/>
              </w:rPr>
              <w:t>Send ATTACH COMPLETE</w:t>
            </w:r>
          </w:p>
        </w:tc>
        <w:tc>
          <w:tcPr>
            <w:tcW w:w="1749" w:type="pct"/>
          </w:tcPr>
          <w:p w14:paraId="16EB7574" w14:textId="77777777" w:rsidR="00C07254" w:rsidRPr="001D4BBD" w:rsidRDefault="00C07254" w:rsidP="00C07254">
            <w:pPr>
              <w:pStyle w:val="TAL"/>
              <w:rPr>
                <w:rFonts w:eastAsia="SimSun"/>
              </w:rPr>
            </w:pPr>
            <w:r w:rsidRPr="001D4BBD">
              <w:rPr>
                <w:rFonts w:eastAsia="SimSun"/>
              </w:rPr>
              <w:t>The TT sends RRC CONNECTION RELEASE</w:t>
            </w:r>
            <w:r w:rsidRPr="001D4BBD">
              <w:rPr>
                <w:rFonts w:eastAsia="SimSun"/>
              </w:rPr>
              <w:noBreakHyphen/>
              <w:t>NB</w:t>
            </w:r>
          </w:p>
        </w:tc>
        <w:tc>
          <w:tcPr>
            <w:tcW w:w="353" w:type="pct"/>
          </w:tcPr>
          <w:p w14:paraId="6205A527" w14:textId="77777777" w:rsidR="00C07254" w:rsidRPr="001D4BBD" w:rsidRDefault="00C07254" w:rsidP="00C07254">
            <w:pPr>
              <w:pStyle w:val="TAC"/>
              <w:rPr>
                <w:rFonts w:eastAsia="SimSun"/>
                <w:lang w:eastAsia="de-DE"/>
              </w:rPr>
            </w:pPr>
          </w:p>
        </w:tc>
        <w:tc>
          <w:tcPr>
            <w:tcW w:w="295" w:type="pct"/>
          </w:tcPr>
          <w:p w14:paraId="0D9DA3FC" w14:textId="77777777" w:rsidR="00C07254" w:rsidRPr="001D4BBD" w:rsidRDefault="00C07254" w:rsidP="00C07254">
            <w:pPr>
              <w:pStyle w:val="TAC"/>
              <w:rPr>
                <w:rFonts w:eastAsia="SimSun"/>
                <w:lang w:eastAsia="de-DE"/>
              </w:rPr>
            </w:pPr>
          </w:p>
        </w:tc>
      </w:tr>
      <w:tr w:rsidR="00C07254" w:rsidRPr="001D4BBD" w14:paraId="36EE29DE" w14:textId="77777777" w:rsidTr="00C07254">
        <w:trPr>
          <w:trHeight w:val="20"/>
        </w:trPr>
        <w:tc>
          <w:tcPr>
            <w:tcW w:w="284" w:type="pct"/>
          </w:tcPr>
          <w:p w14:paraId="2A036406" w14:textId="77777777" w:rsidR="00C07254" w:rsidRPr="001D4BBD" w:rsidRDefault="00C07254" w:rsidP="00C07254">
            <w:pPr>
              <w:pStyle w:val="TAC"/>
              <w:rPr>
                <w:rFonts w:eastAsia="SimSun"/>
                <w:lang w:eastAsia="ja-JP"/>
              </w:rPr>
            </w:pPr>
            <w:r w:rsidRPr="001D4BBD">
              <w:rPr>
                <w:rFonts w:eastAsia="SimSun"/>
                <w:lang w:eastAsia="ja-JP"/>
              </w:rPr>
              <w:t>7</w:t>
            </w:r>
          </w:p>
        </w:tc>
        <w:tc>
          <w:tcPr>
            <w:tcW w:w="568" w:type="pct"/>
          </w:tcPr>
          <w:p w14:paraId="5F210D6C" w14:textId="77777777" w:rsidR="00C07254" w:rsidRPr="001D4BBD" w:rsidRDefault="00C07254" w:rsidP="00C07254">
            <w:pPr>
              <w:pStyle w:val="TAC"/>
              <w:rPr>
                <w:rFonts w:eastAsia="SimSun"/>
                <w:lang w:eastAsia="ja-JP"/>
              </w:rPr>
            </w:pPr>
            <w:r w:rsidRPr="001D4BBD">
              <w:rPr>
                <w:rFonts w:eastAsia="SimSun"/>
                <w:lang w:eastAsia="ja-JP"/>
              </w:rPr>
              <w:t>USER &gt; UE</w:t>
            </w:r>
          </w:p>
        </w:tc>
        <w:tc>
          <w:tcPr>
            <w:tcW w:w="1750" w:type="pct"/>
          </w:tcPr>
          <w:p w14:paraId="120CE0DF" w14:textId="77777777" w:rsidR="00C07254" w:rsidRPr="001D4BBD" w:rsidRDefault="00C07254" w:rsidP="00C07254">
            <w:pPr>
              <w:pStyle w:val="TAL"/>
              <w:rPr>
                <w:rFonts w:eastAsia="SimSun"/>
                <w:lang w:eastAsia="de-DE"/>
              </w:rPr>
            </w:pPr>
            <w:r w:rsidRPr="001D4BBD">
              <w:rPr>
                <w:rFonts w:eastAsia="SimSun"/>
                <w:lang w:eastAsia="de-DE"/>
              </w:rPr>
              <w:t>UE is soft powered down</w:t>
            </w:r>
          </w:p>
        </w:tc>
        <w:tc>
          <w:tcPr>
            <w:tcW w:w="1749" w:type="pct"/>
          </w:tcPr>
          <w:p w14:paraId="131B8F6D" w14:textId="77777777" w:rsidR="00C07254" w:rsidRPr="001D4BBD" w:rsidRDefault="00C07254" w:rsidP="00C07254">
            <w:pPr>
              <w:pStyle w:val="TAL"/>
              <w:rPr>
                <w:rFonts w:eastAsia="SimSun"/>
                <w:lang w:eastAsia="de-DE"/>
              </w:rPr>
            </w:pPr>
          </w:p>
        </w:tc>
        <w:tc>
          <w:tcPr>
            <w:tcW w:w="353" w:type="pct"/>
          </w:tcPr>
          <w:p w14:paraId="2359F5DB" w14:textId="77777777" w:rsidR="00C07254" w:rsidRPr="001D4BBD" w:rsidRDefault="00C07254" w:rsidP="00C07254">
            <w:pPr>
              <w:pStyle w:val="TAC"/>
              <w:rPr>
                <w:rFonts w:eastAsia="SimSun"/>
                <w:lang w:eastAsia="de-DE"/>
              </w:rPr>
            </w:pPr>
          </w:p>
        </w:tc>
        <w:tc>
          <w:tcPr>
            <w:tcW w:w="295" w:type="pct"/>
          </w:tcPr>
          <w:p w14:paraId="4D39A14F" w14:textId="77777777" w:rsidR="00C07254" w:rsidRPr="001D4BBD" w:rsidRDefault="00C07254" w:rsidP="00C07254">
            <w:pPr>
              <w:pStyle w:val="TAC"/>
              <w:rPr>
                <w:rFonts w:eastAsia="SimSun"/>
                <w:lang w:eastAsia="de-DE"/>
              </w:rPr>
            </w:pPr>
          </w:p>
        </w:tc>
      </w:tr>
      <w:tr w:rsidR="00235ED8" w:rsidRPr="001D4BBD" w14:paraId="5C8A465D" w14:textId="77777777" w:rsidTr="00C07254">
        <w:trPr>
          <w:trHeight w:val="20"/>
        </w:trPr>
        <w:tc>
          <w:tcPr>
            <w:tcW w:w="284" w:type="pct"/>
          </w:tcPr>
          <w:p w14:paraId="69C8FF24" w14:textId="77777777"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5EF0EB95" w14:textId="77777777"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5B8A955C" w14:textId="77777777"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6E90C947" w14:textId="36D6928C"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4386A759" w14:textId="4104810F" w:rsidR="00235ED8" w:rsidRPr="001D4BBD" w:rsidRDefault="00235ED8" w:rsidP="00235ED8">
            <w:pPr>
              <w:pStyle w:val="TAC"/>
              <w:rPr>
                <w:rFonts w:eastAsia="SimSun"/>
                <w:lang w:eastAsia="de-DE"/>
              </w:rPr>
            </w:pPr>
            <w:r w:rsidRPr="001D4BBD">
              <w:rPr>
                <w:rFonts w:eastAsia="SimSun"/>
                <w:lang w:eastAsia="de-DE"/>
              </w:rPr>
              <w:t>CR 2</w:t>
            </w:r>
          </w:p>
        </w:tc>
        <w:tc>
          <w:tcPr>
            <w:tcW w:w="295" w:type="pct"/>
          </w:tcPr>
          <w:p w14:paraId="1FCED33B" w14:textId="64D7EC9F" w:rsidR="00235ED8" w:rsidRPr="001D4BBD" w:rsidRDefault="00235ED8" w:rsidP="00235ED8">
            <w:pPr>
              <w:pStyle w:val="TAC"/>
              <w:rPr>
                <w:rFonts w:eastAsia="SimSun"/>
                <w:lang w:eastAsia="de-DE"/>
              </w:rPr>
            </w:pPr>
            <w:r w:rsidRPr="001D4BBD">
              <w:rPr>
                <w:rFonts w:eastAsia="SimSun"/>
                <w:lang w:eastAsia="de-DE"/>
              </w:rPr>
              <w:t>A.2/3</w:t>
            </w:r>
          </w:p>
        </w:tc>
      </w:tr>
    </w:tbl>
    <w:p w14:paraId="3FBA4603" w14:textId="77777777" w:rsidR="00C07254" w:rsidRPr="001D4BBD" w:rsidRDefault="00C07254" w:rsidP="00C07254">
      <w:pPr>
        <w:pStyle w:val="B10"/>
        <w:ind w:left="0" w:firstLine="0"/>
      </w:pPr>
    </w:p>
    <w:p w14:paraId="4036780B" w14:textId="2CF6559B" w:rsidR="00C07254" w:rsidRPr="001D4BBD" w:rsidRDefault="00C07254" w:rsidP="00C07254">
      <w:pPr>
        <w:pStyle w:val="Heading4"/>
      </w:pPr>
      <w:bookmarkStart w:id="2728" w:name="_Toc138677484"/>
      <w:bookmarkStart w:id="2729" w:name="_Toc170301278"/>
      <w:r w:rsidRPr="001D4BBD">
        <w:t>7.2.9.5</w:t>
      </w:r>
      <w:r w:rsidRPr="001D4BBD">
        <w:tab/>
        <w:t>Acceptance criteria</w:t>
      </w:r>
      <w:bookmarkEnd w:id="2728"/>
      <w:bookmarkEnd w:id="2729"/>
    </w:p>
    <w:p w14:paraId="5F66D18B" w14:textId="77777777" w:rsidR="00C07254" w:rsidRPr="001D4BBD" w:rsidRDefault="00C07254" w:rsidP="00C07254">
      <w:r w:rsidRPr="001D4BBD">
        <w:t xml:space="preserve">CR 1 is verified in step 2). The requirement is met if in step 2) the UE sends a </w:t>
      </w:r>
      <w:r w:rsidRPr="001D4BBD">
        <w:rPr>
          <w:rFonts w:eastAsia="SimSun"/>
        </w:rPr>
        <w:t>RRC CONNECTION REQUEST</w:t>
      </w:r>
      <w:r w:rsidRPr="001D4BBD">
        <w:rPr>
          <w:rFonts w:eastAsia="SimSun"/>
        </w:rPr>
        <w:noBreakHyphen/>
        <w:t>NB</w:t>
      </w:r>
      <w:r w:rsidRPr="001D4BBD">
        <w:t xml:space="preserve"> to the BCCH transmitting MCC/MNC 244/083 to the NB-SS</w:t>
      </w:r>
    </w:p>
    <w:p w14:paraId="0681B650" w14:textId="77777777" w:rsidR="00C07254" w:rsidRPr="001D4BBD" w:rsidRDefault="00C07254" w:rsidP="00C07254">
      <w:r w:rsidRPr="001D4BBD">
        <w:t>If the request is sent correctly can also be verified in the ATTACH ACCEPT send by the NB-SS if it is containing:</w:t>
      </w:r>
    </w:p>
    <w:p w14:paraId="393BD55C" w14:textId="77777777" w:rsidR="00C07254" w:rsidRPr="001D4BBD" w:rsidRDefault="00C07254" w:rsidP="00C07254">
      <w:pPr>
        <w:pStyle w:val="B10"/>
      </w:pPr>
      <w:r w:rsidRPr="001D4BBD">
        <w:t>-</w:t>
      </w:r>
      <w:r w:rsidRPr="001D4BBD">
        <w:tab/>
        <w:t>TAI (MCC/MNC/TAC):</w:t>
      </w:r>
      <w:r w:rsidRPr="001D4BBD">
        <w:tab/>
        <w:t>244/083/ 0001</w:t>
      </w:r>
    </w:p>
    <w:p w14:paraId="4774EA09" w14:textId="77777777" w:rsidR="00C07254" w:rsidRPr="001D4BBD" w:rsidRDefault="00C07254" w:rsidP="00C07254">
      <w:pPr>
        <w:pStyle w:val="B10"/>
      </w:pPr>
      <w:r w:rsidRPr="001D4BBD">
        <w:t>-</w:t>
      </w:r>
      <w:r w:rsidRPr="001D4BBD">
        <w:tab/>
        <w:t>GUTI:</w:t>
      </w:r>
      <w:r w:rsidRPr="001D4BBD">
        <w:tab/>
        <w:t>"24408300010266436587"</w:t>
      </w:r>
    </w:p>
    <w:p w14:paraId="6B433D46" w14:textId="77777777" w:rsidR="00C07254" w:rsidRPr="001D4BBD" w:rsidRDefault="00C07254" w:rsidP="00C07254">
      <w:r w:rsidRPr="001D4BBD">
        <w:t>CR 2 is verified by reading the contents of EF</w:t>
      </w:r>
      <w:r w:rsidRPr="001D4BBD">
        <w:rPr>
          <w:vertAlign w:val="subscript"/>
        </w:rPr>
        <w:t>EPSLOCI</w:t>
      </w:r>
      <w:r w:rsidRPr="001D4BBD">
        <w:t xml:space="preserve"> in step 8). CR 2 is met if the file contains the following data:</w:t>
      </w:r>
    </w:p>
    <w:p w14:paraId="0D9296C0" w14:textId="77777777" w:rsidR="00C07254" w:rsidRPr="001D4BBD" w:rsidRDefault="00C07254" w:rsidP="00C07254">
      <w:pPr>
        <w:keepNext/>
        <w:rPr>
          <w:b/>
        </w:rPr>
      </w:pPr>
      <w:r w:rsidRPr="001D4BBD">
        <w:rPr>
          <w:b/>
        </w:rPr>
        <w:t>EF</w:t>
      </w:r>
      <w:r w:rsidRPr="001D4BBD">
        <w:rPr>
          <w:b/>
          <w:vertAlign w:val="subscript"/>
        </w:rPr>
        <w:t>EPSLOCI</w:t>
      </w:r>
      <w:r w:rsidRPr="001D4BBD">
        <w:rPr>
          <w:b/>
        </w:rPr>
        <w:t xml:space="preserve"> </w:t>
      </w:r>
      <w:r w:rsidRPr="001D4BBD">
        <w:t>(EPS Information)</w:t>
      </w:r>
    </w:p>
    <w:p w14:paraId="4BAE0204" w14:textId="77777777" w:rsidR="00C07254" w:rsidRPr="001D4BBD" w:rsidRDefault="00C07254" w:rsidP="00C07254">
      <w:pPr>
        <w:keepLines/>
        <w:tabs>
          <w:tab w:val="left" w:pos="2835"/>
        </w:tabs>
        <w:spacing w:after="120"/>
        <w:ind w:left="1702" w:hanging="1418"/>
      </w:pPr>
      <w:r w:rsidRPr="001D4BBD">
        <w:t>Logically:</w:t>
      </w:r>
    </w:p>
    <w:p w14:paraId="6D902B1E" w14:textId="17396EDB" w:rsidR="00C07254" w:rsidRPr="001D4BBD" w:rsidRDefault="00C07254" w:rsidP="00C07254">
      <w:pPr>
        <w:pStyle w:val="B10"/>
        <w:spacing w:after="0"/>
      </w:pPr>
      <w:r w:rsidRPr="001D4BBD">
        <w:tab/>
        <w:t>GUTI:</w:t>
      </w:r>
      <w:r w:rsidRPr="001D4BBD">
        <w:tab/>
      </w:r>
      <w:r w:rsidRPr="001D4BBD">
        <w:tab/>
      </w:r>
      <w:r w:rsidRPr="001D4BBD">
        <w:tab/>
      </w:r>
      <w:r w:rsidRPr="001D4BBD">
        <w:tab/>
      </w:r>
      <w:r w:rsidRPr="001D4BBD">
        <w:tab/>
      </w:r>
      <w:r w:rsidRPr="001D4BBD">
        <w:tab/>
      </w:r>
      <w:r w:rsidRPr="001D4BBD">
        <w:tab/>
        <w:t>24408300010266436587</w:t>
      </w:r>
    </w:p>
    <w:p w14:paraId="4ED30BAB" w14:textId="77777777" w:rsidR="00C07254" w:rsidRPr="001D4BBD" w:rsidRDefault="00C07254" w:rsidP="00C07254">
      <w:pPr>
        <w:pStyle w:val="B10"/>
        <w:spacing w:after="0"/>
      </w:pPr>
      <w:r w:rsidRPr="001D4BBD">
        <w:tab/>
        <w:t>Last visited registered TAI:</w:t>
      </w:r>
      <w:r w:rsidRPr="001D4BBD">
        <w:tab/>
        <w:t>244/083/0001</w:t>
      </w:r>
    </w:p>
    <w:p w14:paraId="11737D02" w14:textId="3BCF6CC4" w:rsidR="00C07254" w:rsidRPr="001D4BBD" w:rsidRDefault="00C07254" w:rsidP="00C07254">
      <w:pPr>
        <w:pStyle w:val="B10"/>
      </w:pPr>
      <w:r w:rsidRPr="001D4BBD">
        <w:tab/>
        <w:t>EPS update status:</w:t>
      </w:r>
      <w:r w:rsidRPr="001D4BBD">
        <w:tab/>
      </w:r>
      <w:r w:rsidRPr="001D4BBD">
        <w:tab/>
      </w:r>
      <w:r w:rsidRPr="001D4BBD">
        <w:tab/>
        <w:t>updated</w:t>
      </w:r>
    </w:p>
    <w:p w14:paraId="168F800F" w14:textId="77777777" w:rsidR="00C07254" w:rsidRPr="001D4BBD" w:rsidRDefault="00C07254" w:rsidP="00C07254">
      <w:pPr>
        <w:pStyle w:val="B10"/>
      </w:pPr>
      <w:bookmarkStart w:id="2730" w:name="MCCQCTEMPBM_00000395"/>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C07254" w:rsidRPr="001D4BBD" w14:paraId="10535AEE" w14:textId="77777777" w:rsidTr="00C07254">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730"/>
          <w:p w14:paraId="1A307A1F" w14:textId="77777777" w:rsidR="00C07254" w:rsidRPr="001D4BBD" w:rsidRDefault="00C07254" w:rsidP="00C07254">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C9B35A"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F27775"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DDB5B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90409D"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0B7D6F"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D7E038"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C19678"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B63012"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5ED80A"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92C5A1"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B4B511"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92FF27"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C07254" w:rsidRPr="001D4BBD" w14:paraId="39F3B273" w14:textId="77777777" w:rsidTr="00C07254">
        <w:tc>
          <w:tcPr>
            <w:tcW w:w="737" w:type="dxa"/>
            <w:tcBorders>
              <w:top w:val="single" w:sz="4" w:space="0" w:color="auto"/>
              <w:left w:val="single" w:sz="4" w:space="0" w:color="auto"/>
              <w:bottom w:val="single" w:sz="4" w:space="0" w:color="auto"/>
              <w:right w:val="single" w:sz="4" w:space="0" w:color="auto"/>
            </w:tcBorders>
          </w:tcPr>
          <w:p w14:paraId="68D4152E" w14:textId="77777777" w:rsidR="00C07254" w:rsidRPr="001D4BBD" w:rsidRDefault="00C07254" w:rsidP="00C0725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B3D72CF" w14:textId="77777777" w:rsidR="00C07254" w:rsidRPr="001D4BBD" w:rsidRDefault="00C07254" w:rsidP="00C07254">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6F6A34A8" w14:textId="77777777" w:rsidR="00C07254" w:rsidRPr="001D4BBD" w:rsidRDefault="00C07254" w:rsidP="00C07254">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5872F97B" w14:textId="77777777"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DD9C59D" w14:textId="77777777" w:rsidR="00C07254" w:rsidRPr="001D4BBD" w:rsidRDefault="00C07254" w:rsidP="00C07254">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367F0163" w14:textId="77777777"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164F547" w14:textId="77777777"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922751D" w14:textId="77777777" w:rsidR="00C07254" w:rsidRPr="001D4BBD" w:rsidRDefault="00C07254" w:rsidP="00C07254">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19F3CEF3" w14:textId="77777777" w:rsidR="00C07254" w:rsidRPr="001D4BBD" w:rsidRDefault="00C07254" w:rsidP="00C07254">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39570BF5" w14:textId="77777777" w:rsidR="00C07254" w:rsidRPr="001D4BBD" w:rsidRDefault="00C07254" w:rsidP="00C07254">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5B727B03" w14:textId="77777777" w:rsidR="00C07254" w:rsidRPr="001D4BBD" w:rsidRDefault="00C07254" w:rsidP="00C07254">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51E60718" w14:textId="77777777" w:rsidR="00C07254" w:rsidRPr="001D4BBD" w:rsidRDefault="00C07254" w:rsidP="00C07254">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00AAF7DE" w14:textId="77777777" w:rsidR="00C07254" w:rsidRPr="001D4BBD" w:rsidRDefault="00C07254" w:rsidP="00C07254">
            <w:pPr>
              <w:pStyle w:val="TAC"/>
            </w:pPr>
            <w:r w:rsidRPr="001D4BBD">
              <w:t>87</w:t>
            </w:r>
          </w:p>
        </w:tc>
      </w:tr>
      <w:tr w:rsidR="00C07254" w:rsidRPr="001D4BBD" w14:paraId="59B42F00" w14:textId="77777777" w:rsidTr="00C07254">
        <w:trPr>
          <w:gridAfter w:val="6"/>
          <w:wAfter w:w="4080" w:type="dxa"/>
        </w:trPr>
        <w:tc>
          <w:tcPr>
            <w:tcW w:w="737" w:type="dxa"/>
            <w:tcBorders>
              <w:top w:val="single" w:sz="4" w:space="0" w:color="auto"/>
              <w:right w:val="single" w:sz="4" w:space="0" w:color="auto"/>
            </w:tcBorders>
          </w:tcPr>
          <w:p w14:paraId="5511C576"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D12373"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49B59D"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C922C7"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47DE7F"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2F7C71"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C5A769" w14:textId="77777777" w:rsidR="00C07254" w:rsidRPr="001D4BBD" w:rsidRDefault="00C07254" w:rsidP="00C0725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C07254" w:rsidRPr="001D4BBD" w14:paraId="7C2CD613" w14:textId="77777777" w:rsidTr="00C07254">
        <w:trPr>
          <w:gridAfter w:val="6"/>
          <w:wAfter w:w="4080" w:type="dxa"/>
        </w:trPr>
        <w:tc>
          <w:tcPr>
            <w:tcW w:w="737" w:type="dxa"/>
            <w:tcBorders>
              <w:right w:val="single" w:sz="4" w:space="0" w:color="auto"/>
            </w:tcBorders>
          </w:tcPr>
          <w:p w14:paraId="707BF441" w14:textId="77777777" w:rsidR="00C07254" w:rsidRPr="001D4BBD" w:rsidRDefault="00C07254" w:rsidP="00C0725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E5658F9" w14:textId="77777777" w:rsidR="00C07254" w:rsidRPr="001D4BBD" w:rsidRDefault="00C07254" w:rsidP="00C07254">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1A02FEF" w14:textId="77777777" w:rsidR="00C07254" w:rsidRPr="001D4BBD" w:rsidRDefault="00C07254" w:rsidP="00C07254">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695BB7BE" w14:textId="77777777" w:rsidR="00C07254" w:rsidRPr="001D4BBD" w:rsidRDefault="00C07254" w:rsidP="00C0725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EA4DEA5" w14:textId="77777777" w:rsidR="00C07254" w:rsidRPr="001D4BBD" w:rsidRDefault="00C07254" w:rsidP="00C0725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5FE4BFE" w14:textId="77777777" w:rsidR="00C07254" w:rsidRPr="001D4BBD" w:rsidRDefault="00C07254" w:rsidP="00C07254">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57B6000D" w14:textId="77777777" w:rsidR="00C07254" w:rsidRPr="001D4BBD" w:rsidRDefault="00C07254" w:rsidP="00C07254">
            <w:pPr>
              <w:pStyle w:val="TAC"/>
            </w:pPr>
            <w:r w:rsidRPr="001D4BBD">
              <w:t>00</w:t>
            </w:r>
          </w:p>
        </w:tc>
      </w:tr>
    </w:tbl>
    <w:p w14:paraId="1AFFDE38" w14:textId="77777777" w:rsidR="00C07254" w:rsidRPr="001D4BBD" w:rsidRDefault="00C07254" w:rsidP="00C07254">
      <w:pPr>
        <w:rPr>
          <w:rFonts w:eastAsia="TimesNewRoman"/>
          <w:lang w:eastAsia="en-GB"/>
        </w:rPr>
      </w:pPr>
    </w:p>
    <w:p w14:paraId="7B1DB9FF" w14:textId="255DCFF6" w:rsidR="001556CF" w:rsidRPr="001D4BBD" w:rsidRDefault="001556CF" w:rsidP="00EC3E8A">
      <w:pPr>
        <w:pStyle w:val="Heading2"/>
        <w:rPr>
          <w:rFonts w:eastAsia="TimesNewRoman"/>
          <w:lang w:eastAsia="en-GB"/>
        </w:rPr>
      </w:pPr>
      <w:bookmarkStart w:id="2731" w:name="_Toc170301279"/>
      <w:r w:rsidRPr="001D4BBD">
        <w:rPr>
          <w:rFonts w:eastAsia="TimesNewRoman"/>
          <w:lang w:eastAsia="en-GB"/>
        </w:rPr>
        <w:t>7.3</w:t>
      </w:r>
      <w:r w:rsidRPr="001D4BBD">
        <w:rPr>
          <w:rFonts w:eastAsia="TimesNewRoman"/>
          <w:lang w:eastAsia="en-GB"/>
        </w:rPr>
        <w:tab/>
        <w:t>Operator controlled PLMN selector handling</w:t>
      </w:r>
      <w:bookmarkEnd w:id="2714"/>
      <w:bookmarkEnd w:id="2731"/>
    </w:p>
    <w:p w14:paraId="3E7567DF" w14:textId="77777777" w:rsidR="001556CF" w:rsidRPr="001D4BBD" w:rsidRDefault="001556CF" w:rsidP="00EC3E8A">
      <w:pPr>
        <w:pStyle w:val="Heading3"/>
        <w:rPr>
          <w:rFonts w:eastAsia="TimesNewRoman"/>
          <w:lang w:eastAsia="en-GB"/>
        </w:rPr>
      </w:pPr>
      <w:bookmarkStart w:id="2732" w:name="_Toc103688503"/>
      <w:bookmarkStart w:id="2733" w:name="_Toc170301280"/>
      <w:r w:rsidRPr="001D4BBD">
        <w:rPr>
          <w:rFonts w:eastAsia="TimesNewRoman"/>
          <w:lang w:eastAsia="en-GB"/>
        </w:rPr>
        <w:t>7.3.1</w:t>
      </w:r>
      <w:r w:rsidRPr="001D4BBD">
        <w:rPr>
          <w:rFonts w:eastAsia="TimesNewRoman"/>
          <w:lang w:eastAsia="en-GB"/>
        </w:rPr>
        <w:tab/>
        <w:t>UE recognizing the priority order of the Operator controlled PLMN selector list</w:t>
      </w:r>
      <w:bookmarkEnd w:id="2732"/>
      <w:bookmarkEnd w:id="2733"/>
    </w:p>
    <w:p w14:paraId="59633DF5" w14:textId="77777777" w:rsidR="009A1C9B" w:rsidRPr="001D4BBD" w:rsidRDefault="009A1C9B" w:rsidP="009A1C9B">
      <w:pPr>
        <w:rPr>
          <w:lang w:eastAsia="en-GB"/>
        </w:rPr>
      </w:pPr>
      <w:r w:rsidRPr="001D4BBD">
        <w:rPr>
          <w:lang w:eastAsia="en-GB"/>
        </w:rPr>
        <w:t>GERAN/UTRAN test - not applicable</w:t>
      </w:r>
    </w:p>
    <w:p w14:paraId="67EE5FA5" w14:textId="77777777" w:rsidR="001556CF" w:rsidRPr="001D4BBD" w:rsidRDefault="001556CF" w:rsidP="00EC3E8A">
      <w:pPr>
        <w:pStyle w:val="Heading3"/>
        <w:rPr>
          <w:rFonts w:eastAsia="TimesNewRoman"/>
          <w:lang w:eastAsia="en-GB"/>
        </w:rPr>
      </w:pPr>
      <w:bookmarkStart w:id="2734" w:name="_Toc103688504"/>
      <w:bookmarkStart w:id="2735" w:name="_Toc170301281"/>
      <w:r w:rsidRPr="001D4BBD">
        <w:rPr>
          <w:rFonts w:eastAsia="TimesNewRoman"/>
          <w:lang w:eastAsia="en-GB"/>
        </w:rPr>
        <w:t>7.3.2</w:t>
      </w:r>
      <w:r w:rsidRPr="001D4BBD">
        <w:rPr>
          <w:rFonts w:eastAsia="TimesNewRoman"/>
          <w:lang w:eastAsia="en-GB"/>
        </w:rPr>
        <w:tab/>
        <w:t>UE recognizing the priority order of the User controlled PLMN selector over the Operator controlled PLMN selector list</w:t>
      </w:r>
      <w:bookmarkEnd w:id="2734"/>
      <w:bookmarkEnd w:id="2735"/>
    </w:p>
    <w:p w14:paraId="068B8620" w14:textId="77777777" w:rsidR="009A1C9B" w:rsidRPr="001D4BBD" w:rsidRDefault="009A1C9B" w:rsidP="009A1C9B">
      <w:pPr>
        <w:rPr>
          <w:lang w:eastAsia="en-GB"/>
        </w:rPr>
      </w:pPr>
      <w:r w:rsidRPr="001D4BBD">
        <w:rPr>
          <w:lang w:eastAsia="en-GB"/>
        </w:rPr>
        <w:t>GERAN/UTRAN test - not applicable</w:t>
      </w:r>
    </w:p>
    <w:p w14:paraId="0378C220" w14:textId="726513A4" w:rsidR="001556CF" w:rsidRPr="001D4BBD" w:rsidRDefault="001556CF" w:rsidP="00EC3E8A">
      <w:pPr>
        <w:pStyle w:val="Heading3"/>
        <w:rPr>
          <w:rFonts w:eastAsia="TimesNewRoman"/>
          <w:lang w:eastAsia="en-GB"/>
        </w:rPr>
      </w:pPr>
      <w:bookmarkStart w:id="2736" w:name="_Toc103688505"/>
      <w:bookmarkStart w:id="2737" w:name="_Toc170301282"/>
      <w:r w:rsidRPr="001D4BBD">
        <w:rPr>
          <w:rFonts w:eastAsia="TimesNewRoman"/>
          <w:lang w:eastAsia="en-GB"/>
        </w:rPr>
        <w:t>7.3.3</w:t>
      </w:r>
      <w:r w:rsidRPr="001D4BBD">
        <w:rPr>
          <w:rFonts w:eastAsia="TimesNewRoman"/>
          <w:lang w:eastAsia="en-GB"/>
        </w:rPr>
        <w:tab/>
        <w:t>UE recognizing the priority order of the Operator controlled PLMN selector list when accessing E</w:t>
      </w:r>
      <w:r w:rsidR="00543865" w:rsidRPr="001D4BBD">
        <w:rPr>
          <w:rFonts w:eastAsia="TimesNewRoman"/>
          <w:lang w:eastAsia="en-GB"/>
        </w:rPr>
        <w:noBreakHyphen/>
      </w:r>
      <w:r w:rsidRPr="001D4BBD">
        <w:rPr>
          <w:rFonts w:eastAsia="TimesNewRoman"/>
          <w:lang w:eastAsia="en-GB"/>
        </w:rPr>
        <w:t>UTRAN</w:t>
      </w:r>
      <w:bookmarkEnd w:id="2736"/>
      <w:bookmarkEnd w:id="2737"/>
    </w:p>
    <w:p w14:paraId="5938F940" w14:textId="77777777" w:rsidR="00451270" w:rsidRPr="001D4BBD" w:rsidRDefault="00451270" w:rsidP="00451270">
      <w:pPr>
        <w:pStyle w:val="Heading4"/>
      </w:pPr>
      <w:bookmarkStart w:id="2738" w:name="_Toc10738799"/>
      <w:bookmarkStart w:id="2739" w:name="_Toc20396651"/>
      <w:bookmarkStart w:id="2740" w:name="_Toc29398304"/>
      <w:bookmarkStart w:id="2741" w:name="_Toc29399426"/>
      <w:bookmarkStart w:id="2742" w:name="_Toc36649436"/>
      <w:bookmarkStart w:id="2743" w:name="_Toc36655278"/>
      <w:bookmarkStart w:id="2744" w:name="_Toc44961581"/>
      <w:bookmarkStart w:id="2745" w:name="_Toc50983244"/>
      <w:bookmarkStart w:id="2746" w:name="_Toc50985415"/>
      <w:bookmarkStart w:id="2747" w:name="_Toc57112675"/>
      <w:bookmarkStart w:id="2748" w:name="_Toc138677503"/>
      <w:bookmarkStart w:id="2749" w:name="_Toc170301283"/>
      <w:bookmarkStart w:id="2750" w:name="_Toc103688506"/>
      <w:r w:rsidRPr="001D4BBD">
        <w:t>7.3.3.1</w:t>
      </w:r>
      <w:r w:rsidRPr="001D4BBD">
        <w:tab/>
        <w:t>Definition and applicability</w:t>
      </w:r>
      <w:bookmarkEnd w:id="2738"/>
      <w:bookmarkEnd w:id="2739"/>
      <w:bookmarkEnd w:id="2740"/>
      <w:bookmarkEnd w:id="2741"/>
      <w:bookmarkEnd w:id="2742"/>
      <w:bookmarkEnd w:id="2743"/>
      <w:bookmarkEnd w:id="2744"/>
      <w:bookmarkEnd w:id="2745"/>
      <w:bookmarkEnd w:id="2746"/>
      <w:bookmarkEnd w:id="2747"/>
      <w:bookmarkEnd w:id="2748"/>
      <w:bookmarkEnd w:id="2749"/>
    </w:p>
    <w:p w14:paraId="79BEE436" w14:textId="77777777" w:rsidR="00451270" w:rsidRPr="001D4BBD" w:rsidRDefault="00451270" w:rsidP="00451270">
      <w:r w:rsidRPr="001D4BBD">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1D4BBD">
        <w:rPr>
          <w:vertAlign w:val="subscript"/>
        </w:rPr>
        <w:t>OPLMNwACT</w:t>
      </w:r>
      <w:r w:rsidRPr="001D4BBD">
        <w:t>. Update and deletion of OPLMNs shall not be possible by the subscriber by the use of the PIN.</w:t>
      </w:r>
    </w:p>
    <w:p w14:paraId="2B45F543" w14:textId="77777777" w:rsidR="00451270" w:rsidRPr="001D4BBD" w:rsidRDefault="00451270" w:rsidP="00451270">
      <w:pPr>
        <w:pStyle w:val="Heading4"/>
      </w:pPr>
      <w:bookmarkStart w:id="2751" w:name="_Toc10738800"/>
      <w:bookmarkStart w:id="2752" w:name="_Toc20396652"/>
      <w:bookmarkStart w:id="2753" w:name="_Toc29398305"/>
      <w:bookmarkStart w:id="2754" w:name="_Toc29399427"/>
      <w:bookmarkStart w:id="2755" w:name="_Toc36649437"/>
      <w:bookmarkStart w:id="2756" w:name="_Toc36655279"/>
      <w:bookmarkStart w:id="2757" w:name="_Toc44961582"/>
      <w:bookmarkStart w:id="2758" w:name="_Toc50983245"/>
      <w:bookmarkStart w:id="2759" w:name="_Toc50985416"/>
      <w:bookmarkStart w:id="2760" w:name="_Toc57112676"/>
      <w:bookmarkStart w:id="2761" w:name="_Toc138677504"/>
      <w:bookmarkStart w:id="2762" w:name="_Toc170301284"/>
      <w:r w:rsidRPr="001D4BBD">
        <w:t>7.3.3.2</w:t>
      </w:r>
      <w:r w:rsidRPr="001D4BBD">
        <w:tab/>
        <w:t>Conformance requirement</w:t>
      </w:r>
      <w:bookmarkEnd w:id="2751"/>
      <w:bookmarkEnd w:id="2752"/>
      <w:bookmarkEnd w:id="2753"/>
      <w:bookmarkEnd w:id="2754"/>
      <w:bookmarkEnd w:id="2755"/>
      <w:bookmarkEnd w:id="2756"/>
      <w:bookmarkEnd w:id="2757"/>
      <w:bookmarkEnd w:id="2758"/>
      <w:bookmarkEnd w:id="2759"/>
      <w:bookmarkEnd w:id="2760"/>
      <w:bookmarkEnd w:id="2761"/>
      <w:bookmarkEnd w:id="2762"/>
    </w:p>
    <w:p w14:paraId="7619BA01" w14:textId="4813E738" w:rsidR="00211B24" w:rsidRPr="001D4BBD" w:rsidRDefault="00211B24" w:rsidP="00211B24">
      <w:pPr>
        <w:ind w:left="567" w:hanging="567"/>
      </w:pPr>
      <w:r w:rsidRPr="001D4BBD">
        <w:t>CR 1</w:t>
      </w:r>
      <w:r w:rsidRPr="001D4BBD">
        <w:tab/>
        <w:t>When registering onto a VPLMN the UE shall consider the priority of OPLMNs in the preferred list on the USIM.</w:t>
      </w:r>
    </w:p>
    <w:p w14:paraId="5401B2CC" w14:textId="77777777" w:rsidR="00211B24" w:rsidRPr="001D4BBD" w:rsidRDefault="00211B24" w:rsidP="00211B24">
      <w:pPr>
        <w:pStyle w:val="B10"/>
      </w:pPr>
      <w:r w:rsidRPr="001D4BBD">
        <w:t>Reference:</w:t>
      </w:r>
    </w:p>
    <w:p w14:paraId="412DBCDA" w14:textId="600BF05B" w:rsidR="00451270" w:rsidRPr="001D4BBD" w:rsidRDefault="00451270" w:rsidP="00211B24">
      <w:pPr>
        <w:pStyle w:val="B10"/>
        <w:ind w:left="852"/>
      </w:pPr>
      <w:r w:rsidRPr="001D4BBD">
        <w:t>-</w:t>
      </w:r>
      <w:r w:rsidRPr="001D4BBD">
        <w:tab/>
        <w:t>TS 22.011 </w:t>
      </w:r>
      <w:bookmarkStart w:id="2763" w:name="MCCQCTEMPBM_00000936"/>
      <w:r w:rsidR="00211B24" w:rsidRPr="001D4BBD">
        <w:fldChar w:fldCharType="begin"/>
      </w:r>
      <w:r w:rsidR="00211B24" w:rsidRPr="001D4BBD">
        <w:instrText xml:space="preserve"> REF _Ref62649275 \r \h </w:instrText>
      </w:r>
      <w:r w:rsidR="00211B24" w:rsidRPr="001D4BBD">
        <w:fldChar w:fldCharType="separate"/>
      </w:r>
      <w:r w:rsidR="00211B24" w:rsidRPr="001D4BBD">
        <w:t>[18]</w:t>
      </w:r>
      <w:r w:rsidR="00211B24" w:rsidRPr="001D4BBD">
        <w:fldChar w:fldCharType="end"/>
      </w:r>
      <w:bookmarkEnd w:id="2763"/>
      <w:r w:rsidRPr="001D4BBD">
        <w:t xml:space="preserve">, </w:t>
      </w:r>
      <w:r w:rsidR="00523917" w:rsidRPr="001D4BBD">
        <w:t>clause</w:t>
      </w:r>
      <w:r w:rsidR="00523917">
        <w:t> </w:t>
      </w:r>
      <w:r w:rsidR="00523917" w:rsidRPr="001D4BBD">
        <w:t>3</w:t>
      </w:r>
      <w:r w:rsidRPr="001D4BBD">
        <w:t>.2.2;</w:t>
      </w:r>
    </w:p>
    <w:p w14:paraId="12B2CA25" w14:textId="09B9A08F" w:rsidR="00451270" w:rsidRPr="001D4BBD" w:rsidRDefault="00451270" w:rsidP="00211B24">
      <w:pPr>
        <w:pStyle w:val="B10"/>
        <w:ind w:left="852"/>
      </w:pPr>
      <w:r w:rsidRPr="001D4BBD">
        <w:t>-</w:t>
      </w:r>
      <w:r w:rsidRPr="001D4BBD">
        <w:tab/>
        <w:t>TS 31.102 </w:t>
      </w:r>
      <w:bookmarkStart w:id="2764" w:name="MCCQCTEMPBM_00000937"/>
      <w:r w:rsidR="00211B24" w:rsidRPr="001D4BBD">
        <w:fldChar w:fldCharType="begin"/>
      </w:r>
      <w:r w:rsidR="00211B24" w:rsidRPr="001D4BBD">
        <w:instrText xml:space="preserve"> REF _Ref62649304 \r \h </w:instrText>
      </w:r>
      <w:r w:rsidR="00211B24" w:rsidRPr="001D4BBD">
        <w:fldChar w:fldCharType="separate"/>
      </w:r>
      <w:r w:rsidR="00211B24" w:rsidRPr="001D4BBD">
        <w:t>[19]</w:t>
      </w:r>
      <w:r w:rsidR="00211B24" w:rsidRPr="001D4BBD">
        <w:fldChar w:fldCharType="end"/>
      </w:r>
      <w:bookmarkEnd w:id="2764"/>
      <w:r w:rsidRPr="001D4BBD">
        <w:t xml:space="preserve">, </w:t>
      </w:r>
      <w:r w:rsidR="00523917" w:rsidRPr="001D4BBD">
        <w:t>clause</w:t>
      </w:r>
      <w:r w:rsidR="00523917">
        <w:t> </w:t>
      </w:r>
      <w:r w:rsidR="00523917" w:rsidRPr="001D4BBD">
        <w:t>4</w:t>
      </w:r>
      <w:r w:rsidRPr="001D4BBD">
        <w:t>.2.53, 4.2.5 and 5.1.1.2.</w:t>
      </w:r>
    </w:p>
    <w:p w14:paraId="6801A558" w14:textId="49191ADC" w:rsidR="00392906" w:rsidRPr="001D4BBD" w:rsidRDefault="00392906" w:rsidP="00392906">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7001A3D6" w14:textId="77777777" w:rsidR="00451270" w:rsidRPr="001D4BBD" w:rsidRDefault="00451270" w:rsidP="00451270">
      <w:pPr>
        <w:pStyle w:val="Heading4"/>
      </w:pPr>
      <w:bookmarkStart w:id="2765" w:name="_Toc10738801"/>
      <w:bookmarkStart w:id="2766" w:name="_Toc20396653"/>
      <w:bookmarkStart w:id="2767" w:name="_Toc29398306"/>
      <w:bookmarkStart w:id="2768" w:name="_Toc29399428"/>
      <w:bookmarkStart w:id="2769" w:name="_Toc36649438"/>
      <w:bookmarkStart w:id="2770" w:name="_Toc36655280"/>
      <w:bookmarkStart w:id="2771" w:name="_Toc44961583"/>
      <w:bookmarkStart w:id="2772" w:name="_Toc50983246"/>
      <w:bookmarkStart w:id="2773" w:name="_Toc50985417"/>
      <w:bookmarkStart w:id="2774" w:name="_Toc57112677"/>
      <w:bookmarkStart w:id="2775" w:name="_Toc138677505"/>
      <w:bookmarkStart w:id="2776" w:name="_Toc170301285"/>
      <w:r w:rsidRPr="001D4BBD">
        <w:t>7.3.3.3</w:t>
      </w:r>
      <w:r w:rsidRPr="001D4BBD">
        <w:tab/>
        <w:t>Test purpose</w:t>
      </w:r>
      <w:bookmarkEnd w:id="2765"/>
      <w:bookmarkEnd w:id="2766"/>
      <w:bookmarkEnd w:id="2767"/>
      <w:bookmarkEnd w:id="2768"/>
      <w:bookmarkEnd w:id="2769"/>
      <w:bookmarkEnd w:id="2770"/>
      <w:bookmarkEnd w:id="2771"/>
      <w:bookmarkEnd w:id="2772"/>
      <w:bookmarkEnd w:id="2773"/>
      <w:bookmarkEnd w:id="2774"/>
      <w:bookmarkEnd w:id="2775"/>
      <w:bookmarkEnd w:id="2776"/>
    </w:p>
    <w:p w14:paraId="09F74401" w14:textId="06BC677D" w:rsidR="00451270" w:rsidRPr="001D4BBD" w:rsidRDefault="00211B24" w:rsidP="00451270">
      <w:r w:rsidRPr="001D4BBD">
        <w:t xml:space="preserve">The purpose of this test is to verify </w:t>
      </w:r>
      <w:r w:rsidR="00451270" w:rsidRPr="001D4BBD">
        <w:t>that the OPLMN with the higher priority (defined by its position in EF</w:t>
      </w:r>
      <w:r w:rsidR="00451270" w:rsidRPr="001D4BBD">
        <w:rPr>
          <w:vertAlign w:val="subscript"/>
        </w:rPr>
        <w:t>OPLMNwACT</w:t>
      </w:r>
      <w:r w:rsidR="00451270" w:rsidRPr="001D4BBD">
        <w:t>) takes precedence over the OPLMN with the lower priority when the UE performs a network selection. Hereby the new coding for RAT</w:t>
      </w:r>
      <w:r w:rsidRPr="001D4BBD">
        <w:t xml:space="preserve"> </w:t>
      </w:r>
      <w:r w:rsidR="00451270" w:rsidRPr="001D4BBD">
        <w:t>E-UTRAN/NB-IoT has to be handled correctly by the UE.</w:t>
      </w:r>
    </w:p>
    <w:p w14:paraId="72410FF7" w14:textId="77777777" w:rsidR="00451270" w:rsidRPr="001D4BBD" w:rsidRDefault="00451270" w:rsidP="00451270">
      <w:pPr>
        <w:pStyle w:val="Heading4"/>
      </w:pPr>
      <w:bookmarkStart w:id="2777" w:name="_Toc10738802"/>
      <w:bookmarkStart w:id="2778" w:name="_Toc20396654"/>
      <w:bookmarkStart w:id="2779" w:name="_Toc29398307"/>
      <w:bookmarkStart w:id="2780" w:name="_Toc29399429"/>
      <w:bookmarkStart w:id="2781" w:name="_Toc36649439"/>
      <w:bookmarkStart w:id="2782" w:name="_Toc36655281"/>
      <w:bookmarkStart w:id="2783" w:name="_Toc44961584"/>
      <w:bookmarkStart w:id="2784" w:name="_Toc50983247"/>
      <w:bookmarkStart w:id="2785" w:name="_Toc50985418"/>
      <w:bookmarkStart w:id="2786" w:name="_Toc57112678"/>
      <w:bookmarkStart w:id="2787" w:name="_Toc138677506"/>
      <w:bookmarkStart w:id="2788" w:name="_Toc170301286"/>
      <w:r w:rsidRPr="001D4BBD">
        <w:t>7.3.3.4</w:t>
      </w:r>
      <w:r w:rsidRPr="001D4BBD">
        <w:tab/>
        <w:t>Method of test</w:t>
      </w:r>
      <w:bookmarkEnd w:id="2777"/>
      <w:bookmarkEnd w:id="2778"/>
      <w:bookmarkEnd w:id="2779"/>
      <w:bookmarkEnd w:id="2780"/>
      <w:bookmarkEnd w:id="2781"/>
      <w:bookmarkEnd w:id="2782"/>
      <w:bookmarkEnd w:id="2783"/>
      <w:bookmarkEnd w:id="2784"/>
      <w:bookmarkEnd w:id="2785"/>
      <w:bookmarkEnd w:id="2786"/>
      <w:bookmarkEnd w:id="2787"/>
      <w:bookmarkEnd w:id="2788"/>
    </w:p>
    <w:p w14:paraId="450E74D6" w14:textId="77777777" w:rsidR="00451270" w:rsidRPr="001D4BBD" w:rsidRDefault="00451270" w:rsidP="00451270">
      <w:pPr>
        <w:pStyle w:val="Heading5"/>
      </w:pPr>
      <w:bookmarkStart w:id="2789" w:name="_Toc10738803"/>
      <w:bookmarkStart w:id="2790" w:name="_Toc20396655"/>
      <w:bookmarkStart w:id="2791" w:name="_Toc29398308"/>
      <w:bookmarkStart w:id="2792" w:name="_Toc29399430"/>
      <w:bookmarkStart w:id="2793" w:name="_Toc36649440"/>
      <w:bookmarkStart w:id="2794" w:name="_Toc36655282"/>
      <w:bookmarkStart w:id="2795" w:name="_Toc44961585"/>
      <w:bookmarkStart w:id="2796" w:name="_Toc50983248"/>
      <w:bookmarkStart w:id="2797" w:name="_Toc50985419"/>
      <w:bookmarkStart w:id="2798" w:name="_Toc57112679"/>
      <w:bookmarkStart w:id="2799" w:name="_Toc138677507"/>
      <w:bookmarkStart w:id="2800" w:name="_Toc170301287"/>
      <w:r w:rsidRPr="001D4BBD">
        <w:t>7.3.3.4.1</w:t>
      </w:r>
      <w:r w:rsidRPr="001D4BBD">
        <w:tab/>
        <w:t>Initial conditions</w:t>
      </w:r>
      <w:bookmarkEnd w:id="2789"/>
      <w:bookmarkEnd w:id="2790"/>
      <w:bookmarkEnd w:id="2791"/>
      <w:bookmarkEnd w:id="2792"/>
      <w:bookmarkEnd w:id="2793"/>
      <w:bookmarkEnd w:id="2794"/>
      <w:bookmarkEnd w:id="2795"/>
      <w:bookmarkEnd w:id="2796"/>
      <w:bookmarkEnd w:id="2797"/>
      <w:bookmarkEnd w:id="2798"/>
      <w:bookmarkEnd w:id="2799"/>
      <w:bookmarkEnd w:id="2800"/>
    </w:p>
    <w:p w14:paraId="1E59A4FB" w14:textId="0AFE98CA" w:rsidR="00211B24" w:rsidRPr="001D4BBD" w:rsidRDefault="00211B24" w:rsidP="00211B24">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 with the following exception</w:t>
      </w:r>
      <w:r w:rsidRPr="001D4BBD">
        <w:rPr>
          <w:rFonts w:eastAsia="TimesNewRoman"/>
        </w:rPr>
        <w:t>:</w:t>
      </w:r>
    </w:p>
    <w:p w14:paraId="1D760176" w14:textId="77777777" w:rsidR="00211B24" w:rsidRPr="001D4BBD" w:rsidRDefault="00211B24" w:rsidP="003D7009">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5322C436" w14:textId="77777777" w:rsidR="00211B24" w:rsidRPr="001D4BBD" w:rsidRDefault="00211B24" w:rsidP="00211B24">
      <w:pPr>
        <w:pStyle w:val="B10"/>
      </w:pPr>
      <w:bookmarkStart w:id="2801" w:name="MCCQCTEMPBM_00000396"/>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211B24" w:rsidRPr="001D4BBD" w14:paraId="0AD3F82F" w14:textId="77777777" w:rsidTr="00392906">
        <w:tc>
          <w:tcPr>
            <w:tcW w:w="1417" w:type="dxa"/>
          </w:tcPr>
          <w:bookmarkEnd w:id="2801"/>
          <w:p w14:paraId="3F3589B1" w14:textId="2FECC081" w:rsidR="00211B24" w:rsidRPr="001D4BBD" w:rsidRDefault="00211B24" w:rsidP="00392906">
            <w:pPr>
              <w:spacing w:after="0"/>
              <w:ind w:left="34"/>
            </w:pPr>
            <w:r w:rsidRPr="001D4BBD">
              <w:t>Service n°42:</w:t>
            </w:r>
          </w:p>
        </w:tc>
        <w:tc>
          <w:tcPr>
            <w:tcW w:w="236" w:type="dxa"/>
          </w:tcPr>
          <w:p w14:paraId="03F03208" w14:textId="77777777" w:rsidR="00211B24" w:rsidRPr="001D4BBD" w:rsidRDefault="00211B24" w:rsidP="00392906">
            <w:pPr>
              <w:spacing w:after="0"/>
              <w:ind w:left="34"/>
            </w:pPr>
          </w:p>
        </w:tc>
        <w:tc>
          <w:tcPr>
            <w:tcW w:w="4876" w:type="dxa"/>
          </w:tcPr>
          <w:p w14:paraId="30BC1182" w14:textId="2E37CE9C" w:rsidR="00211B24" w:rsidRPr="001D4BBD" w:rsidRDefault="00211B24" w:rsidP="00392906">
            <w:pPr>
              <w:spacing w:after="0"/>
              <w:ind w:left="34"/>
            </w:pPr>
            <w:r w:rsidRPr="001D4BBD">
              <w:t>Operator controlled PLMN selector with Access Technology</w:t>
            </w:r>
          </w:p>
        </w:tc>
        <w:tc>
          <w:tcPr>
            <w:tcW w:w="1361" w:type="dxa"/>
          </w:tcPr>
          <w:p w14:paraId="39F86F56" w14:textId="501CC9A3" w:rsidR="00211B24" w:rsidRPr="001D4BBD" w:rsidRDefault="00211B24" w:rsidP="00392906">
            <w:pPr>
              <w:spacing w:after="0"/>
              <w:ind w:left="34"/>
            </w:pPr>
            <w:r w:rsidRPr="001D4BBD">
              <w:t>available</w:t>
            </w:r>
          </w:p>
        </w:tc>
      </w:tr>
      <w:tr w:rsidR="00211B24" w:rsidRPr="001D4BBD" w14:paraId="1B0082A1" w14:textId="77777777" w:rsidTr="00392906">
        <w:tc>
          <w:tcPr>
            <w:tcW w:w="1417" w:type="dxa"/>
          </w:tcPr>
          <w:p w14:paraId="235395AC" w14:textId="77777777" w:rsidR="00211B24" w:rsidRPr="001D4BBD" w:rsidRDefault="00211B24" w:rsidP="00392906">
            <w:pPr>
              <w:spacing w:after="0"/>
              <w:ind w:left="34"/>
            </w:pPr>
            <w:r w:rsidRPr="001D4BBD">
              <w:t>Service n°86:</w:t>
            </w:r>
          </w:p>
        </w:tc>
        <w:tc>
          <w:tcPr>
            <w:tcW w:w="236" w:type="dxa"/>
          </w:tcPr>
          <w:p w14:paraId="58A1A0F4" w14:textId="77777777" w:rsidR="00211B24" w:rsidRPr="001D4BBD" w:rsidRDefault="00211B24" w:rsidP="00392906">
            <w:pPr>
              <w:spacing w:after="0"/>
              <w:ind w:left="34"/>
            </w:pPr>
          </w:p>
        </w:tc>
        <w:tc>
          <w:tcPr>
            <w:tcW w:w="4876" w:type="dxa"/>
          </w:tcPr>
          <w:p w14:paraId="4BA896B1" w14:textId="77777777" w:rsidR="00211B24" w:rsidRPr="001D4BBD" w:rsidRDefault="00211B24" w:rsidP="00392906">
            <w:pPr>
              <w:spacing w:after="0"/>
              <w:ind w:left="34"/>
            </w:pPr>
            <w:r w:rsidRPr="001D4BBD">
              <w:rPr>
                <w:lang w:val="en-US" w:eastAsia="fr-FR"/>
              </w:rPr>
              <w:t>Allowed CSG Lists and corresponding indications</w:t>
            </w:r>
          </w:p>
        </w:tc>
        <w:tc>
          <w:tcPr>
            <w:tcW w:w="1361" w:type="dxa"/>
          </w:tcPr>
          <w:p w14:paraId="1DA9ED47" w14:textId="03B4444F" w:rsidR="00211B24" w:rsidRPr="001D4BBD" w:rsidRDefault="003D7009" w:rsidP="00392906">
            <w:pPr>
              <w:spacing w:after="0"/>
              <w:ind w:left="34"/>
            </w:pPr>
            <w:r w:rsidRPr="001D4BBD">
              <w:t xml:space="preserve">not </w:t>
            </w:r>
            <w:r w:rsidR="00211B24" w:rsidRPr="001D4BBD">
              <w:t>available</w:t>
            </w:r>
          </w:p>
        </w:tc>
      </w:tr>
    </w:tbl>
    <w:p w14:paraId="7DA0190D" w14:textId="77777777" w:rsidR="00211B24" w:rsidRPr="001D4BBD" w:rsidRDefault="00211B24" w:rsidP="00211B24">
      <w:pPr>
        <w:pStyle w:val="NoSpaceNormal"/>
      </w:pPr>
    </w:p>
    <w:p w14:paraId="01EDFB44" w14:textId="77777777" w:rsidR="00211B24" w:rsidRDefault="00211B24" w:rsidP="00211B24">
      <w:bookmarkStart w:id="2802" w:name="MCCQCTEMPBM_00000397"/>
      <w:r w:rsidRPr="001D4BBD">
        <w:t>Coding:</w:t>
      </w:r>
    </w:p>
    <w:p w14:paraId="45AC4D77" w14:textId="77777777" w:rsidR="00980C6E" w:rsidRPr="001D4BBD" w:rsidRDefault="00980C6E" w:rsidP="00980C6E">
      <w:pPr>
        <w:pStyle w:val="TH"/>
      </w:pP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211B24" w:rsidRPr="001D4BBD" w14:paraId="24D88490" w14:textId="77777777" w:rsidTr="00392906">
        <w:tc>
          <w:tcPr>
            <w:tcW w:w="914" w:type="dxa"/>
            <w:shd w:val="clear" w:color="auto" w:fill="F2F2F2" w:themeFill="background1" w:themeFillShade="F2"/>
          </w:tcPr>
          <w:bookmarkEnd w:id="2802"/>
          <w:p w14:paraId="21CD16C7" w14:textId="77777777" w:rsidR="00211B24" w:rsidRPr="001D4BBD" w:rsidRDefault="00211B24" w:rsidP="00392906">
            <w:pPr>
              <w:pStyle w:val="TAL"/>
              <w:rPr>
                <w:b/>
              </w:rPr>
            </w:pPr>
            <w:r w:rsidRPr="001D4BBD">
              <w:rPr>
                <w:b/>
              </w:rPr>
              <w:t>Byte</w:t>
            </w:r>
          </w:p>
        </w:tc>
        <w:tc>
          <w:tcPr>
            <w:tcW w:w="1020" w:type="dxa"/>
            <w:shd w:val="clear" w:color="auto" w:fill="F2F2F2" w:themeFill="background1" w:themeFillShade="F2"/>
          </w:tcPr>
          <w:p w14:paraId="53EF972D" w14:textId="77777777" w:rsidR="00211B24" w:rsidRPr="001D4BBD" w:rsidRDefault="00211B24" w:rsidP="00392906">
            <w:pPr>
              <w:pStyle w:val="TAL"/>
              <w:jc w:val="center"/>
              <w:rPr>
                <w:b/>
              </w:rPr>
            </w:pPr>
            <w:r w:rsidRPr="001D4BBD">
              <w:rPr>
                <w:b/>
              </w:rPr>
              <w:t>B1</w:t>
            </w:r>
          </w:p>
        </w:tc>
        <w:tc>
          <w:tcPr>
            <w:tcW w:w="1019" w:type="dxa"/>
            <w:shd w:val="clear" w:color="auto" w:fill="F2F2F2" w:themeFill="background1" w:themeFillShade="F2"/>
          </w:tcPr>
          <w:p w14:paraId="298783BF" w14:textId="77777777" w:rsidR="00211B24" w:rsidRPr="001D4BBD" w:rsidRDefault="00211B24" w:rsidP="00392906">
            <w:pPr>
              <w:pStyle w:val="TAL"/>
              <w:jc w:val="center"/>
              <w:rPr>
                <w:b/>
              </w:rPr>
            </w:pPr>
            <w:r w:rsidRPr="001D4BBD">
              <w:rPr>
                <w:b/>
              </w:rPr>
              <w:t>B2</w:t>
            </w:r>
          </w:p>
        </w:tc>
        <w:tc>
          <w:tcPr>
            <w:tcW w:w="1019" w:type="dxa"/>
            <w:shd w:val="clear" w:color="auto" w:fill="F2F2F2" w:themeFill="background1" w:themeFillShade="F2"/>
          </w:tcPr>
          <w:p w14:paraId="4ED60D87" w14:textId="77777777" w:rsidR="00211B24" w:rsidRPr="001D4BBD" w:rsidRDefault="00211B24" w:rsidP="00392906">
            <w:pPr>
              <w:pStyle w:val="TAL"/>
              <w:jc w:val="center"/>
              <w:rPr>
                <w:b/>
              </w:rPr>
            </w:pPr>
            <w:r w:rsidRPr="001D4BBD">
              <w:rPr>
                <w:b/>
              </w:rPr>
              <w:t>B3</w:t>
            </w:r>
          </w:p>
        </w:tc>
        <w:tc>
          <w:tcPr>
            <w:tcW w:w="1019" w:type="dxa"/>
            <w:shd w:val="clear" w:color="auto" w:fill="F2F2F2" w:themeFill="background1" w:themeFillShade="F2"/>
          </w:tcPr>
          <w:p w14:paraId="04D1D767" w14:textId="77777777" w:rsidR="00211B24" w:rsidRPr="001D4BBD" w:rsidRDefault="00211B24" w:rsidP="00392906">
            <w:pPr>
              <w:pStyle w:val="TAL"/>
              <w:jc w:val="center"/>
              <w:rPr>
                <w:b/>
              </w:rPr>
            </w:pPr>
            <w:r w:rsidRPr="001D4BBD">
              <w:rPr>
                <w:b/>
              </w:rPr>
              <w:t>B4</w:t>
            </w:r>
          </w:p>
        </w:tc>
        <w:tc>
          <w:tcPr>
            <w:tcW w:w="1019" w:type="dxa"/>
            <w:shd w:val="clear" w:color="auto" w:fill="F2F2F2" w:themeFill="background1" w:themeFillShade="F2"/>
          </w:tcPr>
          <w:p w14:paraId="0141385A" w14:textId="77777777" w:rsidR="00211B24" w:rsidRPr="001D4BBD" w:rsidRDefault="00211B24" w:rsidP="00392906">
            <w:pPr>
              <w:pStyle w:val="TAL"/>
              <w:jc w:val="center"/>
              <w:rPr>
                <w:b/>
              </w:rPr>
            </w:pPr>
            <w:r w:rsidRPr="001D4BBD">
              <w:rPr>
                <w:b/>
              </w:rPr>
              <w:t>B5</w:t>
            </w:r>
          </w:p>
        </w:tc>
        <w:tc>
          <w:tcPr>
            <w:tcW w:w="1019" w:type="dxa"/>
            <w:shd w:val="clear" w:color="auto" w:fill="F2F2F2" w:themeFill="background1" w:themeFillShade="F2"/>
          </w:tcPr>
          <w:p w14:paraId="3E1B956F" w14:textId="77777777" w:rsidR="00211B24" w:rsidRPr="001D4BBD" w:rsidRDefault="00211B24" w:rsidP="00392906">
            <w:pPr>
              <w:pStyle w:val="TAL"/>
              <w:jc w:val="center"/>
              <w:rPr>
                <w:b/>
              </w:rPr>
            </w:pPr>
            <w:r w:rsidRPr="001D4BBD">
              <w:rPr>
                <w:b/>
              </w:rPr>
              <w:t>B6</w:t>
            </w:r>
          </w:p>
        </w:tc>
        <w:tc>
          <w:tcPr>
            <w:tcW w:w="1019" w:type="dxa"/>
            <w:shd w:val="clear" w:color="auto" w:fill="F2F2F2" w:themeFill="background1" w:themeFillShade="F2"/>
          </w:tcPr>
          <w:p w14:paraId="43409AC4" w14:textId="77777777" w:rsidR="00211B24" w:rsidRPr="001D4BBD" w:rsidRDefault="00211B24" w:rsidP="00392906">
            <w:pPr>
              <w:pStyle w:val="TAL"/>
              <w:jc w:val="center"/>
              <w:rPr>
                <w:b/>
              </w:rPr>
            </w:pPr>
            <w:r w:rsidRPr="001D4BBD">
              <w:rPr>
                <w:b/>
              </w:rPr>
              <w:t>B7</w:t>
            </w:r>
          </w:p>
        </w:tc>
        <w:tc>
          <w:tcPr>
            <w:tcW w:w="1019" w:type="dxa"/>
            <w:shd w:val="clear" w:color="auto" w:fill="F2F2F2" w:themeFill="background1" w:themeFillShade="F2"/>
          </w:tcPr>
          <w:p w14:paraId="207E3589" w14:textId="77777777" w:rsidR="00211B24" w:rsidRPr="001D4BBD" w:rsidRDefault="00211B24" w:rsidP="00392906">
            <w:pPr>
              <w:pStyle w:val="TAL"/>
              <w:jc w:val="center"/>
              <w:rPr>
                <w:b/>
              </w:rPr>
            </w:pPr>
            <w:r w:rsidRPr="001D4BBD">
              <w:rPr>
                <w:b/>
              </w:rPr>
              <w:t>B8</w:t>
            </w:r>
          </w:p>
        </w:tc>
      </w:tr>
      <w:tr w:rsidR="00211B24" w:rsidRPr="001D4BBD" w14:paraId="55D62B2C" w14:textId="77777777" w:rsidTr="00392906">
        <w:tc>
          <w:tcPr>
            <w:tcW w:w="914" w:type="dxa"/>
            <w:tcBorders>
              <w:bottom w:val="single" w:sz="4" w:space="0" w:color="auto"/>
            </w:tcBorders>
          </w:tcPr>
          <w:p w14:paraId="21626035" w14:textId="77777777" w:rsidR="00211B24" w:rsidRPr="001D4BBD" w:rsidRDefault="00211B24" w:rsidP="00392906">
            <w:pPr>
              <w:pStyle w:val="TAL"/>
            </w:pPr>
            <w:r w:rsidRPr="001D4BBD">
              <w:t>Binary</w:t>
            </w:r>
          </w:p>
        </w:tc>
        <w:tc>
          <w:tcPr>
            <w:tcW w:w="1020" w:type="dxa"/>
          </w:tcPr>
          <w:p w14:paraId="56118734" w14:textId="77777777" w:rsidR="00211B24" w:rsidRPr="001D4BBD" w:rsidRDefault="00211B24" w:rsidP="00392906">
            <w:pPr>
              <w:pStyle w:val="TAL"/>
            </w:pPr>
            <w:r w:rsidRPr="001D4BBD">
              <w:t>xx1x xx11</w:t>
            </w:r>
          </w:p>
        </w:tc>
        <w:tc>
          <w:tcPr>
            <w:tcW w:w="1019" w:type="dxa"/>
          </w:tcPr>
          <w:p w14:paraId="797CA756" w14:textId="77777777" w:rsidR="00211B24" w:rsidRPr="001D4BBD" w:rsidRDefault="00211B24" w:rsidP="00392906">
            <w:pPr>
              <w:pStyle w:val="TAL"/>
            </w:pPr>
            <w:r w:rsidRPr="001D4BBD">
              <w:t>xxxx xxxx</w:t>
            </w:r>
          </w:p>
        </w:tc>
        <w:tc>
          <w:tcPr>
            <w:tcW w:w="1019" w:type="dxa"/>
          </w:tcPr>
          <w:p w14:paraId="3E2C7917" w14:textId="77777777" w:rsidR="00211B24" w:rsidRPr="001D4BBD" w:rsidRDefault="00211B24" w:rsidP="00392906">
            <w:pPr>
              <w:pStyle w:val="TAL"/>
            </w:pPr>
            <w:r w:rsidRPr="001D4BBD">
              <w:t>xxxx 1x00</w:t>
            </w:r>
          </w:p>
        </w:tc>
        <w:tc>
          <w:tcPr>
            <w:tcW w:w="1019" w:type="dxa"/>
          </w:tcPr>
          <w:p w14:paraId="4B2E4218" w14:textId="77777777" w:rsidR="00211B24" w:rsidRPr="001D4BBD" w:rsidRDefault="00211B24" w:rsidP="00392906">
            <w:pPr>
              <w:pStyle w:val="TAL"/>
            </w:pPr>
            <w:r w:rsidRPr="001D4BBD">
              <w:t>xxxx x1xx</w:t>
            </w:r>
          </w:p>
        </w:tc>
        <w:tc>
          <w:tcPr>
            <w:tcW w:w="1019" w:type="dxa"/>
          </w:tcPr>
          <w:p w14:paraId="48AA6B49" w14:textId="77777777" w:rsidR="00211B24" w:rsidRPr="001D4BBD" w:rsidRDefault="00211B24" w:rsidP="00392906">
            <w:pPr>
              <w:pStyle w:val="TAL"/>
            </w:pPr>
            <w:r w:rsidRPr="001D4BBD">
              <w:t>xxxx xx11</w:t>
            </w:r>
          </w:p>
        </w:tc>
        <w:tc>
          <w:tcPr>
            <w:tcW w:w="1019" w:type="dxa"/>
          </w:tcPr>
          <w:p w14:paraId="4CE29DD2" w14:textId="474F5F1F" w:rsidR="00211B24" w:rsidRPr="001D4BBD" w:rsidRDefault="00211B24" w:rsidP="00392906">
            <w:pPr>
              <w:pStyle w:val="TAL"/>
            </w:pPr>
            <w:r w:rsidRPr="001D4BBD">
              <w:t>xxxx xx1x</w:t>
            </w:r>
          </w:p>
        </w:tc>
        <w:tc>
          <w:tcPr>
            <w:tcW w:w="1019" w:type="dxa"/>
          </w:tcPr>
          <w:p w14:paraId="2CCD5403" w14:textId="77777777" w:rsidR="00211B24" w:rsidRPr="001D4BBD" w:rsidRDefault="00211B24" w:rsidP="00392906">
            <w:pPr>
              <w:pStyle w:val="TAL"/>
            </w:pPr>
            <w:r w:rsidRPr="001D4BBD">
              <w:t>xxxx xxxx</w:t>
            </w:r>
          </w:p>
        </w:tc>
        <w:tc>
          <w:tcPr>
            <w:tcW w:w="1019" w:type="dxa"/>
          </w:tcPr>
          <w:p w14:paraId="5C1CBEF2" w14:textId="77777777" w:rsidR="00211B24" w:rsidRPr="001D4BBD" w:rsidRDefault="00211B24" w:rsidP="00392906">
            <w:pPr>
              <w:pStyle w:val="TAL"/>
            </w:pPr>
            <w:r w:rsidRPr="001D4BBD">
              <w:t>xxxx xxxx</w:t>
            </w:r>
          </w:p>
        </w:tc>
      </w:tr>
      <w:tr w:rsidR="00211B24" w:rsidRPr="001D4BBD" w14:paraId="6DF38BFB" w14:textId="77777777" w:rsidTr="00392906">
        <w:trPr>
          <w:gridAfter w:val="1"/>
          <w:wAfter w:w="1019" w:type="dxa"/>
          <w:trHeight w:val="57"/>
        </w:trPr>
        <w:tc>
          <w:tcPr>
            <w:tcW w:w="914" w:type="dxa"/>
            <w:tcBorders>
              <w:top w:val="single" w:sz="4" w:space="0" w:color="auto"/>
              <w:left w:val="nil"/>
              <w:bottom w:val="nil"/>
              <w:right w:val="single" w:sz="4" w:space="0" w:color="auto"/>
            </w:tcBorders>
          </w:tcPr>
          <w:p w14:paraId="144307FC" w14:textId="77777777" w:rsidR="00211B24" w:rsidRPr="001D4BBD" w:rsidRDefault="00211B24" w:rsidP="00392906">
            <w:pPr>
              <w:pStyle w:val="TAL"/>
            </w:pPr>
          </w:p>
        </w:tc>
        <w:tc>
          <w:tcPr>
            <w:tcW w:w="1020" w:type="dxa"/>
            <w:tcBorders>
              <w:left w:val="single" w:sz="4" w:space="0" w:color="auto"/>
            </w:tcBorders>
            <w:shd w:val="clear" w:color="auto" w:fill="F2F2F2" w:themeFill="background1" w:themeFillShade="F2"/>
          </w:tcPr>
          <w:p w14:paraId="6A960F95" w14:textId="77777777" w:rsidR="00211B24" w:rsidRPr="001D4BBD" w:rsidRDefault="00211B24" w:rsidP="00392906">
            <w:pPr>
              <w:pStyle w:val="TAL"/>
              <w:jc w:val="center"/>
              <w:rPr>
                <w:b/>
              </w:rPr>
            </w:pPr>
            <w:r w:rsidRPr="001D4BBD">
              <w:rPr>
                <w:b/>
              </w:rPr>
              <w:t>B9</w:t>
            </w:r>
          </w:p>
        </w:tc>
        <w:tc>
          <w:tcPr>
            <w:tcW w:w="1019" w:type="dxa"/>
            <w:shd w:val="clear" w:color="auto" w:fill="F2F2F2" w:themeFill="background1" w:themeFillShade="F2"/>
          </w:tcPr>
          <w:p w14:paraId="19E0BA72" w14:textId="77777777" w:rsidR="00211B24" w:rsidRPr="001D4BBD" w:rsidRDefault="00211B24" w:rsidP="00392906">
            <w:pPr>
              <w:pStyle w:val="TAL"/>
              <w:jc w:val="center"/>
              <w:rPr>
                <w:b/>
              </w:rPr>
            </w:pPr>
            <w:r w:rsidRPr="001D4BBD">
              <w:rPr>
                <w:b/>
              </w:rPr>
              <w:t>B10</w:t>
            </w:r>
          </w:p>
        </w:tc>
        <w:tc>
          <w:tcPr>
            <w:tcW w:w="1019" w:type="dxa"/>
            <w:shd w:val="clear" w:color="auto" w:fill="F2F2F2" w:themeFill="background1" w:themeFillShade="F2"/>
          </w:tcPr>
          <w:p w14:paraId="5D5D6FCB" w14:textId="77777777" w:rsidR="00211B24" w:rsidRPr="001D4BBD" w:rsidRDefault="00211B24" w:rsidP="00392906">
            <w:pPr>
              <w:pStyle w:val="TAL"/>
              <w:jc w:val="center"/>
              <w:rPr>
                <w:b/>
              </w:rPr>
            </w:pPr>
            <w:r w:rsidRPr="001D4BBD">
              <w:rPr>
                <w:b/>
              </w:rPr>
              <w:t>B11</w:t>
            </w:r>
          </w:p>
        </w:tc>
        <w:tc>
          <w:tcPr>
            <w:tcW w:w="1019" w:type="dxa"/>
            <w:shd w:val="clear" w:color="auto" w:fill="F2F2F2" w:themeFill="background1" w:themeFillShade="F2"/>
          </w:tcPr>
          <w:p w14:paraId="6496AA6B" w14:textId="77777777" w:rsidR="00211B24" w:rsidRPr="001D4BBD" w:rsidRDefault="00211B24" w:rsidP="00392906">
            <w:pPr>
              <w:pStyle w:val="TAL"/>
              <w:jc w:val="center"/>
              <w:rPr>
                <w:b/>
              </w:rPr>
            </w:pPr>
            <w:r w:rsidRPr="001D4BBD">
              <w:rPr>
                <w:b/>
              </w:rPr>
              <w:t>B12</w:t>
            </w:r>
          </w:p>
        </w:tc>
        <w:tc>
          <w:tcPr>
            <w:tcW w:w="1019" w:type="dxa"/>
            <w:shd w:val="clear" w:color="auto" w:fill="F2F2F2" w:themeFill="background1" w:themeFillShade="F2"/>
          </w:tcPr>
          <w:p w14:paraId="0314A563" w14:textId="77777777" w:rsidR="00211B24" w:rsidRPr="001D4BBD" w:rsidRDefault="00211B24" w:rsidP="00392906">
            <w:pPr>
              <w:pStyle w:val="TAL"/>
              <w:jc w:val="center"/>
              <w:rPr>
                <w:b/>
              </w:rPr>
            </w:pPr>
            <w:r w:rsidRPr="001D4BBD">
              <w:rPr>
                <w:b/>
              </w:rPr>
              <w:t>B13</w:t>
            </w:r>
          </w:p>
        </w:tc>
        <w:tc>
          <w:tcPr>
            <w:tcW w:w="1019" w:type="dxa"/>
            <w:shd w:val="clear" w:color="auto" w:fill="F2F2F2" w:themeFill="background1" w:themeFillShade="F2"/>
          </w:tcPr>
          <w:p w14:paraId="4A198AA0" w14:textId="77777777" w:rsidR="00211B24" w:rsidRPr="001D4BBD" w:rsidRDefault="00211B24" w:rsidP="00392906">
            <w:pPr>
              <w:pStyle w:val="TAL"/>
              <w:jc w:val="center"/>
              <w:rPr>
                <w:b/>
              </w:rPr>
            </w:pPr>
            <w:r w:rsidRPr="001D4BBD">
              <w:rPr>
                <w:b/>
              </w:rPr>
              <w:t>B14</w:t>
            </w:r>
          </w:p>
        </w:tc>
        <w:tc>
          <w:tcPr>
            <w:tcW w:w="1019" w:type="dxa"/>
            <w:shd w:val="clear" w:color="auto" w:fill="F2F2F2" w:themeFill="background1" w:themeFillShade="F2"/>
          </w:tcPr>
          <w:p w14:paraId="50E7F6CA" w14:textId="77777777" w:rsidR="00211B24" w:rsidRPr="001D4BBD" w:rsidRDefault="00211B24" w:rsidP="00392906">
            <w:pPr>
              <w:pStyle w:val="TAL"/>
              <w:jc w:val="center"/>
              <w:rPr>
                <w:b/>
              </w:rPr>
            </w:pPr>
            <w:r w:rsidRPr="001D4BBD">
              <w:rPr>
                <w:b/>
              </w:rPr>
              <w:t>B15</w:t>
            </w:r>
          </w:p>
        </w:tc>
      </w:tr>
      <w:tr w:rsidR="00211B24" w:rsidRPr="001D4BBD" w14:paraId="50C917D4" w14:textId="77777777" w:rsidTr="00392906">
        <w:trPr>
          <w:gridAfter w:val="1"/>
          <w:wAfter w:w="1019" w:type="dxa"/>
          <w:trHeight w:val="57"/>
        </w:trPr>
        <w:tc>
          <w:tcPr>
            <w:tcW w:w="908" w:type="dxa"/>
            <w:tcBorders>
              <w:top w:val="nil"/>
              <w:left w:val="nil"/>
              <w:bottom w:val="nil"/>
              <w:right w:val="single" w:sz="4" w:space="0" w:color="auto"/>
            </w:tcBorders>
          </w:tcPr>
          <w:p w14:paraId="334E0BE7" w14:textId="77777777" w:rsidR="00211B24" w:rsidRPr="001D4BBD" w:rsidRDefault="00211B24" w:rsidP="00392906">
            <w:pPr>
              <w:pStyle w:val="TAL"/>
            </w:pPr>
          </w:p>
        </w:tc>
        <w:tc>
          <w:tcPr>
            <w:tcW w:w="1020" w:type="dxa"/>
            <w:tcBorders>
              <w:left w:val="single" w:sz="4" w:space="0" w:color="auto"/>
            </w:tcBorders>
          </w:tcPr>
          <w:p w14:paraId="542B702A" w14:textId="77777777" w:rsidR="00211B24" w:rsidRPr="001D4BBD" w:rsidRDefault="00211B24" w:rsidP="00392906">
            <w:pPr>
              <w:pStyle w:val="TAL"/>
            </w:pPr>
            <w:r w:rsidRPr="001D4BBD">
              <w:t>xxxx xxxx</w:t>
            </w:r>
          </w:p>
        </w:tc>
        <w:tc>
          <w:tcPr>
            <w:tcW w:w="1019" w:type="dxa"/>
          </w:tcPr>
          <w:p w14:paraId="217ACD88" w14:textId="77777777" w:rsidR="00211B24" w:rsidRPr="001D4BBD" w:rsidRDefault="00211B24" w:rsidP="00392906">
            <w:pPr>
              <w:pStyle w:val="TAL"/>
            </w:pPr>
            <w:r w:rsidRPr="001D4BBD">
              <w:t>xxxx xxxx</w:t>
            </w:r>
          </w:p>
        </w:tc>
        <w:tc>
          <w:tcPr>
            <w:tcW w:w="1019" w:type="dxa"/>
          </w:tcPr>
          <w:p w14:paraId="7F2B9ED0" w14:textId="1C19EBD1" w:rsidR="00211B24" w:rsidRPr="001D4BBD" w:rsidRDefault="003D7009" w:rsidP="00392906">
            <w:pPr>
              <w:spacing w:after="0"/>
              <w:rPr>
                <w:rFonts w:ascii="Arial" w:hAnsi="Arial"/>
                <w:sz w:val="18"/>
              </w:rPr>
            </w:pPr>
            <w:r w:rsidRPr="001D4BBD">
              <w:rPr>
                <w:rFonts w:ascii="Arial" w:hAnsi="Arial"/>
                <w:sz w:val="18"/>
              </w:rPr>
              <w:t>x</w:t>
            </w:r>
            <w:r w:rsidR="00211B24" w:rsidRPr="001D4BBD">
              <w:rPr>
                <w:rFonts w:ascii="Arial" w:hAnsi="Arial"/>
                <w:sz w:val="18"/>
              </w:rPr>
              <w:t>x</w:t>
            </w:r>
            <w:r w:rsidRPr="001D4BBD">
              <w:rPr>
                <w:rFonts w:ascii="Arial" w:hAnsi="Arial"/>
                <w:sz w:val="18"/>
              </w:rPr>
              <w:t>0</w:t>
            </w:r>
            <w:r w:rsidR="00211B24" w:rsidRPr="001D4BBD">
              <w:rPr>
                <w:rFonts w:ascii="Arial" w:hAnsi="Arial"/>
                <w:sz w:val="18"/>
              </w:rPr>
              <w:t>1 xxxx</w:t>
            </w:r>
          </w:p>
        </w:tc>
        <w:tc>
          <w:tcPr>
            <w:tcW w:w="1019" w:type="dxa"/>
          </w:tcPr>
          <w:p w14:paraId="47788B8C" w14:textId="77777777" w:rsidR="00211B24" w:rsidRPr="001D4BBD" w:rsidRDefault="00211B24" w:rsidP="00392906">
            <w:pPr>
              <w:spacing w:after="0"/>
              <w:rPr>
                <w:rFonts w:ascii="Arial" w:hAnsi="Arial"/>
                <w:sz w:val="18"/>
              </w:rPr>
            </w:pPr>
            <w:r w:rsidRPr="001D4BBD">
              <w:rPr>
                <w:rFonts w:ascii="Arial" w:hAnsi="Arial"/>
                <w:sz w:val="18"/>
              </w:rPr>
              <w:t>xxxx xxxx</w:t>
            </w:r>
          </w:p>
        </w:tc>
        <w:tc>
          <w:tcPr>
            <w:tcW w:w="1019" w:type="dxa"/>
          </w:tcPr>
          <w:p w14:paraId="768E489B" w14:textId="77777777" w:rsidR="00211B24" w:rsidRPr="001D4BBD" w:rsidRDefault="00211B24" w:rsidP="00392906">
            <w:pPr>
              <w:spacing w:after="0"/>
              <w:rPr>
                <w:rFonts w:ascii="Arial" w:hAnsi="Arial"/>
                <w:sz w:val="18"/>
              </w:rPr>
            </w:pPr>
            <w:r w:rsidRPr="001D4BBD">
              <w:rPr>
                <w:rFonts w:ascii="Arial" w:hAnsi="Arial"/>
                <w:sz w:val="18"/>
              </w:rPr>
              <w:t>xxxx xxxx</w:t>
            </w:r>
          </w:p>
        </w:tc>
        <w:tc>
          <w:tcPr>
            <w:tcW w:w="1019" w:type="dxa"/>
          </w:tcPr>
          <w:p w14:paraId="4B845ED7" w14:textId="77777777" w:rsidR="00211B24" w:rsidRPr="001D4BBD" w:rsidRDefault="00211B24" w:rsidP="00392906">
            <w:pPr>
              <w:spacing w:after="0"/>
              <w:rPr>
                <w:rFonts w:ascii="Arial" w:hAnsi="Arial"/>
                <w:sz w:val="18"/>
              </w:rPr>
            </w:pPr>
            <w:r w:rsidRPr="001D4BBD">
              <w:rPr>
                <w:rFonts w:ascii="Arial" w:hAnsi="Arial"/>
                <w:sz w:val="18"/>
              </w:rPr>
              <w:t>xxxx xxxx</w:t>
            </w:r>
          </w:p>
        </w:tc>
        <w:tc>
          <w:tcPr>
            <w:tcW w:w="1019" w:type="dxa"/>
          </w:tcPr>
          <w:p w14:paraId="303733C0" w14:textId="77777777" w:rsidR="00211B24" w:rsidRPr="001D4BBD" w:rsidRDefault="00211B24" w:rsidP="00392906">
            <w:pPr>
              <w:spacing w:after="0"/>
              <w:rPr>
                <w:rFonts w:ascii="Arial" w:hAnsi="Arial"/>
                <w:sz w:val="18"/>
              </w:rPr>
            </w:pPr>
            <w:r w:rsidRPr="001D4BBD">
              <w:rPr>
                <w:rFonts w:ascii="Arial" w:hAnsi="Arial"/>
                <w:sz w:val="18"/>
              </w:rPr>
              <w:t>xxxx xxxx</w:t>
            </w:r>
          </w:p>
        </w:tc>
      </w:tr>
    </w:tbl>
    <w:p w14:paraId="4DA3FA01" w14:textId="77777777" w:rsidR="00211B24" w:rsidRPr="001D4BBD" w:rsidRDefault="00211B24" w:rsidP="00211B24">
      <w:pPr>
        <w:overflowPunct w:val="0"/>
        <w:autoSpaceDE w:val="0"/>
        <w:autoSpaceDN w:val="0"/>
        <w:adjustRightInd w:val="0"/>
        <w:textAlignment w:val="baseline"/>
        <w:rPr>
          <w:lang w:val="en-US" w:eastAsia="en-GB"/>
        </w:rPr>
      </w:pPr>
    </w:p>
    <w:p w14:paraId="0796A110" w14:textId="165D7D08" w:rsidR="00451270" w:rsidRPr="001D4BBD" w:rsidRDefault="00451270" w:rsidP="00211B24">
      <w:pPr>
        <w:pStyle w:val="EX"/>
        <w:ind w:left="0" w:firstLine="0"/>
      </w:pPr>
      <w:r w:rsidRPr="001D4BBD">
        <w:t>The coding of EF</w:t>
      </w:r>
      <w:r w:rsidRPr="001D4BBD">
        <w:rPr>
          <w:vertAlign w:val="subscript"/>
        </w:rPr>
        <w:t>UST</w:t>
      </w:r>
      <w:r w:rsidRPr="001D4BBD">
        <w:t xml:space="preserve"> shall conform with the capabilities of the USIM used.</w:t>
      </w:r>
    </w:p>
    <w:p w14:paraId="38AD99E3" w14:textId="77777777" w:rsidR="00451270" w:rsidRPr="001D4BBD" w:rsidRDefault="00451270" w:rsidP="00451270">
      <w:pPr>
        <w:rPr>
          <w:b/>
        </w:rPr>
      </w:pPr>
      <w:r w:rsidRPr="001D4BBD">
        <w:rPr>
          <w:b/>
        </w:rPr>
        <w:t>EF</w:t>
      </w:r>
      <w:r w:rsidRPr="001D4BBD">
        <w:rPr>
          <w:b/>
          <w:vertAlign w:val="subscript"/>
        </w:rPr>
        <w:t>OPLMNwACT</w:t>
      </w:r>
      <w:r w:rsidRPr="001D4BBD">
        <w:rPr>
          <w:b/>
        </w:rPr>
        <w:t xml:space="preserve"> </w:t>
      </w:r>
      <w:r w:rsidRPr="001D4BBD">
        <w:t>(OPLMN Selector)</w:t>
      </w:r>
    </w:p>
    <w:p w14:paraId="715CDF81" w14:textId="77777777" w:rsidR="00211B24" w:rsidRPr="001D4BBD" w:rsidRDefault="00451270" w:rsidP="00211B24">
      <w:pPr>
        <w:pStyle w:val="EW"/>
        <w:tabs>
          <w:tab w:val="left" w:pos="2835"/>
        </w:tabs>
        <w:spacing w:after="240"/>
      </w:pPr>
      <w:r w:rsidRPr="001D4BBD">
        <w:t>Logically:</w:t>
      </w:r>
    </w:p>
    <w:p w14:paraId="76F56058" w14:textId="12581952" w:rsidR="00451270" w:rsidRPr="001D4BBD" w:rsidRDefault="00451270" w:rsidP="00211B24">
      <w:pPr>
        <w:pStyle w:val="B10"/>
        <w:spacing w:after="0"/>
      </w:pPr>
      <w:r w:rsidRPr="001D4BBD">
        <w:tab/>
        <w:t>1</w:t>
      </w:r>
      <w:r w:rsidRPr="001D4BBD">
        <w:rPr>
          <w:vertAlign w:val="superscript"/>
        </w:rPr>
        <w:t>st</w:t>
      </w:r>
      <w:r w:rsidRPr="001D4BBD">
        <w:t xml:space="preserve"> PLMN:</w:t>
      </w:r>
      <w:r w:rsidRPr="001D4BBD">
        <w:tab/>
      </w:r>
      <w:r w:rsidR="003D7009" w:rsidRPr="001D4BBD">
        <w:tab/>
      </w:r>
      <w:r w:rsidRPr="001D4BBD">
        <w:t>254 012 (MCC MNC)</w:t>
      </w:r>
    </w:p>
    <w:p w14:paraId="3E7E09BA" w14:textId="1ABB370B" w:rsidR="00451270" w:rsidRPr="001D4BBD" w:rsidRDefault="00451270" w:rsidP="00211B24">
      <w:pPr>
        <w:pStyle w:val="B10"/>
        <w:spacing w:after="0"/>
      </w:pPr>
      <w:r w:rsidRPr="001D4BBD">
        <w:tab/>
        <w:t>1</w:t>
      </w:r>
      <w:r w:rsidRPr="001D4BBD">
        <w:rPr>
          <w:vertAlign w:val="superscript"/>
        </w:rPr>
        <w:t>st</w:t>
      </w:r>
      <w:r w:rsidRPr="001D4BBD">
        <w:t xml:space="preserve"> ACT</w:t>
      </w:r>
      <w:r w:rsidRPr="001D4BBD">
        <w:tab/>
      </w:r>
      <w:r w:rsidR="003D7009" w:rsidRPr="001D4BBD">
        <w:tab/>
      </w:r>
      <w:r w:rsidRPr="001D4BBD">
        <w:t>E-UTRAN</w:t>
      </w:r>
    </w:p>
    <w:p w14:paraId="044804DB" w14:textId="77777777" w:rsidR="00451270" w:rsidRPr="001D4BBD" w:rsidRDefault="00451270" w:rsidP="00211B24">
      <w:pPr>
        <w:pStyle w:val="B10"/>
        <w:spacing w:after="0"/>
      </w:pPr>
      <w:r w:rsidRPr="001D4BBD">
        <w:tab/>
        <w:t>2</w:t>
      </w:r>
      <w:r w:rsidRPr="001D4BBD">
        <w:rPr>
          <w:vertAlign w:val="superscript"/>
        </w:rPr>
        <w:t>nd</w:t>
      </w:r>
      <w:r w:rsidRPr="001D4BBD">
        <w:t xml:space="preserve"> PLMN:</w:t>
      </w:r>
      <w:r w:rsidRPr="001D4BBD">
        <w:tab/>
        <w:t>254 011</w:t>
      </w:r>
    </w:p>
    <w:p w14:paraId="59EF08B1" w14:textId="76B1D4D6" w:rsidR="00451270" w:rsidRPr="001D4BBD" w:rsidRDefault="00451270" w:rsidP="00211B24">
      <w:pPr>
        <w:pStyle w:val="B10"/>
        <w:spacing w:after="0"/>
      </w:pPr>
      <w:r w:rsidRPr="001D4BBD">
        <w:tab/>
        <w:t>2</w:t>
      </w:r>
      <w:r w:rsidRPr="001D4BBD">
        <w:rPr>
          <w:vertAlign w:val="superscript"/>
        </w:rPr>
        <w:t>nd</w:t>
      </w:r>
      <w:r w:rsidRPr="001D4BBD">
        <w:t xml:space="preserve"> ACT</w:t>
      </w:r>
      <w:r w:rsidRPr="001D4BBD">
        <w:tab/>
      </w:r>
      <w:r w:rsidR="003D7009" w:rsidRPr="001D4BBD">
        <w:tab/>
      </w:r>
      <w:r w:rsidRPr="001D4BBD">
        <w:t>E-UTRAN</w:t>
      </w:r>
    </w:p>
    <w:p w14:paraId="422D64EA" w14:textId="77777777" w:rsidR="00451270" w:rsidRPr="001D4BBD" w:rsidRDefault="00451270" w:rsidP="00211B24">
      <w:pPr>
        <w:pStyle w:val="B10"/>
        <w:spacing w:after="0"/>
      </w:pPr>
      <w:r w:rsidRPr="001D4BBD">
        <w:tab/>
        <w:t>3</w:t>
      </w:r>
      <w:r w:rsidRPr="001D4BBD">
        <w:rPr>
          <w:vertAlign w:val="superscript"/>
        </w:rPr>
        <w:t>rd</w:t>
      </w:r>
      <w:r w:rsidRPr="001D4BBD">
        <w:t xml:space="preserve"> PLMN:</w:t>
      </w:r>
      <w:r w:rsidRPr="001D4BBD">
        <w:tab/>
        <w:t>254 002</w:t>
      </w:r>
    </w:p>
    <w:p w14:paraId="62852D16" w14:textId="7E438A42" w:rsidR="00451270" w:rsidRPr="001D4BBD" w:rsidRDefault="00451270" w:rsidP="00211B24">
      <w:pPr>
        <w:pStyle w:val="B10"/>
        <w:spacing w:after="0"/>
      </w:pPr>
      <w:r w:rsidRPr="001D4BBD">
        <w:tab/>
        <w:t>3</w:t>
      </w:r>
      <w:r w:rsidRPr="001D4BBD">
        <w:rPr>
          <w:vertAlign w:val="superscript"/>
        </w:rPr>
        <w:t>rd</w:t>
      </w:r>
      <w:r w:rsidRPr="001D4BBD">
        <w:t xml:space="preserve"> ACT:</w:t>
      </w:r>
      <w:r w:rsidRPr="001D4BBD">
        <w:tab/>
      </w:r>
      <w:r w:rsidR="003D7009" w:rsidRPr="001D4BBD">
        <w:tab/>
      </w:r>
      <w:r w:rsidRPr="001D4BBD">
        <w:t>E-UTRAN</w:t>
      </w:r>
    </w:p>
    <w:p w14:paraId="2A1F9B28" w14:textId="77777777" w:rsidR="00451270" w:rsidRPr="001D4BBD" w:rsidRDefault="00451270" w:rsidP="00211B24">
      <w:pPr>
        <w:pStyle w:val="B10"/>
        <w:spacing w:after="0"/>
      </w:pPr>
      <w:r w:rsidRPr="001D4BBD">
        <w:tab/>
        <w:t>4</w:t>
      </w:r>
      <w:r w:rsidRPr="001D4BBD">
        <w:rPr>
          <w:vertAlign w:val="superscript"/>
        </w:rPr>
        <w:t>th</w:t>
      </w:r>
      <w:r w:rsidRPr="001D4BBD">
        <w:t xml:space="preserve"> PLMN:</w:t>
      </w:r>
      <w:r w:rsidRPr="001D4BBD">
        <w:tab/>
        <w:t>254 012</w:t>
      </w:r>
    </w:p>
    <w:p w14:paraId="1990122B" w14:textId="69BAB8D5" w:rsidR="00451270" w:rsidRPr="001D4BBD" w:rsidRDefault="00451270" w:rsidP="00211B24">
      <w:pPr>
        <w:pStyle w:val="B10"/>
        <w:spacing w:after="0"/>
      </w:pPr>
      <w:r w:rsidRPr="001D4BBD">
        <w:tab/>
        <w:t>4</w:t>
      </w:r>
      <w:r w:rsidRPr="001D4BBD">
        <w:rPr>
          <w:vertAlign w:val="superscript"/>
        </w:rPr>
        <w:t>th</w:t>
      </w:r>
      <w:r w:rsidRPr="001D4BBD">
        <w:t xml:space="preserve"> ACT:</w:t>
      </w:r>
      <w:r w:rsidRPr="001D4BBD">
        <w:tab/>
      </w:r>
      <w:r w:rsidR="003D7009" w:rsidRPr="001D4BBD">
        <w:tab/>
      </w:r>
      <w:r w:rsidRPr="001D4BBD">
        <w:t>GSM</w:t>
      </w:r>
    </w:p>
    <w:p w14:paraId="4715BDC8" w14:textId="77777777" w:rsidR="00451270" w:rsidRPr="001D4BBD" w:rsidRDefault="00451270" w:rsidP="00211B24">
      <w:pPr>
        <w:pStyle w:val="B10"/>
        <w:spacing w:after="0"/>
      </w:pPr>
      <w:r w:rsidRPr="001D4BBD">
        <w:tab/>
        <w:t>5</w:t>
      </w:r>
      <w:r w:rsidRPr="001D4BBD">
        <w:rPr>
          <w:vertAlign w:val="superscript"/>
        </w:rPr>
        <w:t>th</w:t>
      </w:r>
      <w:r w:rsidRPr="001D4BBD">
        <w:t xml:space="preserve"> PLMN:</w:t>
      </w:r>
      <w:r w:rsidRPr="001D4BBD">
        <w:tab/>
        <w:t>254 011</w:t>
      </w:r>
    </w:p>
    <w:p w14:paraId="281E8A68" w14:textId="60DB4524" w:rsidR="00451270" w:rsidRPr="001D4BBD" w:rsidRDefault="00451270" w:rsidP="00211B24">
      <w:pPr>
        <w:pStyle w:val="B10"/>
        <w:spacing w:after="0"/>
      </w:pPr>
      <w:r w:rsidRPr="001D4BBD">
        <w:tab/>
        <w:t>5</w:t>
      </w:r>
      <w:r w:rsidRPr="001D4BBD">
        <w:rPr>
          <w:vertAlign w:val="superscript"/>
        </w:rPr>
        <w:t>th</w:t>
      </w:r>
      <w:r w:rsidRPr="001D4BBD">
        <w:t xml:space="preserve"> ACT:</w:t>
      </w:r>
      <w:r w:rsidRPr="001D4BBD">
        <w:tab/>
      </w:r>
      <w:r w:rsidR="003D7009" w:rsidRPr="001D4BBD">
        <w:tab/>
      </w:r>
      <w:r w:rsidRPr="001D4BBD">
        <w:t>GSM</w:t>
      </w:r>
    </w:p>
    <w:p w14:paraId="36B08F13" w14:textId="77777777" w:rsidR="00451270" w:rsidRPr="001D4BBD" w:rsidRDefault="00451270" w:rsidP="00211B24">
      <w:pPr>
        <w:pStyle w:val="B10"/>
        <w:spacing w:after="0"/>
      </w:pPr>
      <w:r w:rsidRPr="001D4BBD">
        <w:tab/>
        <w:t>6</w:t>
      </w:r>
      <w:r w:rsidRPr="001D4BBD">
        <w:rPr>
          <w:vertAlign w:val="superscript"/>
        </w:rPr>
        <w:t>th</w:t>
      </w:r>
      <w:r w:rsidRPr="001D4BBD">
        <w:t xml:space="preserve"> PLMN:</w:t>
      </w:r>
      <w:r w:rsidRPr="001D4BBD">
        <w:tab/>
        <w:t>254 005</w:t>
      </w:r>
    </w:p>
    <w:p w14:paraId="2E6D96D5" w14:textId="278AD9FA" w:rsidR="00451270" w:rsidRPr="001D4BBD" w:rsidRDefault="00451270" w:rsidP="00211B24">
      <w:pPr>
        <w:pStyle w:val="B10"/>
        <w:spacing w:after="0"/>
      </w:pPr>
      <w:r w:rsidRPr="001D4BBD">
        <w:tab/>
        <w:t>6</w:t>
      </w:r>
      <w:r w:rsidRPr="001D4BBD">
        <w:rPr>
          <w:vertAlign w:val="superscript"/>
        </w:rPr>
        <w:t>th</w:t>
      </w:r>
      <w:r w:rsidRPr="001D4BBD">
        <w:t xml:space="preserve"> ACT:</w:t>
      </w:r>
      <w:r w:rsidRPr="001D4BBD">
        <w:tab/>
      </w:r>
      <w:r w:rsidR="003D7009" w:rsidRPr="001D4BBD">
        <w:tab/>
      </w:r>
      <w:r w:rsidRPr="001D4BBD">
        <w:t>UTRAN</w:t>
      </w:r>
    </w:p>
    <w:p w14:paraId="3D40356E" w14:textId="77777777" w:rsidR="00451270" w:rsidRPr="001D4BBD" w:rsidRDefault="00451270" w:rsidP="00211B24">
      <w:pPr>
        <w:pStyle w:val="B10"/>
        <w:spacing w:after="0"/>
      </w:pPr>
      <w:r w:rsidRPr="001D4BBD">
        <w:tab/>
        <w:t>7</w:t>
      </w:r>
      <w:r w:rsidRPr="001D4BBD">
        <w:rPr>
          <w:vertAlign w:val="superscript"/>
        </w:rPr>
        <w:t>th</w:t>
      </w:r>
      <w:r w:rsidRPr="001D4BBD">
        <w:t xml:space="preserve"> PLMN:</w:t>
      </w:r>
      <w:r w:rsidRPr="001D4BBD">
        <w:tab/>
        <w:t>254 006</w:t>
      </w:r>
    </w:p>
    <w:p w14:paraId="634EA4CF" w14:textId="25461247" w:rsidR="00451270" w:rsidRPr="001D4BBD" w:rsidRDefault="00451270" w:rsidP="00211B24">
      <w:pPr>
        <w:pStyle w:val="B10"/>
        <w:spacing w:after="0"/>
      </w:pPr>
      <w:r w:rsidRPr="001D4BBD">
        <w:tab/>
        <w:t>7</w:t>
      </w:r>
      <w:r w:rsidRPr="001D4BBD">
        <w:rPr>
          <w:vertAlign w:val="superscript"/>
        </w:rPr>
        <w:t>th</w:t>
      </w:r>
      <w:r w:rsidRPr="001D4BBD">
        <w:t xml:space="preserve"> ACT:</w:t>
      </w:r>
      <w:r w:rsidRPr="001D4BBD">
        <w:tab/>
      </w:r>
      <w:r w:rsidR="003D7009" w:rsidRPr="001D4BBD">
        <w:tab/>
      </w:r>
      <w:r w:rsidRPr="001D4BBD">
        <w:t>UTRAN</w:t>
      </w:r>
    </w:p>
    <w:p w14:paraId="5B158FF6" w14:textId="77777777" w:rsidR="00451270" w:rsidRPr="001D4BBD" w:rsidRDefault="00451270" w:rsidP="00211B24">
      <w:pPr>
        <w:pStyle w:val="B10"/>
        <w:spacing w:after="0"/>
      </w:pPr>
      <w:r w:rsidRPr="001D4BBD">
        <w:tab/>
        <w:t>8</w:t>
      </w:r>
      <w:r w:rsidRPr="001D4BBD">
        <w:rPr>
          <w:vertAlign w:val="superscript"/>
        </w:rPr>
        <w:t>th</w:t>
      </w:r>
      <w:r w:rsidRPr="001D4BBD">
        <w:t xml:space="preserve"> PLMN:</w:t>
      </w:r>
      <w:r w:rsidRPr="001D4BBD">
        <w:tab/>
        <w:t>254 007</w:t>
      </w:r>
    </w:p>
    <w:p w14:paraId="6540A662" w14:textId="3AD3F9AF" w:rsidR="00451270" w:rsidRPr="001D4BBD" w:rsidRDefault="00451270" w:rsidP="00211B24">
      <w:pPr>
        <w:pStyle w:val="B10"/>
      </w:pPr>
      <w:r w:rsidRPr="001D4BBD">
        <w:tab/>
        <w:t>8</w:t>
      </w:r>
      <w:r w:rsidRPr="001D4BBD">
        <w:rPr>
          <w:vertAlign w:val="superscript"/>
        </w:rPr>
        <w:t>th</w:t>
      </w:r>
      <w:r w:rsidRPr="001D4BBD">
        <w:t xml:space="preserve"> ACT:</w:t>
      </w:r>
      <w:r w:rsidRPr="001D4BBD">
        <w:tab/>
      </w:r>
      <w:r w:rsidR="003D7009" w:rsidRPr="001D4BBD">
        <w:tab/>
      </w:r>
      <w:r w:rsidRPr="001D4BBD">
        <w:t>UTRAN</w:t>
      </w:r>
    </w:p>
    <w:p w14:paraId="5BA9114C" w14:textId="626F3301" w:rsidR="00211B24" w:rsidRPr="001D4BBD" w:rsidRDefault="00211B24" w:rsidP="003D7009">
      <w:pPr>
        <w:pStyle w:val="B10"/>
        <w:keepNext/>
      </w:pPr>
      <w:bookmarkStart w:id="2803" w:name="MCCQCTEMPBM_00000398"/>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211B24" w:rsidRPr="001D4BBD" w14:paraId="2D57A6D9" w14:textId="77777777" w:rsidTr="00392906">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03"/>
          <w:p w14:paraId="00097B89" w14:textId="77777777" w:rsidR="00211B24" w:rsidRPr="001D4BBD" w:rsidRDefault="00211B24" w:rsidP="00392906">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D4F1F7"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53573E"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46A3BC"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042C21"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1DB6BE"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F87F2D"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33A742"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A45483"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4AEEA6"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B20D9A"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C0A8BB"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15FB53"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211B24" w:rsidRPr="001D4BBD" w14:paraId="11C54DF2" w14:textId="77777777" w:rsidTr="00392906">
        <w:tc>
          <w:tcPr>
            <w:tcW w:w="737" w:type="dxa"/>
            <w:tcBorders>
              <w:top w:val="single" w:sz="4" w:space="0" w:color="auto"/>
              <w:left w:val="single" w:sz="4" w:space="0" w:color="auto"/>
              <w:bottom w:val="single" w:sz="4" w:space="0" w:color="auto"/>
              <w:right w:val="single" w:sz="4" w:space="0" w:color="auto"/>
            </w:tcBorders>
          </w:tcPr>
          <w:p w14:paraId="16A8AAE0" w14:textId="77777777" w:rsidR="00211B24" w:rsidRPr="001D4BBD" w:rsidRDefault="00211B24" w:rsidP="00211B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FB01742" w14:textId="2CBA7E2E"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1792E8D" w14:textId="2DE992EC" w:rsidR="00211B24" w:rsidRPr="001D4BBD" w:rsidRDefault="00211B24" w:rsidP="00211B24">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20FB7618" w14:textId="0EDED780" w:rsidR="00211B24" w:rsidRPr="001D4BBD" w:rsidRDefault="00211B24" w:rsidP="00211B24">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69EE4A43" w14:textId="4CDBC91C" w:rsidR="00211B24" w:rsidRPr="001D4BBD" w:rsidRDefault="00211B24" w:rsidP="00211B24">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75A3E5FC" w14:textId="0E100E54"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BBADD73" w14:textId="0E59C038"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ACE43A5" w14:textId="5D3A8525" w:rsidR="00211B24" w:rsidRPr="001D4BBD" w:rsidRDefault="00211B24" w:rsidP="00211B24">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1605D3A1" w14:textId="51239495" w:rsidR="00211B24" w:rsidRPr="001D4BBD" w:rsidRDefault="00211B24" w:rsidP="00211B24">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78949449" w14:textId="15254568" w:rsidR="00211B24" w:rsidRPr="001D4BBD" w:rsidRDefault="00211B24" w:rsidP="00211B24">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7709BBB0" w14:textId="4186DAB7"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B7242DA" w14:textId="0840BE68"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97B7F08" w14:textId="2EAABB88" w:rsidR="00211B24" w:rsidRPr="001D4BBD" w:rsidRDefault="00211B24" w:rsidP="00211B24">
            <w:pPr>
              <w:pStyle w:val="TAC"/>
            </w:pPr>
            <w:r w:rsidRPr="001D4BBD">
              <w:t>24</w:t>
            </w:r>
          </w:p>
        </w:tc>
      </w:tr>
      <w:tr w:rsidR="00211B24" w:rsidRPr="001D4BBD" w14:paraId="05AFBEF2" w14:textId="77777777" w:rsidTr="00392906">
        <w:tc>
          <w:tcPr>
            <w:tcW w:w="737" w:type="dxa"/>
            <w:tcBorders>
              <w:top w:val="single" w:sz="4" w:space="0" w:color="auto"/>
              <w:right w:val="single" w:sz="4" w:space="0" w:color="auto"/>
            </w:tcBorders>
          </w:tcPr>
          <w:p w14:paraId="594BF017"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467E84"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7077D4"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B1CCBE"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086EDD"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91E5F4"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2FC165"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61B0DFE" w14:textId="77777777" w:rsidR="00211B24" w:rsidRPr="001D4BBD" w:rsidRDefault="00211B24" w:rsidP="00211B24">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F49BFE" w14:textId="77777777" w:rsidR="00211B24" w:rsidRPr="001D4BBD" w:rsidRDefault="00211B24" w:rsidP="00211B24">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114D7F" w14:textId="77777777" w:rsidR="00211B24" w:rsidRPr="001D4BBD" w:rsidRDefault="00211B24" w:rsidP="00211B24">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D6BC1B" w14:textId="77777777" w:rsidR="00211B24" w:rsidRPr="001D4BBD" w:rsidRDefault="00211B24" w:rsidP="00211B24">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FB2FC6" w14:textId="77777777" w:rsidR="00211B24" w:rsidRPr="001D4BBD" w:rsidRDefault="00211B24" w:rsidP="00211B24">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64A236" w14:textId="77777777" w:rsidR="00211B24" w:rsidRPr="001D4BBD" w:rsidRDefault="00211B24" w:rsidP="00211B24">
            <w:pPr>
              <w:pStyle w:val="TAC"/>
              <w:rPr>
                <w:b/>
              </w:rPr>
            </w:pPr>
            <w:r w:rsidRPr="001D4BBD">
              <w:rPr>
                <w:b/>
              </w:rPr>
              <w:t>B24</w:t>
            </w:r>
          </w:p>
        </w:tc>
      </w:tr>
      <w:tr w:rsidR="00211B24" w:rsidRPr="001D4BBD" w14:paraId="14D6AB62" w14:textId="77777777" w:rsidTr="00392906">
        <w:tc>
          <w:tcPr>
            <w:tcW w:w="737" w:type="dxa"/>
            <w:tcBorders>
              <w:right w:val="single" w:sz="4" w:space="0" w:color="auto"/>
            </w:tcBorders>
          </w:tcPr>
          <w:p w14:paraId="423D0EC6"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B6C98FF" w14:textId="223BA7AA"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0364B06" w14:textId="27BA7C59" w:rsidR="00211B24" w:rsidRPr="001D4BBD" w:rsidRDefault="00211B24" w:rsidP="00211B24">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4DE8FD98" w14:textId="383E4636"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E5596F1" w14:textId="6891AE81"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48C9CE1" w14:textId="38B785B7" w:rsidR="00211B24" w:rsidRPr="001D4BBD" w:rsidRDefault="00211B24" w:rsidP="00211B24">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116B2B00" w14:textId="33053ADC" w:rsidR="00211B24" w:rsidRPr="001D4BBD" w:rsidRDefault="00211B24" w:rsidP="00211B24">
            <w:pPr>
              <w:pStyle w:val="TAC"/>
            </w:pPr>
            <w:r w:rsidRPr="001D4BBD">
              <w:t>10</w:t>
            </w:r>
          </w:p>
        </w:tc>
        <w:tc>
          <w:tcPr>
            <w:tcW w:w="680" w:type="dxa"/>
            <w:tcBorders>
              <w:top w:val="single" w:sz="4" w:space="0" w:color="auto"/>
              <w:bottom w:val="single" w:sz="4" w:space="0" w:color="auto"/>
              <w:right w:val="single" w:sz="4" w:space="0" w:color="auto"/>
            </w:tcBorders>
          </w:tcPr>
          <w:p w14:paraId="575D4882" w14:textId="76B0994E"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0B39532" w14:textId="546C612C" w:rsidR="00211B24" w:rsidRPr="001D4BBD" w:rsidRDefault="00211B24" w:rsidP="00211B2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46F5D34" w14:textId="01C3F3C4"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6F577D03" w14:textId="0FE0F678" w:rsidR="00211B24" w:rsidRPr="001D4BBD" w:rsidRDefault="00211B24" w:rsidP="00211B24">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0A63D64D" w14:textId="1C51277D" w:rsidR="00211B24" w:rsidRPr="001D4BBD" w:rsidRDefault="00211B24" w:rsidP="00211B24">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33210557" w14:textId="5E1A2F04" w:rsidR="00211B24" w:rsidRPr="001D4BBD" w:rsidRDefault="00211B24" w:rsidP="00211B24">
            <w:pPr>
              <w:pStyle w:val="TAC"/>
            </w:pPr>
            <w:r w:rsidRPr="001D4BBD">
              <w:t>00</w:t>
            </w:r>
          </w:p>
        </w:tc>
      </w:tr>
      <w:tr w:rsidR="00211B24" w:rsidRPr="001D4BBD" w14:paraId="74F675F2" w14:textId="77777777" w:rsidTr="00392906">
        <w:tc>
          <w:tcPr>
            <w:tcW w:w="737" w:type="dxa"/>
            <w:tcBorders>
              <w:right w:val="single" w:sz="4" w:space="0" w:color="auto"/>
            </w:tcBorders>
          </w:tcPr>
          <w:p w14:paraId="0A797ABD"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66579C" w14:textId="77777777" w:rsidR="00211B24" w:rsidRPr="001D4BBD" w:rsidRDefault="00211B24" w:rsidP="00211B24">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3BE94A" w14:textId="77777777" w:rsidR="00211B24" w:rsidRPr="001D4BBD" w:rsidRDefault="00211B24" w:rsidP="00211B24">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71B231" w14:textId="77777777" w:rsidR="00211B24" w:rsidRPr="001D4BBD" w:rsidRDefault="00211B24" w:rsidP="00211B24">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CDFAD0" w14:textId="77777777" w:rsidR="00211B24" w:rsidRPr="001D4BBD" w:rsidRDefault="00211B24" w:rsidP="00211B24">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1BBE74" w14:textId="77777777" w:rsidR="00211B24" w:rsidRPr="001D4BBD" w:rsidRDefault="00211B24" w:rsidP="00211B24">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662728" w14:textId="77777777" w:rsidR="00211B24" w:rsidRPr="001D4BBD" w:rsidRDefault="00211B24" w:rsidP="00211B24">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40F8FA28" w14:textId="77777777" w:rsidR="00211B24" w:rsidRPr="001D4BBD" w:rsidRDefault="00211B24" w:rsidP="00211B24">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A1A37A" w14:textId="77777777" w:rsidR="00211B24" w:rsidRPr="001D4BBD" w:rsidRDefault="00211B24" w:rsidP="00211B24">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095C16" w14:textId="77777777" w:rsidR="00211B24" w:rsidRPr="001D4BBD" w:rsidRDefault="00211B24" w:rsidP="00211B24">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1E6687" w14:textId="77777777" w:rsidR="00211B24" w:rsidRPr="001D4BBD" w:rsidRDefault="00211B24" w:rsidP="00211B24">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4FF4CE" w14:textId="77777777" w:rsidR="00211B24" w:rsidRPr="001D4BBD" w:rsidRDefault="00211B24" w:rsidP="00211B24">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6F394F" w14:textId="77777777" w:rsidR="00211B24" w:rsidRPr="001D4BBD" w:rsidRDefault="00211B24" w:rsidP="00211B24">
            <w:pPr>
              <w:pStyle w:val="TAC"/>
              <w:rPr>
                <w:b/>
              </w:rPr>
            </w:pPr>
            <w:r w:rsidRPr="001D4BBD">
              <w:rPr>
                <w:b/>
              </w:rPr>
              <w:t>B36</w:t>
            </w:r>
          </w:p>
        </w:tc>
      </w:tr>
      <w:tr w:rsidR="00211B24" w:rsidRPr="001D4BBD" w14:paraId="4891C6E4" w14:textId="77777777" w:rsidTr="00392906">
        <w:tc>
          <w:tcPr>
            <w:tcW w:w="737" w:type="dxa"/>
            <w:tcBorders>
              <w:right w:val="single" w:sz="4" w:space="0" w:color="auto"/>
            </w:tcBorders>
          </w:tcPr>
          <w:p w14:paraId="2E17B4A2"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E797E18" w14:textId="6FF7C3C8" w:rsidR="00211B24" w:rsidRPr="001D4BBD" w:rsidRDefault="00211B24" w:rsidP="00211B2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5E7575A" w14:textId="29335E09"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470F0278" w14:textId="71DCC079" w:rsidR="00211B24" w:rsidRPr="001D4BBD" w:rsidRDefault="00211B24" w:rsidP="00211B24">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25DE894A" w14:textId="30A15D56"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545B199" w14:textId="75716C3A" w:rsidR="00211B24" w:rsidRPr="001D4BBD" w:rsidRDefault="00211B24" w:rsidP="00211B2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DBB32FE" w14:textId="2D22F4FB" w:rsidR="00211B24" w:rsidRPr="001D4BBD" w:rsidRDefault="00211B24" w:rsidP="00211B24">
            <w:pPr>
              <w:pStyle w:val="TAC"/>
            </w:pPr>
            <w:r w:rsidRPr="001D4BBD">
              <w:t>00</w:t>
            </w:r>
          </w:p>
        </w:tc>
        <w:tc>
          <w:tcPr>
            <w:tcW w:w="680" w:type="dxa"/>
            <w:tcBorders>
              <w:top w:val="single" w:sz="4" w:space="0" w:color="auto"/>
              <w:bottom w:val="single" w:sz="4" w:space="0" w:color="auto"/>
              <w:right w:val="single" w:sz="4" w:space="0" w:color="auto"/>
            </w:tcBorders>
          </w:tcPr>
          <w:p w14:paraId="51A01024" w14:textId="3E875FAC"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4981511" w14:textId="1E3419FE" w:rsidR="00211B24" w:rsidRPr="001D4BBD" w:rsidRDefault="00211B24" w:rsidP="00211B24">
            <w:pPr>
              <w:pStyle w:val="TAC"/>
            </w:pPr>
            <w:r w:rsidRPr="001D4BBD">
              <w:t>64</w:t>
            </w:r>
          </w:p>
        </w:tc>
        <w:tc>
          <w:tcPr>
            <w:tcW w:w="680" w:type="dxa"/>
            <w:tcBorders>
              <w:top w:val="single" w:sz="4" w:space="0" w:color="auto"/>
              <w:left w:val="single" w:sz="4" w:space="0" w:color="auto"/>
              <w:bottom w:val="single" w:sz="4" w:space="0" w:color="auto"/>
              <w:right w:val="single" w:sz="4" w:space="0" w:color="auto"/>
            </w:tcBorders>
          </w:tcPr>
          <w:p w14:paraId="596CD470" w14:textId="59A6F265"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F1EAD6C" w14:textId="511542B0" w:rsidR="00211B24" w:rsidRPr="001D4BBD" w:rsidRDefault="00211B24" w:rsidP="00211B2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6EFCED2" w14:textId="62D57BC6"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DE05D1" w14:textId="4941FC21" w:rsidR="00211B24" w:rsidRPr="001D4BBD" w:rsidRDefault="00211B24" w:rsidP="00211B24">
            <w:pPr>
              <w:pStyle w:val="TAC"/>
            </w:pPr>
            <w:r w:rsidRPr="001D4BBD">
              <w:t>52</w:t>
            </w:r>
          </w:p>
        </w:tc>
      </w:tr>
      <w:tr w:rsidR="00211B24" w:rsidRPr="001D4BBD" w14:paraId="462F36CA" w14:textId="77777777" w:rsidTr="00392906">
        <w:trPr>
          <w:gridAfter w:val="8"/>
          <w:wAfter w:w="5440" w:type="dxa"/>
        </w:trPr>
        <w:tc>
          <w:tcPr>
            <w:tcW w:w="737" w:type="dxa"/>
            <w:tcBorders>
              <w:right w:val="single" w:sz="4" w:space="0" w:color="auto"/>
            </w:tcBorders>
          </w:tcPr>
          <w:p w14:paraId="1B87F9DD"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894F61" w14:textId="77777777" w:rsidR="00211B24" w:rsidRPr="001D4BBD" w:rsidRDefault="00211B24" w:rsidP="00211B24">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B709A4" w14:textId="77777777" w:rsidR="00211B24" w:rsidRPr="001D4BBD" w:rsidRDefault="00211B24" w:rsidP="00211B24">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F9A468" w14:textId="77777777" w:rsidR="00211B24" w:rsidRPr="001D4BBD" w:rsidRDefault="00211B24" w:rsidP="00211B24">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24FCB9" w14:textId="77777777" w:rsidR="00211B24" w:rsidRPr="001D4BBD" w:rsidRDefault="00211B24" w:rsidP="00211B24">
            <w:pPr>
              <w:pStyle w:val="TAC"/>
              <w:rPr>
                <w:b/>
              </w:rPr>
            </w:pPr>
            <w:r w:rsidRPr="001D4BBD">
              <w:rPr>
                <w:b/>
              </w:rPr>
              <w:t>B40</w:t>
            </w:r>
          </w:p>
        </w:tc>
      </w:tr>
      <w:tr w:rsidR="00211B24" w:rsidRPr="001D4BBD" w14:paraId="7490709E" w14:textId="77777777" w:rsidTr="00392906">
        <w:trPr>
          <w:gridAfter w:val="8"/>
          <w:wAfter w:w="5440" w:type="dxa"/>
        </w:trPr>
        <w:tc>
          <w:tcPr>
            <w:tcW w:w="737" w:type="dxa"/>
            <w:tcBorders>
              <w:right w:val="single" w:sz="4" w:space="0" w:color="auto"/>
            </w:tcBorders>
          </w:tcPr>
          <w:p w14:paraId="1C55C611"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19C361F" w14:textId="336E04EF" w:rsidR="00211B24" w:rsidRPr="001D4BBD" w:rsidRDefault="00211B24" w:rsidP="00211B24">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00D502BB" w14:textId="482676CE"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D66DA5" w14:textId="0CDA1A53" w:rsidR="00211B24" w:rsidRPr="001D4BBD" w:rsidRDefault="00211B24" w:rsidP="00211B24">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B38FEC6" w14:textId="31D7A86D" w:rsidR="00211B24" w:rsidRPr="001D4BBD" w:rsidRDefault="00211B24" w:rsidP="00211B24">
            <w:pPr>
              <w:pStyle w:val="TAC"/>
            </w:pPr>
            <w:r w:rsidRPr="001D4BBD">
              <w:t>00</w:t>
            </w:r>
          </w:p>
        </w:tc>
      </w:tr>
    </w:tbl>
    <w:p w14:paraId="7C3BEB85" w14:textId="77777777" w:rsidR="00451270" w:rsidRPr="001D4BBD" w:rsidRDefault="00451270" w:rsidP="00211B24"/>
    <w:p w14:paraId="4BBD1A67" w14:textId="77777777" w:rsidR="003B24E6" w:rsidRPr="001D4BBD" w:rsidRDefault="003B24E6" w:rsidP="003B24E6">
      <w:r w:rsidRPr="001D4BBD">
        <w:t>The defined UICC/USIM configuration defined for this test case shall be used and made available on the UE. The UE is set to automatic PLMN selection mode.</w:t>
      </w:r>
    </w:p>
    <w:p w14:paraId="0E16D1E1" w14:textId="39C6EC8E" w:rsidR="00211B24" w:rsidRPr="001D4BBD" w:rsidRDefault="00211B24" w:rsidP="00211B24">
      <w:r w:rsidRPr="001D4BBD">
        <w:t>The TT (E-USS or NB-SS) transmits on the BCCH, with the following network parameters:</w:t>
      </w:r>
    </w:p>
    <w:p w14:paraId="1C7E4D6D" w14:textId="77777777" w:rsidR="00211B24" w:rsidRPr="001D4BBD" w:rsidRDefault="00211B24" w:rsidP="00211B24">
      <w:pPr>
        <w:pStyle w:val="B10"/>
      </w:pPr>
      <w:r w:rsidRPr="001D4BBD">
        <w:t>Cell A:</w:t>
      </w:r>
    </w:p>
    <w:p w14:paraId="346D1A47" w14:textId="14BFA09F" w:rsidR="00211B24" w:rsidRPr="001D4BBD" w:rsidRDefault="00211B24" w:rsidP="00211B24">
      <w:pPr>
        <w:pStyle w:val="B10"/>
      </w:pPr>
      <w:r w:rsidRPr="001D4BBD">
        <w:t>-</w:t>
      </w:r>
      <w:r w:rsidRPr="001D4BBD">
        <w:tab/>
        <w:t>TAI (MCC/MNC/TAC):</w:t>
      </w:r>
      <w:r w:rsidRPr="001D4BBD">
        <w:tab/>
        <w:t>254/011/0001.</w:t>
      </w:r>
    </w:p>
    <w:p w14:paraId="5895DACD" w14:textId="543A62D8" w:rsidR="00211B24" w:rsidRPr="001D4BBD" w:rsidRDefault="00211B24" w:rsidP="00211B24">
      <w:pPr>
        <w:pStyle w:val="B10"/>
      </w:pPr>
      <w:r w:rsidRPr="001D4BBD">
        <w:t>-</w:t>
      </w:r>
      <w:r w:rsidRPr="001D4BBD">
        <w:tab/>
        <w:t>Access control:</w:t>
      </w:r>
      <w:r w:rsidRPr="001D4BBD">
        <w:tab/>
      </w:r>
      <w:r w:rsidRPr="001D4BBD">
        <w:tab/>
      </w:r>
      <w:r w:rsidRPr="001D4BBD">
        <w:tab/>
        <w:t>unrestricted.</w:t>
      </w:r>
    </w:p>
    <w:p w14:paraId="07F7CF7B" w14:textId="77777777" w:rsidR="00211B24" w:rsidRPr="001D4BBD" w:rsidRDefault="00211B24" w:rsidP="00211B24">
      <w:pPr>
        <w:pStyle w:val="B10"/>
      </w:pPr>
      <w:r w:rsidRPr="001D4BBD">
        <w:t>Cell B:</w:t>
      </w:r>
    </w:p>
    <w:p w14:paraId="48DF4F77" w14:textId="37793641" w:rsidR="00211B24" w:rsidRPr="001D4BBD" w:rsidRDefault="00211B24" w:rsidP="00211B24">
      <w:pPr>
        <w:pStyle w:val="B10"/>
      </w:pPr>
      <w:r w:rsidRPr="001D4BBD">
        <w:t>-</w:t>
      </w:r>
      <w:r w:rsidRPr="001D4BBD">
        <w:tab/>
        <w:t>TAI (MCC/MNC/TAC):</w:t>
      </w:r>
      <w:r w:rsidRPr="001D4BBD">
        <w:tab/>
        <w:t>254/012/0001.</w:t>
      </w:r>
    </w:p>
    <w:p w14:paraId="39F86165" w14:textId="036B2459" w:rsidR="00211B24" w:rsidRPr="001D4BBD" w:rsidRDefault="00211B24" w:rsidP="00211B24">
      <w:pPr>
        <w:pStyle w:val="B10"/>
      </w:pPr>
      <w:r w:rsidRPr="001D4BBD">
        <w:t>-</w:t>
      </w:r>
      <w:r w:rsidRPr="001D4BBD">
        <w:tab/>
        <w:t>Access control:</w:t>
      </w:r>
      <w:r w:rsidRPr="001D4BBD">
        <w:tab/>
      </w:r>
      <w:r w:rsidRPr="001D4BBD">
        <w:tab/>
      </w:r>
      <w:r w:rsidRPr="001D4BBD">
        <w:tab/>
        <w:t>unrestricted.</w:t>
      </w:r>
    </w:p>
    <w:p w14:paraId="116B850A" w14:textId="09274E85" w:rsidR="00451270" w:rsidRPr="001D4BBD" w:rsidRDefault="00451270" w:rsidP="00451270">
      <w:pPr>
        <w:pStyle w:val="Heading5"/>
      </w:pPr>
      <w:bookmarkStart w:id="2804" w:name="_Toc10738804"/>
      <w:bookmarkStart w:id="2805" w:name="_Toc20396656"/>
      <w:bookmarkStart w:id="2806" w:name="_Toc29398309"/>
      <w:bookmarkStart w:id="2807" w:name="_Toc29399431"/>
      <w:bookmarkStart w:id="2808" w:name="_Toc36649441"/>
      <w:bookmarkStart w:id="2809" w:name="_Toc36655283"/>
      <w:bookmarkStart w:id="2810" w:name="_Toc44961586"/>
      <w:bookmarkStart w:id="2811" w:name="_Toc50983249"/>
      <w:bookmarkStart w:id="2812" w:name="_Toc50985420"/>
      <w:bookmarkStart w:id="2813" w:name="_Toc57112680"/>
      <w:bookmarkStart w:id="2814" w:name="_Toc138677508"/>
      <w:bookmarkStart w:id="2815" w:name="_Toc170301288"/>
      <w:bookmarkStart w:id="2816" w:name="MCCQCTEMPBM_00000399"/>
      <w:r w:rsidRPr="001D4BBD">
        <w:t>7.3.3.4.2</w:t>
      </w:r>
      <w:r w:rsidRPr="001D4BBD">
        <w:tab/>
        <w:t>Procedure</w:t>
      </w:r>
      <w:bookmarkEnd w:id="2804"/>
      <w:bookmarkEnd w:id="2805"/>
      <w:bookmarkEnd w:id="2806"/>
      <w:bookmarkEnd w:id="2807"/>
      <w:bookmarkEnd w:id="2808"/>
      <w:bookmarkEnd w:id="2809"/>
      <w:bookmarkEnd w:id="2810"/>
      <w:bookmarkEnd w:id="2811"/>
      <w:bookmarkEnd w:id="2812"/>
      <w:bookmarkEnd w:id="2813"/>
      <w:bookmarkEnd w:id="2814"/>
      <w:bookmarkEnd w:id="2815"/>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211B24" w:rsidRPr="001D4BBD" w14:paraId="591DBF94" w14:textId="77777777" w:rsidTr="00392906">
        <w:trPr>
          <w:cantSplit/>
          <w:trHeight w:val="20"/>
          <w:tblHeader/>
        </w:trPr>
        <w:tc>
          <w:tcPr>
            <w:tcW w:w="284" w:type="pct"/>
            <w:shd w:val="clear" w:color="auto" w:fill="D9D9D9"/>
            <w:hideMark/>
          </w:tcPr>
          <w:bookmarkEnd w:id="2816"/>
          <w:p w14:paraId="2672B43C" w14:textId="77777777" w:rsidR="00211B24" w:rsidRPr="001D4BBD" w:rsidRDefault="00211B24" w:rsidP="00392906">
            <w:pPr>
              <w:pStyle w:val="TAH"/>
              <w:rPr>
                <w:rFonts w:eastAsia="SimSun"/>
                <w:lang w:eastAsia="de-DE"/>
              </w:rPr>
            </w:pPr>
            <w:r w:rsidRPr="001D4BBD">
              <w:rPr>
                <w:rFonts w:eastAsia="SimSun"/>
                <w:lang w:eastAsia="de-DE"/>
              </w:rPr>
              <w:t>Step</w:t>
            </w:r>
          </w:p>
        </w:tc>
        <w:tc>
          <w:tcPr>
            <w:tcW w:w="568" w:type="pct"/>
            <w:shd w:val="clear" w:color="auto" w:fill="D9D9D9"/>
            <w:hideMark/>
          </w:tcPr>
          <w:p w14:paraId="197928AF" w14:textId="77777777" w:rsidR="00211B24" w:rsidRPr="001D4BBD" w:rsidRDefault="00211B24" w:rsidP="00392906">
            <w:pPr>
              <w:pStyle w:val="TAH"/>
              <w:rPr>
                <w:rFonts w:eastAsia="SimSun"/>
                <w:lang w:eastAsia="de-DE"/>
              </w:rPr>
            </w:pPr>
            <w:r w:rsidRPr="001D4BBD">
              <w:rPr>
                <w:rFonts w:eastAsia="SimSun"/>
                <w:lang w:eastAsia="de-DE"/>
              </w:rPr>
              <w:t>Direction</w:t>
            </w:r>
          </w:p>
        </w:tc>
        <w:tc>
          <w:tcPr>
            <w:tcW w:w="1750" w:type="pct"/>
            <w:shd w:val="clear" w:color="auto" w:fill="D9D9D9"/>
            <w:hideMark/>
          </w:tcPr>
          <w:p w14:paraId="581A6E9B" w14:textId="77777777" w:rsidR="00211B24" w:rsidRPr="001D4BBD" w:rsidRDefault="00211B24" w:rsidP="00392906">
            <w:pPr>
              <w:pStyle w:val="TAH"/>
              <w:rPr>
                <w:rFonts w:eastAsia="SimSun"/>
                <w:lang w:eastAsia="de-DE"/>
              </w:rPr>
            </w:pPr>
            <w:r w:rsidRPr="001D4BBD">
              <w:rPr>
                <w:rFonts w:eastAsia="SimSun"/>
                <w:lang w:eastAsia="de-DE"/>
              </w:rPr>
              <w:t>Action</w:t>
            </w:r>
          </w:p>
        </w:tc>
        <w:tc>
          <w:tcPr>
            <w:tcW w:w="1749" w:type="pct"/>
            <w:shd w:val="clear" w:color="auto" w:fill="D9D9D9"/>
            <w:hideMark/>
          </w:tcPr>
          <w:p w14:paraId="09121085" w14:textId="77777777" w:rsidR="00211B24" w:rsidRPr="001D4BBD" w:rsidRDefault="00211B24" w:rsidP="00392906">
            <w:pPr>
              <w:pStyle w:val="TAH"/>
              <w:rPr>
                <w:rFonts w:eastAsia="SimSun"/>
                <w:lang w:eastAsia="de-DE"/>
              </w:rPr>
            </w:pPr>
            <w:r w:rsidRPr="001D4BBD">
              <w:rPr>
                <w:rFonts w:eastAsia="SimSun"/>
                <w:lang w:eastAsia="de-DE"/>
              </w:rPr>
              <w:t>Information</w:t>
            </w:r>
          </w:p>
        </w:tc>
        <w:tc>
          <w:tcPr>
            <w:tcW w:w="353" w:type="pct"/>
            <w:shd w:val="clear" w:color="auto" w:fill="D9D9D9"/>
          </w:tcPr>
          <w:p w14:paraId="15107A7D" w14:textId="77777777" w:rsidR="00211B24" w:rsidRPr="001D4BBD" w:rsidRDefault="00211B24" w:rsidP="00392906">
            <w:pPr>
              <w:pStyle w:val="TAH"/>
              <w:rPr>
                <w:rFonts w:eastAsia="SimSun"/>
                <w:lang w:eastAsia="de-DE"/>
              </w:rPr>
            </w:pPr>
            <w:r w:rsidRPr="001D4BBD">
              <w:rPr>
                <w:rFonts w:eastAsia="SimSun"/>
                <w:lang w:eastAsia="de-DE"/>
              </w:rPr>
              <w:t>REQ</w:t>
            </w:r>
          </w:p>
        </w:tc>
        <w:tc>
          <w:tcPr>
            <w:tcW w:w="295" w:type="pct"/>
            <w:shd w:val="clear" w:color="auto" w:fill="D9D9D9"/>
          </w:tcPr>
          <w:p w14:paraId="3437BB6B" w14:textId="77777777" w:rsidR="00211B24" w:rsidRPr="001D4BBD" w:rsidRDefault="00211B24" w:rsidP="00392906">
            <w:pPr>
              <w:pStyle w:val="TAH"/>
              <w:rPr>
                <w:rFonts w:eastAsia="SimSun"/>
                <w:lang w:eastAsia="de-DE"/>
              </w:rPr>
            </w:pPr>
            <w:r w:rsidRPr="001D4BBD">
              <w:rPr>
                <w:rFonts w:eastAsia="SimSun"/>
                <w:lang w:eastAsia="de-DE"/>
              </w:rPr>
              <w:t>SA</w:t>
            </w:r>
          </w:p>
        </w:tc>
      </w:tr>
      <w:tr w:rsidR="00211B24" w:rsidRPr="001D4BBD" w14:paraId="694813F1" w14:textId="77777777" w:rsidTr="00392906">
        <w:trPr>
          <w:trHeight w:val="20"/>
        </w:trPr>
        <w:tc>
          <w:tcPr>
            <w:tcW w:w="284" w:type="pct"/>
          </w:tcPr>
          <w:p w14:paraId="654B6415" w14:textId="77777777" w:rsidR="00211B24" w:rsidRPr="001D4BBD" w:rsidRDefault="00211B24" w:rsidP="00392906">
            <w:pPr>
              <w:pStyle w:val="TAC"/>
              <w:rPr>
                <w:rFonts w:eastAsia="SimSun"/>
                <w:lang w:eastAsia="ja-JP"/>
              </w:rPr>
            </w:pPr>
            <w:r w:rsidRPr="001D4BBD">
              <w:rPr>
                <w:rFonts w:eastAsia="SimSun"/>
                <w:lang w:eastAsia="ja-JP"/>
              </w:rPr>
              <w:t>1</w:t>
            </w:r>
          </w:p>
        </w:tc>
        <w:tc>
          <w:tcPr>
            <w:tcW w:w="568" w:type="pct"/>
          </w:tcPr>
          <w:p w14:paraId="184B793C" w14:textId="77777777" w:rsidR="00211B24" w:rsidRPr="001D4BBD" w:rsidRDefault="00211B24" w:rsidP="00392906">
            <w:pPr>
              <w:pStyle w:val="TAC"/>
              <w:rPr>
                <w:rFonts w:eastAsia="SimSun"/>
                <w:lang w:eastAsia="ja-JP"/>
              </w:rPr>
            </w:pPr>
            <w:r w:rsidRPr="001D4BBD">
              <w:rPr>
                <w:rFonts w:eastAsia="SimSun"/>
                <w:lang w:eastAsia="ja-JP"/>
              </w:rPr>
              <w:t>UE</w:t>
            </w:r>
          </w:p>
        </w:tc>
        <w:tc>
          <w:tcPr>
            <w:tcW w:w="1750" w:type="pct"/>
          </w:tcPr>
          <w:p w14:paraId="2276B316" w14:textId="73D883EF" w:rsidR="00211B24" w:rsidRPr="001D4BBD" w:rsidRDefault="008078B4" w:rsidP="00392906">
            <w:pPr>
              <w:pStyle w:val="TAL"/>
              <w:rPr>
                <w:rFonts w:eastAsia="SimSun"/>
              </w:rPr>
            </w:pPr>
            <w:r w:rsidRPr="001D4BBD">
              <w:t>Run initial activation</w:t>
            </w:r>
            <w:r w:rsidR="00211B24" w:rsidRPr="001D4BBD">
              <w:t>.</w:t>
            </w:r>
          </w:p>
        </w:tc>
        <w:tc>
          <w:tcPr>
            <w:tcW w:w="1749" w:type="pct"/>
          </w:tcPr>
          <w:p w14:paraId="3EC126FD" w14:textId="77777777" w:rsidR="00211B24" w:rsidRPr="001D4BBD" w:rsidRDefault="00211B24" w:rsidP="00392906">
            <w:pPr>
              <w:pStyle w:val="TAL"/>
              <w:rPr>
                <w:rFonts w:eastAsia="SimSun"/>
              </w:rPr>
            </w:pPr>
          </w:p>
        </w:tc>
        <w:tc>
          <w:tcPr>
            <w:tcW w:w="353" w:type="pct"/>
          </w:tcPr>
          <w:p w14:paraId="13018324" w14:textId="77777777" w:rsidR="00211B24" w:rsidRPr="001D4BBD" w:rsidRDefault="00211B24" w:rsidP="00392906">
            <w:pPr>
              <w:pStyle w:val="TAC"/>
              <w:rPr>
                <w:rFonts w:eastAsia="SimSun"/>
                <w:lang w:eastAsia="de-DE"/>
              </w:rPr>
            </w:pPr>
          </w:p>
        </w:tc>
        <w:tc>
          <w:tcPr>
            <w:tcW w:w="295" w:type="pct"/>
          </w:tcPr>
          <w:p w14:paraId="3C10BDA4" w14:textId="77777777" w:rsidR="00211B24" w:rsidRPr="001D4BBD" w:rsidRDefault="00211B24" w:rsidP="00392906">
            <w:pPr>
              <w:pStyle w:val="TAC"/>
              <w:rPr>
                <w:rFonts w:eastAsia="SimSun"/>
                <w:lang w:eastAsia="de-DE"/>
              </w:rPr>
            </w:pPr>
          </w:p>
        </w:tc>
      </w:tr>
      <w:tr w:rsidR="00211B24" w:rsidRPr="001D4BBD" w14:paraId="673FBEB8" w14:textId="77777777" w:rsidTr="00392906">
        <w:trPr>
          <w:trHeight w:val="20"/>
        </w:trPr>
        <w:tc>
          <w:tcPr>
            <w:tcW w:w="284" w:type="pct"/>
          </w:tcPr>
          <w:p w14:paraId="0D31FCD0" w14:textId="77777777" w:rsidR="00211B24" w:rsidRPr="001D4BBD" w:rsidRDefault="00211B24" w:rsidP="00392906">
            <w:pPr>
              <w:pStyle w:val="TAC"/>
              <w:rPr>
                <w:rFonts w:eastAsia="SimSun"/>
                <w:lang w:eastAsia="ja-JP"/>
              </w:rPr>
            </w:pPr>
            <w:r w:rsidRPr="001D4BBD">
              <w:rPr>
                <w:rFonts w:eastAsia="SimSun"/>
                <w:lang w:eastAsia="ja-JP"/>
              </w:rPr>
              <w:t>2</w:t>
            </w:r>
          </w:p>
        </w:tc>
        <w:tc>
          <w:tcPr>
            <w:tcW w:w="568" w:type="pct"/>
          </w:tcPr>
          <w:p w14:paraId="51BC7F7E" w14:textId="77777777" w:rsidR="00211B24" w:rsidRPr="001D4BBD" w:rsidRDefault="00211B24" w:rsidP="00392906">
            <w:pPr>
              <w:pStyle w:val="TAC"/>
              <w:rPr>
                <w:rFonts w:eastAsia="SimSun"/>
                <w:lang w:eastAsia="ja-JP"/>
              </w:rPr>
            </w:pPr>
            <w:r w:rsidRPr="001D4BBD">
              <w:rPr>
                <w:rFonts w:eastAsia="SimSun"/>
                <w:lang w:eastAsia="ja-JP"/>
              </w:rPr>
              <w:t>UE &gt; TT</w:t>
            </w:r>
          </w:p>
        </w:tc>
        <w:tc>
          <w:tcPr>
            <w:tcW w:w="1750" w:type="pct"/>
          </w:tcPr>
          <w:p w14:paraId="4773ED00" w14:textId="7EF7B6F3" w:rsidR="00211B24" w:rsidRPr="001D4BBD" w:rsidRDefault="00211B24" w:rsidP="00392906">
            <w:pPr>
              <w:pStyle w:val="TAL"/>
              <w:rPr>
                <w:rFonts w:eastAsia="SimSun"/>
              </w:rPr>
            </w:pPr>
            <w:r w:rsidRPr="001D4BBD">
              <w:rPr>
                <w:rFonts w:eastAsia="SimSun"/>
              </w:rPr>
              <w:t>Send RRC CONNECTION REQUEST /</w:t>
            </w:r>
            <w:r w:rsidRPr="001D4BBD">
              <w:rPr>
                <w:rFonts w:eastAsia="SimSun"/>
              </w:rPr>
              <w:br/>
              <w:t>RRC CONNECTION REQUEST</w:t>
            </w:r>
            <w:r w:rsidRPr="001D4BBD">
              <w:rPr>
                <w:rFonts w:eastAsia="SimSun"/>
              </w:rPr>
              <w:noBreakHyphen/>
              <w:t>NB</w:t>
            </w:r>
          </w:p>
        </w:tc>
        <w:tc>
          <w:tcPr>
            <w:tcW w:w="1749" w:type="pct"/>
          </w:tcPr>
          <w:p w14:paraId="4557E5E0" w14:textId="1FFCAA9A" w:rsidR="00211B24" w:rsidRPr="001D4BBD" w:rsidRDefault="00211B24" w:rsidP="00392906">
            <w:pPr>
              <w:pStyle w:val="TAL"/>
              <w:rPr>
                <w:rFonts w:eastAsia="SimSun"/>
              </w:rPr>
            </w:pPr>
            <w:r w:rsidRPr="001D4BBD">
              <w:t xml:space="preserve">The </w:t>
            </w:r>
            <w:r w:rsidRPr="001D4BBD">
              <w:rPr>
                <w:rFonts w:eastAsia="SimSun"/>
              </w:rPr>
              <w:t>RRC CONNECTION REQUEST /</w:t>
            </w:r>
            <w:r w:rsidRPr="001D4BBD">
              <w:rPr>
                <w:rFonts w:eastAsia="SimSun"/>
              </w:rPr>
              <w:br/>
              <w:t>RRC CONNECTION REQUEST</w:t>
            </w:r>
            <w:r w:rsidRPr="001D4BBD">
              <w:rPr>
                <w:rFonts w:eastAsia="SimSun"/>
              </w:rPr>
              <w:noBreakHyphen/>
              <w:t>NB</w:t>
            </w:r>
            <w:r w:rsidRPr="001D4BBD">
              <w:t xml:space="preserve"> sent to the BCCH transmitting MCC/MNC 254/012 gets a</w:t>
            </w:r>
            <w:r w:rsidRPr="001D4BBD">
              <w:rPr>
                <w:rFonts w:eastAsia="SimSun"/>
              </w:rPr>
              <w:t xml:space="preserve"> RRC CONNECTION SETUP /</w:t>
            </w:r>
            <w:r w:rsidRPr="001D4BBD">
              <w:rPr>
                <w:rFonts w:eastAsia="SimSun"/>
              </w:rPr>
              <w:br/>
              <w:t>RRC CONNECTION SETUP-NB as response from the TT</w:t>
            </w:r>
          </w:p>
        </w:tc>
        <w:tc>
          <w:tcPr>
            <w:tcW w:w="353" w:type="pct"/>
          </w:tcPr>
          <w:p w14:paraId="581AAA26" w14:textId="77777777" w:rsidR="00211B24" w:rsidRPr="001D4BBD" w:rsidRDefault="00211B24" w:rsidP="00392906">
            <w:pPr>
              <w:pStyle w:val="TAC"/>
              <w:rPr>
                <w:rFonts w:eastAsia="SimSun"/>
                <w:lang w:eastAsia="de-DE"/>
              </w:rPr>
            </w:pPr>
            <w:r w:rsidRPr="001D4BBD">
              <w:rPr>
                <w:rFonts w:eastAsia="SimSun"/>
                <w:lang w:eastAsia="de-DE"/>
              </w:rPr>
              <w:t>CR 1</w:t>
            </w:r>
          </w:p>
        </w:tc>
        <w:tc>
          <w:tcPr>
            <w:tcW w:w="295" w:type="pct"/>
          </w:tcPr>
          <w:p w14:paraId="11FE639A" w14:textId="77777777" w:rsidR="00211B24" w:rsidRPr="001D4BBD" w:rsidRDefault="00211B24" w:rsidP="00392906">
            <w:pPr>
              <w:pStyle w:val="TAC"/>
              <w:rPr>
                <w:rFonts w:eastAsia="SimSun"/>
                <w:lang w:eastAsia="de-DE"/>
              </w:rPr>
            </w:pPr>
          </w:p>
        </w:tc>
      </w:tr>
      <w:tr w:rsidR="00211B24" w:rsidRPr="001D4BBD" w14:paraId="2C2CD3F6" w14:textId="77777777" w:rsidTr="00392906">
        <w:trPr>
          <w:trHeight w:val="20"/>
        </w:trPr>
        <w:tc>
          <w:tcPr>
            <w:tcW w:w="284" w:type="pct"/>
          </w:tcPr>
          <w:p w14:paraId="13848664" w14:textId="77777777" w:rsidR="00211B24" w:rsidRPr="001D4BBD" w:rsidRDefault="00211B24" w:rsidP="00392906">
            <w:pPr>
              <w:pStyle w:val="TAC"/>
              <w:rPr>
                <w:rFonts w:eastAsia="SimSun"/>
                <w:lang w:eastAsia="ja-JP"/>
              </w:rPr>
            </w:pPr>
            <w:r w:rsidRPr="001D4BBD">
              <w:rPr>
                <w:rFonts w:eastAsia="SimSun"/>
                <w:lang w:eastAsia="ja-JP"/>
              </w:rPr>
              <w:t>3</w:t>
            </w:r>
          </w:p>
        </w:tc>
        <w:tc>
          <w:tcPr>
            <w:tcW w:w="568" w:type="pct"/>
          </w:tcPr>
          <w:p w14:paraId="5E24733B" w14:textId="77777777" w:rsidR="00211B24" w:rsidRPr="001D4BBD" w:rsidRDefault="00211B24" w:rsidP="00392906">
            <w:pPr>
              <w:pStyle w:val="TAC"/>
              <w:rPr>
                <w:rFonts w:eastAsia="SimSun"/>
                <w:lang w:eastAsia="ja-JP"/>
              </w:rPr>
            </w:pPr>
            <w:r w:rsidRPr="001D4BBD">
              <w:rPr>
                <w:rFonts w:eastAsia="SimSun"/>
                <w:lang w:eastAsia="ja-JP"/>
              </w:rPr>
              <w:t>UE &gt; TT</w:t>
            </w:r>
          </w:p>
        </w:tc>
        <w:tc>
          <w:tcPr>
            <w:tcW w:w="1750" w:type="pct"/>
          </w:tcPr>
          <w:p w14:paraId="37659485" w14:textId="31169AEB" w:rsidR="00211B24" w:rsidRPr="001D4BBD" w:rsidRDefault="00211B24" w:rsidP="00392906">
            <w:pPr>
              <w:pStyle w:val="TAL"/>
              <w:rPr>
                <w:rFonts w:eastAsia="SimSun"/>
              </w:rPr>
            </w:pPr>
            <w:r w:rsidRPr="001D4BBD">
              <w:rPr>
                <w:rFonts w:eastAsia="SimSun"/>
              </w:rPr>
              <w:t xml:space="preserve">Send </w:t>
            </w:r>
            <w:r w:rsidR="000D3F02" w:rsidRPr="001D4BBD">
              <w:rPr>
                <w:rFonts w:eastAsia="SimSun"/>
              </w:rPr>
              <w:t xml:space="preserve">RRC CONNECTION SETUP COMPLETE / </w:t>
            </w:r>
            <w:r w:rsidRPr="001D4BBD">
              <w:rPr>
                <w:rFonts w:eastAsia="SimSun"/>
              </w:rPr>
              <w:t>RRC CONNECTION SETUP COMPLETE-NB</w:t>
            </w:r>
          </w:p>
        </w:tc>
        <w:tc>
          <w:tcPr>
            <w:tcW w:w="1749" w:type="pct"/>
          </w:tcPr>
          <w:p w14:paraId="4EFF9658" w14:textId="77777777" w:rsidR="00211B24" w:rsidRPr="001D4BBD" w:rsidRDefault="00211B24" w:rsidP="00392906">
            <w:pPr>
              <w:pStyle w:val="TAL"/>
              <w:rPr>
                <w:rFonts w:eastAsia="SimSun"/>
              </w:rPr>
            </w:pPr>
          </w:p>
        </w:tc>
        <w:tc>
          <w:tcPr>
            <w:tcW w:w="353" w:type="pct"/>
          </w:tcPr>
          <w:p w14:paraId="3E379A9D" w14:textId="77777777" w:rsidR="00211B24" w:rsidRPr="001D4BBD" w:rsidRDefault="00211B24" w:rsidP="00392906">
            <w:pPr>
              <w:pStyle w:val="TAC"/>
              <w:rPr>
                <w:rFonts w:eastAsia="SimSun"/>
                <w:lang w:eastAsia="de-DE"/>
              </w:rPr>
            </w:pPr>
          </w:p>
        </w:tc>
        <w:tc>
          <w:tcPr>
            <w:tcW w:w="295" w:type="pct"/>
          </w:tcPr>
          <w:p w14:paraId="76336168" w14:textId="77777777" w:rsidR="00211B24" w:rsidRPr="001D4BBD" w:rsidRDefault="00211B24" w:rsidP="00392906">
            <w:pPr>
              <w:pStyle w:val="TAC"/>
              <w:rPr>
                <w:rFonts w:eastAsia="SimSun"/>
                <w:lang w:eastAsia="de-DE"/>
              </w:rPr>
            </w:pPr>
          </w:p>
        </w:tc>
      </w:tr>
      <w:tr w:rsidR="00211B24" w:rsidRPr="001D4BBD" w14:paraId="78850813" w14:textId="77777777" w:rsidTr="00392906">
        <w:trPr>
          <w:trHeight w:val="20"/>
        </w:trPr>
        <w:tc>
          <w:tcPr>
            <w:tcW w:w="284" w:type="pct"/>
          </w:tcPr>
          <w:p w14:paraId="4ECC3D89" w14:textId="77777777" w:rsidR="00211B24" w:rsidRPr="001D4BBD" w:rsidRDefault="00211B24" w:rsidP="00392906">
            <w:pPr>
              <w:pStyle w:val="TAC"/>
              <w:rPr>
                <w:rFonts w:eastAsia="SimSun"/>
                <w:lang w:eastAsia="ja-JP"/>
              </w:rPr>
            </w:pPr>
            <w:r w:rsidRPr="001D4BBD">
              <w:rPr>
                <w:rFonts w:eastAsia="SimSun"/>
                <w:lang w:eastAsia="ja-JP"/>
              </w:rPr>
              <w:t>4</w:t>
            </w:r>
          </w:p>
        </w:tc>
        <w:tc>
          <w:tcPr>
            <w:tcW w:w="568" w:type="pct"/>
          </w:tcPr>
          <w:p w14:paraId="0C61A151" w14:textId="77777777" w:rsidR="00211B24" w:rsidRPr="001D4BBD" w:rsidRDefault="00211B24" w:rsidP="00392906">
            <w:pPr>
              <w:pStyle w:val="TAC"/>
              <w:rPr>
                <w:rFonts w:eastAsia="SimSun"/>
                <w:lang w:eastAsia="ja-JP"/>
              </w:rPr>
            </w:pPr>
            <w:r w:rsidRPr="001D4BBD">
              <w:rPr>
                <w:rFonts w:eastAsia="SimSun"/>
                <w:lang w:eastAsia="ja-JP"/>
              </w:rPr>
              <w:t>UE &gt; TT</w:t>
            </w:r>
          </w:p>
        </w:tc>
        <w:tc>
          <w:tcPr>
            <w:tcW w:w="1750" w:type="pct"/>
          </w:tcPr>
          <w:p w14:paraId="18764D29" w14:textId="77777777" w:rsidR="00211B24" w:rsidRPr="001D4BBD" w:rsidRDefault="00211B24" w:rsidP="00392906">
            <w:pPr>
              <w:pStyle w:val="TAL"/>
              <w:rPr>
                <w:rFonts w:eastAsia="SimSun"/>
              </w:rPr>
            </w:pPr>
            <w:r w:rsidRPr="001D4BBD">
              <w:rPr>
                <w:rFonts w:eastAsia="SimSun"/>
              </w:rPr>
              <w:t>Send ATTACH REQUEST</w:t>
            </w:r>
          </w:p>
        </w:tc>
        <w:tc>
          <w:tcPr>
            <w:tcW w:w="1749" w:type="pct"/>
          </w:tcPr>
          <w:p w14:paraId="0D7AE23C" w14:textId="77777777" w:rsidR="00211B24" w:rsidRPr="001D4BBD" w:rsidRDefault="00211B24" w:rsidP="00392906">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3E45BE16" w14:textId="77777777" w:rsidR="00211B24" w:rsidRPr="001D4BBD" w:rsidRDefault="00211B24" w:rsidP="00392906">
            <w:pPr>
              <w:pStyle w:val="TAC"/>
              <w:rPr>
                <w:rFonts w:eastAsia="SimSun"/>
                <w:lang w:eastAsia="de-DE"/>
              </w:rPr>
            </w:pPr>
          </w:p>
        </w:tc>
        <w:tc>
          <w:tcPr>
            <w:tcW w:w="295" w:type="pct"/>
          </w:tcPr>
          <w:p w14:paraId="149A24DE" w14:textId="77777777" w:rsidR="00211B24" w:rsidRPr="001D4BBD" w:rsidRDefault="00211B24" w:rsidP="00392906">
            <w:pPr>
              <w:pStyle w:val="TAC"/>
              <w:rPr>
                <w:rFonts w:eastAsia="SimSun"/>
                <w:lang w:eastAsia="de-DE"/>
              </w:rPr>
            </w:pPr>
          </w:p>
        </w:tc>
      </w:tr>
      <w:tr w:rsidR="00211B24" w:rsidRPr="001D4BBD" w14:paraId="39EBF600" w14:textId="77777777" w:rsidTr="00392906">
        <w:trPr>
          <w:trHeight w:val="462"/>
        </w:trPr>
        <w:tc>
          <w:tcPr>
            <w:tcW w:w="284" w:type="pct"/>
          </w:tcPr>
          <w:p w14:paraId="2293C048" w14:textId="77777777" w:rsidR="00211B24" w:rsidRPr="001D4BBD" w:rsidRDefault="00211B24" w:rsidP="00392906">
            <w:pPr>
              <w:pStyle w:val="TAC"/>
              <w:rPr>
                <w:rFonts w:eastAsia="SimSun"/>
                <w:lang w:eastAsia="ja-JP"/>
              </w:rPr>
            </w:pPr>
            <w:r w:rsidRPr="001D4BBD">
              <w:rPr>
                <w:rFonts w:eastAsia="SimSun"/>
                <w:lang w:eastAsia="ja-JP"/>
              </w:rPr>
              <w:t>5</w:t>
            </w:r>
          </w:p>
        </w:tc>
        <w:tc>
          <w:tcPr>
            <w:tcW w:w="568" w:type="pct"/>
          </w:tcPr>
          <w:p w14:paraId="19445BE8" w14:textId="77777777" w:rsidR="00211B24" w:rsidRPr="001D4BBD" w:rsidRDefault="00211B24" w:rsidP="00392906">
            <w:pPr>
              <w:pStyle w:val="TAC"/>
              <w:rPr>
                <w:rFonts w:eastAsia="SimSun"/>
                <w:lang w:eastAsia="ja-JP"/>
              </w:rPr>
            </w:pPr>
            <w:r w:rsidRPr="001D4BBD">
              <w:rPr>
                <w:rFonts w:eastAsia="SimSun"/>
                <w:lang w:eastAsia="ja-JP"/>
              </w:rPr>
              <w:t>TT &gt; UE</w:t>
            </w:r>
          </w:p>
        </w:tc>
        <w:tc>
          <w:tcPr>
            <w:tcW w:w="1750" w:type="pct"/>
          </w:tcPr>
          <w:p w14:paraId="6E868D46" w14:textId="77777777" w:rsidR="00211B24" w:rsidRPr="001D4BBD" w:rsidRDefault="00211B24" w:rsidP="00392906">
            <w:pPr>
              <w:pStyle w:val="TAL"/>
              <w:rPr>
                <w:rFonts w:eastAsia="SimSun"/>
              </w:rPr>
            </w:pPr>
            <w:r w:rsidRPr="001D4BBD">
              <w:rPr>
                <w:rFonts w:eastAsia="SimSun"/>
              </w:rPr>
              <w:t>Send ATTACH ACCEPT</w:t>
            </w:r>
          </w:p>
        </w:tc>
        <w:tc>
          <w:tcPr>
            <w:tcW w:w="1749" w:type="pct"/>
          </w:tcPr>
          <w:p w14:paraId="3AE6A6E6" w14:textId="77777777" w:rsidR="00211B24" w:rsidRPr="001D4BBD" w:rsidRDefault="00211B24" w:rsidP="00392906">
            <w:pPr>
              <w:pStyle w:val="TAL"/>
              <w:rPr>
                <w:rFonts w:eastAsia="SimSun"/>
              </w:rPr>
            </w:pPr>
            <w:r w:rsidRPr="001D4BBD">
              <w:rPr>
                <w:rFonts w:eastAsia="SimSun"/>
              </w:rPr>
              <w:t>The ATTACH ACCPT is sent with:</w:t>
            </w:r>
          </w:p>
          <w:p w14:paraId="3D9D91C2" w14:textId="39C77C52" w:rsidR="00211B24" w:rsidRPr="001D4BBD" w:rsidRDefault="00211B24" w:rsidP="00392906">
            <w:pPr>
              <w:pStyle w:val="TAL"/>
              <w:rPr>
                <w:rFonts w:eastAsia="SimSun"/>
              </w:rPr>
            </w:pPr>
            <w:r w:rsidRPr="001D4BBD">
              <w:rPr>
                <w:rFonts w:eastAsia="SimSun"/>
              </w:rPr>
              <w:t xml:space="preserve"> - TAI (MCC/MNC/TAC):</w:t>
            </w:r>
            <w:r w:rsidRPr="001D4BBD">
              <w:rPr>
                <w:rFonts w:eastAsia="SimSun"/>
              </w:rPr>
              <w:tab/>
              <w:t>254/012/0001</w:t>
            </w:r>
          </w:p>
          <w:p w14:paraId="60ED8EE6" w14:textId="7FBA6C0E" w:rsidR="00211B24" w:rsidRPr="001D4BBD" w:rsidRDefault="00211B24" w:rsidP="00392906">
            <w:pPr>
              <w:pStyle w:val="TAL"/>
              <w:rPr>
                <w:rFonts w:eastAsia="SimSun"/>
                <w:lang w:val="fr-FR"/>
              </w:rPr>
            </w:pPr>
            <w:r w:rsidRPr="001D4BBD">
              <w:rPr>
                <w:rFonts w:eastAsia="SimSun"/>
              </w:rPr>
              <w:t xml:space="preserve"> - GUTI:</w:t>
            </w:r>
            <w:r w:rsidRPr="001D4BBD">
              <w:rPr>
                <w:rFonts w:eastAsia="SimSun"/>
              </w:rPr>
              <w:tab/>
              <w:t>"</w:t>
            </w:r>
            <w:r w:rsidRPr="001D4BBD">
              <w:rPr>
                <w:lang w:val="fr-FR"/>
              </w:rPr>
              <w:t>25401200010266436587</w:t>
            </w:r>
            <w:r w:rsidRPr="001D4BBD">
              <w:rPr>
                <w:rFonts w:eastAsia="SimSun"/>
              </w:rPr>
              <w:t>"</w:t>
            </w:r>
          </w:p>
        </w:tc>
        <w:tc>
          <w:tcPr>
            <w:tcW w:w="353" w:type="pct"/>
          </w:tcPr>
          <w:p w14:paraId="148FFC14" w14:textId="77777777" w:rsidR="00211B24" w:rsidRPr="001D4BBD" w:rsidRDefault="00211B24" w:rsidP="00392906">
            <w:pPr>
              <w:pStyle w:val="TAC"/>
              <w:rPr>
                <w:rFonts w:eastAsia="SimSun"/>
                <w:lang w:eastAsia="de-DE"/>
              </w:rPr>
            </w:pPr>
            <w:r w:rsidRPr="001D4BBD">
              <w:rPr>
                <w:rFonts w:eastAsia="SimSun"/>
                <w:lang w:eastAsia="de-DE"/>
              </w:rPr>
              <w:t>(CR 1)</w:t>
            </w:r>
          </w:p>
        </w:tc>
        <w:tc>
          <w:tcPr>
            <w:tcW w:w="295" w:type="pct"/>
          </w:tcPr>
          <w:p w14:paraId="72C63BAB" w14:textId="77777777" w:rsidR="00211B24" w:rsidRPr="001D4BBD" w:rsidRDefault="00211B24" w:rsidP="00392906">
            <w:pPr>
              <w:pStyle w:val="TAC"/>
              <w:rPr>
                <w:rFonts w:eastAsia="SimSun"/>
                <w:lang w:eastAsia="de-DE"/>
              </w:rPr>
            </w:pPr>
          </w:p>
        </w:tc>
      </w:tr>
      <w:tr w:rsidR="00211B24" w:rsidRPr="001D4BBD" w14:paraId="24776725" w14:textId="77777777" w:rsidTr="00392906">
        <w:trPr>
          <w:trHeight w:val="20"/>
        </w:trPr>
        <w:tc>
          <w:tcPr>
            <w:tcW w:w="284" w:type="pct"/>
          </w:tcPr>
          <w:p w14:paraId="2C49209D" w14:textId="77777777" w:rsidR="00211B24" w:rsidRPr="001D4BBD" w:rsidRDefault="00211B24" w:rsidP="00392906">
            <w:pPr>
              <w:pStyle w:val="TAC"/>
              <w:rPr>
                <w:rFonts w:eastAsia="SimSun"/>
                <w:lang w:eastAsia="ja-JP"/>
              </w:rPr>
            </w:pPr>
            <w:r w:rsidRPr="001D4BBD">
              <w:rPr>
                <w:rFonts w:eastAsia="SimSun"/>
                <w:lang w:eastAsia="ja-JP"/>
              </w:rPr>
              <w:t>6</w:t>
            </w:r>
          </w:p>
        </w:tc>
        <w:tc>
          <w:tcPr>
            <w:tcW w:w="568" w:type="pct"/>
          </w:tcPr>
          <w:p w14:paraId="0C74ECDF" w14:textId="77777777" w:rsidR="00211B24" w:rsidRPr="001D4BBD" w:rsidRDefault="00211B24" w:rsidP="00392906">
            <w:pPr>
              <w:pStyle w:val="TAC"/>
              <w:rPr>
                <w:rFonts w:eastAsia="SimSun"/>
                <w:lang w:eastAsia="ja-JP"/>
              </w:rPr>
            </w:pPr>
            <w:r w:rsidRPr="001D4BBD">
              <w:rPr>
                <w:rFonts w:eastAsia="SimSun"/>
                <w:lang w:eastAsia="ja-JP"/>
              </w:rPr>
              <w:t>UE &gt; TT</w:t>
            </w:r>
          </w:p>
        </w:tc>
        <w:tc>
          <w:tcPr>
            <w:tcW w:w="1750" w:type="pct"/>
          </w:tcPr>
          <w:p w14:paraId="7CAFE593" w14:textId="77777777" w:rsidR="00211B24" w:rsidRPr="001D4BBD" w:rsidRDefault="00211B24" w:rsidP="00392906">
            <w:pPr>
              <w:pStyle w:val="TAL"/>
              <w:rPr>
                <w:rFonts w:eastAsia="SimSun"/>
              </w:rPr>
            </w:pPr>
            <w:r w:rsidRPr="001D4BBD">
              <w:rPr>
                <w:rFonts w:eastAsia="SimSun"/>
              </w:rPr>
              <w:t>Send ATTACH COMPLETE</w:t>
            </w:r>
          </w:p>
        </w:tc>
        <w:tc>
          <w:tcPr>
            <w:tcW w:w="1749" w:type="pct"/>
          </w:tcPr>
          <w:p w14:paraId="03072BF2" w14:textId="03BAD8AC" w:rsidR="00211B24" w:rsidRPr="001D4BBD" w:rsidRDefault="00211B24" w:rsidP="00392906">
            <w:pPr>
              <w:pStyle w:val="TAL"/>
              <w:rPr>
                <w:rFonts w:eastAsia="SimSun"/>
              </w:rPr>
            </w:pPr>
            <w:r w:rsidRPr="001D4BBD">
              <w:rPr>
                <w:rFonts w:eastAsia="SimSun"/>
              </w:rPr>
              <w:t>The TT sends RRC CONNECTION RELEASE / RRC CONNECTION RELEASE</w:t>
            </w:r>
            <w:r w:rsidRPr="001D4BBD">
              <w:rPr>
                <w:rFonts w:eastAsia="SimSun"/>
              </w:rPr>
              <w:noBreakHyphen/>
              <w:t>NB</w:t>
            </w:r>
          </w:p>
        </w:tc>
        <w:tc>
          <w:tcPr>
            <w:tcW w:w="353" w:type="pct"/>
          </w:tcPr>
          <w:p w14:paraId="452D99FD" w14:textId="77777777" w:rsidR="00211B24" w:rsidRPr="001D4BBD" w:rsidRDefault="00211B24" w:rsidP="00392906">
            <w:pPr>
              <w:pStyle w:val="TAC"/>
              <w:rPr>
                <w:rFonts w:eastAsia="SimSun"/>
                <w:lang w:eastAsia="de-DE"/>
              </w:rPr>
            </w:pPr>
          </w:p>
        </w:tc>
        <w:tc>
          <w:tcPr>
            <w:tcW w:w="295" w:type="pct"/>
          </w:tcPr>
          <w:p w14:paraId="017945CC" w14:textId="77777777" w:rsidR="00211B24" w:rsidRPr="001D4BBD" w:rsidRDefault="00211B24" w:rsidP="00392906">
            <w:pPr>
              <w:pStyle w:val="TAC"/>
              <w:rPr>
                <w:rFonts w:eastAsia="SimSun"/>
                <w:lang w:eastAsia="de-DE"/>
              </w:rPr>
            </w:pPr>
          </w:p>
        </w:tc>
      </w:tr>
      <w:tr w:rsidR="00211B24" w:rsidRPr="001D4BBD" w14:paraId="73F4FFE6" w14:textId="77777777" w:rsidTr="00392906">
        <w:trPr>
          <w:trHeight w:val="20"/>
        </w:trPr>
        <w:tc>
          <w:tcPr>
            <w:tcW w:w="284" w:type="pct"/>
          </w:tcPr>
          <w:p w14:paraId="13BCCD96" w14:textId="77777777" w:rsidR="00211B24" w:rsidRPr="001D4BBD" w:rsidRDefault="00211B24" w:rsidP="00392906">
            <w:pPr>
              <w:pStyle w:val="TAC"/>
              <w:rPr>
                <w:rFonts w:eastAsia="SimSun"/>
                <w:lang w:eastAsia="ja-JP"/>
              </w:rPr>
            </w:pPr>
            <w:r w:rsidRPr="001D4BBD">
              <w:rPr>
                <w:rFonts w:eastAsia="SimSun"/>
                <w:lang w:eastAsia="ja-JP"/>
              </w:rPr>
              <w:t>7</w:t>
            </w:r>
          </w:p>
        </w:tc>
        <w:tc>
          <w:tcPr>
            <w:tcW w:w="568" w:type="pct"/>
          </w:tcPr>
          <w:p w14:paraId="4D27BBFC" w14:textId="77777777" w:rsidR="00211B24" w:rsidRPr="001D4BBD" w:rsidRDefault="00211B24" w:rsidP="00392906">
            <w:pPr>
              <w:pStyle w:val="TAC"/>
              <w:rPr>
                <w:rFonts w:eastAsia="SimSun"/>
                <w:lang w:eastAsia="ja-JP"/>
              </w:rPr>
            </w:pPr>
            <w:r w:rsidRPr="001D4BBD">
              <w:rPr>
                <w:rFonts w:eastAsia="SimSun"/>
                <w:lang w:eastAsia="ja-JP"/>
              </w:rPr>
              <w:t>USER &gt; UE</w:t>
            </w:r>
          </w:p>
        </w:tc>
        <w:tc>
          <w:tcPr>
            <w:tcW w:w="1750" w:type="pct"/>
          </w:tcPr>
          <w:p w14:paraId="0863957E" w14:textId="77777777" w:rsidR="00211B24" w:rsidRPr="001D4BBD" w:rsidRDefault="00211B24" w:rsidP="00392906">
            <w:pPr>
              <w:pStyle w:val="TAL"/>
              <w:rPr>
                <w:rFonts w:eastAsia="SimSun"/>
                <w:lang w:eastAsia="de-DE"/>
              </w:rPr>
            </w:pPr>
            <w:r w:rsidRPr="001D4BBD">
              <w:rPr>
                <w:rFonts w:eastAsia="SimSun"/>
                <w:lang w:eastAsia="de-DE"/>
              </w:rPr>
              <w:t>UE is soft powered down</w:t>
            </w:r>
          </w:p>
        </w:tc>
        <w:tc>
          <w:tcPr>
            <w:tcW w:w="1749" w:type="pct"/>
          </w:tcPr>
          <w:p w14:paraId="6F6AC3F5" w14:textId="77777777" w:rsidR="00211B24" w:rsidRPr="001D4BBD" w:rsidRDefault="00211B24" w:rsidP="00392906">
            <w:pPr>
              <w:pStyle w:val="TAL"/>
              <w:rPr>
                <w:rFonts w:eastAsia="SimSun"/>
                <w:lang w:eastAsia="de-DE"/>
              </w:rPr>
            </w:pPr>
          </w:p>
        </w:tc>
        <w:tc>
          <w:tcPr>
            <w:tcW w:w="353" w:type="pct"/>
          </w:tcPr>
          <w:p w14:paraId="6DEC8F41" w14:textId="77777777" w:rsidR="00211B24" w:rsidRPr="001D4BBD" w:rsidRDefault="00211B24" w:rsidP="00392906">
            <w:pPr>
              <w:pStyle w:val="TAC"/>
              <w:rPr>
                <w:rFonts w:eastAsia="SimSun"/>
                <w:lang w:eastAsia="de-DE"/>
              </w:rPr>
            </w:pPr>
          </w:p>
        </w:tc>
        <w:tc>
          <w:tcPr>
            <w:tcW w:w="295" w:type="pct"/>
          </w:tcPr>
          <w:p w14:paraId="27409731" w14:textId="77777777" w:rsidR="00211B24" w:rsidRPr="001D4BBD" w:rsidRDefault="00211B24" w:rsidP="00392906">
            <w:pPr>
              <w:pStyle w:val="TAC"/>
              <w:rPr>
                <w:rFonts w:eastAsia="SimSun"/>
                <w:lang w:eastAsia="de-DE"/>
              </w:rPr>
            </w:pPr>
          </w:p>
        </w:tc>
      </w:tr>
      <w:tr w:rsidR="00235ED8" w:rsidRPr="001D4BBD" w14:paraId="27CE67D3" w14:textId="77777777" w:rsidTr="00392906">
        <w:trPr>
          <w:trHeight w:val="20"/>
        </w:trPr>
        <w:tc>
          <w:tcPr>
            <w:tcW w:w="284" w:type="pct"/>
          </w:tcPr>
          <w:p w14:paraId="190A173D" w14:textId="77777777"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332A3C3A" w14:textId="77777777"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76555854" w14:textId="77777777"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432A97DC" w14:textId="77777777"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5410AAD0" w14:textId="12449DBE" w:rsidR="00235ED8" w:rsidRPr="001D4BBD" w:rsidRDefault="00235ED8" w:rsidP="00235ED8">
            <w:pPr>
              <w:pStyle w:val="TAC"/>
              <w:rPr>
                <w:rFonts w:eastAsia="SimSun"/>
                <w:lang w:eastAsia="de-DE"/>
              </w:rPr>
            </w:pPr>
            <w:r w:rsidRPr="001D4BBD">
              <w:rPr>
                <w:rFonts w:eastAsia="SimSun"/>
                <w:lang w:eastAsia="de-DE"/>
              </w:rPr>
              <w:t>CR 2</w:t>
            </w:r>
          </w:p>
        </w:tc>
        <w:tc>
          <w:tcPr>
            <w:tcW w:w="295" w:type="pct"/>
          </w:tcPr>
          <w:p w14:paraId="1E75C9E0" w14:textId="6D644A7A" w:rsidR="00235ED8" w:rsidRPr="001D4BBD" w:rsidRDefault="00235ED8" w:rsidP="00235ED8">
            <w:pPr>
              <w:pStyle w:val="TAC"/>
              <w:rPr>
                <w:rFonts w:eastAsia="SimSun"/>
                <w:lang w:eastAsia="de-DE"/>
              </w:rPr>
            </w:pPr>
            <w:r w:rsidRPr="001D4BBD">
              <w:rPr>
                <w:rFonts w:eastAsia="SimSun"/>
                <w:lang w:eastAsia="de-DE"/>
              </w:rPr>
              <w:t>A.2/3</w:t>
            </w:r>
          </w:p>
        </w:tc>
      </w:tr>
    </w:tbl>
    <w:p w14:paraId="3471CE23" w14:textId="77777777" w:rsidR="00211B24" w:rsidRPr="001D4BBD" w:rsidRDefault="00211B24" w:rsidP="00211B24">
      <w:pPr>
        <w:pStyle w:val="B10"/>
        <w:ind w:left="0" w:firstLine="0"/>
      </w:pPr>
    </w:p>
    <w:p w14:paraId="0CFDEF4E" w14:textId="3DAB1CAC" w:rsidR="00211B24" w:rsidRPr="001D4BBD" w:rsidRDefault="00211B24" w:rsidP="00211B24">
      <w:pPr>
        <w:pStyle w:val="Heading4"/>
      </w:pPr>
      <w:bookmarkStart w:id="2817" w:name="_Toc170301289"/>
      <w:r w:rsidRPr="001D4BBD">
        <w:t>7.3.3.5</w:t>
      </w:r>
      <w:r w:rsidRPr="001D4BBD">
        <w:tab/>
        <w:t>Acceptance criteria</w:t>
      </w:r>
      <w:bookmarkEnd w:id="2817"/>
    </w:p>
    <w:p w14:paraId="04D24DF8" w14:textId="3C0728E4" w:rsidR="00211B24" w:rsidRPr="001D4BBD" w:rsidRDefault="00211B24" w:rsidP="00211B24">
      <w:r w:rsidRPr="001D4BBD">
        <w:t xml:space="preserve">CR 1 is verified in step 2). The requirement is met if in step 2) the UE sends a </w:t>
      </w:r>
      <w:r w:rsidRPr="001D4BBD">
        <w:rPr>
          <w:rFonts w:eastAsia="SimSun"/>
        </w:rPr>
        <w:t>RRC CONNECTION REQUEST/</w:t>
      </w:r>
      <w:r w:rsidRPr="001D4BBD">
        <w:rPr>
          <w:rFonts w:eastAsia="SimSun"/>
        </w:rPr>
        <w:br/>
        <w:t>RRC CONNECTION REQUEST</w:t>
      </w:r>
      <w:r w:rsidRPr="001D4BBD">
        <w:rPr>
          <w:rFonts w:eastAsia="SimSun"/>
        </w:rPr>
        <w:noBreakHyphen/>
        <w:t>NB</w:t>
      </w:r>
      <w:r w:rsidRPr="001D4BBD">
        <w:t xml:space="preserve"> to the BCCH transmitting MCC/MNC 254/012 to the E-USS/NB-SS</w:t>
      </w:r>
    </w:p>
    <w:p w14:paraId="1305D347" w14:textId="317AE413" w:rsidR="00211B24" w:rsidRPr="001D4BBD" w:rsidRDefault="00211B24" w:rsidP="00211B24">
      <w:r w:rsidRPr="001D4BBD">
        <w:t>If the request is sent correctly can also be verified in the ATTACH ACCEPT send by the E-USS/NB-SS if it is containing:</w:t>
      </w:r>
    </w:p>
    <w:p w14:paraId="6186F666" w14:textId="271139FA" w:rsidR="00211B24" w:rsidRPr="001D4BBD" w:rsidRDefault="00211B24" w:rsidP="00211B24">
      <w:pPr>
        <w:pStyle w:val="B10"/>
      </w:pPr>
      <w:r w:rsidRPr="001D4BBD">
        <w:t>-</w:t>
      </w:r>
      <w:r w:rsidRPr="001D4BBD">
        <w:tab/>
        <w:t>TAI (MCC/MNC/TAC):</w:t>
      </w:r>
      <w:r w:rsidRPr="001D4BBD">
        <w:tab/>
        <w:t>254/012/0001</w:t>
      </w:r>
    </w:p>
    <w:p w14:paraId="11A79C52" w14:textId="0FC118B1" w:rsidR="00211B24" w:rsidRPr="001D4BBD" w:rsidRDefault="00211B24" w:rsidP="00211B24">
      <w:pPr>
        <w:pStyle w:val="B10"/>
      </w:pPr>
      <w:r w:rsidRPr="001D4BBD">
        <w:t>-</w:t>
      </w:r>
      <w:r w:rsidRPr="001D4BBD">
        <w:tab/>
        <w:t>GUTI:</w:t>
      </w:r>
      <w:r w:rsidRPr="001D4BBD">
        <w:tab/>
      </w:r>
      <w:r w:rsidRPr="001D4BBD">
        <w:tab/>
      </w:r>
      <w:r w:rsidRPr="001D4BBD">
        <w:tab/>
      </w:r>
      <w:r w:rsidRPr="001D4BBD">
        <w:tab/>
      </w:r>
      <w:r w:rsidRPr="001D4BBD">
        <w:tab/>
      </w:r>
      <w:r w:rsidRPr="001D4BBD">
        <w:tab/>
        <w:t>"</w:t>
      </w:r>
      <w:r w:rsidRPr="001D4BBD">
        <w:rPr>
          <w:lang w:val="fr-FR"/>
        </w:rPr>
        <w:t>25401200010266436587</w:t>
      </w:r>
      <w:r w:rsidRPr="001D4BBD">
        <w:t>"</w:t>
      </w:r>
    </w:p>
    <w:p w14:paraId="6624B387" w14:textId="77777777" w:rsidR="00211B24" w:rsidRPr="001D4BBD" w:rsidRDefault="00211B24" w:rsidP="00211B24">
      <w:r w:rsidRPr="001D4BBD">
        <w:t>CR 2 is verified by reading the contents of EF</w:t>
      </w:r>
      <w:r w:rsidRPr="001D4BBD">
        <w:rPr>
          <w:vertAlign w:val="subscript"/>
        </w:rPr>
        <w:t>EPSLOCI</w:t>
      </w:r>
      <w:r w:rsidRPr="001D4BBD">
        <w:t xml:space="preserve"> in step 8). CR 2 is met if the file contains the following data:</w:t>
      </w:r>
    </w:p>
    <w:p w14:paraId="290835A9" w14:textId="77777777" w:rsidR="00211B24" w:rsidRPr="001D4BBD" w:rsidRDefault="00211B24" w:rsidP="00211B24">
      <w:pPr>
        <w:keepNext/>
        <w:rPr>
          <w:b/>
        </w:rPr>
      </w:pPr>
      <w:r w:rsidRPr="001D4BBD">
        <w:rPr>
          <w:b/>
        </w:rPr>
        <w:t>EF</w:t>
      </w:r>
      <w:r w:rsidRPr="001D4BBD">
        <w:rPr>
          <w:b/>
          <w:vertAlign w:val="subscript"/>
        </w:rPr>
        <w:t>EPSLOCI</w:t>
      </w:r>
      <w:r w:rsidRPr="001D4BBD">
        <w:rPr>
          <w:b/>
        </w:rPr>
        <w:t xml:space="preserve"> </w:t>
      </w:r>
      <w:r w:rsidRPr="001D4BBD">
        <w:t>(EPS Information)</w:t>
      </w:r>
    </w:p>
    <w:p w14:paraId="3AFF5249" w14:textId="77777777" w:rsidR="00211B24" w:rsidRPr="001D4BBD" w:rsidRDefault="00211B24" w:rsidP="00211B24">
      <w:pPr>
        <w:keepLines/>
        <w:tabs>
          <w:tab w:val="left" w:pos="2835"/>
        </w:tabs>
        <w:spacing w:after="120"/>
        <w:ind w:left="1702" w:hanging="1418"/>
      </w:pPr>
      <w:r w:rsidRPr="001D4BBD">
        <w:t>Logically:</w:t>
      </w:r>
    </w:p>
    <w:p w14:paraId="700495B4" w14:textId="471307F1" w:rsidR="00211B24" w:rsidRPr="001D4BBD" w:rsidRDefault="00211B24" w:rsidP="00211B24">
      <w:pPr>
        <w:pStyle w:val="B10"/>
        <w:spacing w:after="0"/>
      </w:pPr>
      <w:r w:rsidRPr="001D4BBD">
        <w:tab/>
        <w:t>GUTI:</w:t>
      </w:r>
      <w:r w:rsidRPr="001D4BBD">
        <w:tab/>
      </w:r>
      <w:r w:rsidRPr="001D4BBD">
        <w:tab/>
      </w:r>
      <w:r w:rsidRPr="001D4BBD">
        <w:tab/>
      </w:r>
      <w:r w:rsidRPr="001D4BBD">
        <w:tab/>
      </w:r>
      <w:r w:rsidRPr="001D4BBD">
        <w:tab/>
      </w:r>
      <w:r w:rsidRPr="001D4BBD">
        <w:tab/>
      </w:r>
      <w:r w:rsidRPr="001D4BBD">
        <w:tab/>
        <w:t>25401200010266436587</w:t>
      </w:r>
    </w:p>
    <w:p w14:paraId="7AF01CC3" w14:textId="45FDB960" w:rsidR="00211B24" w:rsidRPr="001D4BBD" w:rsidRDefault="00211B24" w:rsidP="00211B24">
      <w:pPr>
        <w:pStyle w:val="B10"/>
        <w:spacing w:after="0"/>
      </w:pPr>
      <w:r w:rsidRPr="001D4BBD">
        <w:tab/>
        <w:t>Last visited registered TAI:</w:t>
      </w:r>
      <w:r w:rsidRPr="001D4BBD">
        <w:tab/>
        <w:t>254/012/0001</w:t>
      </w:r>
    </w:p>
    <w:p w14:paraId="688C6723" w14:textId="77777777" w:rsidR="00211B24" w:rsidRPr="001D4BBD" w:rsidRDefault="00211B24" w:rsidP="00211B24">
      <w:pPr>
        <w:pStyle w:val="B10"/>
      </w:pPr>
      <w:r w:rsidRPr="001D4BBD">
        <w:tab/>
        <w:t>EPS update status:</w:t>
      </w:r>
      <w:r w:rsidRPr="001D4BBD">
        <w:tab/>
      </w:r>
      <w:r w:rsidRPr="001D4BBD">
        <w:tab/>
      </w:r>
      <w:r w:rsidRPr="001D4BBD">
        <w:tab/>
        <w:t>updated</w:t>
      </w:r>
    </w:p>
    <w:p w14:paraId="6D5DA51F" w14:textId="77777777" w:rsidR="00211B24" w:rsidRPr="001D4BBD" w:rsidRDefault="00211B24" w:rsidP="00211B24">
      <w:pPr>
        <w:pStyle w:val="B10"/>
      </w:pPr>
      <w:bookmarkStart w:id="2818" w:name="MCCQCTEMPBM_00000400"/>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211B24" w:rsidRPr="001D4BBD" w14:paraId="5C1B9F34" w14:textId="77777777" w:rsidTr="00392906">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18"/>
          <w:p w14:paraId="3C947652" w14:textId="77777777" w:rsidR="00211B24" w:rsidRPr="001D4BBD" w:rsidRDefault="00211B24" w:rsidP="00392906">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8BFC89"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63D7F4"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6090B9"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9CBDF4"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30350C"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6FED7F"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F6D656"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8979BB"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0FE8A0"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5C3F55"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F6675B"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E81933" w14:textId="77777777" w:rsidR="00211B24" w:rsidRPr="001D4BBD" w:rsidRDefault="00211B24"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211B24" w:rsidRPr="001D4BBD" w14:paraId="66FD06D1" w14:textId="77777777" w:rsidTr="00392906">
        <w:tc>
          <w:tcPr>
            <w:tcW w:w="737" w:type="dxa"/>
            <w:tcBorders>
              <w:top w:val="single" w:sz="4" w:space="0" w:color="auto"/>
              <w:left w:val="single" w:sz="4" w:space="0" w:color="auto"/>
              <w:bottom w:val="single" w:sz="4" w:space="0" w:color="auto"/>
              <w:right w:val="single" w:sz="4" w:space="0" w:color="auto"/>
            </w:tcBorders>
          </w:tcPr>
          <w:p w14:paraId="2AB77A63" w14:textId="77777777" w:rsidR="00211B24" w:rsidRPr="001D4BBD" w:rsidRDefault="00211B24" w:rsidP="00211B24">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BDF0267" w14:textId="77777777" w:rsidR="00211B24" w:rsidRPr="001D4BBD" w:rsidRDefault="00211B24" w:rsidP="00211B24">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156C0C7A" w14:textId="77777777" w:rsidR="00211B24" w:rsidRPr="001D4BBD" w:rsidRDefault="00211B24" w:rsidP="00211B24">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6D275CBD" w14:textId="003E663B"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1A1DB640" w14:textId="14F2A0DC" w:rsidR="00211B24" w:rsidRPr="001D4BBD" w:rsidRDefault="00211B24" w:rsidP="00211B24">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00E564D5" w14:textId="285CA002" w:rsidR="00211B24" w:rsidRPr="001D4BBD" w:rsidRDefault="00211B24" w:rsidP="00211B24">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7B59FFF7" w14:textId="505C546A"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6BD9699" w14:textId="28393964" w:rsidR="00211B24" w:rsidRPr="001D4BBD" w:rsidRDefault="00211B24" w:rsidP="00211B24">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7247584D" w14:textId="701977C0" w:rsidR="00211B24" w:rsidRPr="001D4BBD" w:rsidRDefault="00211B24" w:rsidP="00211B24">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36137151" w14:textId="446759FB" w:rsidR="00211B24" w:rsidRPr="001D4BBD" w:rsidRDefault="00211B24" w:rsidP="00211B24">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22EF0745" w14:textId="60DE8B42" w:rsidR="00211B24" w:rsidRPr="001D4BBD" w:rsidRDefault="00211B24" w:rsidP="00211B24">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46F6A98C" w14:textId="65523304" w:rsidR="00211B24" w:rsidRPr="001D4BBD" w:rsidRDefault="00211B24" w:rsidP="00211B24">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7FD344A2" w14:textId="77777777" w:rsidR="00211B24" w:rsidRPr="001D4BBD" w:rsidRDefault="00211B24" w:rsidP="00211B24">
            <w:pPr>
              <w:pStyle w:val="TAC"/>
            </w:pPr>
            <w:r w:rsidRPr="001D4BBD">
              <w:t>87</w:t>
            </w:r>
          </w:p>
        </w:tc>
      </w:tr>
      <w:tr w:rsidR="00211B24" w:rsidRPr="001D4BBD" w14:paraId="11CF667E" w14:textId="77777777" w:rsidTr="00392906">
        <w:trPr>
          <w:gridAfter w:val="6"/>
          <w:wAfter w:w="4080" w:type="dxa"/>
        </w:trPr>
        <w:tc>
          <w:tcPr>
            <w:tcW w:w="737" w:type="dxa"/>
            <w:tcBorders>
              <w:top w:val="single" w:sz="4" w:space="0" w:color="auto"/>
              <w:right w:val="single" w:sz="4" w:space="0" w:color="auto"/>
            </w:tcBorders>
          </w:tcPr>
          <w:p w14:paraId="13FB6575"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6FF1B4"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9842B6"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43FC0F"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29B148"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82C4DD"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C7247C" w14:textId="77777777" w:rsidR="00211B24" w:rsidRPr="001D4BBD" w:rsidRDefault="00211B24" w:rsidP="00211B24">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211B24" w:rsidRPr="001D4BBD" w14:paraId="12A4D1B4" w14:textId="77777777" w:rsidTr="00392906">
        <w:trPr>
          <w:gridAfter w:val="6"/>
          <w:wAfter w:w="4080" w:type="dxa"/>
        </w:trPr>
        <w:tc>
          <w:tcPr>
            <w:tcW w:w="737" w:type="dxa"/>
            <w:tcBorders>
              <w:right w:val="single" w:sz="4" w:space="0" w:color="auto"/>
            </w:tcBorders>
          </w:tcPr>
          <w:p w14:paraId="5C9BA126" w14:textId="77777777" w:rsidR="00211B24" w:rsidRPr="001D4BBD" w:rsidRDefault="00211B24" w:rsidP="00211B24">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982238B" w14:textId="2A44DF1F" w:rsidR="00211B24" w:rsidRPr="001D4BBD" w:rsidRDefault="00211B24" w:rsidP="00211B24">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09A652F" w14:textId="6E44A76E" w:rsidR="00211B24" w:rsidRPr="001D4BBD" w:rsidRDefault="00211B24" w:rsidP="00211B24">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6E28A62C" w14:textId="31FE8106" w:rsidR="00211B24" w:rsidRPr="001D4BBD" w:rsidRDefault="00211B24" w:rsidP="00211B24">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287BC79E" w14:textId="5AFC2442" w:rsidR="00211B24" w:rsidRPr="001D4BBD" w:rsidRDefault="00211B24" w:rsidP="00211B24">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A5C5F3" w14:textId="48FA0334" w:rsidR="00211B24" w:rsidRPr="001D4BBD" w:rsidRDefault="00211B24" w:rsidP="00211B24">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05A7D50C" w14:textId="212493DB" w:rsidR="00211B24" w:rsidRPr="001D4BBD" w:rsidRDefault="00211B24" w:rsidP="00211B24">
            <w:pPr>
              <w:pStyle w:val="TAC"/>
            </w:pPr>
            <w:r w:rsidRPr="001D4BBD">
              <w:t>00</w:t>
            </w:r>
          </w:p>
        </w:tc>
      </w:tr>
    </w:tbl>
    <w:p w14:paraId="580D9D89" w14:textId="77777777" w:rsidR="00211B24" w:rsidRPr="001D4BBD" w:rsidRDefault="00211B24" w:rsidP="00211B24">
      <w:pPr>
        <w:rPr>
          <w:rFonts w:eastAsia="TimesNewRoman"/>
          <w:lang w:eastAsia="en-GB"/>
        </w:rPr>
      </w:pPr>
    </w:p>
    <w:p w14:paraId="2758F73E" w14:textId="248E0FE0" w:rsidR="001556CF" w:rsidRPr="001D4BBD" w:rsidRDefault="001556CF" w:rsidP="00EC3E8A">
      <w:pPr>
        <w:pStyle w:val="Heading3"/>
        <w:rPr>
          <w:rFonts w:eastAsia="TimesNewRoman"/>
          <w:lang w:eastAsia="en-GB"/>
        </w:rPr>
      </w:pPr>
      <w:bookmarkStart w:id="2819" w:name="_Toc170301290"/>
      <w:r w:rsidRPr="001D4BBD">
        <w:rPr>
          <w:rFonts w:eastAsia="TimesNewRoman"/>
          <w:lang w:eastAsia="en-GB"/>
        </w:rPr>
        <w:t>7.3.4</w:t>
      </w:r>
      <w:r w:rsidRPr="001D4BBD">
        <w:rPr>
          <w:rFonts w:eastAsia="TimesNewRoman"/>
          <w:lang w:eastAsia="en-GB"/>
        </w:rPr>
        <w:tab/>
        <w:t>UE recognizing the priority order of the User controlled PLMN selector over the Operator controlled PLMN selector list – E</w:t>
      </w:r>
      <w:r w:rsidR="00543865" w:rsidRPr="001D4BBD">
        <w:rPr>
          <w:rFonts w:eastAsia="TimesNewRoman"/>
          <w:lang w:eastAsia="en-GB"/>
        </w:rPr>
        <w:noBreakHyphen/>
      </w:r>
      <w:r w:rsidRPr="001D4BBD">
        <w:rPr>
          <w:rFonts w:eastAsia="TimesNewRoman"/>
          <w:lang w:eastAsia="en-GB"/>
        </w:rPr>
        <w:t>UTRAN</w:t>
      </w:r>
      <w:bookmarkEnd w:id="2750"/>
      <w:bookmarkEnd w:id="2819"/>
    </w:p>
    <w:p w14:paraId="433374CD" w14:textId="1AE44FEF" w:rsidR="00392906" w:rsidRPr="001D4BBD" w:rsidRDefault="00392906" w:rsidP="00392906">
      <w:pPr>
        <w:pStyle w:val="Heading4"/>
      </w:pPr>
      <w:bookmarkStart w:id="2820" w:name="_Toc170301291"/>
      <w:r w:rsidRPr="001D4BBD">
        <w:t>7.3.4.1</w:t>
      </w:r>
      <w:r w:rsidRPr="001D4BBD">
        <w:tab/>
        <w:t>Definition and applicability</w:t>
      </w:r>
      <w:bookmarkEnd w:id="2820"/>
    </w:p>
    <w:p w14:paraId="7AED21DC" w14:textId="066947EE" w:rsidR="00392906" w:rsidRPr="001D4BBD" w:rsidRDefault="00392906" w:rsidP="00392906">
      <w:r w:rsidRPr="001D4BBD">
        <w:t>The User controlled PLMN selector list has a higher priority as the OPLMN selector list on which the UE shall register. The Radio Access Technology identifier defines the Radio network in which the UE shall register. The list is stored on the USIM in the EF</w:t>
      </w:r>
      <w:r w:rsidRPr="001D4BBD">
        <w:rPr>
          <w:vertAlign w:val="subscript"/>
        </w:rPr>
        <w:t>PLMNwACT</w:t>
      </w:r>
      <w:r w:rsidRPr="001D4BBD">
        <w:t>.</w:t>
      </w:r>
    </w:p>
    <w:p w14:paraId="3CFF141B" w14:textId="03FD05E2" w:rsidR="00392906" w:rsidRPr="001D4BBD" w:rsidRDefault="00392906" w:rsidP="00392906">
      <w:pPr>
        <w:pStyle w:val="Heading4"/>
      </w:pPr>
      <w:bookmarkStart w:id="2821" w:name="_Toc170301292"/>
      <w:r w:rsidRPr="001D4BBD">
        <w:t>7.3.4.2</w:t>
      </w:r>
      <w:r w:rsidRPr="001D4BBD">
        <w:tab/>
        <w:t>Conformance requirement</w:t>
      </w:r>
      <w:bookmarkEnd w:id="2821"/>
    </w:p>
    <w:p w14:paraId="3846192B" w14:textId="0DE26974" w:rsidR="00392906" w:rsidRPr="001D4BBD" w:rsidRDefault="00392906" w:rsidP="00392906">
      <w:pPr>
        <w:ind w:left="567" w:hanging="567"/>
      </w:pPr>
      <w:r w:rsidRPr="001D4BBD">
        <w:t>CR 1</w:t>
      </w:r>
      <w:r w:rsidRPr="001D4BBD">
        <w:tab/>
        <w:t>When registering onto a VPLMN the UE shall consider the priority of UPLMNs first before the OPLMNs in the preferred list on the USIM.</w:t>
      </w:r>
    </w:p>
    <w:p w14:paraId="14F56F9C" w14:textId="77777777" w:rsidR="00392906" w:rsidRPr="001D4BBD" w:rsidRDefault="00392906" w:rsidP="00392906">
      <w:pPr>
        <w:pStyle w:val="B10"/>
      </w:pPr>
      <w:r w:rsidRPr="001D4BBD">
        <w:t>Reference:</w:t>
      </w:r>
    </w:p>
    <w:p w14:paraId="26C761FB" w14:textId="3B252370" w:rsidR="00392906" w:rsidRPr="001D4BBD" w:rsidRDefault="00392906" w:rsidP="00392906">
      <w:pPr>
        <w:pStyle w:val="B10"/>
        <w:ind w:left="852"/>
      </w:pPr>
      <w:r w:rsidRPr="001D4BBD">
        <w:t>-</w:t>
      </w:r>
      <w:r w:rsidRPr="001D4BBD">
        <w:tab/>
        <w:t>TS 22.011 </w:t>
      </w:r>
      <w:bookmarkStart w:id="2822" w:name="MCCQCTEMPBM_00000938"/>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822"/>
      <w:r w:rsidRPr="001D4BBD">
        <w:t xml:space="preserve">, </w:t>
      </w:r>
      <w:r w:rsidR="00523917" w:rsidRPr="001D4BBD">
        <w:t>clause</w:t>
      </w:r>
      <w:r w:rsidR="00523917">
        <w:t> </w:t>
      </w:r>
      <w:r w:rsidR="00523917" w:rsidRPr="001D4BBD">
        <w:t>3</w:t>
      </w:r>
      <w:r w:rsidRPr="001D4BBD">
        <w:t>.2.2;</w:t>
      </w:r>
    </w:p>
    <w:p w14:paraId="4A069766" w14:textId="2AAD9374" w:rsidR="00392906" w:rsidRPr="001D4BBD" w:rsidRDefault="00392906" w:rsidP="00392906">
      <w:pPr>
        <w:pStyle w:val="B10"/>
        <w:ind w:left="852"/>
      </w:pPr>
      <w:r w:rsidRPr="001D4BBD">
        <w:t>-</w:t>
      </w:r>
      <w:r w:rsidRPr="001D4BBD">
        <w:tab/>
        <w:t>TS 31.102 </w:t>
      </w:r>
      <w:bookmarkStart w:id="2823" w:name="MCCQCTEMPBM_00000939"/>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823"/>
      <w:r w:rsidRPr="001D4BBD">
        <w:t xml:space="preserve">, </w:t>
      </w:r>
      <w:r w:rsidR="00523917" w:rsidRPr="001D4BBD">
        <w:t>clause</w:t>
      </w:r>
      <w:r w:rsidR="00523917">
        <w:t> </w:t>
      </w:r>
      <w:r w:rsidR="00523917" w:rsidRPr="001D4BBD">
        <w:t>4</w:t>
      </w:r>
      <w:r w:rsidRPr="001D4BBD">
        <w:t>.2.53, 4.2.5 and 5.1.1.2.</w:t>
      </w:r>
    </w:p>
    <w:p w14:paraId="578150F3" w14:textId="2274580D" w:rsidR="00BB7FD2" w:rsidRPr="001D4BBD" w:rsidRDefault="00BB7FD2" w:rsidP="00BB7FD2">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79EB0D40" w14:textId="74641477" w:rsidR="00392906" w:rsidRPr="001D4BBD" w:rsidRDefault="00392906" w:rsidP="00392906">
      <w:pPr>
        <w:pStyle w:val="Heading4"/>
      </w:pPr>
      <w:bookmarkStart w:id="2824" w:name="_Toc170301293"/>
      <w:r w:rsidRPr="001D4BBD">
        <w:t>7.3.4.3</w:t>
      </w:r>
      <w:r w:rsidRPr="001D4BBD">
        <w:tab/>
        <w:t>Test purpose</w:t>
      </w:r>
      <w:bookmarkEnd w:id="2824"/>
    </w:p>
    <w:p w14:paraId="4968515A" w14:textId="292005E7" w:rsidR="00392906" w:rsidRPr="001D4BBD" w:rsidRDefault="00392906" w:rsidP="00392906">
      <w:r w:rsidRPr="001D4BBD">
        <w:t>The purpose of this test is to verify that the User controlled PLMN with a lower priority (defined by its position in EF</w:t>
      </w:r>
      <w:r w:rsidRPr="001D4BBD">
        <w:rPr>
          <w:vertAlign w:val="subscript"/>
        </w:rPr>
        <w:t>PLMNwACT</w:t>
      </w:r>
      <w:r w:rsidRPr="001D4BBD">
        <w:t>) takes precedence over the OPLMN with a higher priority when the UE performs a network selection. Hereby the new coding for RAT E-UTRAN/NB-IoT has to be handled correctly by the UE.</w:t>
      </w:r>
    </w:p>
    <w:p w14:paraId="4205C256" w14:textId="48D7A40B" w:rsidR="00392906" w:rsidRPr="001D4BBD" w:rsidRDefault="00392906" w:rsidP="00392906">
      <w:pPr>
        <w:pStyle w:val="Heading4"/>
      </w:pPr>
      <w:bookmarkStart w:id="2825" w:name="_Toc170301294"/>
      <w:r w:rsidRPr="001D4BBD">
        <w:t>7.3.4.4</w:t>
      </w:r>
      <w:r w:rsidRPr="001D4BBD">
        <w:tab/>
        <w:t>Method of test</w:t>
      </w:r>
      <w:bookmarkEnd w:id="2825"/>
    </w:p>
    <w:p w14:paraId="71FD3282" w14:textId="31EF9F13" w:rsidR="00392906" w:rsidRPr="001D4BBD" w:rsidRDefault="00392906" w:rsidP="00392906">
      <w:pPr>
        <w:pStyle w:val="Heading5"/>
      </w:pPr>
      <w:bookmarkStart w:id="2826" w:name="_Toc170301295"/>
      <w:r w:rsidRPr="001D4BBD">
        <w:t>7.3.4.4.1</w:t>
      </w:r>
      <w:r w:rsidRPr="001D4BBD">
        <w:tab/>
        <w:t>Initial conditions</w:t>
      </w:r>
      <w:bookmarkEnd w:id="2826"/>
    </w:p>
    <w:p w14:paraId="19879A31" w14:textId="3634DEB7" w:rsidR="00392906" w:rsidRPr="001D4BBD" w:rsidRDefault="00392906" w:rsidP="00392906">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 with the following exception</w:t>
      </w:r>
      <w:r w:rsidRPr="001D4BBD">
        <w:rPr>
          <w:rFonts w:eastAsia="TimesNewRoman"/>
        </w:rPr>
        <w:t>:</w:t>
      </w:r>
    </w:p>
    <w:p w14:paraId="0233121C" w14:textId="77777777" w:rsidR="00392906" w:rsidRPr="001D4BBD" w:rsidRDefault="00392906" w:rsidP="003D7009">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7C4A7A82" w14:textId="77777777" w:rsidR="00392906" w:rsidRPr="001D4BBD" w:rsidRDefault="00392906" w:rsidP="00392906">
      <w:pPr>
        <w:pStyle w:val="B10"/>
      </w:pPr>
      <w:bookmarkStart w:id="2827" w:name="MCCQCTEMPBM_00000401"/>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392906" w:rsidRPr="001D4BBD" w14:paraId="17874D5F" w14:textId="77777777" w:rsidTr="00392906">
        <w:tc>
          <w:tcPr>
            <w:tcW w:w="1417" w:type="dxa"/>
          </w:tcPr>
          <w:bookmarkEnd w:id="2827"/>
          <w:p w14:paraId="504AD23A" w14:textId="77777777" w:rsidR="00392906" w:rsidRPr="001D4BBD" w:rsidRDefault="00392906" w:rsidP="00392906">
            <w:pPr>
              <w:spacing w:after="0"/>
              <w:ind w:left="34"/>
            </w:pPr>
            <w:r w:rsidRPr="001D4BBD">
              <w:t>Service n°1:</w:t>
            </w:r>
          </w:p>
        </w:tc>
        <w:tc>
          <w:tcPr>
            <w:tcW w:w="236" w:type="dxa"/>
          </w:tcPr>
          <w:p w14:paraId="616FD55B" w14:textId="77777777" w:rsidR="00392906" w:rsidRPr="001D4BBD" w:rsidRDefault="00392906" w:rsidP="00392906">
            <w:pPr>
              <w:spacing w:after="0"/>
              <w:ind w:left="34"/>
            </w:pPr>
          </w:p>
        </w:tc>
        <w:tc>
          <w:tcPr>
            <w:tcW w:w="4876" w:type="dxa"/>
          </w:tcPr>
          <w:p w14:paraId="1A58FF8B" w14:textId="77777777" w:rsidR="00392906" w:rsidRPr="001D4BBD" w:rsidRDefault="00392906" w:rsidP="00392906">
            <w:pPr>
              <w:spacing w:after="0"/>
              <w:ind w:left="34"/>
            </w:pPr>
            <w:r w:rsidRPr="001D4BBD">
              <w:t>Local Phone Book</w:t>
            </w:r>
          </w:p>
        </w:tc>
        <w:tc>
          <w:tcPr>
            <w:tcW w:w="1361" w:type="dxa"/>
          </w:tcPr>
          <w:p w14:paraId="63503828" w14:textId="77777777" w:rsidR="00392906" w:rsidRPr="001D4BBD" w:rsidRDefault="00392906" w:rsidP="00392906">
            <w:pPr>
              <w:spacing w:after="0"/>
              <w:ind w:left="34"/>
            </w:pPr>
            <w:r w:rsidRPr="001D4BBD">
              <w:t>available</w:t>
            </w:r>
          </w:p>
        </w:tc>
      </w:tr>
      <w:tr w:rsidR="00392906" w:rsidRPr="001D4BBD" w14:paraId="5F32A5BF" w14:textId="77777777" w:rsidTr="00392906">
        <w:tc>
          <w:tcPr>
            <w:tcW w:w="1417" w:type="dxa"/>
          </w:tcPr>
          <w:p w14:paraId="3CAFEC23" w14:textId="77777777" w:rsidR="00392906" w:rsidRPr="001D4BBD" w:rsidRDefault="00392906" w:rsidP="00392906">
            <w:pPr>
              <w:spacing w:after="0"/>
              <w:ind w:left="34"/>
            </w:pPr>
            <w:r w:rsidRPr="001D4BBD">
              <w:t>Service n°2:</w:t>
            </w:r>
          </w:p>
        </w:tc>
        <w:tc>
          <w:tcPr>
            <w:tcW w:w="236" w:type="dxa"/>
          </w:tcPr>
          <w:p w14:paraId="4402BE26" w14:textId="77777777" w:rsidR="00392906" w:rsidRPr="001D4BBD" w:rsidRDefault="00392906" w:rsidP="00392906">
            <w:pPr>
              <w:spacing w:after="0"/>
              <w:ind w:left="34"/>
            </w:pPr>
          </w:p>
        </w:tc>
        <w:tc>
          <w:tcPr>
            <w:tcW w:w="4876" w:type="dxa"/>
          </w:tcPr>
          <w:p w14:paraId="3845A3ED" w14:textId="77777777" w:rsidR="00392906" w:rsidRPr="001D4BBD" w:rsidRDefault="00392906" w:rsidP="00392906">
            <w:pPr>
              <w:spacing w:after="0"/>
              <w:ind w:left="34"/>
            </w:pPr>
            <w:r w:rsidRPr="001D4BBD">
              <w:t>Fixed Dialling Numbers (FDN)</w:t>
            </w:r>
          </w:p>
        </w:tc>
        <w:tc>
          <w:tcPr>
            <w:tcW w:w="1361" w:type="dxa"/>
          </w:tcPr>
          <w:p w14:paraId="62AE990E" w14:textId="77777777" w:rsidR="00392906" w:rsidRPr="001D4BBD" w:rsidRDefault="00392906" w:rsidP="00392906">
            <w:pPr>
              <w:spacing w:after="0"/>
              <w:ind w:left="34"/>
            </w:pPr>
            <w:r w:rsidRPr="001D4BBD">
              <w:t>available</w:t>
            </w:r>
          </w:p>
        </w:tc>
      </w:tr>
      <w:tr w:rsidR="00392906" w:rsidRPr="001D4BBD" w14:paraId="3A07DC41" w14:textId="77777777" w:rsidTr="00392906">
        <w:tc>
          <w:tcPr>
            <w:tcW w:w="1417" w:type="dxa"/>
          </w:tcPr>
          <w:p w14:paraId="350D6D4C" w14:textId="77777777" w:rsidR="00392906" w:rsidRPr="001D4BBD" w:rsidRDefault="00392906" w:rsidP="00392906">
            <w:pPr>
              <w:spacing w:after="0"/>
              <w:ind w:left="34"/>
            </w:pPr>
            <w:r w:rsidRPr="001D4BBD">
              <w:t>Service n°6:</w:t>
            </w:r>
          </w:p>
        </w:tc>
        <w:tc>
          <w:tcPr>
            <w:tcW w:w="236" w:type="dxa"/>
          </w:tcPr>
          <w:p w14:paraId="5F26DF70" w14:textId="77777777" w:rsidR="00392906" w:rsidRPr="001D4BBD" w:rsidRDefault="00392906" w:rsidP="00392906">
            <w:pPr>
              <w:spacing w:after="0"/>
              <w:ind w:left="34"/>
            </w:pPr>
          </w:p>
        </w:tc>
        <w:tc>
          <w:tcPr>
            <w:tcW w:w="4876" w:type="dxa"/>
          </w:tcPr>
          <w:p w14:paraId="7156BBED" w14:textId="77777777" w:rsidR="00392906" w:rsidRPr="001D4BBD" w:rsidRDefault="00392906" w:rsidP="00392906">
            <w:pPr>
              <w:spacing w:after="0"/>
              <w:ind w:left="34"/>
            </w:pPr>
            <w:r w:rsidRPr="001D4BBD">
              <w:t>Barred Dialling Numbers (BDN)</w:t>
            </w:r>
          </w:p>
        </w:tc>
        <w:tc>
          <w:tcPr>
            <w:tcW w:w="1361" w:type="dxa"/>
          </w:tcPr>
          <w:p w14:paraId="2774770C" w14:textId="77777777" w:rsidR="00392906" w:rsidRPr="001D4BBD" w:rsidRDefault="00392906" w:rsidP="00392906">
            <w:pPr>
              <w:spacing w:after="0"/>
              <w:ind w:left="34"/>
            </w:pPr>
            <w:r w:rsidRPr="001D4BBD">
              <w:t>available</w:t>
            </w:r>
          </w:p>
        </w:tc>
      </w:tr>
      <w:tr w:rsidR="00392906" w:rsidRPr="001D4BBD" w14:paraId="3955A565" w14:textId="77777777" w:rsidTr="00392906">
        <w:tc>
          <w:tcPr>
            <w:tcW w:w="1417" w:type="dxa"/>
          </w:tcPr>
          <w:p w14:paraId="5A997BBC" w14:textId="77777777" w:rsidR="00392906" w:rsidRPr="001D4BBD" w:rsidRDefault="00392906" w:rsidP="00392906">
            <w:pPr>
              <w:spacing w:after="0"/>
              <w:ind w:left="34"/>
            </w:pPr>
            <w:r w:rsidRPr="001D4BBD">
              <w:t>Service n°17:</w:t>
            </w:r>
          </w:p>
        </w:tc>
        <w:tc>
          <w:tcPr>
            <w:tcW w:w="236" w:type="dxa"/>
          </w:tcPr>
          <w:p w14:paraId="4D2CB822" w14:textId="77777777" w:rsidR="00392906" w:rsidRPr="001D4BBD" w:rsidRDefault="00392906" w:rsidP="00392906">
            <w:pPr>
              <w:spacing w:after="0"/>
              <w:ind w:left="34"/>
            </w:pPr>
          </w:p>
        </w:tc>
        <w:tc>
          <w:tcPr>
            <w:tcW w:w="4876" w:type="dxa"/>
          </w:tcPr>
          <w:p w14:paraId="47A0CC37" w14:textId="77777777" w:rsidR="00392906" w:rsidRPr="001D4BBD" w:rsidRDefault="00392906" w:rsidP="00392906">
            <w:pPr>
              <w:spacing w:after="0"/>
              <w:ind w:left="34"/>
            </w:pPr>
            <w:r w:rsidRPr="001D4BBD">
              <w:t>Group Identifier Level 1</w:t>
            </w:r>
          </w:p>
        </w:tc>
        <w:tc>
          <w:tcPr>
            <w:tcW w:w="1361" w:type="dxa"/>
          </w:tcPr>
          <w:p w14:paraId="7EC727FA" w14:textId="77777777" w:rsidR="00392906" w:rsidRPr="001D4BBD" w:rsidRDefault="00392906" w:rsidP="00392906">
            <w:pPr>
              <w:spacing w:after="0"/>
              <w:ind w:left="34"/>
            </w:pPr>
            <w:r w:rsidRPr="001D4BBD">
              <w:t>not available</w:t>
            </w:r>
          </w:p>
        </w:tc>
      </w:tr>
      <w:tr w:rsidR="00392906" w:rsidRPr="001D4BBD" w14:paraId="34AFFF39" w14:textId="77777777" w:rsidTr="00392906">
        <w:tc>
          <w:tcPr>
            <w:tcW w:w="1417" w:type="dxa"/>
          </w:tcPr>
          <w:p w14:paraId="25B6EC09" w14:textId="77777777" w:rsidR="00392906" w:rsidRPr="001D4BBD" w:rsidRDefault="00392906" w:rsidP="00392906">
            <w:pPr>
              <w:spacing w:after="0"/>
              <w:ind w:left="34"/>
            </w:pPr>
            <w:r w:rsidRPr="001D4BBD">
              <w:t>Service n°18:</w:t>
            </w:r>
          </w:p>
        </w:tc>
        <w:tc>
          <w:tcPr>
            <w:tcW w:w="236" w:type="dxa"/>
          </w:tcPr>
          <w:p w14:paraId="7589CEA9" w14:textId="77777777" w:rsidR="00392906" w:rsidRPr="001D4BBD" w:rsidRDefault="00392906" w:rsidP="00392906">
            <w:pPr>
              <w:spacing w:after="0"/>
              <w:ind w:left="34"/>
            </w:pPr>
          </w:p>
        </w:tc>
        <w:tc>
          <w:tcPr>
            <w:tcW w:w="4876" w:type="dxa"/>
          </w:tcPr>
          <w:p w14:paraId="42CA2ED8" w14:textId="77777777" w:rsidR="00392906" w:rsidRPr="001D4BBD" w:rsidRDefault="00392906" w:rsidP="00392906">
            <w:pPr>
              <w:spacing w:after="0"/>
              <w:ind w:left="34"/>
            </w:pPr>
            <w:r w:rsidRPr="001D4BBD">
              <w:t>Group Identifier Level 2</w:t>
            </w:r>
          </w:p>
        </w:tc>
        <w:tc>
          <w:tcPr>
            <w:tcW w:w="1361" w:type="dxa"/>
          </w:tcPr>
          <w:p w14:paraId="6173DB46" w14:textId="77777777" w:rsidR="00392906" w:rsidRPr="001D4BBD" w:rsidRDefault="00392906" w:rsidP="00392906">
            <w:pPr>
              <w:spacing w:after="0"/>
              <w:ind w:left="34"/>
            </w:pPr>
            <w:r w:rsidRPr="001D4BBD">
              <w:t>not available</w:t>
            </w:r>
          </w:p>
        </w:tc>
      </w:tr>
      <w:tr w:rsidR="00392906" w:rsidRPr="001D4BBD" w14:paraId="0639D6BB" w14:textId="77777777" w:rsidTr="00392906">
        <w:tc>
          <w:tcPr>
            <w:tcW w:w="1417" w:type="dxa"/>
          </w:tcPr>
          <w:p w14:paraId="5EDEEBAC" w14:textId="77777777" w:rsidR="00392906" w:rsidRPr="001D4BBD" w:rsidRDefault="00392906" w:rsidP="00392906">
            <w:pPr>
              <w:spacing w:after="0"/>
              <w:ind w:left="34"/>
            </w:pPr>
            <w:r w:rsidRPr="001D4BBD">
              <w:t>Service n°20:</w:t>
            </w:r>
          </w:p>
        </w:tc>
        <w:tc>
          <w:tcPr>
            <w:tcW w:w="236" w:type="dxa"/>
          </w:tcPr>
          <w:p w14:paraId="290407A4" w14:textId="77777777" w:rsidR="00392906" w:rsidRPr="001D4BBD" w:rsidRDefault="00392906" w:rsidP="00392906">
            <w:pPr>
              <w:spacing w:after="0"/>
              <w:ind w:left="34"/>
            </w:pPr>
          </w:p>
        </w:tc>
        <w:tc>
          <w:tcPr>
            <w:tcW w:w="4876" w:type="dxa"/>
          </w:tcPr>
          <w:p w14:paraId="1AA5F679" w14:textId="77777777" w:rsidR="00392906" w:rsidRPr="001D4BBD" w:rsidRDefault="00392906" w:rsidP="00392906">
            <w:pPr>
              <w:spacing w:after="0"/>
              <w:ind w:left="34"/>
            </w:pPr>
            <w:r w:rsidRPr="001D4BBD">
              <w:t>User controlled PLMN selector with Access Technology</w:t>
            </w:r>
          </w:p>
        </w:tc>
        <w:tc>
          <w:tcPr>
            <w:tcW w:w="1361" w:type="dxa"/>
          </w:tcPr>
          <w:p w14:paraId="6BED35E7" w14:textId="77777777" w:rsidR="00392906" w:rsidRPr="001D4BBD" w:rsidRDefault="00392906" w:rsidP="00392906">
            <w:pPr>
              <w:spacing w:after="0"/>
              <w:ind w:left="34"/>
            </w:pPr>
            <w:r w:rsidRPr="001D4BBD">
              <w:t>available</w:t>
            </w:r>
          </w:p>
        </w:tc>
      </w:tr>
      <w:tr w:rsidR="00392906" w:rsidRPr="001D4BBD" w14:paraId="5D4CAE55" w14:textId="77777777" w:rsidTr="00392906">
        <w:tc>
          <w:tcPr>
            <w:tcW w:w="1417" w:type="dxa"/>
          </w:tcPr>
          <w:p w14:paraId="73EF887D" w14:textId="77777777" w:rsidR="00392906" w:rsidRPr="001D4BBD" w:rsidRDefault="00392906" w:rsidP="00392906">
            <w:pPr>
              <w:spacing w:after="0"/>
              <w:ind w:left="34"/>
            </w:pPr>
            <w:r w:rsidRPr="001D4BBD">
              <w:t>Service n°27:</w:t>
            </w:r>
          </w:p>
        </w:tc>
        <w:tc>
          <w:tcPr>
            <w:tcW w:w="236" w:type="dxa"/>
          </w:tcPr>
          <w:p w14:paraId="47542B54" w14:textId="77777777" w:rsidR="00392906" w:rsidRPr="001D4BBD" w:rsidRDefault="00392906" w:rsidP="00392906">
            <w:pPr>
              <w:spacing w:after="0"/>
              <w:ind w:left="34"/>
            </w:pPr>
          </w:p>
        </w:tc>
        <w:tc>
          <w:tcPr>
            <w:tcW w:w="4876" w:type="dxa"/>
          </w:tcPr>
          <w:p w14:paraId="030F228A" w14:textId="77777777" w:rsidR="00392906" w:rsidRPr="001D4BBD" w:rsidRDefault="00392906" w:rsidP="00392906">
            <w:pPr>
              <w:spacing w:after="0"/>
              <w:ind w:left="34"/>
            </w:pPr>
            <w:r w:rsidRPr="001D4BBD">
              <w:t>GSM Access</w:t>
            </w:r>
          </w:p>
        </w:tc>
        <w:tc>
          <w:tcPr>
            <w:tcW w:w="1361" w:type="dxa"/>
          </w:tcPr>
          <w:p w14:paraId="76ACC69F" w14:textId="77777777" w:rsidR="00392906" w:rsidRPr="001D4BBD" w:rsidRDefault="00392906" w:rsidP="00392906">
            <w:pPr>
              <w:spacing w:after="0"/>
              <w:ind w:left="34"/>
            </w:pPr>
            <w:r w:rsidRPr="001D4BBD">
              <w:t>available</w:t>
            </w:r>
          </w:p>
        </w:tc>
      </w:tr>
      <w:tr w:rsidR="00392906" w:rsidRPr="001D4BBD" w14:paraId="02FB976B" w14:textId="77777777" w:rsidTr="00392906">
        <w:tc>
          <w:tcPr>
            <w:tcW w:w="1417" w:type="dxa"/>
          </w:tcPr>
          <w:p w14:paraId="61C8EB49" w14:textId="77777777" w:rsidR="00392906" w:rsidRPr="001D4BBD" w:rsidRDefault="00392906" w:rsidP="00392906">
            <w:pPr>
              <w:spacing w:after="0"/>
              <w:ind w:left="34"/>
            </w:pPr>
            <w:r w:rsidRPr="001D4BBD">
              <w:t>Service n°33:</w:t>
            </w:r>
          </w:p>
        </w:tc>
        <w:tc>
          <w:tcPr>
            <w:tcW w:w="236" w:type="dxa"/>
          </w:tcPr>
          <w:p w14:paraId="73F74BBF" w14:textId="77777777" w:rsidR="00392906" w:rsidRPr="001D4BBD" w:rsidRDefault="00392906" w:rsidP="00392906">
            <w:pPr>
              <w:spacing w:after="0"/>
              <w:ind w:left="34"/>
            </w:pPr>
          </w:p>
        </w:tc>
        <w:tc>
          <w:tcPr>
            <w:tcW w:w="4876" w:type="dxa"/>
          </w:tcPr>
          <w:p w14:paraId="7121E4BB" w14:textId="77777777" w:rsidR="00392906" w:rsidRPr="001D4BBD" w:rsidRDefault="00392906" w:rsidP="00392906">
            <w:pPr>
              <w:spacing w:after="0"/>
              <w:ind w:left="34"/>
            </w:pPr>
            <w:r w:rsidRPr="001D4BBD">
              <w:t>shall be set to '1'</w:t>
            </w:r>
          </w:p>
        </w:tc>
        <w:tc>
          <w:tcPr>
            <w:tcW w:w="1361" w:type="dxa"/>
          </w:tcPr>
          <w:p w14:paraId="3C50CE00" w14:textId="77777777" w:rsidR="00392906" w:rsidRPr="001D4BBD" w:rsidRDefault="00392906" w:rsidP="00392906">
            <w:pPr>
              <w:spacing w:after="0"/>
              <w:ind w:left="34"/>
            </w:pPr>
            <w:r w:rsidRPr="001D4BBD">
              <w:t>available</w:t>
            </w:r>
          </w:p>
        </w:tc>
      </w:tr>
      <w:tr w:rsidR="00392906" w:rsidRPr="001D4BBD" w14:paraId="0F126AAB" w14:textId="77777777" w:rsidTr="00392906">
        <w:tc>
          <w:tcPr>
            <w:tcW w:w="1417" w:type="dxa"/>
          </w:tcPr>
          <w:p w14:paraId="08EC86F1" w14:textId="77777777" w:rsidR="00392906" w:rsidRPr="001D4BBD" w:rsidRDefault="00392906" w:rsidP="00392906">
            <w:pPr>
              <w:spacing w:after="0"/>
              <w:ind w:left="34"/>
            </w:pPr>
            <w:r w:rsidRPr="001D4BBD">
              <w:t>Service n°34:</w:t>
            </w:r>
          </w:p>
        </w:tc>
        <w:tc>
          <w:tcPr>
            <w:tcW w:w="236" w:type="dxa"/>
          </w:tcPr>
          <w:p w14:paraId="75017F53" w14:textId="77777777" w:rsidR="00392906" w:rsidRPr="001D4BBD" w:rsidRDefault="00392906" w:rsidP="00392906">
            <w:pPr>
              <w:spacing w:after="0"/>
              <w:ind w:left="34"/>
            </w:pPr>
          </w:p>
        </w:tc>
        <w:tc>
          <w:tcPr>
            <w:tcW w:w="4876" w:type="dxa"/>
          </w:tcPr>
          <w:p w14:paraId="557E97B1" w14:textId="77777777" w:rsidR="00392906" w:rsidRPr="001D4BBD" w:rsidRDefault="00392906" w:rsidP="00392906">
            <w:pPr>
              <w:spacing w:after="0"/>
              <w:ind w:left="34"/>
            </w:pPr>
            <w:r w:rsidRPr="001D4BBD">
              <w:t>Enabled Services Table</w:t>
            </w:r>
          </w:p>
        </w:tc>
        <w:tc>
          <w:tcPr>
            <w:tcW w:w="1361" w:type="dxa"/>
          </w:tcPr>
          <w:p w14:paraId="748E384A" w14:textId="77777777" w:rsidR="00392906" w:rsidRPr="001D4BBD" w:rsidRDefault="00392906" w:rsidP="00392906">
            <w:pPr>
              <w:spacing w:after="0"/>
              <w:ind w:left="34"/>
            </w:pPr>
            <w:r w:rsidRPr="001D4BBD">
              <w:t>available</w:t>
            </w:r>
          </w:p>
        </w:tc>
      </w:tr>
      <w:tr w:rsidR="00392906" w:rsidRPr="001D4BBD" w14:paraId="426388E4" w14:textId="77777777" w:rsidTr="00392906">
        <w:tc>
          <w:tcPr>
            <w:tcW w:w="1417" w:type="dxa"/>
          </w:tcPr>
          <w:p w14:paraId="5092D84B" w14:textId="77777777" w:rsidR="00392906" w:rsidRPr="001D4BBD" w:rsidRDefault="00392906" w:rsidP="00392906">
            <w:pPr>
              <w:spacing w:after="0"/>
              <w:ind w:left="34"/>
            </w:pPr>
            <w:r w:rsidRPr="001D4BBD">
              <w:t>Service n°42:</w:t>
            </w:r>
          </w:p>
        </w:tc>
        <w:tc>
          <w:tcPr>
            <w:tcW w:w="236" w:type="dxa"/>
          </w:tcPr>
          <w:p w14:paraId="2C809B9A" w14:textId="77777777" w:rsidR="00392906" w:rsidRPr="001D4BBD" w:rsidRDefault="00392906" w:rsidP="00392906">
            <w:pPr>
              <w:spacing w:after="0"/>
              <w:ind w:left="34"/>
            </w:pPr>
          </w:p>
        </w:tc>
        <w:tc>
          <w:tcPr>
            <w:tcW w:w="4876" w:type="dxa"/>
          </w:tcPr>
          <w:p w14:paraId="5CDE1B11" w14:textId="77777777" w:rsidR="00392906" w:rsidRPr="001D4BBD" w:rsidRDefault="00392906" w:rsidP="00392906">
            <w:pPr>
              <w:spacing w:after="0"/>
              <w:ind w:left="34"/>
            </w:pPr>
            <w:r w:rsidRPr="001D4BBD">
              <w:t>Operator controlled PLMN selector with Access Technology</w:t>
            </w:r>
          </w:p>
        </w:tc>
        <w:tc>
          <w:tcPr>
            <w:tcW w:w="1361" w:type="dxa"/>
          </w:tcPr>
          <w:p w14:paraId="4FC136E3" w14:textId="77777777" w:rsidR="00392906" w:rsidRPr="001D4BBD" w:rsidRDefault="00392906" w:rsidP="00392906">
            <w:pPr>
              <w:spacing w:after="0"/>
              <w:ind w:left="34"/>
            </w:pPr>
            <w:r w:rsidRPr="001D4BBD">
              <w:t>available</w:t>
            </w:r>
          </w:p>
        </w:tc>
      </w:tr>
      <w:tr w:rsidR="00392906" w:rsidRPr="001D4BBD" w14:paraId="1F25A364" w14:textId="77777777" w:rsidTr="00392906">
        <w:tc>
          <w:tcPr>
            <w:tcW w:w="1417" w:type="dxa"/>
          </w:tcPr>
          <w:p w14:paraId="7F877847" w14:textId="77777777" w:rsidR="00392906" w:rsidRPr="001D4BBD" w:rsidRDefault="00392906" w:rsidP="00392906">
            <w:pPr>
              <w:spacing w:after="0"/>
              <w:ind w:left="34"/>
            </w:pPr>
            <w:r w:rsidRPr="001D4BBD">
              <w:t>Service n°85:</w:t>
            </w:r>
          </w:p>
        </w:tc>
        <w:tc>
          <w:tcPr>
            <w:tcW w:w="236" w:type="dxa"/>
          </w:tcPr>
          <w:p w14:paraId="0B1E39C0" w14:textId="77777777" w:rsidR="00392906" w:rsidRPr="001D4BBD" w:rsidRDefault="00392906" w:rsidP="00392906">
            <w:pPr>
              <w:spacing w:after="0"/>
              <w:ind w:left="34"/>
            </w:pPr>
          </w:p>
        </w:tc>
        <w:tc>
          <w:tcPr>
            <w:tcW w:w="4876" w:type="dxa"/>
          </w:tcPr>
          <w:p w14:paraId="219A3B44" w14:textId="77777777" w:rsidR="00392906" w:rsidRPr="001D4BBD" w:rsidRDefault="00392906" w:rsidP="00392906">
            <w:pPr>
              <w:spacing w:after="0"/>
              <w:ind w:left="34"/>
            </w:pPr>
            <w:r w:rsidRPr="001D4BBD">
              <w:rPr>
                <w:lang w:val="en-US" w:eastAsia="fr-FR"/>
              </w:rPr>
              <w:t>EPS Mobility Management Information</w:t>
            </w:r>
          </w:p>
        </w:tc>
        <w:tc>
          <w:tcPr>
            <w:tcW w:w="1361" w:type="dxa"/>
          </w:tcPr>
          <w:p w14:paraId="34E0623E" w14:textId="77777777" w:rsidR="00392906" w:rsidRPr="001D4BBD" w:rsidRDefault="00392906" w:rsidP="00392906">
            <w:pPr>
              <w:spacing w:after="0"/>
              <w:ind w:left="34"/>
            </w:pPr>
            <w:r w:rsidRPr="001D4BBD">
              <w:t>available</w:t>
            </w:r>
          </w:p>
        </w:tc>
      </w:tr>
      <w:tr w:rsidR="00392906" w:rsidRPr="001D4BBD" w14:paraId="1EF6BEF4" w14:textId="77777777" w:rsidTr="00392906">
        <w:tc>
          <w:tcPr>
            <w:tcW w:w="1417" w:type="dxa"/>
          </w:tcPr>
          <w:p w14:paraId="01F9F605" w14:textId="77777777" w:rsidR="00392906" w:rsidRPr="001D4BBD" w:rsidRDefault="00392906" w:rsidP="00392906">
            <w:pPr>
              <w:spacing w:after="0"/>
              <w:ind w:left="34"/>
            </w:pPr>
            <w:r w:rsidRPr="001D4BBD">
              <w:t>Service n°86:</w:t>
            </w:r>
          </w:p>
        </w:tc>
        <w:tc>
          <w:tcPr>
            <w:tcW w:w="236" w:type="dxa"/>
          </w:tcPr>
          <w:p w14:paraId="6D5FC441" w14:textId="77777777" w:rsidR="00392906" w:rsidRPr="001D4BBD" w:rsidRDefault="00392906" w:rsidP="00392906">
            <w:pPr>
              <w:spacing w:after="0"/>
              <w:ind w:left="34"/>
            </w:pPr>
          </w:p>
        </w:tc>
        <w:tc>
          <w:tcPr>
            <w:tcW w:w="4876" w:type="dxa"/>
          </w:tcPr>
          <w:p w14:paraId="0DF8D26D" w14:textId="77777777" w:rsidR="00392906" w:rsidRPr="001D4BBD" w:rsidRDefault="00392906" w:rsidP="00392906">
            <w:pPr>
              <w:spacing w:after="0"/>
              <w:ind w:left="34"/>
            </w:pPr>
            <w:r w:rsidRPr="001D4BBD">
              <w:rPr>
                <w:lang w:val="en-US" w:eastAsia="fr-FR"/>
              </w:rPr>
              <w:t>Allowed CSG Lists and corresponding indications</w:t>
            </w:r>
          </w:p>
        </w:tc>
        <w:tc>
          <w:tcPr>
            <w:tcW w:w="1361" w:type="dxa"/>
          </w:tcPr>
          <w:p w14:paraId="1DAD5DDE" w14:textId="6A240FF5" w:rsidR="00392906" w:rsidRPr="001D4BBD" w:rsidRDefault="003D7009" w:rsidP="00392906">
            <w:pPr>
              <w:spacing w:after="0"/>
              <w:ind w:left="34"/>
            </w:pPr>
            <w:r w:rsidRPr="001D4BBD">
              <w:t xml:space="preserve">not </w:t>
            </w:r>
            <w:r w:rsidR="00392906" w:rsidRPr="001D4BBD">
              <w:t>available</w:t>
            </w:r>
          </w:p>
        </w:tc>
      </w:tr>
    </w:tbl>
    <w:p w14:paraId="7B085E0B" w14:textId="77777777" w:rsidR="00392906" w:rsidRPr="001D4BBD" w:rsidRDefault="00392906" w:rsidP="00392906">
      <w:pPr>
        <w:pStyle w:val="NoSpaceNormal"/>
      </w:pPr>
    </w:p>
    <w:p w14:paraId="0B0CD02C" w14:textId="77777777" w:rsidR="00392906" w:rsidRPr="001D4BBD" w:rsidRDefault="00392906" w:rsidP="00392906">
      <w:bookmarkStart w:id="2828" w:name="MCCQCTEMPBM_00000402"/>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392906" w:rsidRPr="001D4BBD" w14:paraId="5BA0E214" w14:textId="77777777" w:rsidTr="00392906">
        <w:tc>
          <w:tcPr>
            <w:tcW w:w="914" w:type="dxa"/>
            <w:shd w:val="clear" w:color="auto" w:fill="F2F2F2" w:themeFill="background1" w:themeFillShade="F2"/>
          </w:tcPr>
          <w:bookmarkEnd w:id="2828"/>
          <w:p w14:paraId="059AEB59" w14:textId="77777777" w:rsidR="00392906" w:rsidRPr="001D4BBD" w:rsidRDefault="00392906" w:rsidP="00392906">
            <w:pPr>
              <w:pStyle w:val="TAL"/>
              <w:rPr>
                <w:b/>
              </w:rPr>
            </w:pPr>
            <w:r w:rsidRPr="001D4BBD">
              <w:rPr>
                <w:b/>
              </w:rPr>
              <w:t>Byte</w:t>
            </w:r>
          </w:p>
        </w:tc>
        <w:tc>
          <w:tcPr>
            <w:tcW w:w="1020" w:type="dxa"/>
            <w:shd w:val="clear" w:color="auto" w:fill="F2F2F2" w:themeFill="background1" w:themeFillShade="F2"/>
          </w:tcPr>
          <w:p w14:paraId="23437420" w14:textId="77777777" w:rsidR="00392906" w:rsidRPr="001D4BBD" w:rsidRDefault="00392906" w:rsidP="00392906">
            <w:pPr>
              <w:pStyle w:val="TAL"/>
              <w:jc w:val="center"/>
              <w:rPr>
                <w:b/>
              </w:rPr>
            </w:pPr>
            <w:r w:rsidRPr="001D4BBD">
              <w:rPr>
                <w:b/>
              </w:rPr>
              <w:t>B1</w:t>
            </w:r>
          </w:p>
        </w:tc>
        <w:tc>
          <w:tcPr>
            <w:tcW w:w="1019" w:type="dxa"/>
            <w:shd w:val="clear" w:color="auto" w:fill="F2F2F2" w:themeFill="background1" w:themeFillShade="F2"/>
          </w:tcPr>
          <w:p w14:paraId="6DCAAB57" w14:textId="77777777" w:rsidR="00392906" w:rsidRPr="001D4BBD" w:rsidRDefault="00392906" w:rsidP="00392906">
            <w:pPr>
              <w:pStyle w:val="TAL"/>
              <w:jc w:val="center"/>
              <w:rPr>
                <w:b/>
              </w:rPr>
            </w:pPr>
            <w:r w:rsidRPr="001D4BBD">
              <w:rPr>
                <w:b/>
              </w:rPr>
              <w:t>B2</w:t>
            </w:r>
          </w:p>
        </w:tc>
        <w:tc>
          <w:tcPr>
            <w:tcW w:w="1019" w:type="dxa"/>
            <w:shd w:val="clear" w:color="auto" w:fill="F2F2F2" w:themeFill="background1" w:themeFillShade="F2"/>
          </w:tcPr>
          <w:p w14:paraId="131C1FE5" w14:textId="77777777" w:rsidR="00392906" w:rsidRPr="001D4BBD" w:rsidRDefault="00392906" w:rsidP="00392906">
            <w:pPr>
              <w:pStyle w:val="TAL"/>
              <w:jc w:val="center"/>
              <w:rPr>
                <w:b/>
              </w:rPr>
            </w:pPr>
            <w:r w:rsidRPr="001D4BBD">
              <w:rPr>
                <w:b/>
              </w:rPr>
              <w:t>B3</w:t>
            </w:r>
          </w:p>
        </w:tc>
        <w:tc>
          <w:tcPr>
            <w:tcW w:w="1019" w:type="dxa"/>
            <w:shd w:val="clear" w:color="auto" w:fill="F2F2F2" w:themeFill="background1" w:themeFillShade="F2"/>
          </w:tcPr>
          <w:p w14:paraId="39004E43" w14:textId="77777777" w:rsidR="00392906" w:rsidRPr="001D4BBD" w:rsidRDefault="00392906" w:rsidP="00392906">
            <w:pPr>
              <w:pStyle w:val="TAL"/>
              <w:jc w:val="center"/>
              <w:rPr>
                <w:b/>
              </w:rPr>
            </w:pPr>
            <w:r w:rsidRPr="001D4BBD">
              <w:rPr>
                <w:b/>
              </w:rPr>
              <w:t>B4</w:t>
            </w:r>
          </w:p>
        </w:tc>
        <w:tc>
          <w:tcPr>
            <w:tcW w:w="1019" w:type="dxa"/>
            <w:shd w:val="clear" w:color="auto" w:fill="F2F2F2" w:themeFill="background1" w:themeFillShade="F2"/>
          </w:tcPr>
          <w:p w14:paraId="5BC73169" w14:textId="77777777" w:rsidR="00392906" w:rsidRPr="001D4BBD" w:rsidRDefault="00392906" w:rsidP="00392906">
            <w:pPr>
              <w:pStyle w:val="TAL"/>
              <w:jc w:val="center"/>
              <w:rPr>
                <w:b/>
              </w:rPr>
            </w:pPr>
            <w:r w:rsidRPr="001D4BBD">
              <w:rPr>
                <w:b/>
              </w:rPr>
              <w:t>B5</w:t>
            </w:r>
          </w:p>
        </w:tc>
        <w:tc>
          <w:tcPr>
            <w:tcW w:w="1019" w:type="dxa"/>
            <w:shd w:val="clear" w:color="auto" w:fill="F2F2F2" w:themeFill="background1" w:themeFillShade="F2"/>
          </w:tcPr>
          <w:p w14:paraId="03BF7785" w14:textId="77777777" w:rsidR="00392906" w:rsidRPr="001D4BBD" w:rsidRDefault="00392906" w:rsidP="00392906">
            <w:pPr>
              <w:pStyle w:val="TAL"/>
              <w:jc w:val="center"/>
              <w:rPr>
                <w:b/>
              </w:rPr>
            </w:pPr>
            <w:r w:rsidRPr="001D4BBD">
              <w:rPr>
                <w:b/>
              </w:rPr>
              <w:t>B6</w:t>
            </w:r>
          </w:p>
        </w:tc>
        <w:tc>
          <w:tcPr>
            <w:tcW w:w="1019" w:type="dxa"/>
            <w:shd w:val="clear" w:color="auto" w:fill="F2F2F2" w:themeFill="background1" w:themeFillShade="F2"/>
          </w:tcPr>
          <w:p w14:paraId="6358CBC8" w14:textId="77777777" w:rsidR="00392906" w:rsidRPr="001D4BBD" w:rsidRDefault="00392906" w:rsidP="00392906">
            <w:pPr>
              <w:pStyle w:val="TAL"/>
              <w:jc w:val="center"/>
              <w:rPr>
                <w:b/>
              </w:rPr>
            </w:pPr>
            <w:r w:rsidRPr="001D4BBD">
              <w:rPr>
                <w:b/>
              </w:rPr>
              <w:t>B7</w:t>
            </w:r>
          </w:p>
        </w:tc>
        <w:tc>
          <w:tcPr>
            <w:tcW w:w="1019" w:type="dxa"/>
            <w:shd w:val="clear" w:color="auto" w:fill="F2F2F2" w:themeFill="background1" w:themeFillShade="F2"/>
          </w:tcPr>
          <w:p w14:paraId="608EA6C6" w14:textId="77777777" w:rsidR="00392906" w:rsidRPr="001D4BBD" w:rsidRDefault="00392906" w:rsidP="00392906">
            <w:pPr>
              <w:pStyle w:val="TAL"/>
              <w:jc w:val="center"/>
              <w:rPr>
                <w:b/>
              </w:rPr>
            </w:pPr>
            <w:r w:rsidRPr="001D4BBD">
              <w:rPr>
                <w:b/>
              </w:rPr>
              <w:t>B8</w:t>
            </w:r>
          </w:p>
        </w:tc>
      </w:tr>
      <w:tr w:rsidR="00392906" w:rsidRPr="001D4BBD" w14:paraId="5CCAB3F6" w14:textId="77777777" w:rsidTr="00392906">
        <w:tc>
          <w:tcPr>
            <w:tcW w:w="914" w:type="dxa"/>
            <w:tcBorders>
              <w:bottom w:val="single" w:sz="4" w:space="0" w:color="auto"/>
            </w:tcBorders>
          </w:tcPr>
          <w:p w14:paraId="460E0589" w14:textId="77777777" w:rsidR="00392906" w:rsidRPr="001D4BBD" w:rsidRDefault="00392906" w:rsidP="00392906">
            <w:pPr>
              <w:pStyle w:val="TAL"/>
            </w:pPr>
            <w:r w:rsidRPr="001D4BBD">
              <w:t>Binary</w:t>
            </w:r>
          </w:p>
        </w:tc>
        <w:tc>
          <w:tcPr>
            <w:tcW w:w="1020" w:type="dxa"/>
          </w:tcPr>
          <w:p w14:paraId="22F744AB" w14:textId="77777777" w:rsidR="00392906" w:rsidRPr="001D4BBD" w:rsidRDefault="00392906" w:rsidP="00392906">
            <w:pPr>
              <w:pStyle w:val="TAL"/>
            </w:pPr>
            <w:r w:rsidRPr="001D4BBD">
              <w:t>xx1x xx11</w:t>
            </w:r>
          </w:p>
        </w:tc>
        <w:tc>
          <w:tcPr>
            <w:tcW w:w="1019" w:type="dxa"/>
          </w:tcPr>
          <w:p w14:paraId="03121D2E" w14:textId="77777777" w:rsidR="00392906" w:rsidRPr="001D4BBD" w:rsidRDefault="00392906" w:rsidP="00392906">
            <w:pPr>
              <w:pStyle w:val="TAL"/>
            </w:pPr>
            <w:r w:rsidRPr="001D4BBD">
              <w:t>xxxx xxxx</w:t>
            </w:r>
          </w:p>
        </w:tc>
        <w:tc>
          <w:tcPr>
            <w:tcW w:w="1019" w:type="dxa"/>
          </w:tcPr>
          <w:p w14:paraId="68F62501" w14:textId="77777777" w:rsidR="00392906" w:rsidRPr="001D4BBD" w:rsidRDefault="00392906" w:rsidP="00392906">
            <w:pPr>
              <w:pStyle w:val="TAL"/>
            </w:pPr>
            <w:r w:rsidRPr="001D4BBD">
              <w:t>xxxx 1x00</w:t>
            </w:r>
          </w:p>
        </w:tc>
        <w:tc>
          <w:tcPr>
            <w:tcW w:w="1019" w:type="dxa"/>
          </w:tcPr>
          <w:p w14:paraId="45F69984" w14:textId="77777777" w:rsidR="00392906" w:rsidRPr="001D4BBD" w:rsidRDefault="00392906" w:rsidP="00392906">
            <w:pPr>
              <w:pStyle w:val="TAL"/>
            </w:pPr>
            <w:r w:rsidRPr="001D4BBD">
              <w:t>xxxx x1xx</w:t>
            </w:r>
          </w:p>
        </w:tc>
        <w:tc>
          <w:tcPr>
            <w:tcW w:w="1019" w:type="dxa"/>
          </w:tcPr>
          <w:p w14:paraId="206C3AFE" w14:textId="77777777" w:rsidR="00392906" w:rsidRPr="001D4BBD" w:rsidRDefault="00392906" w:rsidP="00392906">
            <w:pPr>
              <w:pStyle w:val="TAL"/>
            </w:pPr>
            <w:r w:rsidRPr="001D4BBD">
              <w:t>xxxx xx11</w:t>
            </w:r>
          </w:p>
        </w:tc>
        <w:tc>
          <w:tcPr>
            <w:tcW w:w="1019" w:type="dxa"/>
          </w:tcPr>
          <w:p w14:paraId="731FD42C" w14:textId="77777777" w:rsidR="00392906" w:rsidRPr="001D4BBD" w:rsidRDefault="00392906" w:rsidP="00392906">
            <w:pPr>
              <w:pStyle w:val="TAL"/>
            </w:pPr>
            <w:r w:rsidRPr="001D4BBD">
              <w:t>xxxx xx1x</w:t>
            </w:r>
          </w:p>
        </w:tc>
        <w:tc>
          <w:tcPr>
            <w:tcW w:w="1019" w:type="dxa"/>
          </w:tcPr>
          <w:p w14:paraId="271B9B24" w14:textId="77777777" w:rsidR="00392906" w:rsidRPr="001D4BBD" w:rsidRDefault="00392906" w:rsidP="00392906">
            <w:pPr>
              <w:pStyle w:val="TAL"/>
            </w:pPr>
            <w:r w:rsidRPr="001D4BBD">
              <w:t>xxxx xxxx</w:t>
            </w:r>
          </w:p>
        </w:tc>
        <w:tc>
          <w:tcPr>
            <w:tcW w:w="1019" w:type="dxa"/>
          </w:tcPr>
          <w:p w14:paraId="691B70FE" w14:textId="77777777" w:rsidR="00392906" w:rsidRPr="001D4BBD" w:rsidRDefault="00392906" w:rsidP="00392906">
            <w:pPr>
              <w:pStyle w:val="TAL"/>
            </w:pPr>
            <w:r w:rsidRPr="001D4BBD">
              <w:t>xxxx xxxx</w:t>
            </w:r>
          </w:p>
        </w:tc>
      </w:tr>
      <w:tr w:rsidR="00392906" w:rsidRPr="001D4BBD" w14:paraId="0E289FC3" w14:textId="77777777" w:rsidTr="00392906">
        <w:trPr>
          <w:gridAfter w:val="1"/>
          <w:wAfter w:w="1019" w:type="dxa"/>
          <w:trHeight w:val="57"/>
        </w:trPr>
        <w:tc>
          <w:tcPr>
            <w:tcW w:w="914" w:type="dxa"/>
            <w:tcBorders>
              <w:top w:val="single" w:sz="4" w:space="0" w:color="auto"/>
              <w:left w:val="nil"/>
              <w:bottom w:val="nil"/>
              <w:right w:val="single" w:sz="4" w:space="0" w:color="auto"/>
            </w:tcBorders>
          </w:tcPr>
          <w:p w14:paraId="6766CF96" w14:textId="77777777" w:rsidR="00392906" w:rsidRPr="001D4BBD" w:rsidRDefault="00392906" w:rsidP="00392906">
            <w:pPr>
              <w:pStyle w:val="TAL"/>
            </w:pPr>
          </w:p>
        </w:tc>
        <w:tc>
          <w:tcPr>
            <w:tcW w:w="1020" w:type="dxa"/>
            <w:tcBorders>
              <w:left w:val="single" w:sz="4" w:space="0" w:color="auto"/>
            </w:tcBorders>
            <w:shd w:val="clear" w:color="auto" w:fill="F2F2F2" w:themeFill="background1" w:themeFillShade="F2"/>
          </w:tcPr>
          <w:p w14:paraId="6E36AAEB" w14:textId="77777777" w:rsidR="00392906" w:rsidRPr="001D4BBD" w:rsidRDefault="00392906" w:rsidP="00392906">
            <w:pPr>
              <w:pStyle w:val="TAL"/>
              <w:jc w:val="center"/>
              <w:rPr>
                <w:b/>
              </w:rPr>
            </w:pPr>
            <w:r w:rsidRPr="001D4BBD">
              <w:rPr>
                <w:b/>
              </w:rPr>
              <w:t>B9</w:t>
            </w:r>
          </w:p>
        </w:tc>
        <w:tc>
          <w:tcPr>
            <w:tcW w:w="1019" w:type="dxa"/>
            <w:shd w:val="clear" w:color="auto" w:fill="F2F2F2" w:themeFill="background1" w:themeFillShade="F2"/>
          </w:tcPr>
          <w:p w14:paraId="4247FC1F" w14:textId="77777777" w:rsidR="00392906" w:rsidRPr="001D4BBD" w:rsidRDefault="00392906" w:rsidP="00392906">
            <w:pPr>
              <w:pStyle w:val="TAL"/>
              <w:jc w:val="center"/>
              <w:rPr>
                <w:b/>
              </w:rPr>
            </w:pPr>
            <w:r w:rsidRPr="001D4BBD">
              <w:rPr>
                <w:b/>
              </w:rPr>
              <w:t>B10</w:t>
            </w:r>
          </w:p>
        </w:tc>
        <w:tc>
          <w:tcPr>
            <w:tcW w:w="1019" w:type="dxa"/>
            <w:shd w:val="clear" w:color="auto" w:fill="F2F2F2" w:themeFill="background1" w:themeFillShade="F2"/>
          </w:tcPr>
          <w:p w14:paraId="5EA009C0" w14:textId="77777777" w:rsidR="00392906" w:rsidRPr="001D4BBD" w:rsidRDefault="00392906" w:rsidP="00392906">
            <w:pPr>
              <w:pStyle w:val="TAL"/>
              <w:jc w:val="center"/>
              <w:rPr>
                <w:b/>
              </w:rPr>
            </w:pPr>
            <w:r w:rsidRPr="001D4BBD">
              <w:rPr>
                <w:b/>
              </w:rPr>
              <w:t>B11</w:t>
            </w:r>
          </w:p>
        </w:tc>
        <w:tc>
          <w:tcPr>
            <w:tcW w:w="1019" w:type="dxa"/>
            <w:shd w:val="clear" w:color="auto" w:fill="F2F2F2" w:themeFill="background1" w:themeFillShade="F2"/>
          </w:tcPr>
          <w:p w14:paraId="3CA2F872" w14:textId="77777777" w:rsidR="00392906" w:rsidRPr="001D4BBD" w:rsidRDefault="00392906" w:rsidP="00392906">
            <w:pPr>
              <w:pStyle w:val="TAL"/>
              <w:jc w:val="center"/>
              <w:rPr>
                <w:b/>
              </w:rPr>
            </w:pPr>
            <w:r w:rsidRPr="001D4BBD">
              <w:rPr>
                <w:b/>
              </w:rPr>
              <w:t>B12</w:t>
            </w:r>
          </w:p>
        </w:tc>
        <w:tc>
          <w:tcPr>
            <w:tcW w:w="1019" w:type="dxa"/>
            <w:shd w:val="clear" w:color="auto" w:fill="F2F2F2" w:themeFill="background1" w:themeFillShade="F2"/>
          </w:tcPr>
          <w:p w14:paraId="53220441" w14:textId="77777777" w:rsidR="00392906" w:rsidRPr="001D4BBD" w:rsidRDefault="00392906" w:rsidP="00392906">
            <w:pPr>
              <w:pStyle w:val="TAL"/>
              <w:jc w:val="center"/>
              <w:rPr>
                <w:b/>
              </w:rPr>
            </w:pPr>
            <w:r w:rsidRPr="001D4BBD">
              <w:rPr>
                <w:b/>
              </w:rPr>
              <w:t>B13</w:t>
            </w:r>
          </w:p>
        </w:tc>
        <w:tc>
          <w:tcPr>
            <w:tcW w:w="1019" w:type="dxa"/>
            <w:shd w:val="clear" w:color="auto" w:fill="F2F2F2" w:themeFill="background1" w:themeFillShade="F2"/>
          </w:tcPr>
          <w:p w14:paraId="5B0A1F75" w14:textId="77777777" w:rsidR="00392906" w:rsidRPr="001D4BBD" w:rsidRDefault="00392906" w:rsidP="00392906">
            <w:pPr>
              <w:pStyle w:val="TAL"/>
              <w:jc w:val="center"/>
              <w:rPr>
                <w:b/>
              </w:rPr>
            </w:pPr>
            <w:r w:rsidRPr="001D4BBD">
              <w:rPr>
                <w:b/>
              </w:rPr>
              <w:t>B14</w:t>
            </w:r>
          </w:p>
        </w:tc>
        <w:tc>
          <w:tcPr>
            <w:tcW w:w="1019" w:type="dxa"/>
            <w:shd w:val="clear" w:color="auto" w:fill="F2F2F2" w:themeFill="background1" w:themeFillShade="F2"/>
          </w:tcPr>
          <w:p w14:paraId="2E65B049" w14:textId="77777777" w:rsidR="00392906" w:rsidRPr="001D4BBD" w:rsidRDefault="00392906" w:rsidP="00392906">
            <w:pPr>
              <w:pStyle w:val="TAL"/>
              <w:jc w:val="center"/>
              <w:rPr>
                <w:b/>
              </w:rPr>
            </w:pPr>
            <w:r w:rsidRPr="001D4BBD">
              <w:rPr>
                <w:b/>
              </w:rPr>
              <w:t>B15</w:t>
            </w:r>
          </w:p>
        </w:tc>
      </w:tr>
      <w:tr w:rsidR="00392906" w:rsidRPr="001D4BBD" w14:paraId="1BA7C62C" w14:textId="77777777" w:rsidTr="00392906">
        <w:trPr>
          <w:gridAfter w:val="1"/>
          <w:wAfter w:w="1019" w:type="dxa"/>
          <w:trHeight w:val="57"/>
        </w:trPr>
        <w:tc>
          <w:tcPr>
            <w:tcW w:w="908" w:type="dxa"/>
            <w:tcBorders>
              <w:top w:val="nil"/>
              <w:left w:val="nil"/>
              <w:bottom w:val="nil"/>
              <w:right w:val="single" w:sz="4" w:space="0" w:color="auto"/>
            </w:tcBorders>
          </w:tcPr>
          <w:p w14:paraId="4785BB01" w14:textId="77777777" w:rsidR="00392906" w:rsidRPr="001D4BBD" w:rsidRDefault="00392906" w:rsidP="00392906">
            <w:pPr>
              <w:pStyle w:val="TAL"/>
            </w:pPr>
          </w:p>
        </w:tc>
        <w:tc>
          <w:tcPr>
            <w:tcW w:w="1020" w:type="dxa"/>
            <w:tcBorders>
              <w:left w:val="single" w:sz="4" w:space="0" w:color="auto"/>
            </w:tcBorders>
          </w:tcPr>
          <w:p w14:paraId="7063F3EC" w14:textId="77777777" w:rsidR="00392906" w:rsidRPr="001D4BBD" w:rsidRDefault="00392906" w:rsidP="00392906">
            <w:pPr>
              <w:pStyle w:val="TAL"/>
            </w:pPr>
            <w:r w:rsidRPr="001D4BBD">
              <w:t>xxxx xxxx</w:t>
            </w:r>
          </w:p>
        </w:tc>
        <w:tc>
          <w:tcPr>
            <w:tcW w:w="1019" w:type="dxa"/>
          </w:tcPr>
          <w:p w14:paraId="4591876A" w14:textId="77777777" w:rsidR="00392906" w:rsidRPr="001D4BBD" w:rsidRDefault="00392906" w:rsidP="00392906">
            <w:pPr>
              <w:pStyle w:val="TAL"/>
            </w:pPr>
            <w:r w:rsidRPr="001D4BBD">
              <w:t>xxxx xxxx</w:t>
            </w:r>
          </w:p>
        </w:tc>
        <w:tc>
          <w:tcPr>
            <w:tcW w:w="1019" w:type="dxa"/>
          </w:tcPr>
          <w:p w14:paraId="7B04CFE3" w14:textId="121DF955" w:rsidR="00392906" w:rsidRPr="001D4BBD" w:rsidRDefault="003D7009" w:rsidP="00392906">
            <w:pPr>
              <w:spacing w:after="0"/>
              <w:rPr>
                <w:rFonts w:ascii="Arial" w:hAnsi="Arial"/>
                <w:sz w:val="18"/>
              </w:rPr>
            </w:pPr>
            <w:r w:rsidRPr="001D4BBD">
              <w:rPr>
                <w:rFonts w:ascii="Arial" w:hAnsi="Arial"/>
                <w:sz w:val="18"/>
              </w:rPr>
              <w:t>x</w:t>
            </w:r>
            <w:r w:rsidR="00392906" w:rsidRPr="001D4BBD">
              <w:rPr>
                <w:rFonts w:ascii="Arial" w:hAnsi="Arial"/>
                <w:sz w:val="18"/>
              </w:rPr>
              <w:t>x</w:t>
            </w:r>
            <w:r w:rsidRPr="001D4BBD">
              <w:rPr>
                <w:rFonts w:ascii="Arial" w:hAnsi="Arial"/>
                <w:sz w:val="18"/>
              </w:rPr>
              <w:t>0</w:t>
            </w:r>
            <w:r w:rsidR="00392906" w:rsidRPr="001D4BBD">
              <w:rPr>
                <w:rFonts w:ascii="Arial" w:hAnsi="Arial"/>
                <w:sz w:val="18"/>
              </w:rPr>
              <w:t>1 xxxx</w:t>
            </w:r>
          </w:p>
        </w:tc>
        <w:tc>
          <w:tcPr>
            <w:tcW w:w="1019" w:type="dxa"/>
          </w:tcPr>
          <w:p w14:paraId="02A82444" w14:textId="77777777" w:rsidR="00392906" w:rsidRPr="001D4BBD" w:rsidRDefault="00392906" w:rsidP="00392906">
            <w:pPr>
              <w:spacing w:after="0"/>
              <w:rPr>
                <w:rFonts w:ascii="Arial" w:hAnsi="Arial"/>
                <w:sz w:val="18"/>
              </w:rPr>
            </w:pPr>
            <w:r w:rsidRPr="001D4BBD">
              <w:rPr>
                <w:rFonts w:ascii="Arial" w:hAnsi="Arial"/>
                <w:sz w:val="18"/>
              </w:rPr>
              <w:t>xxxx xxxx</w:t>
            </w:r>
          </w:p>
        </w:tc>
        <w:tc>
          <w:tcPr>
            <w:tcW w:w="1019" w:type="dxa"/>
          </w:tcPr>
          <w:p w14:paraId="0783EE4B" w14:textId="77777777" w:rsidR="00392906" w:rsidRPr="001D4BBD" w:rsidRDefault="00392906" w:rsidP="00392906">
            <w:pPr>
              <w:spacing w:after="0"/>
              <w:rPr>
                <w:rFonts w:ascii="Arial" w:hAnsi="Arial"/>
                <w:sz w:val="18"/>
              </w:rPr>
            </w:pPr>
            <w:r w:rsidRPr="001D4BBD">
              <w:rPr>
                <w:rFonts w:ascii="Arial" w:hAnsi="Arial"/>
                <w:sz w:val="18"/>
              </w:rPr>
              <w:t>xxxx xxxx</w:t>
            </w:r>
          </w:p>
        </w:tc>
        <w:tc>
          <w:tcPr>
            <w:tcW w:w="1019" w:type="dxa"/>
          </w:tcPr>
          <w:p w14:paraId="6B595F74" w14:textId="77777777" w:rsidR="00392906" w:rsidRPr="001D4BBD" w:rsidRDefault="00392906" w:rsidP="00392906">
            <w:pPr>
              <w:spacing w:after="0"/>
              <w:rPr>
                <w:rFonts w:ascii="Arial" w:hAnsi="Arial"/>
                <w:sz w:val="18"/>
              </w:rPr>
            </w:pPr>
            <w:r w:rsidRPr="001D4BBD">
              <w:rPr>
                <w:rFonts w:ascii="Arial" w:hAnsi="Arial"/>
                <w:sz w:val="18"/>
              </w:rPr>
              <w:t>xxxx xxxx</w:t>
            </w:r>
          </w:p>
        </w:tc>
        <w:tc>
          <w:tcPr>
            <w:tcW w:w="1019" w:type="dxa"/>
          </w:tcPr>
          <w:p w14:paraId="5EAFDC6A" w14:textId="77777777" w:rsidR="00392906" w:rsidRPr="001D4BBD" w:rsidRDefault="00392906" w:rsidP="00392906">
            <w:pPr>
              <w:spacing w:after="0"/>
              <w:rPr>
                <w:rFonts w:ascii="Arial" w:hAnsi="Arial"/>
                <w:sz w:val="18"/>
              </w:rPr>
            </w:pPr>
            <w:r w:rsidRPr="001D4BBD">
              <w:rPr>
                <w:rFonts w:ascii="Arial" w:hAnsi="Arial"/>
                <w:sz w:val="18"/>
              </w:rPr>
              <w:t>xxxx xxxx</w:t>
            </w:r>
          </w:p>
        </w:tc>
      </w:tr>
    </w:tbl>
    <w:p w14:paraId="0E6A3C89" w14:textId="77777777" w:rsidR="00392906" w:rsidRPr="001D4BBD" w:rsidRDefault="00392906" w:rsidP="00392906">
      <w:pPr>
        <w:overflowPunct w:val="0"/>
        <w:autoSpaceDE w:val="0"/>
        <w:autoSpaceDN w:val="0"/>
        <w:adjustRightInd w:val="0"/>
        <w:textAlignment w:val="baseline"/>
        <w:rPr>
          <w:lang w:val="en-US" w:eastAsia="en-GB"/>
        </w:rPr>
      </w:pPr>
    </w:p>
    <w:p w14:paraId="1CA1103D" w14:textId="77777777" w:rsidR="00392906" w:rsidRPr="001D4BBD" w:rsidRDefault="00392906" w:rsidP="00392906">
      <w:pPr>
        <w:pStyle w:val="EX"/>
        <w:ind w:left="0" w:firstLine="0"/>
      </w:pPr>
      <w:r w:rsidRPr="001D4BBD">
        <w:t>The coding of EF</w:t>
      </w:r>
      <w:r w:rsidRPr="001D4BBD">
        <w:rPr>
          <w:vertAlign w:val="subscript"/>
        </w:rPr>
        <w:t>UST</w:t>
      </w:r>
      <w:r w:rsidRPr="001D4BBD">
        <w:t xml:space="preserve"> shall conform with the capabilities of the USIM used.</w:t>
      </w:r>
    </w:p>
    <w:p w14:paraId="3C96163E" w14:textId="77777777" w:rsidR="003B24E6" w:rsidRPr="001D4BBD" w:rsidRDefault="003B24E6" w:rsidP="003B24E6">
      <w:r w:rsidRPr="001D4BBD">
        <w:t>The defined UICC/USIM configuration defined for this test case shall be used and made available on the UE. The UE is set to automatic PLMN selection mode.</w:t>
      </w:r>
    </w:p>
    <w:p w14:paraId="0DBB1658" w14:textId="77777777" w:rsidR="00392906" w:rsidRPr="001D4BBD" w:rsidRDefault="00392906" w:rsidP="00392906">
      <w:r w:rsidRPr="001D4BBD">
        <w:t>The TT (E-USS or NB-SS) transmits on the BCCH, with the following network parameters:</w:t>
      </w:r>
    </w:p>
    <w:p w14:paraId="5D54E50A" w14:textId="77777777" w:rsidR="00392906" w:rsidRPr="001D4BBD" w:rsidRDefault="00392906" w:rsidP="00392906">
      <w:pPr>
        <w:pStyle w:val="B10"/>
      </w:pPr>
      <w:r w:rsidRPr="001D4BBD">
        <w:t>Cell A:</w:t>
      </w:r>
    </w:p>
    <w:p w14:paraId="1CE39DE1" w14:textId="77777777" w:rsidR="00392906" w:rsidRPr="001D4BBD" w:rsidRDefault="00392906" w:rsidP="00392906">
      <w:pPr>
        <w:pStyle w:val="B10"/>
      </w:pPr>
      <w:r w:rsidRPr="001D4BBD">
        <w:t>-</w:t>
      </w:r>
      <w:r w:rsidRPr="001D4BBD">
        <w:tab/>
        <w:t>TAI (MCC/MNC/TAC):</w:t>
      </w:r>
      <w:r w:rsidRPr="001D4BBD">
        <w:tab/>
        <w:t>254/011/0001.</w:t>
      </w:r>
    </w:p>
    <w:p w14:paraId="632C9422" w14:textId="77777777" w:rsidR="00392906" w:rsidRPr="001D4BBD" w:rsidRDefault="00392906" w:rsidP="00392906">
      <w:pPr>
        <w:pStyle w:val="B10"/>
      </w:pPr>
      <w:r w:rsidRPr="001D4BBD">
        <w:t>-</w:t>
      </w:r>
      <w:r w:rsidRPr="001D4BBD">
        <w:tab/>
        <w:t>Access control:</w:t>
      </w:r>
      <w:r w:rsidRPr="001D4BBD">
        <w:tab/>
      </w:r>
      <w:r w:rsidRPr="001D4BBD">
        <w:tab/>
      </w:r>
      <w:r w:rsidRPr="001D4BBD">
        <w:tab/>
        <w:t>unrestricted.</w:t>
      </w:r>
    </w:p>
    <w:p w14:paraId="403BBC8F" w14:textId="77777777" w:rsidR="00392906" w:rsidRPr="001D4BBD" w:rsidRDefault="00392906" w:rsidP="00392906">
      <w:pPr>
        <w:pStyle w:val="B10"/>
      </w:pPr>
      <w:r w:rsidRPr="001D4BBD">
        <w:t>Cell B:</w:t>
      </w:r>
    </w:p>
    <w:p w14:paraId="4EBD9C7B" w14:textId="58CF1D8E" w:rsidR="00392906" w:rsidRPr="001D4BBD" w:rsidRDefault="00392906" w:rsidP="00392906">
      <w:pPr>
        <w:pStyle w:val="B10"/>
      </w:pPr>
      <w:r w:rsidRPr="001D4BBD">
        <w:t>-</w:t>
      </w:r>
      <w:r w:rsidRPr="001D4BBD">
        <w:tab/>
        <w:t>TAI (MCC/MNC/TAC):</w:t>
      </w:r>
      <w:r w:rsidRPr="001D4BBD">
        <w:tab/>
        <w:t>244/010/0001.</w:t>
      </w:r>
    </w:p>
    <w:p w14:paraId="5B28EF0D" w14:textId="77777777" w:rsidR="00392906" w:rsidRPr="001D4BBD" w:rsidRDefault="00392906" w:rsidP="00392906">
      <w:pPr>
        <w:pStyle w:val="B10"/>
      </w:pPr>
      <w:r w:rsidRPr="001D4BBD">
        <w:t>-</w:t>
      </w:r>
      <w:r w:rsidRPr="001D4BBD">
        <w:tab/>
        <w:t>Access control:</w:t>
      </w:r>
      <w:r w:rsidRPr="001D4BBD">
        <w:tab/>
      </w:r>
      <w:r w:rsidRPr="001D4BBD">
        <w:tab/>
      </w:r>
      <w:r w:rsidRPr="001D4BBD">
        <w:tab/>
        <w:t>unrestricted.</w:t>
      </w:r>
    </w:p>
    <w:p w14:paraId="4C67B3CB" w14:textId="13E3575A" w:rsidR="00392906" w:rsidRPr="001D4BBD" w:rsidRDefault="00392906" w:rsidP="00392906">
      <w:pPr>
        <w:pStyle w:val="Heading5"/>
      </w:pPr>
      <w:bookmarkStart w:id="2829" w:name="_Toc170301296"/>
      <w:bookmarkStart w:id="2830" w:name="MCCQCTEMPBM_00000403"/>
      <w:r w:rsidRPr="001D4BBD">
        <w:t>7.3.4.4.2</w:t>
      </w:r>
      <w:r w:rsidRPr="001D4BBD">
        <w:tab/>
        <w:t>Procedure</w:t>
      </w:r>
      <w:bookmarkEnd w:id="2829"/>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392906" w:rsidRPr="001D4BBD" w14:paraId="21CEB5DD" w14:textId="77777777" w:rsidTr="00392906">
        <w:trPr>
          <w:cantSplit/>
          <w:trHeight w:val="20"/>
          <w:tblHeader/>
        </w:trPr>
        <w:tc>
          <w:tcPr>
            <w:tcW w:w="284" w:type="pct"/>
            <w:shd w:val="clear" w:color="auto" w:fill="D9D9D9"/>
            <w:hideMark/>
          </w:tcPr>
          <w:bookmarkEnd w:id="2830"/>
          <w:p w14:paraId="41694611" w14:textId="77777777" w:rsidR="00392906" w:rsidRPr="001D4BBD" w:rsidRDefault="00392906" w:rsidP="00392906">
            <w:pPr>
              <w:pStyle w:val="TAH"/>
              <w:rPr>
                <w:rFonts w:eastAsia="SimSun"/>
                <w:lang w:eastAsia="de-DE"/>
              </w:rPr>
            </w:pPr>
            <w:r w:rsidRPr="001D4BBD">
              <w:rPr>
                <w:rFonts w:eastAsia="SimSun"/>
                <w:lang w:eastAsia="de-DE"/>
              </w:rPr>
              <w:t>Step</w:t>
            </w:r>
          </w:p>
        </w:tc>
        <w:tc>
          <w:tcPr>
            <w:tcW w:w="568" w:type="pct"/>
            <w:shd w:val="clear" w:color="auto" w:fill="D9D9D9"/>
            <w:hideMark/>
          </w:tcPr>
          <w:p w14:paraId="7EB1D369" w14:textId="77777777" w:rsidR="00392906" w:rsidRPr="001D4BBD" w:rsidRDefault="00392906" w:rsidP="00392906">
            <w:pPr>
              <w:pStyle w:val="TAH"/>
              <w:rPr>
                <w:rFonts w:eastAsia="SimSun"/>
                <w:lang w:eastAsia="de-DE"/>
              </w:rPr>
            </w:pPr>
            <w:r w:rsidRPr="001D4BBD">
              <w:rPr>
                <w:rFonts w:eastAsia="SimSun"/>
                <w:lang w:eastAsia="de-DE"/>
              </w:rPr>
              <w:t>Direction</w:t>
            </w:r>
          </w:p>
        </w:tc>
        <w:tc>
          <w:tcPr>
            <w:tcW w:w="1750" w:type="pct"/>
            <w:shd w:val="clear" w:color="auto" w:fill="D9D9D9"/>
            <w:hideMark/>
          </w:tcPr>
          <w:p w14:paraId="0708702A" w14:textId="77777777" w:rsidR="00392906" w:rsidRPr="001D4BBD" w:rsidRDefault="00392906" w:rsidP="00392906">
            <w:pPr>
              <w:pStyle w:val="TAH"/>
              <w:rPr>
                <w:rFonts w:eastAsia="SimSun"/>
                <w:lang w:eastAsia="de-DE"/>
              </w:rPr>
            </w:pPr>
            <w:r w:rsidRPr="001D4BBD">
              <w:rPr>
                <w:rFonts w:eastAsia="SimSun"/>
                <w:lang w:eastAsia="de-DE"/>
              </w:rPr>
              <w:t>Action</w:t>
            </w:r>
          </w:p>
        </w:tc>
        <w:tc>
          <w:tcPr>
            <w:tcW w:w="1749" w:type="pct"/>
            <w:shd w:val="clear" w:color="auto" w:fill="D9D9D9"/>
            <w:hideMark/>
          </w:tcPr>
          <w:p w14:paraId="69C3A909" w14:textId="77777777" w:rsidR="00392906" w:rsidRPr="001D4BBD" w:rsidRDefault="00392906" w:rsidP="00392906">
            <w:pPr>
              <w:pStyle w:val="TAH"/>
              <w:rPr>
                <w:rFonts w:eastAsia="SimSun"/>
                <w:lang w:eastAsia="de-DE"/>
              </w:rPr>
            </w:pPr>
            <w:r w:rsidRPr="001D4BBD">
              <w:rPr>
                <w:rFonts w:eastAsia="SimSun"/>
                <w:lang w:eastAsia="de-DE"/>
              </w:rPr>
              <w:t>Information</w:t>
            </w:r>
          </w:p>
        </w:tc>
        <w:tc>
          <w:tcPr>
            <w:tcW w:w="353" w:type="pct"/>
            <w:shd w:val="clear" w:color="auto" w:fill="D9D9D9"/>
          </w:tcPr>
          <w:p w14:paraId="1238BDCD" w14:textId="77777777" w:rsidR="00392906" w:rsidRPr="001D4BBD" w:rsidRDefault="00392906" w:rsidP="00392906">
            <w:pPr>
              <w:pStyle w:val="TAH"/>
              <w:rPr>
                <w:rFonts w:eastAsia="SimSun"/>
                <w:lang w:eastAsia="de-DE"/>
              </w:rPr>
            </w:pPr>
            <w:r w:rsidRPr="001D4BBD">
              <w:rPr>
                <w:rFonts w:eastAsia="SimSun"/>
                <w:lang w:eastAsia="de-DE"/>
              </w:rPr>
              <w:t>REQ</w:t>
            </w:r>
          </w:p>
        </w:tc>
        <w:tc>
          <w:tcPr>
            <w:tcW w:w="295" w:type="pct"/>
            <w:shd w:val="clear" w:color="auto" w:fill="D9D9D9"/>
          </w:tcPr>
          <w:p w14:paraId="25D61ACB" w14:textId="77777777" w:rsidR="00392906" w:rsidRPr="001D4BBD" w:rsidRDefault="00392906" w:rsidP="00392906">
            <w:pPr>
              <w:pStyle w:val="TAH"/>
              <w:rPr>
                <w:rFonts w:eastAsia="SimSun"/>
                <w:lang w:eastAsia="de-DE"/>
              </w:rPr>
            </w:pPr>
            <w:r w:rsidRPr="001D4BBD">
              <w:rPr>
                <w:rFonts w:eastAsia="SimSun"/>
                <w:lang w:eastAsia="de-DE"/>
              </w:rPr>
              <w:t>SA</w:t>
            </w:r>
          </w:p>
        </w:tc>
      </w:tr>
      <w:tr w:rsidR="00392906" w:rsidRPr="001D4BBD" w14:paraId="00704DB0" w14:textId="77777777" w:rsidTr="00392906">
        <w:trPr>
          <w:trHeight w:val="20"/>
        </w:trPr>
        <w:tc>
          <w:tcPr>
            <w:tcW w:w="284" w:type="pct"/>
          </w:tcPr>
          <w:p w14:paraId="1223AA24" w14:textId="77777777" w:rsidR="00392906" w:rsidRPr="001D4BBD" w:rsidRDefault="00392906" w:rsidP="00392906">
            <w:pPr>
              <w:pStyle w:val="TAC"/>
              <w:rPr>
                <w:rFonts w:eastAsia="SimSun"/>
                <w:lang w:eastAsia="ja-JP"/>
              </w:rPr>
            </w:pPr>
            <w:r w:rsidRPr="001D4BBD">
              <w:rPr>
                <w:rFonts w:eastAsia="SimSun"/>
                <w:lang w:eastAsia="ja-JP"/>
              </w:rPr>
              <w:t>1</w:t>
            </w:r>
          </w:p>
        </w:tc>
        <w:tc>
          <w:tcPr>
            <w:tcW w:w="568" w:type="pct"/>
          </w:tcPr>
          <w:p w14:paraId="7D42EC29" w14:textId="77777777" w:rsidR="00392906" w:rsidRPr="001D4BBD" w:rsidRDefault="00392906" w:rsidP="00392906">
            <w:pPr>
              <w:pStyle w:val="TAC"/>
              <w:rPr>
                <w:rFonts w:eastAsia="SimSun"/>
                <w:lang w:eastAsia="ja-JP"/>
              </w:rPr>
            </w:pPr>
            <w:r w:rsidRPr="001D4BBD">
              <w:rPr>
                <w:rFonts w:eastAsia="SimSun"/>
                <w:lang w:eastAsia="ja-JP"/>
              </w:rPr>
              <w:t>UE</w:t>
            </w:r>
          </w:p>
        </w:tc>
        <w:tc>
          <w:tcPr>
            <w:tcW w:w="1750" w:type="pct"/>
          </w:tcPr>
          <w:p w14:paraId="0B6ACCDF" w14:textId="4F5F1B6B" w:rsidR="00392906" w:rsidRPr="001D4BBD" w:rsidRDefault="008078B4" w:rsidP="00392906">
            <w:pPr>
              <w:pStyle w:val="TAL"/>
              <w:rPr>
                <w:rFonts w:eastAsia="SimSun"/>
              </w:rPr>
            </w:pPr>
            <w:r w:rsidRPr="001D4BBD">
              <w:t>Run initial activation</w:t>
            </w:r>
            <w:r w:rsidR="00392906" w:rsidRPr="001D4BBD">
              <w:t>.</w:t>
            </w:r>
          </w:p>
        </w:tc>
        <w:tc>
          <w:tcPr>
            <w:tcW w:w="1749" w:type="pct"/>
          </w:tcPr>
          <w:p w14:paraId="1B4230C0" w14:textId="77777777" w:rsidR="00392906" w:rsidRPr="001D4BBD" w:rsidRDefault="00392906" w:rsidP="00392906">
            <w:pPr>
              <w:pStyle w:val="TAL"/>
              <w:rPr>
                <w:rFonts w:eastAsia="SimSun"/>
              </w:rPr>
            </w:pPr>
          </w:p>
        </w:tc>
        <w:tc>
          <w:tcPr>
            <w:tcW w:w="353" w:type="pct"/>
          </w:tcPr>
          <w:p w14:paraId="5554EFE5" w14:textId="77777777" w:rsidR="00392906" w:rsidRPr="001D4BBD" w:rsidRDefault="00392906" w:rsidP="00392906">
            <w:pPr>
              <w:pStyle w:val="TAC"/>
              <w:rPr>
                <w:rFonts w:eastAsia="SimSun"/>
                <w:lang w:eastAsia="de-DE"/>
              </w:rPr>
            </w:pPr>
          </w:p>
        </w:tc>
        <w:tc>
          <w:tcPr>
            <w:tcW w:w="295" w:type="pct"/>
          </w:tcPr>
          <w:p w14:paraId="3683FC3C" w14:textId="77777777" w:rsidR="00392906" w:rsidRPr="001D4BBD" w:rsidRDefault="00392906" w:rsidP="00392906">
            <w:pPr>
              <w:pStyle w:val="TAC"/>
              <w:rPr>
                <w:rFonts w:eastAsia="SimSun"/>
                <w:lang w:eastAsia="de-DE"/>
              </w:rPr>
            </w:pPr>
          </w:p>
        </w:tc>
      </w:tr>
      <w:tr w:rsidR="00392906" w:rsidRPr="001D4BBD" w14:paraId="15849B57" w14:textId="77777777" w:rsidTr="00392906">
        <w:trPr>
          <w:trHeight w:val="20"/>
        </w:trPr>
        <w:tc>
          <w:tcPr>
            <w:tcW w:w="284" w:type="pct"/>
          </w:tcPr>
          <w:p w14:paraId="6F60FBC7" w14:textId="77777777" w:rsidR="00392906" w:rsidRPr="001D4BBD" w:rsidRDefault="00392906" w:rsidP="00392906">
            <w:pPr>
              <w:pStyle w:val="TAC"/>
              <w:rPr>
                <w:rFonts w:eastAsia="SimSun"/>
                <w:lang w:eastAsia="ja-JP"/>
              </w:rPr>
            </w:pPr>
            <w:r w:rsidRPr="001D4BBD">
              <w:rPr>
                <w:rFonts w:eastAsia="SimSun"/>
                <w:lang w:eastAsia="ja-JP"/>
              </w:rPr>
              <w:t>2</w:t>
            </w:r>
          </w:p>
        </w:tc>
        <w:tc>
          <w:tcPr>
            <w:tcW w:w="568" w:type="pct"/>
          </w:tcPr>
          <w:p w14:paraId="76A7ECE3" w14:textId="77777777" w:rsidR="00392906" w:rsidRPr="001D4BBD" w:rsidRDefault="00392906" w:rsidP="00392906">
            <w:pPr>
              <w:pStyle w:val="TAC"/>
              <w:rPr>
                <w:rFonts w:eastAsia="SimSun"/>
                <w:lang w:eastAsia="ja-JP"/>
              </w:rPr>
            </w:pPr>
            <w:r w:rsidRPr="001D4BBD">
              <w:rPr>
                <w:rFonts w:eastAsia="SimSun"/>
                <w:lang w:eastAsia="ja-JP"/>
              </w:rPr>
              <w:t>UE &gt; TT</w:t>
            </w:r>
          </w:p>
        </w:tc>
        <w:tc>
          <w:tcPr>
            <w:tcW w:w="1750" w:type="pct"/>
          </w:tcPr>
          <w:p w14:paraId="2337C5EA" w14:textId="77777777" w:rsidR="00392906" w:rsidRPr="001D4BBD" w:rsidRDefault="00392906" w:rsidP="00392906">
            <w:pPr>
              <w:pStyle w:val="TAL"/>
              <w:rPr>
                <w:rFonts w:eastAsia="SimSun"/>
              </w:rPr>
            </w:pPr>
            <w:r w:rsidRPr="001D4BBD">
              <w:rPr>
                <w:rFonts w:eastAsia="SimSun"/>
              </w:rPr>
              <w:t>Send RRC CONNECTION REQUEST /</w:t>
            </w:r>
            <w:r w:rsidRPr="001D4BBD">
              <w:rPr>
                <w:rFonts w:eastAsia="SimSun"/>
              </w:rPr>
              <w:br/>
              <w:t>RRC CONNECTION REQUEST</w:t>
            </w:r>
            <w:r w:rsidRPr="001D4BBD">
              <w:rPr>
                <w:rFonts w:eastAsia="SimSun"/>
              </w:rPr>
              <w:noBreakHyphen/>
              <w:t>NB</w:t>
            </w:r>
          </w:p>
        </w:tc>
        <w:tc>
          <w:tcPr>
            <w:tcW w:w="1749" w:type="pct"/>
          </w:tcPr>
          <w:p w14:paraId="2DB068D1" w14:textId="494A0810" w:rsidR="00392906" w:rsidRPr="001D4BBD" w:rsidRDefault="00392906" w:rsidP="00392906">
            <w:pPr>
              <w:pStyle w:val="TAL"/>
              <w:rPr>
                <w:rFonts w:eastAsia="SimSun"/>
              </w:rPr>
            </w:pPr>
            <w:r w:rsidRPr="001D4BBD">
              <w:t xml:space="preserve">The </w:t>
            </w:r>
            <w:r w:rsidRPr="001D4BBD">
              <w:rPr>
                <w:rFonts w:eastAsia="SimSun"/>
              </w:rPr>
              <w:t>RRC CONNECTION REQUEST /</w:t>
            </w:r>
            <w:r w:rsidRPr="001D4BBD">
              <w:rPr>
                <w:rFonts w:eastAsia="SimSun"/>
              </w:rPr>
              <w:br/>
              <w:t>RRC CONNECTION REQUEST</w:t>
            </w:r>
            <w:r w:rsidRPr="001D4BBD">
              <w:rPr>
                <w:rFonts w:eastAsia="SimSun"/>
              </w:rPr>
              <w:noBreakHyphen/>
              <w:t>NB</w:t>
            </w:r>
            <w:r w:rsidRPr="001D4BBD">
              <w:t xml:space="preserve"> sent to the BCCH transmitting MCC/MNC 244/010 gets a</w:t>
            </w:r>
            <w:r w:rsidRPr="001D4BBD">
              <w:rPr>
                <w:rFonts w:eastAsia="SimSun"/>
              </w:rPr>
              <w:t xml:space="preserve"> RRC CONNECTION SETUP /</w:t>
            </w:r>
            <w:r w:rsidRPr="001D4BBD">
              <w:rPr>
                <w:rFonts w:eastAsia="SimSun"/>
              </w:rPr>
              <w:br/>
              <w:t>RRC CONNECTION SETUP-NB as response from the TT</w:t>
            </w:r>
          </w:p>
        </w:tc>
        <w:tc>
          <w:tcPr>
            <w:tcW w:w="353" w:type="pct"/>
          </w:tcPr>
          <w:p w14:paraId="63B1E65A" w14:textId="77777777" w:rsidR="00392906" w:rsidRPr="001D4BBD" w:rsidRDefault="00392906" w:rsidP="00392906">
            <w:pPr>
              <w:pStyle w:val="TAC"/>
              <w:rPr>
                <w:rFonts w:eastAsia="SimSun"/>
                <w:lang w:eastAsia="de-DE"/>
              </w:rPr>
            </w:pPr>
            <w:r w:rsidRPr="001D4BBD">
              <w:rPr>
                <w:rFonts w:eastAsia="SimSun"/>
                <w:lang w:eastAsia="de-DE"/>
              </w:rPr>
              <w:t>CR 1</w:t>
            </w:r>
          </w:p>
        </w:tc>
        <w:tc>
          <w:tcPr>
            <w:tcW w:w="295" w:type="pct"/>
          </w:tcPr>
          <w:p w14:paraId="3ADEEF06" w14:textId="77777777" w:rsidR="00392906" w:rsidRPr="001D4BBD" w:rsidRDefault="00392906" w:rsidP="00392906">
            <w:pPr>
              <w:pStyle w:val="TAC"/>
              <w:rPr>
                <w:rFonts w:eastAsia="SimSun"/>
                <w:lang w:eastAsia="de-DE"/>
              </w:rPr>
            </w:pPr>
          </w:p>
        </w:tc>
      </w:tr>
      <w:tr w:rsidR="00392906" w:rsidRPr="001D4BBD" w14:paraId="627AC247" w14:textId="77777777" w:rsidTr="00392906">
        <w:trPr>
          <w:trHeight w:val="20"/>
        </w:trPr>
        <w:tc>
          <w:tcPr>
            <w:tcW w:w="284" w:type="pct"/>
          </w:tcPr>
          <w:p w14:paraId="1B480A23" w14:textId="77777777" w:rsidR="00392906" w:rsidRPr="001D4BBD" w:rsidRDefault="00392906" w:rsidP="00392906">
            <w:pPr>
              <w:pStyle w:val="TAC"/>
              <w:rPr>
                <w:rFonts w:eastAsia="SimSun"/>
                <w:lang w:eastAsia="ja-JP"/>
              </w:rPr>
            </w:pPr>
            <w:r w:rsidRPr="001D4BBD">
              <w:rPr>
                <w:rFonts w:eastAsia="SimSun"/>
                <w:lang w:eastAsia="ja-JP"/>
              </w:rPr>
              <w:t>3</w:t>
            </w:r>
          </w:p>
        </w:tc>
        <w:tc>
          <w:tcPr>
            <w:tcW w:w="568" w:type="pct"/>
          </w:tcPr>
          <w:p w14:paraId="35B996AA" w14:textId="77777777" w:rsidR="00392906" w:rsidRPr="001D4BBD" w:rsidRDefault="00392906" w:rsidP="00392906">
            <w:pPr>
              <w:pStyle w:val="TAC"/>
              <w:rPr>
                <w:rFonts w:eastAsia="SimSun"/>
                <w:lang w:eastAsia="ja-JP"/>
              </w:rPr>
            </w:pPr>
            <w:r w:rsidRPr="001D4BBD">
              <w:rPr>
                <w:rFonts w:eastAsia="SimSun"/>
                <w:lang w:eastAsia="ja-JP"/>
              </w:rPr>
              <w:t>UE &gt; TT</w:t>
            </w:r>
          </w:p>
        </w:tc>
        <w:tc>
          <w:tcPr>
            <w:tcW w:w="1750" w:type="pct"/>
          </w:tcPr>
          <w:p w14:paraId="2BD5C935" w14:textId="3124C864" w:rsidR="00392906" w:rsidRPr="001D4BBD" w:rsidRDefault="00392906" w:rsidP="00392906">
            <w:pPr>
              <w:pStyle w:val="TAL"/>
              <w:rPr>
                <w:rFonts w:eastAsia="SimSun"/>
              </w:rPr>
            </w:pPr>
            <w:r w:rsidRPr="001D4BBD">
              <w:rPr>
                <w:rFonts w:eastAsia="SimSun"/>
              </w:rPr>
              <w:t xml:space="preserve">Send </w:t>
            </w:r>
            <w:r w:rsidR="000D3F02" w:rsidRPr="001D4BBD">
              <w:rPr>
                <w:rFonts w:eastAsia="SimSun"/>
              </w:rPr>
              <w:t xml:space="preserve">RRC CONNECTION SETUP COMPLETE / </w:t>
            </w:r>
            <w:r w:rsidRPr="001D4BBD">
              <w:rPr>
                <w:rFonts w:eastAsia="SimSun"/>
              </w:rPr>
              <w:t>RRC CONNECTION SETUP COMPLETE-NB</w:t>
            </w:r>
          </w:p>
        </w:tc>
        <w:tc>
          <w:tcPr>
            <w:tcW w:w="1749" w:type="pct"/>
          </w:tcPr>
          <w:p w14:paraId="4394BABD" w14:textId="77777777" w:rsidR="00392906" w:rsidRPr="001D4BBD" w:rsidRDefault="00392906" w:rsidP="00392906">
            <w:pPr>
              <w:pStyle w:val="TAL"/>
              <w:rPr>
                <w:rFonts w:eastAsia="SimSun"/>
              </w:rPr>
            </w:pPr>
          </w:p>
        </w:tc>
        <w:tc>
          <w:tcPr>
            <w:tcW w:w="353" w:type="pct"/>
          </w:tcPr>
          <w:p w14:paraId="3BCCBF40" w14:textId="77777777" w:rsidR="00392906" w:rsidRPr="001D4BBD" w:rsidRDefault="00392906" w:rsidP="00392906">
            <w:pPr>
              <w:pStyle w:val="TAC"/>
              <w:rPr>
                <w:rFonts w:eastAsia="SimSun"/>
                <w:lang w:eastAsia="de-DE"/>
              </w:rPr>
            </w:pPr>
          </w:p>
        </w:tc>
        <w:tc>
          <w:tcPr>
            <w:tcW w:w="295" w:type="pct"/>
          </w:tcPr>
          <w:p w14:paraId="38D1C4E1" w14:textId="77777777" w:rsidR="00392906" w:rsidRPr="001D4BBD" w:rsidRDefault="00392906" w:rsidP="00392906">
            <w:pPr>
              <w:pStyle w:val="TAC"/>
              <w:rPr>
                <w:rFonts w:eastAsia="SimSun"/>
                <w:lang w:eastAsia="de-DE"/>
              </w:rPr>
            </w:pPr>
          </w:p>
        </w:tc>
      </w:tr>
      <w:tr w:rsidR="00392906" w:rsidRPr="001D4BBD" w14:paraId="684955EE" w14:textId="77777777" w:rsidTr="00392906">
        <w:trPr>
          <w:trHeight w:val="20"/>
        </w:trPr>
        <w:tc>
          <w:tcPr>
            <w:tcW w:w="284" w:type="pct"/>
          </w:tcPr>
          <w:p w14:paraId="1A7C1621" w14:textId="77777777" w:rsidR="00392906" w:rsidRPr="001D4BBD" w:rsidRDefault="00392906" w:rsidP="00392906">
            <w:pPr>
              <w:pStyle w:val="TAC"/>
              <w:rPr>
                <w:rFonts w:eastAsia="SimSun"/>
                <w:lang w:eastAsia="ja-JP"/>
              </w:rPr>
            </w:pPr>
            <w:r w:rsidRPr="001D4BBD">
              <w:rPr>
                <w:rFonts w:eastAsia="SimSun"/>
                <w:lang w:eastAsia="ja-JP"/>
              </w:rPr>
              <w:t>4</w:t>
            </w:r>
          </w:p>
        </w:tc>
        <w:tc>
          <w:tcPr>
            <w:tcW w:w="568" w:type="pct"/>
          </w:tcPr>
          <w:p w14:paraId="2569BEE4" w14:textId="77777777" w:rsidR="00392906" w:rsidRPr="001D4BBD" w:rsidRDefault="00392906" w:rsidP="00392906">
            <w:pPr>
              <w:pStyle w:val="TAC"/>
              <w:rPr>
                <w:rFonts w:eastAsia="SimSun"/>
                <w:lang w:eastAsia="ja-JP"/>
              </w:rPr>
            </w:pPr>
            <w:r w:rsidRPr="001D4BBD">
              <w:rPr>
                <w:rFonts w:eastAsia="SimSun"/>
                <w:lang w:eastAsia="ja-JP"/>
              </w:rPr>
              <w:t>UE &gt; TT</w:t>
            </w:r>
          </w:p>
        </w:tc>
        <w:tc>
          <w:tcPr>
            <w:tcW w:w="1750" w:type="pct"/>
          </w:tcPr>
          <w:p w14:paraId="64CCEE91" w14:textId="77777777" w:rsidR="00392906" w:rsidRPr="001D4BBD" w:rsidRDefault="00392906" w:rsidP="00392906">
            <w:pPr>
              <w:pStyle w:val="TAL"/>
              <w:rPr>
                <w:rFonts w:eastAsia="SimSun"/>
              </w:rPr>
            </w:pPr>
            <w:r w:rsidRPr="001D4BBD">
              <w:rPr>
                <w:rFonts w:eastAsia="SimSun"/>
              </w:rPr>
              <w:t>Send ATTACH REQUEST</w:t>
            </w:r>
          </w:p>
        </w:tc>
        <w:tc>
          <w:tcPr>
            <w:tcW w:w="1749" w:type="pct"/>
          </w:tcPr>
          <w:p w14:paraId="24E9244B" w14:textId="77777777" w:rsidR="00392906" w:rsidRPr="001D4BBD" w:rsidRDefault="00392906" w:rsidP="00392906">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1F220F24" w14:textId="77777777" w:rsidR="00392906" w:rsidRPr="001D4BBD" w:rsidRDefault="00392906" w:rsidP="00392906">
            <w:pPr>
              <w:pStyle w:val="TAC"/>
              <w:rPr>
                <w:rFonts w:eastAsia="SimSun"/>
                <w:lang w:eastAsia="de-DE"/>
              </w:rPr>
            </w:pPr>
          </w:p>
        </w:tc>
        <w:tc>
          <w:tcPr>
            <w:tcW w:w="295" w:type="pct"/>
          </w:tcPr>
          <w:p w14:paraId="78AB8CE6" w14:textId="77777777" w:rsidR="00392906" w:rsidRPr="001D4BBD" w:rsidRDefault="00392906" w:rsidP="00392906">
            <w:pPr>
              <w:pStyle w:val="TAC"/>
              <w:rPr>
                <w:rFonts w:eastAsia="SimSun"/>
                <w:lang w:eastAsia="de-DE"/>
              </w:rPr>
            </w:pPr>
          </w:p>
        </w:tc>
      </w:tr>
      <w:tr w:rsidR="00392906" w:rsidRPr="001D4BBD" w14:paraId="50667422" w14:textId="77777777" w:rsidTr="00392906">
        <w:trPr>
          <w:trHeight w:val="462"/>
        </w:trPr>
        <w:tc>
          <w:tcPr>
            <w:tcW w:w="284" w:type="pct"/>
          </w:tcPr>
          <w:p w14:paraId="60726765" w14:textId="77777777" w:rsidR="00392906" w:rsidRPr="001D4BBD" w:rsidRDefault="00392906" w:rsidP="00392906">
            <w:pPr>
              <w:pStyle w:val="TAC"/>
              <w:rPr>
                <w:rFonts w:eastAsia="SimSun"/>
                <w:lang w:eastAsia="ja-JP"/>
              </w:rPr>
            </w:pPr>
            <w:r w:rsidRPr="001D4BBD">
              <w:rPr>
                <w:rFonts w:eastAsia="SimSun"/>
                <w:lang w:eastAsia="ja-JP"/>
              </w:rPr>
              <w:t>5</w:t>
            </w:r>
          </w:p>
        </w:tc>
        <w:tc>
          <w:tcPr>
            <w:tcW w:w="568" w:type="pct"/>
          </w:tcPr>
          <w:p w14:paraId="1FF58907" w14:textId="77777777" w:rsidR="00392906" w:rsidRPr="001D4BBD" w:rsidRDefault="00392906" w:rsidP="00392906">
            <w:pPr>
              <w:pStyle w:val="TAC"/>
              <w:rPr>
                <w:rFonts w:eastAsia="SimSun"/>
                <w:lang w:eastAsia="ja-JP"/>
              </w:rPr>
            </w:pPr>
            <w:r w:rsidRPr="001D4BBD">
              <w:rPr>
                <w:rFonts w:eastAsia="SimSun"/>
                <w:lang w:eastAsia="ja-JP"/>
              </w:rPr>
              <w:t>TT &gt; UE</w:t>
            </w:r>
          </w:p>
        </w:tc>
        <w:tc>
          <w:tcPr>
            <w:tcW w:w="1750" w:type="pct"/>
          </w:tcPr>
          <w:p w14:paraId="29968445" w14:textId="77777777" w:rsidR="00392906" w:rsidRPr="001D4BBD" w:rsidRDefault="00392906" w:rsidP="00392906">
            <w:pPr>
              <w:pStyle w:val="TAL"/>
              <w:rPr>
                <w:rFonts w:eastAsia="SimSun"/>
              </w:rPr>
            </w:pPr>
            <w:r w:rsidRPr="001D4BBD">
              <w:rPr>
                <w:rFonts w:eastAsia="SimSun"/>
              </w:rPr>
              <w:t>Send ATTACH ACCEPT</w:t>
            </w:r>
          </w:p>
        </w:tc>
        <w:tc>
          <w:tcPr>
            <w:tcW w:w="1749" w:type="pct"/>
          </w:tcPr>
          <w:p w14:paraId="0E5D23C9" w14:textId="77777777" w:rsidR="00392906" w:rsidRPr="001D4BBD" w:rsidRDefault="00392906" w:rsidP="00392906">
            <w:pPr>
              <w:pStyle w:val="TAL"/>
              <w:rPr>
                <w:rFonts w:eastAsia="SimSun"/>
              </w:rPr>
            </w:pPr>
            <w:r w:rsidRPr="001D4BBD">
              <w:rPr>
                <w:rFonts w:eastAsia="SimSun"/>
              </w:rPr>
              <w:t>The ATTACH ACCPT is sent with:</w:t>
            </w:r>
          </w:p>
          <w:p w14:paraId="26328BE5" w14:textId="4E3686E9" w:rsidR="00392906" w:rsidRPr="001D4BBD" w:rsidRDefault="00392906" w:rsidP="00392906">
            <w:pPr>
              <w:pStyle w:val="TAL"/>
              <w:rPr>
                <w:rFonts w:eastAsia="SimSun"/>
              </w:rPr>
            </w:pPr>
            <w:r w:rsidRPr="001D4BBD">
              <w:rPr>
                <w:rFonts w:eastAsia="SimSun"/>
              </w:rPr>
              <w:t xml:space="preserve"> - TAI (MCC/MNC/TAC):</w:t>
            </w:r>
            <w:r w:rsidRPr="001D4BBD">
              <w:rPr>
                <w:rFonts w:eastAsia="SimSun"/>
              </w:rPr>
              <w:tab/>
              <w:t>244/010/0001</w:t>
            </w:r>
          </w:p>
          <w:p w14:paraId="7C2D9AAB" w14:textId="44048F1A" w:rsidR="00392906" w:rsidRPr="001D4BBD" w:rsidRDefault="00392906" w:rsidP="00392906">
            <w:pPr>
              <w:pStyle w:val="TAL"/>
              <w:rPr>
                <w:rFonts w:eastAsia="SimSun"/>
                <w:lang w:val="fr-FR"/>
              </w:rPr>
            </w:pPr>
            <w:r w:rsidRPr="001D4BBD">
              <w:rPr>
                <w:rFonts w:eastAsia="SimSun"/>
              </w:rPr>
              <w:t xml:space="preserve"> - GUTI:</w:t>
            </w:r>
            <w:r w:rsidRPr="001D4BBD">
              <w:rPr>
                <w:rFonts w:eastAsia="SimSun"/>
              </w:rPr>
              <w:tab/>
              <w:t>"</w:t>
            </w:r>
            <w:r w:rsidRPr="001D4BBD">
              <w:rPr>
                <w:lang w:val="fr-FR"/>
              </w:rPr>
              <w:t>24401000010266436587</w:t>
            </w:r>
            <w:r w:rsidRPr="001D4BBD">
              <w:rPr>
                <w:rFonts w:eastAsia="SimSun"/>
              </w:rPr>
              <w:t>"</w:t>
            </w:r>
          </w:p>
        </w:tc>
        <w:tc>
          <w:tcPr>
            <w:tcW w:w="353" w:type="pct"/>
          </w:tcPr>
          <w:p w14:paraId="7C938116" w14:textId="77777777" w:rsidR="00392906" w:rsidRPr="001D4BBD" w:rsidRDefault="00392906" w:rsidP="00392906">
            <w:pPr>
              <w:pStyle w:val="TAC"/>
              <w:rPr>
                <w:rFonts w:eastAsia="SimSun"/>
                <w:lang w:eastAsia="de-DE"/>
              </w:rPr>
            </w:pPr>
            <w:r w:rsidRPr="001D4BBD">
              <w:rPr>
                <w:rFonts w:eastAsia="SimSun"/>
                <w:lang w:eastAsia="de-DE"/>
              </w:rPr>
              <w:t>(CR 1)</w:t>
            </w:r>
          </w:p>
        </w:tc>
        <w:tc>
          <w:tcPr>
            <w:tcW w:w="295" w:type="pct"/>
          </w:tcPr>
          <w:p w14:paraId="41CC29A5" w14:textId="77777777" w:rsidR="00392906" w:rsidRPr="001D4BBD" w:rsidRDefault="00392906" w:rsidP="00392906">
            <w:pPr>
              <w:pStyle w:val="TAC"/>
              <w:rPr>
                <w:rFonts w:eastAsia="SimSun"/>
                <w:lang w:eastAsia="de-DE"/>
              </w:rPr>
            </w:pPr>
          </w:p>
        </w:tc>
      </w:tr>
      <w:tr w:rsidR="00392906" w:rsidRPr="001D4BBD" w14:paraId="566A8CFC" w14:textId="77777777" w:rsidTr="00392906">
        <w:trPr>
          <w:trHeight w:val="20"/>
        </w:trPr>
        <w:tc>
          <w:tcPr>
            <w:tcW w:w="284" w:type="pct"/>
          </w:tcPr>
          <w:p w14:paraId="05822A5A" w14:textId="77777777" w:rsidR="00392906" w:rsidRPr="001D4BBD" w:rsidRDefault="00392906" w:rsidP="00392906">
            <w:pPr>
              <w:pStyle w:val="TAC"/>
              <w:rPr>
                <w:rFonts w:eastAsia="SimSun"/>
                <w:lang w:eastAsia="ja-JP"/>
              </w:rPr>
            </w:pPr>
            <w:r w:rsidRPr="001D4BBD">
              <w:rPr>
                <w:rFonts w:eastAsia="SimSun"/>
                <w:lang w:eastAsia="ja-JP"/>
              </w:rPr>
              <w:t>6</w:t>
            </w:r>
          </w:p>
        </w:tc>
        <w:tc>
          <w:tcPr>
            <w:tcW w:w="568" w:type="pct"/>
          </w:tcPr>
          <w:p w14:paraId="6D9F64AE" w14:textId="77777777" w:rsidR="00392906" w:rsidRPr="001D4BBD" w:rsidRDefault="00392906" w:rsidP="00392906">
            <w:pPr>
              <w:pStyle w:val="TAC"/>
              <w:rPr>
                <w:rFonts w:eastAsia="SimSun"/>
                <w:lang w:eastAsia="ja-JP"/>
              </w:rPr>
            </w:pPr>
            <w:r w:rsidRPr="001D4BBD">
              <w:rPr>
                <w:rFonts w:eastAsia="SimSun"/>
                <w:lang w:eastAsia="ja-JP"/>
              </w:rPr>
              <w:t>UE &gt; TT</w:t>
            </w:r>
          </w:p>
        </w:tc>
        <w:tc>
          <w:tcPr>
            <w:tcW w:w="1750" w:type="pct"/>
          </w:tcPr>
          <w:p w14:paraId="16E66AF0" w14:textId="77777777" w:rsidR="00392906" w:rsidRPr="001D4BBD" w:rsidRDefault="00392906" w:rsidP="00392906">
            <w:pPr>
              <w:pStyle w:val="TAL"/>
              <w:rPr>
                <w:rFonts w:eastAsia="SimSun"/>
              </w:rPr>
            </w:pPr>
            <w:r w:rsidRPr="001D4BBD">
              <w:rPr>
                <w:rFonts w:eastAsia="SimSun"/>
              </w:rPr>
              <w:t>Send ATTACH COMPLETE</w:t>
            </w:r>
          </w:p>
        </w:tc>
        <w:tc>
          <w:tcPr>
            <w:tcW w:w="1749" w:type="pct"/>
          </w:tcPr>
          <w:p w14:paraId="20A13941" w14:textId="77777777" w:rsidR="00392906" w:rsidRPr="001D4BBD" w:rsidRDefault="00392906" w:rsidP="00392906">
            <w:pPr>
              <w:pStyle w:val="TAL"/>
              <w:rPr>
                <w:rFonts w:eastAsia="SimSun"/>
              </w:rPr>
            </w:pPr>
            <w:r w:rsidRPr="001D4BBD">
              <w:rPr>
                <w:rFonts w:eastAsia="SimSun"/>
              </w:rPr>
              <w:t>The TT sends RRC CONNECTION RELEASE / RRC CONNECTION RELEASE</w:t>
            </w:r>
            <w:r w:rsidRPr="001D4BBD">
              <w:rPr>
                <w:rFonts w:eastAsia="SimSun"/>
              </w:rPr>
              <w:noBreakHyphen/>
              <w:t>NB</w:t>
            </w:r>
          </w:p>
        </w:tc>
        <w:tc>
          <w:tcPr>
            <w:tcW w:w="353" w:type="pct"/>
          </w:tcPr>
          <w:p w14:paraId="641E31B3" w14:textId="77777777" w:rsidR="00392906" w:rsidRPr="001D4BBD" w:rsidRDefault="00392906" w:rsidP="00392906">
            <w:pPr>
              <w:pStyle w:val="TAC"/>
              <w:rPr>
                <w:rFonts w:eastAsia="SimSun"/>
                <w:lang w:eastAsia="de-DE"/>
              </w:rPr>
            </w:pPr>
          </w:p>
        </w:tc>
        <w:tc>
          <w:tcPr>
            <w:tcW w:w="295" w:type="pct"/>
          </w:tcPr>
          <w:p w14:paraId="75659DFB" w14:textId="77777777" w:rsidR="00392906" w:rsidRPr="001D4BBD" w:rsidRDefault="00392906" w:rsidP="00392906">
            <w:pPr>
              <w:pStyle w:val="TAC"/>
              <w:rPr>
                <w:rFonts w:eastAsia="SimSun"/>
                <w:lang w:eastAsia="de-DE"/>
              </w:rPr>
            </w:pPr>
          </w:p>
        </w:tc>
      </w:tr>
      <w:tr w:rsidR="00392906" w:rsidRPr="001D4BBD" w14:paraId="0412B3CD" w14:textId="77777777" w:rsidTr="00392906">
        <w:trPr>
          <w:trHeight w:val="20"/>
        </w:trPr>
        <w:tc>
          <w:tcPr>
            <w:tcW w:w="284" w:type="pct"/>
          </w:tcPr>
          <w:p w14:paraId="50AF817A" w14:textId="77777777" w:rsidR="00392906" w:rsidRPr="001D4BBD" w:rsidRDefault="00392906" w:rsidP="00392906">
            <w:pPr>
              <w:pStyle w:val="TAC"/>
              <w:rPr>
                <w:rFonts w:eastAsia="SimSun"/>
                <w:lang w:eastAsia="ja-JP"/>
              </w:rPr>
            </w:pPr>
            <w:r w:rsidRPr="001D4BBD">
              <w:rPr>
                <w:rFonts w:eastAsia="SimSun"/>
                <w:lang w:eastAsia="ja-JP"/>
              </w:rPr>
              <w:t>7</w:t>
            </w:r>
          </w:p>
        </w:tc>
        <w:tc>
          <w:tcPr>
            <w:tcW w:w="568" w:type="pct"/>
          </w:tcPr>
          <w:p w14:paraId="78070EAB" w14:textId="77777777" w:rsidR="00392906" w:rsidRPr="001D4BBD" w:rsidRDefault="00392906" w:rsidP="00392906">
            <w:pPr>
              <w:pStyle w:val="TAC"/>
              <w:rPr>
                <w:rFonts w:eastAsia="SimSun"/>
                <w:lang w:eastAsia="ja-JP"/>
              </w:rPr>
            </w:pPr>
            <w:r w:rsidRPr="001D4BBD">
              <w:rPr>
                <w:rFonts w:eastAsia="SimSun"/>
                <w:lang w:eastAsia="ja-JP"/>
              </w:rPr>
              <w:t>USER &gt; UE</w:t>
            </w:r>
          </w:p>
        </w:tc>
        <w:tc>
          <w:tcPr>
            <w:tcW w:w="1750" w:type="pct"/>
          </w:tcPr>
          <w:p w14:paraId="41CA9ECC" w14:textId="77777777" w:rsidR="00392906" w:rsidRPr="001D4BBD" w:rsidRDefault="00392906" w:rsidP="00392906">
            <w:pPr>
              <w:pStyle w:val="TAL"/>
              <w:rPr>
                <w:rFonts w:eastAsia="SimSun"/>
                <w:lang w:eastAsia="de-DE"/>
              </w:rPr>
            </w:pPr>
            <w:r w:rsidRPr="001D4BBD">
              <w:rPr>
                <w:rFonts w:eastAsia="SimSun"/>
                <w:lang w:eastAsia="de-DE"/>
              </w:rPr>
              <w:t>UE is soft powered down</w:t>
            </w:r>
          </w:p>
        </w:tc>
        <w:tc>
          <w:tcPr>
            <w:tcW w:w="1749" w:type="pct"/>
          </w:tcPr>
          <w:p w14:paraId="153AC883" w14:textId="77777777" w:rsidR="00392906" w:rsidRPr="001D4BBD" w:rsidRDefault="00392906" w:rsidP="00392906">
            <w:pPr>
              <w:pStyle w:val="TAL"/>
              <w:rPr>
                <w:rFonts w:eastAsia="SimSun"/>
                <w:lang w:eastAsia="de-DE"/>
              </w:rPr>
            </w:pPr>
          </w:p>
        </w:tc>
        <w:tc>
          <w:tcPr>
            <w:tcW w:w="353" w:type="pct"/>
          </w:tcPr>
          <w:p w14:paraId="0B2AF93F" w14:textId="77777777" w:rsidR="00392906" w:rsidRPr="001D4BBD" w:rsidRDefault="00392906" w:rsidP="00392906">
            <w:pPr>
              <w:pStyle w:val="TAC"/>
              <w:rPr>
                <w:rFonts w:eastAsia="SimSun"/>
                <w:lang w:eastAsia="de-DE"/>
              </w:rPr>
            </w:pPr>
          </w:p>
        </w:tc>
        <w:tc>
          <w:tcPr>
            <w:tcW w:w="295" w:type="pct"/>
          </w:tcPr>
          <w:p w14:paraId="0AA8AD72" w14:textId="77777777" w:rsidR="00392906" w:rsidRPr="001D4BBD" w:rsidRDefault="00392906" w:rsidP="00392906">
            <w:pPr>
              <w:pStyle w:val="TAC"/>
              <w:rPr>
                <w:rFonts w:eastAsia="SimSun"/>
                <w:lang w:eastAsia="de-DE"/>
              </w:rPr>
            </w:pPr>
          </w:p>
        </w:tc>
      </w:tr>
      <w:tr w:rsidR="00235ED8" w:rsidRPr="001D4BBD" w14:paraId="7C5B91EE" w14:textId="77777777" w:rsidTr="00392906">
        <w:trPr>
          <w:trHeight w:val="20"/>
        </w:trPr>
        <w:tc>
          <w:tcPr>
            <w:tcW w:w="284" w:type="pct"/>
          </w:tcPr>
          <w:p w14:paraId="5C887A97" w14:textId="77777777"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7AD3D8C1" w14:textId="77777777"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2C2F6584" w14:textId="77777777"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3156471B" w14:textId="77777777"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55F29B97" w14:textId="5FA0AC96" w:rsidR="00235ED8" w:rsidRPr="001D4BBD" w:rsidRDefault="00235ED8" w:rsidP="00235ED8">
            <w:pPr>
              <w:pStyle w:val="TAC"/>
              <w:rPr>
                <w:rFonts w:eastAsia="SimSun"/>
                <w:lang w:eastAsia="de-DE"/>
              </w:rPr>
            </w:pPr>
            <w:r w:rsidRPr="001D4BBD">
              <w:rPr>
                <w:rFonts w:eastAsia="SimSun"/>
                <w:lang w:eastAsia="de-DE"/>
              </w:rPr>
              <w:t>CR 2</w:t>
            </w:r>
          </w:p>
        </w:tc>
        <w:tc>
          <w:tcPr>
            <w:tcW w:w="295" w:type="pct"/>
          </w:tcPr>
          <w:p w14:paraId="5747E651" w14:textId="3209E3AA" w:rsidR="00235ED8" w:rsidRPr="001D4BBD" w:rsidRDefault="00235ED8" w:rsidP="00235ED8">
            <w:pPr>
              <w:pStyle w:val="TAC"/>
              <w:rPr>
                <w:rFonts w:eastAsia="SimSun"/>
                <w:lang w:eastAsia="de-DE"/>
              </w:rPr>
            </w:pPr>
            <w:r w:rsidRPr="001D4BBD">
              <w:rPr>
                <w:rFonts w:eastAsia="SimSun"/>
                <w:lang w:eastAsia="de-DE"/>
              </w:rPr>
              <w:t>A.2/3</w:t>
            </w:r>
          </w:p>
        </w:tc>
      </w:tr>
    </w:tbl>
    <w:p w14:paraId="5FFA55DD" w14:textId="77777777" w:rsidR="00392906" w:rsidRPr="001D4BBD" w:rsidRDefault="00392906" w:rsidP="00392906">
      <w:pPr>
        <w:pStyle w:val="B10"/>
        <w:ind w:left="0" w:firstLine="0"/>
      </w:pPr>
    </w:p>
    <w:p w14:paraId="21BCE99C" w14:textId="1A822202" w:rsidR="00392906" w:rsidRPr="001D4BBD" w:rsidRDefault="00392906" w:rsidP="00392906">
      <w:pPr>
        <w:pStyle w:val="Heading4"/>
      </w:pPr>
      <w:bookmarkStart w:id="2831" w:name="_Toc170301297"/>
      <w:r w:rsidRPr="001D4BBD">
        <w:t>7.3.4.5</w:t>
      </w:r>
      <w:r w:rsidRPr="001D4BBD">
        <w:tab/>
        <w:t>Acceptance criteria</w:t>
      </w:r>
      <w:bookmarkEnd w:id="2831"/>
    </w:p>
    <w:p w14:paraId="675AD5D8" w14:textId="5B67A6C4" w:rsidR="00392906" w:rsidRPr="001D4BBD" w:rsidRDefault="00392906" w:rsidP="00392906">
      <w:r w:rsidRPr="001D4BBD">
        <w:t xml:space="preserve">CR 1 is verified in step 2). The requirement is met if in step 2) the UE sends a </w:t>
      </w:r>
      <w:r w:rsidRPr="001D4BBD">
        <w:rPr>
          <w:rFonts w:eastAsia="SimSun"/>
        </w:rPr>
        <w:t>RRC CONNECTION REQUEST/</w:t>
      </w:r>
      <w:r w:rsidRPr="001D4BBD">
        <w:rPr>
          <w:rFonts w:eastAsia="SimSun"/>
        </w:rPr>
        <w:br/>
        <w:t>RRC CONNECTION REQUEST</w:t>
      </w:r>
      <w:r w:rsidRPr="001D4BBD">
        <w:rPr>
          <w:rFonts w:eastAsia="SimSun"/>
        </w:rPr>
        <w:noBreakHyphen/>
        <w:t>NB</w:t>
      </w:r>
      <w:r w:rsidRPr="001D4BBD">
        <w:t xml:space="preserve"> to the BCCH transmitting MCC/MNC 244/010 to the E-USS/NB-SS</w:t>
      </w:r>
    </w:p>
    <w:p w14:paraId="22CAA6F2" w14:textId="77777777" w:rsidR="00392906" w:rsidRPr="001D4BBD" w:rsidRDefault="00392906" w:rsidP="00392906">
      <w:r w:rsidRPr="001D4BBD">
        <w:t>If the request is sent correctly can also be verified in the ATTACH ACCEPT send by the E-USS/NB-SS if it is containing:</w:t>
      </w:r>
    </w:p>
    <w:p w14:paraId="537365D5" w14:textId="4EE89585" w:rsidR="00392906" w:rsidRPr="001D4BBD" w:rsidRDefault="00392906" w:rsidP="00392906">
      <w:pPr>
        <w:pStyle w:val="B10"/>
      </w:pPr>
      <w:r w:rsidRPr="001D4BBD">
        <w:t>-</w:t>
      </w:r>
      <w:r w:rsidRPr="001D4BBD">
        <w:tab/>
        <w:t>TAI (MCC/MNC/TAC):</w:t>
      </w:r>
      <w:r w:rsidRPr="001D4BBD">
        <w:tab/>
        <w:t>244/010/0001</w:t>
      </w:r>
    </w:p>
    <w:p w14:paraId="0D168701" w14:textId="443ABE68" w:rsidR="00392906" w:rsidRPr="001D4BBD" w:rsidRDefault="00392906" w:rsidP="00392906">
      <w:pPr>
        <w:pStyle w:val="B10"/>
      </w:pPr>
      <w:r w:rsidRPr="001D4BBD">
        <w:t>-</w:t>
      </w:r>
      <w:r w:rsidRPr="001D4BBD">
        <w:tab/>
        <w:t>GUTI:</w:t>
      </w:r>
      <w:r w:rsidRPr="001D4BBD">
        <w:tab/>
      </w:r>
      <w:r w:rsidRPr="001D4BBD">
        <w:tab/>
      </w:r>
      <w:r w:rsidRPr="001D4BBD">
        <w:tab/>
      </w:r>
      <w:r w:rsidRPr="001D4BBD">
        <w:tab/>
      </w:r>
      <w:r w:rsidRPr="001D4BBD">
        <w:tab/>
      </w:r>
      <w:r w:rsidRPr="001D4BBD">
        <w:tab/>
        <w:t>"</w:t>
      </w:r>
      <w:r w:rsidRPr="001D4BBD">
        <w:rPr>
          <w:lang w:val="fr-FR"/>
        </w:rPr>
        <w:t>24401000010266436587</w:t>
      </w:r>
      <w:r w:rsidRPr="001D4BBD">
        <w:t>"</w:t>
      </w:r>
    </w:p>
    <w:p w14:paraId="3445F70C" w14:textId="77777777" w:rsidR="00392906" w:rsidRPr="001D4BBD" w:rsidRDefault="00392906" w:rsidP="00392906">
      <w:r w:rsidRPr="001D4BBD">
        <w:t>CR 2 is verified by reading the contents of EF</w:t>
      </w:r>
      <w:r w:rsidRPr="001D4BBD">
        <w:rPr>
          <w:vertAlign w:val="subscript"/>
        </w:rPr>
        <w:t>EPSLOCI</w:t>
      </w:r>
      <w:r w:rsidRPr="001D4BBD">
        <w:t xml:space="preserve"> in step 8). CR 2 is met if the file contains the following data:</w:t>
      </w:r>
    </w:p>
    <w:p w14:paraId="7B235E59" w14:textId="77777777" w:rsidR="00392906" w:rsidRPr="001D4BBD" w:rsidRDefault="00392906" w:rsidP="00392906">
      <w:pPr>
        <w:keepNext/>
        <w:rPr>
          <w:b/>
        </w:rPr>
      </w:pPr>
      <w:r w:rsidRPr="001D4BBD">
        <w:rPr>
          <w:b/>
        </w:rPr>
        <w:t>EF</w:t>
      </w:r>
      <w:r w:rsidRPr="001D4BBD">
        <w:rPr>
          <w:b/>
          <w:vertAlign w:val="subscript"/>
        </w:rPr>
        <w:t>EPSLOCI</w:t>
      </w:r>
      <w:r w:rsidRPr="001D4BBD">
        <w:rPr>
          <w:b/>
        </w:rPr>
        <w:t xml:space="preserve"> </w:t>
      </w:r>
      <w:r w:rsidRPr="001D4BBD">
        <w:t>(EPS Information)</w:t>
      </w:r>
    </w:p>
    <w:p w14:paraId="16E7781E" w14:textId="77777777" w:rsidR="00392906" w:rsidRPr="001D4BBD" w:rsidRDefault="00392906" w:rsidP="00392906">
      <w:pPr>
        <w:keepLines/>
        <w:tabs>
          <w:tab w:val="left" w:pos="2835"/>
        </w:tabs>
        <w:spacing w:after="120"/>
        <w:ind w:left="1702" w:hanging="1418"/>
      </w:pPr>
      <w:r w:rsidRPr="001D4BBD">
        <w:t>Logically:</w:t>
      </w:r>
    </w:p>
    <w:p w14:paraId="48F7CD12" w14:textId="580C7027" w:rsidR="00392906" w:rsidRPr="001D4BBD" w:rsidRDefault="00392906" w:rsidP="00392906">
      <w:pPr>
        <w:pStyle w:val="B10"/>
        <w:spacing w:after="0"/>
      </w:pPr>
      <w:r w:rsidRPr="001D4BBD">
        <w:tab/>
        <w:t>GUTI:</w:t>
      </w:r>
      <w:r w:rsidRPr="001D4BBD">
        <w:tab/>
      </w:r>
      <w:r w:rsidRPr="001D4BBD">
        <w:tab/>
      </w:r>
      <w:r w:rsidRPr="001D4BBD">
        <w:tab/>
      </w:r>
      <w:r w:rsidRPr="001D4BBD">
        <w:tab/>
      </w:r>
      <w:r w:rsidRPr="001D4BBD">
        <w:tab/>
      </w:r>
      <w:r w:rsidRPr="001D4BBD">
        <w:tab/>
      </w:r>
      <w:r w:rsidRPr="001D4BBD">
        <w:tab/>
      </w:r>
      <w:r w:rsidR="000045D5" w:rsidRPr="001D4BBD">
        <w:t>24401000010266436587</w:t>
      </w:r>
    </w:p>
    <w:p w14:paraId="658311E4" w14:textId="18D6B914" w:rsidR="00392906" w:rsidRPr="001D4BBD" w:rsidRDefault="00392906" w:rsidP="00392906">
      <w:pPr>
        <w:pStyle w:val="B10"/>
        <w:spacing w:after="0"/>
      </w:pPr>
      <w:r w:rsidRPr="001D4BBD">
        <w:tab/>
        <w:t>Last visited registered TAI:</w:t>
      </w:r>
      <w:r w:rsidRPr="001D4BBD">
        <w:tab/>
        <w:t>2</w:t>
      </w:r>
      <w:r w:rsidR="000045D5" w:rsidRPr="001D4BBD">
        <w:t>4</w:t>
      </w:r>
      <w:r w:rsidRPr="001D4BBD">
        <w:t>4/01</w:t>
      </w:r>
      <w:r w:rsidR="000045D5" w:rsidRPr="001D4BBD">
        <w:t>0</w:t>
      </w:r>
      <w:r w:rsidRPr="001D4BBD">
        <w:t>/0001</w:t>
      </w:r>
    </w:p>
    <w:p w14:paraId="7052364F" w14:textId="77777777" w:rsidR="00392906" w:rsidRPr="001D4BBD" w:rsidRDefault="00392906" w:rsidP="00392906">
      <w:pPr>
        <w:pStyle w:val="B10"/>
      </w:pPr>
      <w:r w:rsidRPr="001D4BBD">
        <w:tab/>
        <w:t>EPS update status:</w:t>
      </w:r>
      <w:r w:rsidRPr="001D4BBD">
        <w:tab/>
      </w:r>
      <w:r w:rsidRPr="001D4BBD">
        <w:tab/>
      </w:r>
      <w:r w:rsidRPr="001D4BBD">
        <w:tab/>
        <w:t>updated</w:t>
      </w:r>
    </w:p>
    <w:p w14:paraId="1CFA76C7" w14:textId="77777777" w:rsidR="00392906" w:rsidRPr="001D4BBD" w:rsidRDefault="00392906" w:rsidP="00392906">
      <w:pPr>
        <w:pStyle w:val="B10"/>
      </w:pPr>
      <w:bookmarkStart w:id="2832" w:name="MCCQCTEMPBM_00000404"/>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92906" w:rsidRPr="001D4BBD" w14:paraId="230E4E04" w14:textId="77777777" w:rsidTr="00392906">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32"/>
          <w:p w14:paraId="4FAB705B" w14:textId="77777777" w:rsidR="00392906" w:rsidRPr="001D4BBD" w:rsidRDefault="00392906" w:rsidP="00392906">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023882"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3ED12F"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EBB896"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153B64"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94508E"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E340A3"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337A03"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DCCC42"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94F3E4"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5D4BAB"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2CB0CA"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873524" w14:textId="77777777" w:rsidR="00392906" w:rsidRPr="001D4BBD" w:rsidRDefault="00392906" w:rsidP="00392906">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0045D5" w:rsidRPr="001D4BBD" w14:paraId="0274971C" w14:textId="77777777" w:rsidTr="00392906">
        <w:tc>
          <w:tcPr>
            <w:tcW w:w="737" w:type="dxa"/>
            <w:tcBorders>
              <w:top w:val="single" w:sz="4" w:space="0" w:color="auto"/>
              <w:left w:val="single" w:sz="4" w:space="0" w:color="auto"/>
              <w:bottom w:val="single" w:sz="4" w:space="0" w:color="auto"/>
              <w:right w:val="single" w:sz="4" w:space="0" w:color="auto"/>
            </w:tcBorders>
          </w:tcPr>
          <w:p w14:paraId="76D3C22C" w14:textId="77777777" w:rsidR="000045D5" w:rsidRPr="001D4BBD" w:rsidRDefault="000045D5" w:rsidP="000045D5">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4CD0034" w14:textId="23B3C39F" w:rsidR="000045D5" w:rsidRPr="001D4BBD" w:rsidRDefault="000045D5" w:rsidP="000045D5">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378DAC39" w14:textId="1F691CDE" w:rsidR="000045D5" w:rsidRPr="001D4BBD" w:rsidRDefault="000045D5" w:rsidP="000045D5">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5114DEAC" w14:textId="79A7392B" w:rsidR="000045D5" w:rsidRPr="001D4BBD" w:rsidRDefault="000045D5" w:rsidP="000045D5">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8AF4FC4" w14:textId="50BFE84D" w:rsidR="000045D5" w:rsidRPr="001D4BBD" w:rsidRDefault="000045D5" w:rsidP="000045D5">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6893DF87" w14:textId="3E89BDEA" w:rsidR="000045D5" w:rsidRPr="001D4BBD" w:rsidRDefault="000045D5" w:rsidP="000045D5">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0BF32945" w14:textId="6838E3E5" w:rsidR="000045D5" w:rsidRPr="001D4BBD" w:rsidRDefault="000045D5" w:rsidP="000045D5">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A82ECC6" w14:textId="30F5AEFD" w:rsidR="000045D5" w:rsidRPr="001D4BBD" w:rsidRDefault="000045D5" w:rsidP="000045D5">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5BC21DF4" w14:textId="26C8F060" w:rsidR="000045D5" w:rsidRPr="001D4BBD" w:rsidRDefault="000045D5" w:rsidP="000045D5">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4103F20E" w14:textId="5B0F03FB" w:rsidR="000045D5" w:rsidRPr="001D4BBD" w:rsidRDefault="000045D5" w:rsidP="000045D5">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4F69E9D0" w14:textId="4BED83C4" w:rsidR="000045D5" w:rsidRPr="001D4BBD" w:rsidRDefault="000045D5" w:rsidP="000045D5">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2D3BAB87" w14:textId="6FCF2188" w:rsidR="000045D5" w:rsidRPr="001D4BBD" w:rsidRDefault="000045D5" w:rsidP="000045D5">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5302126" w14:textId="77777777" w:rsidR="000045D5" w:rsidRPr="001D4BBD" w:rsidRDefault="000045D5" w:rsidP="000045D5">
            <w:pPr>
              <w:pStyle w:val="TAC"/>
            </w:pPr>
            <w:r w:rsidRPr="001D4BBD">
              <w:t>87</w:t>
            </w:r>
          </w:p>
        </w:tc>
      </w:tr>
      <w:tr w:rsidR="000045D5" w:rsidRPr="001D4BBD" w14:paraId="79A86773" w14:textId="77777777" w:rsidTr="00392906">
        <w:trPr>
          <w:gridAfter w:val="6"/>
          <w:wAfter w:w="4080" w:type="dxa"/>
        </w:trPr>
        <w:tc>
          <w:tcPr>
            <w:tcW w:w="737" w:type="dxa"/>
            <w:tcBorders>
              <w:top w:val="single" w:sz="4" w:space="0" w:color="auto"/>
              <w:right w:val="single" w:sz="4" w:space="0" w:color="auto"/>
            </w:tcBorders>
          </w:tcPr>
          <w:p w14:paraId="4DD5BAA7" w14:textId="77777777" w:rsidR="000045D5" w:rsidRPr="001D4BBD" w:rsidRDefault="000045D5" w:rsidP="000045D5">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667C54" w14:textId="77777777" w:rsidR="000045D5" w:rsidRPr="001D4BBD" w:rsidRDefault="000045D5" w:rsidP="000045D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BC5CF6" w14:textId="77777777" w:rsidR="000045D5" w:rsidRPr="001D4BBD" w:rsidRDefault="000045D5" w:rsidP="000045D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4716EA" w14:textId="77777777" w:rsidR="000045D5" w:rsidRPr="001D4BBD" w:rsidRDefault="000045D5" w:rsidP="000045D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470F22" w14:textId="77777777" w:rsidR="000045D5" w:rsidRPr="001D4BBD" w:rsidRDefault="000045D5" w:rsidP="000045D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1C7C6B" w14:textId="77777777" w:rsidR="000045D5" w:rsidRPr="001D4BBD" w:rsidRDefault="000045D5" w:rsidP="000045D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DDF262" w14:textId="77777777" w:rsidR="000045D5" w:rsidRPr="001D4BBD" w:rsidRDefault="000045D5" w:rsidP="000045D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0045D5" w:rsidRPr="001D4BBD" w14:paraId="1FC59726" w14:textId="77777777" w:rsidTr="00392906">
        <w:trPr>
          <w:gridAfter w:val="6"/>
          <w:wAfter w:w="4080" w:type="dxa"/>
        </w:trPr>
        <w:tc>
          <w:tcPr>
            <w:tcW w:w="737" w:type="dxa"/>
            <w:tcBorders>
              <w:right w:val="single" w:sz="4" w:space="0" w:color="auto"/>
            </w:tcBorders>
          </w:tcPr>
          <w:p w14:paraId="4C959C6A" w14:textId="77777777" w:rsidR="000045D5" w:rsidRPr="001D4BBD" w:rsidRDefault="000045D5" w:rsidP="000045D5">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29E6F3E" w14:textId="131753DA" w:rsidR="000045D5" w:rsidRPr="001D4BBD" w:rsidRDefault="000045D5" w:rsidP="000045D5">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31E641B" w14:textId="57F0B762" w:rsidR="000045D5" w:rsidRPr="001D4BBD" w:rsidRDefault="000045D5" w:rsidP="000045D5">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2FF33DB2" w14:textId="556FCD1E" w:rsidR="000045D5" w:rsidRPr="001D4BBD" w:rsidRDefault="000045D5" w:rsidP="000045D5">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21929FFF" w14:textId="18A68ECE" w:rsidR="000045D5" w:rsidRPr="001D4BBD" w:rsidRDefault="000045D5" w:rsidP="000045D5">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110B44F" w14:textId="36F7A26E" w:rsidR="000045D5" w:rsidRPr="001D4BBD" w:rsidRDefault="000045D5" w:rsidP="000045D5">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48E1F6CB" w14:textId="292EB500" w:rsidR="000045D5" w:rsidRPr="001D4BBD" w:rsidRDefault="000045D5" w:rsidP="000045D5">
            <w:pPr>
              <w:pStyle w:val="TAC"/>
            </w:pPr>
            <w:r w:rsidRPr="001D4BBD">
              <w:t>00</w:t>
            </w:r>
          </w:p>
        </w:tc>
      </w:tr>
    </w:tbl>
    <w:p w14:paraId="7A4458A1" w14:textId="77777777" w:rsidR="00392906" w:rsidRPr="001D4BBD" w:rsidRDefault="00392906" w:rsidP="00392906">
      <w:pPr>
        <w:rPr>
          <w:rFonts w:eastAsia="TimesNewRoman"/>
          <w:lang w:eastAsia="en-GB"/>
        </w:rPr>
      </w:pPr>
    </w:p>
    <w:p w14:paraId="24C9F48C" w14:textId="5F433490" w:rsidR="00D12F19" w:rsidRPr="001D4BBD" w:rsidRDefault="00D12F19" w:rsidP="00A8110C">
      <w:pPr>
        <w:pStyle w:val="Heading3"/>
        <w:rPr>
          <w:rFonts w:eastAsia="TimesNewRoman"/>
          <w:lang w:eastAsia="en-GB"/>
        </w:rPr>
      </w:pPr>
      <w:bookmarkStart w:id="2833" w:name="_Toc170301298"/>
      <w:r w:rsidRPr="001D4BBD">
        <w:rPr>
          <w:rFonts w:eastAsia="TimesNewRoman"/>
          <w:lang w:eastAsia="en-GB"/>
        </w:rPr>
        <w:t>7.3.5</w:t>
      </w:r>
      <w:r w:rsidRPr="001D4BBD">
        <w:rPr>
          <w:rFonts w:eastAsia="TimesNewRoman"/>
          <w:lang w:eastAsia="en-GB"/>
        </w:rPr>
        <w:tab/>
        <w:t>UE recognising the priority order of the Operator controlled PLMN selector list when accessing E</w:t>
      </w:r>
      <w:r w:rsidR="00543865" w:rsidRPr="001D4BBD">
        <w:rPr>
          <w:rFonts w:eastAsia="TimesNewRoman"/>
          <w:lang w:eastAsia="en-GB"/>
        </w:rPr>
        <w:noBreakHyphen/>
      </w:r>
      <w:r w:rsidRPr="001D4BBD">
        <w:rPr>
          <w:rFonts w:eastAsia="TimesNewRoman"/>
          <w:lang w:eastAsia="en-GB"/>
        </w:rPr>
        <w:t>UTRAN in NB-S1 mode</w:t>
      </w:r>
      <w:bookmarkEnd w:id="2833"/>
    </w:p>
    <w:p w14:paraId="287671AF" w14:textId="52181691" w:rsidR="003D7009" w:rsidRPr="001D4BBD" w:rsidRDefault="003D7009" w:rsidP="003D7009">
      <w:pPr>
        <w:pStyle w:val="Heading4"/>
      </w:pPr>
      <w:bookmarkStart w:id="2834" w:name="_Toc170301299"/>
      <w:r w:rsidRPr="001D4BBD">
        <w:t>7.3.5.1</w:t>
      </w:r>
      <w:r w:rsidRPr="001D4BBD">
        <w:tab/>
        <w:t>Definition and applicability</w:t>
      </w:r>
      <w:bookmarkEnd w:id="2834"/>
    </w:p>
    <w:p w14:paraId="48F536F1" w14:textId="77777777" w:rsidR="003D7009" w:rsidRPr="001D4BBD" w:rsidRDefault="003D7009" w:rsidP="003D7009">
      <w:r w:rsidRPr="001D4BBD">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1D4BBD">
        <w:rPr>
          <w:vertAlign w:val="subscript"/>
        </w:rPr>
        <w:t>OPLMNwACT</w:t>
      </w:r>
      <w:r w:rsidRPr="001D4BBD">
        <w:t>. Update and deletion of OPLMNs shall not be possible by the subscriber by the use of the PIN.</w:t>
      </w:r>
    </w:p>
    <w:p w14:paraId="49250458" w14:textId="6C8ED80F" w:rsidR="003D7009" w:rsidRPr="001D4BBD" w:rsidRDefault="003D7009" w:rsidP="003D7009">
      <w:pPr>
        <w:pStyle w:val="Heading4"/>
      </w:pPr>
      <w:bookmarkStart w:id="2835" w:name="_Toc170301300"/>
      <w:r w:rsidRPr="001D4BBD">
        <w:t>7.3.5.2</w:t>
      </w:r>
      <w:r w:rsidRPr="001D4BBD">
        <w:tab/>
        <w:t>Conformance requirement</w:t>
      </w:r>
      <w:bookmarkEnd w:id="2835"/>
    </w:p>
    <w:p w14:paraId="1ED66A6A" w14:textId="77777777" w:rsidR="003D7009" w:rsidRPr="001D4BBD" w:rsidRDefault="003D7009" w:rsidP="003D7009">
      <w:pPr>
        <w:ind w:left="567" w:hanging="567"/>
      </w:pPr>
      <w:r w:rsidRPr="001D4BBD">
        <w:t>CR 1</w:t>
      </w:r>
      <w:r w:rsidRPr="001D4BBD">
        <w:tab/>
        <w:t>When registering onto a VPLMN the UE shall consider the priority of OPLMNs in the preferred list on the USIM.</w:t>
      </w:r>
    </w:p>
    <w:p w14:paraId="115F8454" w14:textId="38BDA113" w:rsidR="003D7009" w:rsidRPr="001D4BBD" w:rsidRDefault="003D7009" w:rsidP="003D7009">
      <w:pPr>
        <w:pStyle w:val="B10"/>
      </w:pPr>
      <w:r w:rsidRPr="001D4BBD">
        <w:t>Reference:</w:t>
      </w:r>
    </w:p>
    <w:p w14:paraId="1864421D" w14:textId="3B7CB149" w:rsidR="003D7009" w:rsidRPr="001D4BBD" w:rsidRDefault="003D7009" w:rsidP="003D7009">
      <w:pPr>
        <w:pStyle w:val="B10"/>
        <w:ind w:left="852"/>
      </w:pPr>
      <w:r w:rsidRPr="001D4BBD">
        <w:t>-</w:t>
      </w:r>
      <w:r w:rsidRPr="001D4BBD">
        <w:tab/>
        <w:t>TS 22.011 </w:t>
      </w:r>
      <w:bookmarkStart w:id="2836" w:name="MCCQCTEMPBM_00000940"/>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836"/>
      <w:r w:rsidRPr="001D4BBD">
        <w:t xml:space="preserve">, </w:t>
      </w:r>
      <w:r w:rsidR="00523917" w:rsidRPr="001D4BBD">
        <w:t>clause</w:t>
      </w:r>
      <w:r w:rsidR="00523917">
        <w:t> </w:t>
      </w:r>
      <w:r w:rsidR="00523917" w:rsidRPr="001D4BBD">
        <w:t>3</w:t>
      </w:r>
      <w:r w:rsidRPr="001D4BBD">
        <w:t>.2.2;</w:t>
      </w:r>
    </w:p>
    <w:p w14:paraId="594923D5" w14:textId="2FEC01EA" w:rsidR="003D7009" w:rsidRPr="001D4BBD" w:rsidRDefault="003D7009" w:rsidP="003D7009">
      <w:pPr>
        <w:pStyle w:val="B10"/>
        <w:ind w:left="852"/>
      </w:pPr>
      <w:r w:rsidRPr="001D4BBD">
        <w:t>-</w:t>
      </w:r>
      <w:r w:rsidRPr="001D4BBD">
        <w:tab/>
        <w:t>TS 31.102 </w:t>
      </w:r>
      <w:bookmarkStart w:id="2837" w:name="MCCQCTEMPBM_00000941"/>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837"/>
      <w:r w:rsidRPr="001D4BBD">
        <w:t xml:space="preserve">, </w:t>
      </w:r>
      <w:r w:rsidR="00523917" w:rsidRPr="001D4BBD">
        <w:t>clause</w:t>
      </w:r>
      <w:r w:rsidR="00523917">
        <w:t> </w:t>
      </w:r>
      <w:r w:rsidR="00523917" w:rsidRPr="001D4BBD">
        <w:t>4</w:t>
      </w:r>
      <w:r w:rsidRPr="001D4BBD">
        <w:t>.2.53, 4.2.5 and 5.1.1.2.</w:t>
      </w:r>
    </w:p>
    <w:p w14:paraId="65F07F4A" w14:textId="77777777" w:rsidR="003D7009" w:rsidRPr="001D4BBD" w:rsidRDefault="003D7009" w:rsidP="003D7009">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56501CB6" w14:textId="527CC584" w:rsidR="003D7009" w:rsidRPr="001D4BBD" w:rsidRDefault="003D7009" w:rsidP="003D7009">
      <w:pPr>
        <w:pStyle w:val="Heading4"/>
      </w:pPr>
      <w:bookmarkStart w:id="2838" w:name="_Toc170301301"/>
      <w:r w:rsidRPr="001D4BBD">
        <w:t>7.3.5.3</w:t>
      </w:r>
      <w:r w:rsidRPr="001D4BBD">
        <w:tab/>
        <w:t>Test purpose</w:t>
      </w:r>
      <w:bookmarkEnd w:id="2838"/>
    </w:p>
    <w:p w14:paraId="5A6A625C" w14:textId="3AF53637" w:rsidR="003D7009" w:rsidRPr="001D4BBD" w:rsidRDefault="003D7009" w:rsidP="003D7009">
      <w:r w:rsidRPr="001D4BBD">
        <w:t>The purpose of this test is to verify that the OPLMN with the higher priority (defined by its position in EF</w:t>
      </w:r>
      <w:r w:rsidRPr="001D4BBD">
        <w:rPr>
          <w:vertAlign w:val="subscript"/>
        </w:rPr>
        <w:t>OPLMNwACT</w:t>
      </w:r>
      <w:r w:rsidRPr="001D4BBD">
        <w:t>) takes precedence over the OPLMN with the lower priority when the UE performs a network selection. Hereby the new coding for RAT E-UTRAN in NB-IoT mode has to be handled correctly by the UE.</w:t>
      </w:r>
    </w:p>
    <w:p w14:paraId="3E4C4102" w14:textId="4A332535" w:rsidR="003D7009" w:rsidRPr="001D4BBD" w:rsidRDefault="003D7009" w:rsidP="003D7009">
      <w:pPr>
        <w:pStyle w:val="Heading4"/>
      </w:pPr>
      <w:bookmarkStart w:id="2839" w:name="_Toc170301302"/>
      <w:r w:rsidRPr="001D4BBD">
        <w:t>7.3.5.4</w:t>
      </w:r>
      <w:r w:rsidRPr="001D4BBD">
        <w:tab/>
        <w:t>Method of test</w:t>
      </w:r>
      <w:bookmarkEnd w:id="2839"/>
    </w:p>
    <w:p w14:paraId="0E66BE8C" w14:textId="0204A3C1" w:rsidR="003D7009" w:rsidRPr="001D4BBD" w:rsidRDefault="003D7009" w:rsidP="003D7009">
      <w:pPr>
        <w:pStyle w:val="Heading5"/>
      </w:pPr>
      <w:bookmarkStart w:id="2840" w:name="_Toc170301303"/>
      <w:r w:rsidRPr="001D4BBD">
        <w:t>7.3.5.4.1</w:t>
      </w:r>
      <w:r w:rsidRPr="001D4BBD">
        <w:tab/>
        <w:t>Initial conditions</w:t>
      </w:r>
      <w:bookmarkEnd w:id="2840"/>
    </w:p>
    <w:p w14:paraId="16A8CC04" w14:textId="7A0AF3F8" w:rsidR="003D7009" w:rsidRPr="001D4BBD" w:rsidRDefault="003D7009" w:rsidP="003D7009">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 with the following exception</w:t>
      </w:r>
      <w:r w:rsidRPr="001D4BBD">
        <w:rPr>
          <w:rFonts w:eastAsia="TimesNewRoman"/>
        </w:rPr>
        <w:t>:</w:t>
      </w:r>
    </w:p>
    <w:p w14:paraId="64A7700C" w14:textId="77777777" w:rsidR="003D7009" w:rsidRPr="001D4BBD" w:rsidRDefault="003D7009" w:rsidP="003D7009">
      <w:pPr>
        <w:keepNext/>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031558AA" w14:textId="0010287A" w:rsidR="00980C6E" w:rsidRPr="001D4BBD" w:rsidRDefault="003D7009" w:rsidP="00980C6E">
      <w:pPr>
        <w:pStyle w:val="B10"/>
      </w:pPr>
      <w:bookmarkStart w:id="2841" w:name="MCCQCTEMPBM_00000405"/>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3D7009" w:rsidRPr="001D4BBD" w14:paraId="52D6CEA2" w14:textId="77777777" w:rsidTr="00AF2A82">
        <w:tc>
          <w:tcPr>
            <w:tcW w:w="1417" w:type="dxa"/>
          </w:tcPr>
          <w:bookmarkEnd w:id="2841"/>
          <w:p w14:paraId="2366B6C9" w14:textId="77777777" w:rsidR="003D7009" w:rsidRPr="001D4BBD" w:rsidRDefault="003D7009" w:rsidP="00AF2A82">
            <w:pPr>
              <w:spacing w:after="0"/>
              <w:ind w:left="34"/>
            </w:pPr>
            <w:r w:rsidRPr="001D4BBD">
              <w:t>Service n°42:</w:t>
            </w:r>
          </w:p>
        </w:tc>
        <w:tc>
          <w:tcPr>
            <w:tcW w:w="236" w:type="dxa"/>
          </w:tcPr>
          <w:p w14:paraId="367EFF7B" w14:textId="77777777" w:rsidR="003D7009" w:rsidRPr="001D4BBD" w:rsidRDefault="003D7009" w:rsidP="00AF2A82">
            <w:pPr>
              <w:spacing w:after="0"/>
              <w:ind w:left="34"/>
            </w:pPr>
          </w:p>
        </w:tc>
        <w:tc>
          <w:tcPr>
            <w:tcW w:w="4876" w:type="dxa"/>
          </w:tcPr>
          <w:p w14:paraId="411BEFF2" w14:textId="77777777" w:rsidR="003D7009" w:rsidRPr="001D4BBD" w:rsidRDefault="003D7009" w:rsidP="00AF2A82">
            <w:pPr>
              <w:spacing w:after="0"/>
              <w:ind w:left="34"/>
            </w:pPr>
            <w:r w:rsidRPr="001D4BBD">
              <w:t>Operator controlled PLMN selector with Access Technology</w:t>
            </w:r>
          </w:p>
        </w:tc>
        <w:tc>
          <w:tcPr>
            <w:tcW w:w="1361" w:type="dxa"/>
          </w:tcPr>
          <w:p w14:paraId="67D0DDB8" w14:textId="77777777" w:rsidR="003D7009" w:rsidRPr="001D4BBD" w:rsidRDefault="003D7009" w:rsidP="00AF2A82">
            <w:pPr>
              <w:spacing w:after="0"/>
              <w:ind w:left="34"/>
            </w:pPr>
            <w:r w:rsidRPr="001D4BBD">
              <w:t>available</w:t>
            </w:r>
          </w:p>
        </w:tc>
      </w:tr>
      <w:tr w:rsidR="003D7009" w:rsidRPr="001D4BBD" w14:paraId="1BDBB3A9" w14:textId="77777777" w:rsidTr="00AF2A82">
        <w:tc>
          <w:tcPr>
            <w:tcW w:w="1417" w:type="dxa"/>
          </w:tcPr>
          <w:p w14:paraId="2851E9C5" w14:textId="77777777" w:rsidR="003D7009" w:rsidRPr="001D4BBD" w:rsidRDefault="003D7009" w:rsidP="00AF2A82">
            <w:pPr>
              <w:spacing w:after="0"/>
              <w:ind w:left="34"/>
            </w:pPr>
            <w:r w:rsidRPr="001D4BBD">
              <w:t>Service n°86:</w:t>
            </w:r>
          </w:p>
        </w:tc>
        <w:tc>
          <w:tcPr>
            <w:tcW w:w="236" w:type="dxa"/>
          </w:tcPr>
          <w:p w14:paraId="69820527" w14:textId="77777777" w:rsidR="003D7009" w:rsidRPr="001D4BBD" w:rsidRDefault="003D7009" w:rsidP="00AF2A82">
            <w:pPr>
              <w:spacing w:after="0"/>
              <w:ind w:left="34"/>
            </w:pPr>
          </w:p>
        </w:tc>
        <w:tc>
          <w:tcPr>
            <w:tcW w:w="4876" w:type="dxa"/>
          </w:tcPr>
          <w:p w14:paraId="3C0C9A29" w14:textId="77777777" w:rsidR="003D7009" w:rsidRPr="001D4BBD" w:rsidRDefault="003D7009" w:rsidP="00AF2A82">
            <w:pPr>
              <w:spacing w:after="0"/>
              <w:ind w:left="34"/>
            </w:pPr>
            <w:r w:rsidRPr="001D4BBD">
              <w:rPr>
                <w:lang w:val="en-US" w:eastAsia="fr-FR"/>
              </w:rPr>
              <w:t>Allowed CSG Lists and corresponding indications</w:t>
            </w:r>
          </w:p>
        </w:tc>
        <w:tc>
          <w:tcPr>
            <w:tcW w:w="1361" w:type="dxa"/>
          </w:tcPr>
          <w:p w14:paraId="4A82ED70" w14:textId="16A31725" w:rsidR="003D7009" w:rsidRPr="001D4BBD" w:rsidRDefault="003D7009" w:rsidP="00AF2A82">
            <w:pPr>
              <w:spacing w:after="0"/>
              <w:ind w:left="34"/>
            </w:pPr>
            <w:r w:rsidRPr="001D4BBD">
              <w:t>not available</w:t>
            </w:r>
          </w:p>
        </w:tc>
      </w:tr>
    </w:tbl>
    <w:p w14:paraId="5688294B" w14:textId="77777777" w:rsidR="003D7009" w:rsidRPr="001D4BBD" w:rsidRDefault="003D7009" w:rsidP="003D7009">
      <w:pPr>
        <w:pStyle w:val="NoSpaceNormal"/>
      </w:pPr>
    </w:p>
    <w:p w14:paraId="40A5065A" w14:textId="77777777" w:rsidR="003D7009" w:rsidRDefault="003D7009" w:rsidP="003D7009">
      <w:bookmarkStart w:id="2842" w:name="MCCQCTEMPBM_00000406"/>
      <w:r w:rsidRPr="001D4BBD">
        <w:t>Coding:</w:t>
      </w:r>
    </w:p>
    <w:p w14:paraId="1749A33F" w14:textId="77777777" w:rsidR="00980C6E" w:rsidRPr="001D4BBD" w:rsidRDefault="00980C6E" w:rsidP="00980C6E">
      <w:pPr>
        <w:pStyle w:val="TH"/>
      </w:pP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3D7009" w:rsidRPr="001D4BBD" w14:paraId="5836F3DB" w14:textId="77777777" w:rsidTr="00AF2A82">
        <w:tc>
          <w:tcPr>
            <w:tcW w:w="914" w:type="dxa"/>
            <w:shd w:val="clear" w:color="auto" w:fill="F2F2F2" w:themeFill="background1" w:themeFillShade="F2"/>
          </w:tcPr>
          <w:bookmarkEnd w:id="2842"/>
          <w:p w14:paraId="15F177F3" w14:textId="77777777" w:rsidR="003D7009" w:rsidRPr="001D4BBD" w:rsidRDefault="003D7009" w:rsidP="00AF2A82">
            <w:pPr>
              <w:pStyle w:val="TAL"/>
              <w:rPr>
                <w:b/>
              </w:rPr>
            </w:pPr>
            <w:r w:rsidRPr="001D4BBD">
              <w:rPr>
                <w:b/>
              </w:rPr>
              <w:t>Byte</w:t>
            </w:r>
          </w:p>
        </w:tc>
        <w:tc>
          <w:tcPr>
            <w:tcW w:w="1020" w:type="dxa"/>
            <w:shd w:val="clear" w:color="auto" w:fill="F2F2F2" w:themeFill="background1" w:themeFillShade="F2"/>
          </w:tcPr>
          <w:p w14:paraId="6B93632A" w14:textId="77777777" w:rsidR="003D7009" w:rsidRPr="001D4BBD" w:rsidRDefault="003D7009" w:rsidP="00AF2A82">
            <w:pPr>
              <w:pStyle w:val="TAL"/>
              <w:jc w:val="center"/>
              <w:rPr>
                <w:b/>
              </w:rPr>
            </w:pPr>
            <w:r w:rsidRPr="001D4BBD">
              <w:rPr>
                <w:b/>
              </w:rPr>
              <w:t>B1</w:t>
            </w:r>
          </w:p>
        </w:tc>
        <w:tc>
          <w:tcPr>
            <w:tcW w:w="1019" w:type="dxa"/>
            <w:shd w:val="clear" w:color="auto" w:fill="F2F2F2" w:themeFill="background1" w:themeFillShade="F2"/>
          </w:tcPr>
          <w:p w14:paraId="105043D0" w14:textId="77777777" w:rsidR="003D7009" w:rsidRPr="001D4BBD" w:rsidRDefault="003D7009" w:rsidP="00AF2A82">
            <w:pPr>
              <w:pStyle w:val="TAL"/>
              <w:jc w:val="center"/>
              <w:rPr>
                <w:b/>
              </w:rPr>
            </w:pPr>
            <w:r w:rsidRPr="001D4BBD">
              <w:rPr>
                <w:b/>
              </w:rPr>
              <w:t>B2</w:t>
            </w:r>
          </w:p>
        </w:tc>
        <w:tc>
          <w:tcPr>
            <w:tcW w:w="1019" w:type="dxa"/>
            <w:shd w:val="clear" w:color="auto" w:fill="F2F2F2" w:themeFill="background1" w:themeFillShade="F2"/>
          </w:tcPr>
          <w:p w14:paraId="72463849" w14:textId="77777777" w:rsidR="003D7009" w:rsidRPr="001D4BBD" w:rsidRDefault="003D7009" w:rsidP="00AF2A82">
            <w:pPr>
              <w:pStyle w:val="TAL"/>
              <w:jc w:val="center"/>
              <w:rPr>
                <w:b/>
              </w:rPr>
            </w:pPr>
            <w:r w:rsidRPr="001D4BBD">
              <w:rPr>
                <w:b/>
              </w:rPr>
              <w:t>B3</w:t>
            </w:r>
          </w:p>
        </w:tc>
        <w:tc>
          <w:tcPr>
            <w:tcW w:w="1019" w:type="dxa"/>
            <w:shd w:val="clear" w:color="auto" w:fill="F2F2F2" w:themeFill="background1" w:themeFillShade="F2"/>
          </w:tcPr>
          <w:p w14:paraId="0AEA2B6E" w14:textId="77777777" w:rsidR="003D7009" w:rsidRPr="001D4BBD" w:rsidRDefault="003D7009" w:rsidP="00AF2A82">
            <w:pPr>
              <w:pStyle w:val="TAL"/>
              <w:jc w:val="center"/>
              <w:rPr>
                <w:b/>
              </w:rPr>
            </w:pPr>
            <w:r w:rsidRPr="001D4BBD">
              <w:rPr>
                <w:b/>
              </w:rPr>
              <w:t>B4</w:t>
            </w:r>
          </w:p>
        </w:tc>
        <w:tc>
          <w:tcPr>
            <w:tcW w:w="1019" w:type="dxa"/>
            <w:shd w:val="clear" w:color="auto" w:fill="F2F2F2" w:themeFill="background1" w:themeFillShade="F2"/>
          </w:tcPr>
          <w:p w14:paraId="5490C572" w14:textId="77777777" w:rsidR="003D7009" w:rsidRPr="001D4BBD" w:rsidRDefault="003D7009" w:rsidP="00AF2A82">
            <w:pPr>
              <w:pStyle w:val="TAL"/>
              <w:jc w:val="center"/>
              <w:rPr>
                <w:b/>
              </w:rPr>
            </w:pPr>
            <w:r w:rsidRPr="001D4BBD">
              <w:rPr>
                <w:b/>
              </w:rPr>
              <w:t>B5</w:t>
            </w:r>
          </w:p>
        </w:tc>
        <w:tc>
          <w:tcPr>
            <w:tcW w:w="1019" w:type="dxa"/>
            <w:shd w:val="clear" w:color="auto" w:fill="F2F2F2" w:themeFill="background1" w:themeFillShade="F2"/>
          </w:tcPr>
          <w:p w14:paraId="50F37FE1" w14:textId="77777777" w:rsidR="003D7009" w:rsidRPr="001D4BBD" w:rsidRDefault="003D7009" w:rsidP="00AF2A82">
            <w:pPr>
              <w:pStyle w:val="TAL"/>
              <w:jc w:val="center"/>
              <w:rPr>
                <w:b/>
              </w:rPr>
            </w:pPr>
            <w:r w:rsidRPr="001D4BBD">
              <w:rPr>
                <w:b/>
              </w:rPr>
              <w:t>B6</w:t>
            </w:r>
          </w:p>
        </w:tc>
        <w:tc>
          <w:tcPr>
            <w:tcW w:w="1019" w:type="dxa"/>
            <w:shd w:val="clear" w:color="auto" w:fill="F2F2F2" w:themeFill="background1" w:themeFillShade="F2"/>
          </w:tcPr>
          <w:p w14:paraId="287DAFEF" w14:textId="77777777" w:rsidR="003D7009" w:rsidRPr="001D4BBD" w:rsidRDefault="003D7009" w:rsidP="00AF2A82">
            <w:pPr>
              <w:pStyle w:val="TAL"/>
              <w:jc w:val="center"/>
              <w:rPr>
                <w:b/>
              </w:rPr>
            </w:pPr>
            <w:r w:rsidRPr="001D4BBD">
              <w:rPr>
                <w:b/>
              </w:rPr>
              <w:t>B7</w:t>
            </w:r>
          </w:p>
        </w:tc>
        <w:tc>
          <w:tcPr>
            <w:tcW w:w="1019" w:type="dxa"/>
            <w:shd w:val="clear" w:color="auto" w:fill="F2F2F2" w:themeFill="background1" w:themeFillShade="F2"/>
          </w:tcPr>
          <w:p w14:paraId="78D32B74" w14:textId="77777777" w:rsidR="003D7009" w:rsidRPr="001D4BBD" w:rsidRDefault="003D7009" w:rsidP="00AF2A82">
            <w:pPr>
              <w:pStyle w:val="TAL"/>
              <w:jc w:val="center"/>
              <w:rPr>
                <w:b/>
              </w:rPr>
            </w:pPr>
            <w:r w:rsidRPr="001D4BBD">
              <w:rPr>
                <w:b/>
              </w:rPr>
              <w:t>B8</w:t>
            </w:r>
          </w:p>
        </w:tc>
      </w:tr>
      <w:tr w:rsidR="003D7009" w:rsidRPr="001D4BBD" w14:paraId="097A974E" w14:textId="77777777" w:rsidTr="00AF2A82">
        <w:tc>
          <w:tcPr>
            <w:tcW w:w="914" w:type="dxa"/>
            <w:tcBorders>
              <w:bottom w:val="single" w:sz="4" w:space="0" w:color="auto"/>
            </w:tcBorders>
          </w:tcPr>
          <w:p w14:paraId="4F35F5FE" w14:textId="77777777" w:rsidR="003D7009" w:rsidRPr="001D4BBD" w:rsidRDefault="003D7009" w:rsidP="00AF2A82">
            <w:pPr>
              <w:pStyle w:val="TAL"/>
            </w:pPr>
            <w:r w:rsidRPr="001D4BBD">
              <w:t>Binary</w:t>
            </w:r>
          </w:p>
        </w:tc>
        <w:tc>
          <w:tcPr>
            <w:tcW w:w="1020" w:type="dxa"/>
          </w:tcPr>
          <w:p w14:paraId="642AFE84" w14:textId="77777777" w:rsidR="003D7009" w:rsidRPr="001D4BBD" w:rsidRDefault="003D7009" w:rsidP="00AF2A82">
            <w:pPr>
              <w:pStyle w:val="TAL"/>
            </w:pPr>
            <w:r w:rsidRPr="001D4BBD">
              <w:t>xx1x xx11</w:t>
            </w:r>
          </w:p>
        </w:tc>
        <w:tc>
          <w:tcPr>
            <w:tcW w:w="1019" w:type="dxa"/>
          </w:tcPr>
          <w:p w14:paraId="607307B6" w14:textId="77777777" w:rsidR="003D7009" w:rsidRPr="001D4BBD" w:rsidRDefault="003D7009" w:rsidP="00AF2A82">
            <w:pPr>
              <w:pStyle w:val="TAL"/>
            </w:pPr>
            <w:r w:rsidRPr="001D4BBD">
              <w:t>xxxx xxxx</w:t>
            </w:r>
          </w:p>
        </w:tc>
        <w:tc>
          <w:tcPr>
            <w:tcW w:w="1019" w:type="dxa"/>
          </w:tcPr>
          <w:p w14:paraId="37FBB153" w14:textId="77777777" w:rsidR="003D7009" w:rsidRPr="001D4BBD" w:rsidRDefault="003D7009" w:rsidP="00AF2A82">
            <w:pPr>
              <w:pStyle w:val="TAL"/>
            </w:pPr>
            <w:r w:rsidRPr="001D4BBD">
              <w:t>xxxx 1x00</w:t>
            </w:r>
          </w:p>
        </w:tc>
        <w:tc>
          <w:tcPr>
            <w:tcW w:w="1019" w:type="dxa"/>
          </w:tcPr>
          <w:p w14:paraId="4DCE9FAF" w14:textId="77777777" w:rsidR="003D7009" w:rsidRPr="001D4BBD" w:rsidRDefault="003D7009" w:rsidP="00AF2A82">
            <w:pPr>
              <w:pStyle w:val="TAL"/>
            </w:pPr>
            <w:r w:rsidRPr="001D4BBD">
              <w:t>xxxx x1xx</w:t>
            </w:r>
          </w:p>
        </w:tc>
        <w:tc>
          <w:tcPr>
            <w:tcW w:w="1019" w:type="dxa"/>
          </w:tcPr>
          <w:p w14:paraId="0AD0D0F2" w14:textId="77777777" w:rsidR="003D7009" w:rsidRPr="001D4BBD" w:rsidRDefault="003D7009" w:rsidP="00AF2A82">
            <w:pPr>
              <w:pStyle w:val="TAL"/>
            </w:pPr>
            <w:r w:rsidRPr="001D4BBD">
              <w:t>xxxx xx11</w:t>
            </w:r>
          </w:p>
        </w:tc>
        <w:tc>
          <w:tcPr>
            <w:tcW w:w="1019" w:type="dxa"/>
          </w:tcPr>
          <w:p w14:paraId="07EC9BA0" w14:textId="77777777" w:rsidR="003D7009" w:rsidRPr="001D4BBD" w:rsidRDefault="003D7009" w:rsidP="00AF2A82">
            <w:pPr>
              <w:pStyle w:val="TAL"/>
            </w:pPr>
            <w:r w:rsidRPr="001D4BBD">
              <w:t>xxxx xx1x</w:t>
            </w:r>
          </w:p>
        </w:tc>
        <w:tc>
          <w:tcPr>
            <w:tcW w:w="1019" w:type="dxa"/>
          </w:tcPr>
          <w:p w14:paraId="1B1AF616" w14:textId="77777777" w:rsidR="003D7009" w:rsidRPr="001D4BBD" w:rsidRDefault="003D7009" w:rsidP="00AF2A82">
            <w:pPr>
              <w:pStyle w:val="TAL"/>
            </w:pPr>
            <w:r w:rsidRPr="001D4BBD">
              <w:t>xxxx xxxx</w:t>
            </w:r>
          </w:p>
        </w:tc>
        <w:tc>
          <w:tcPr>
            <w:tcW w:w="1019" w:type="dxa"/>
          </w:tcPr>
          <w:p w14:paraId="745F5CDE" w14:textId="77777777" w:rsidR="003D7009" w:rsidRPr="001D4BBD" w:rsidRDefault="003D7009" w:rsidP="00AF2A82">
            <w:pPr>
              <w:pStyle w:val="TAL"/>
            </w:pPr>
            <w:r w:rsidRPr="001D4BBD">
              <w:t>xxxx xxxx</w:t>
            </w:r>
          </w:p>
        </w:tc>
      </w:tr>
      <w:tr w:rsidR="003D7009" w:rsidRPr="001D4BBD" w14:paraId="5BDB6C79" w14:textId="77777777" w:rsidTr="00AF2A82">
        <w:trPr>
          <w:gridAfter w:val="1"/>
          <w:wAfter w:w="1019" w:type="dxa"/>
          <w:trHeight w:val="57"/>
        </w:trPr>
        <w:tc>
          <w:tcPr>
            <w:tcW w:w="914" w:type="dxa"/>
            <w:tcBorders>
              <w:top w:val="single" w:sz="4" w:space="0" w:color="auto"/>
              <w:left w:val="nil"/>
              <w:bottom w:val="nil"/>
              <w:right w:val="single" w:sz="4" w:space="0" w:color="auto"/>
            </w:tcBorders>
          </w:tcPr>
          <w:p w14:paraId="3F0B391E" w14:textId="77777777" w:rsidR="003D7009" w:rsidRPr="001D4BBD" w:rsidRDefault="003D7009" w:rsidP="00AF2A82">
            <w:pPr>
              <w:pStyle w:val="TAL"/>
            </w:pPr>
          </w:p>
        </w:tc>
        <w:tc>
          <w:tcPr>
            <w:tcW w:w="1020" w:type="dxa"/>
            <w:tcBorders>
              <w:left w:val="single" w:sz="4" w:space="0" w:color="auto"/>
            </w:tcBorders>
            <w:shd w:val="clear" w:color="auto" w:fill="F2F2F2" w:themeFill="background1" w:themeFillShade="F2"/>
          </w:tcPr>
          <w:p w14:paraId="2C9B0D11" w14:textId="77777777" w:rsidR="003D7009" w:rsidRPr="001D4BBD" w:rsidRDefault="003D7009" w:rsidP="00AF2A82">
            <w:pPr>
              <w:pStyle w:val="TAL"/>
              <w:jc w:val="center"/>
              <w:rPr>
                <w:b/>
              </w:rPr>
            </w:pPr>
            <w:r w:rsidRPr="001D4BBD">
              <w:rPr>
                <w:b/>
              </w:rPr>
              <w:t>B9</w:t>
            </w:r>
          </w:p>
        </w:tc>
        <w:tc>
          <w:tcPr>
            <w:tcW w:w="1019" w:type="dxa"/>
            <w:shd w:val="clear" w:color="auto" w:fill="F2F2F2" w:themeFill="background1" w:themeFillShade="F2"/>
          </w:tcPr>
          <w:p w14:paraId="5350FE7F" w14:textId="77777777" w:rsidR="003D7009" w:rsidRPr="001D4BBD" w:rsidRDefault="003D7009" w:rsidP="00AF2A82">
            <w:pPr>
              <w:pStyle w:val="TAL"/>
              <w:jc w:val="center"/>
              <w:rPr>
                <w:b/>
              </w:rPr>
            </w:pPr>
            <w:r w:rsidRPr="001D4BBD">
              <w:rPr>
                <w:b/>
              </w:rPr>
              <w:t>B10</w:t>
            </w:r>
          </w:p>
        </w:tc>
        <w:tc>
          <w:tcPr>
            <w:tcW w:w="1019" w:type="dxa"/>
            <w:shd w:val="clear" w:color="auto" w:fill="F2F2F2" w:themeFill="background1" w:themeFillShade="F2"/>
          </w:tcPr>
          <w:p w14:paraId="65402640" w14:textId="77777777" w:rsidR="003D7009" w:rsidRPr="001D4BBD" w:rsidRDefault="003D7009" w:rsidP="00AF2A82">
            <w:pPr>
              <w:pStyle w:val="TAL"/>
              <w:jc w:val="center"/>
              <w:rPr>
                <w:b/>
              </w:rPr>
            </w:pPr>
            <w:r w:rsidRPr="001D4BBD">
              <w:rPr>
                <w:b/>
              </w:rPr>
              <w:t>B11</w:t>
            </w:r>
          </w:p>
        </w:tc>
        <w:tc>
          <w:tcPr>
            <w:tcW w:w="1019" w:type="dxa"/>
            <w:shd w:val="clear" w:color="auto" w:fill="F2F2F2" w:themeFill="background1" w:themeFillShade="F2"/>
          </w:tcPr>
          <w:p w14:paraId="69085677" w14:textId="77777777" w:rsidR="003D7009" w:rsidRPr="001D4BBD" w:rsidRDefault="003D7009" w:rsidP="00AF2A82">
            <w:pPr>
              <w:pStyle w:val="TAL"/>
              <w:jc w:val="center"/>
              <w:rPr>
                <w:b/>
              </w:rPr>
            </w:pPr>
            <w:r w:rsidRPr="001D4BBD">
              <w:rPr>
                <w:b/>
              </w:rPr>
              <w:t>B12</w:t>
            </w:r>
          </w:p>
        </w:tc>
        <w:tc>
          <w:tcPr>
            <w:tcW w:w="1019" w:type="dxa"/>
            <w:shd w:val="clear" w:color="auto" w:fill="F2F2F2" w:themeFill="background1" w:themeFillShade="F2"/>
          </w:tcPr>
          <w:p w14:paraId="7FE9FEAD" w14:textId="77777777" w:rsidR="003D7009" w:rsidRPr="001D4BBD" w:rsidRDefault="003D7009" w:rsidP="00AF2A82">
            <w:pPr>
              <w:pStyle w:val="TAL"/>
              <w:jc w:val="center"/>
              <w:rPr>
                <w:b/>
              </w:rPr>
            </w:pPr>
            <w:r w:rsidRPr="001D4BBD">
              <w:rPr>
                <w:b/>
              </w:rPr>
              <w:t>B13</w:t>
            </w:r>
          </w:p>
        </w:tc>
        <w:tc>
          <w:tcPr>
            <w:tcW w:w="1019" w:type="dxa"/>
            <w:shd w:val="clear" w:color="auto" w:fill="F2F2F2" w:themeFill="background1" w:themeFillShade="F2"/>
          </w:tcPr>
          <w:p w14:paraId="4EDC1ED2" w14:textId="77777777" w:rsidR="003D7009" w:rsidRPr="001D4BBD" w:rsidRDefault="003D7009" w:rsidP="00AF2A82">
            <w:pPr>
              <w:pStyle w:val="TAL"/>
              <w:jc w:val="center"/>
              <w:rPr>
                <w:b/>
              </w:rPr>
            </w:pPr>
            <w:r w:rsidRPr="001D4BBD">
              <w:rPr>
                <w:b/>
              </w:rPr>
              <w:t>B14</w:t>
            </w:r>
          </w:p>
        </w:tc>
        <w:tc>
          <w:tcPr>
            <w:tcW w:w="1019" w:type="dxa"/>
            <w:shd w:val="clear" w:color="auto" w:fill="F2F2F2" w:themeFill="background1" w:themeFillShade="F2"/>
          </w:tcPr>
          <w:p w14:paraId="6D972E63" w14:textId="77777777" w:rsidR="003D7009" w:rsidRPr="001D4BBD" w:rsidRDefault="003D7009" w:rsidP="00AF2A82">
            <w:pPr>
              <w:pStyle w:val="TAL"/>
              <w:jc w:val="center"/>
              <w:rPr>
                <w:b/>
              </w:rPr>
            </w:pPr>
            <w:r w:rsidRPr="001D4BBD">
              <w:rPr>
                <w:b/>
              </w:rPr>
              <w:t>B15</w:t>
            </w:r>
          </w:p>
        </w:tc>
      </w:tr>
      <w:tr w:rsidR="003D7009" w:rsidRPr="001D4BBD" w14:paraId="5C757092" w14:textId="77777777" w:rsidTr="00AF2A82">
        <w:trPr>
          <w:gridAfter w:val="1"/>
          <w:wAfter w:w="1019" w:type="dxa"/>
          <w:trHeight w:val="57"/>
        </w:trPr>
        <w:tc>
          <w:tcPr>
            <w:tcW w:w="908" w:type="dxa"/>
            <w:tcBorders>
              <w:top w:val="nil"/>
              <w:left w:val="nil"/>
              <w:bottom w:val="nil"/>
              <w:right w:val="single" w:sz="4" w:space="0" w:color="auto"/>
            </w:tcBorders>
          </w:tcPr>
          <w:p w14:paraId="0BDD3600" w14:textId="77777777" w:rsidR="003D7009" w:rsidRPr="001D4BBD" w:rsidRDefault="003D7009" w:rsidP="00AF2A82">
            <w:pPr>
              <w:pStyle w:val="TAL"/>
            </w:pPr>
          </w:p>
        </w:tc>
        <w:tc>
          <w:tcPr>
            <w:tcW w:w="1020" w:type="dxa"/>
            <w:tcBorders>
              <w:left w:val="single" w:sz="4" w:space="0" w:color="auto"/>
            </w:tcBorders>
          </w:tcPr>
          <w:p w14:paraId="406D61E3" w14:textId="77777777" w:rsidR="003D7009" w:rsidRPr="001D4BBD" w:rsidRDefault="003D7009" w:rsidP="00AF2A82">
            <w:pPr>
              <w:pStyle w:val="TAL"/>
            </w:pPr>
            <w:r w:rsidRPr="001D4BBD">
              <w:t>xxxx xxxx</w:t>
            </w:r>
          </w:p>
        </w:tc>
        <w:tc>
          <w:tcPr>
            <w:tcW w:w="1019" w:type="dxa"/>
          </w:tcPr>
          <w:p w14:paraId="3F510AAC" w14:textId="77777777" w:rsidR="003D7009" w:rsidRPr="001D4BBD" w:rsidRDefault="003D7009" w:rsidP="00AF2A82">
            <w:pPr>
              <w:pStyle w:val="TAL"/>
            </w:pPr>
            <w:r w:rsidRPr="001D4BBD">
              <w:t>xxxx xxxx</w:t>
            </w:r>
          </w:p>
        </w:tc>
        <w:tc>
          <w:tcPr>
            <w:tcW w:w="1019" w:type="dxa"/>
          </w:tcPr>
          <w:p w14:paraId="23132DB8" w14:textId="1A6807B2" w:rsidR="003D7009" w:rsidRPr="001D4BBD" w:rsidRDefault="003D7009" w:rsidP="00AF2A82">
            <w:pPr>
              <w:spacing w:after="0"/>
              <w:rPr>
                <w:rFonts w:ascii="Arial" w:hAnsi="Arial"/>
                <w:sz w:val="18"/>
              </w:rPr>
            </w:pPr>
            <w:r w:rsidRPr="001D4BBD">
              <w:rPr>
                <w:rFonts w:ascii="Arial" w:hAnsi="Arial"/>
                <w:sz w:val="18"/>
              </w:rPr>
              <w:t>xx01 xxxx</w:t>
            </w:r>
          </w:p>
        </w:tc>
        <w:tc>
          <w:tcPr>
            <w:tcW w:w="1019" w:type="dxa"/>
          </w:tcPr>
          <w:p w14:paraId="31CDBF64" w14:textId="77777777" w:rsidR="003D7009" w:rsidRPr="001D4BBD" w:rsidRDefault="003D7009" w:rsidP="00AF2A82">
            <w:pPr>
              <w:spacing w:after="0"/>
              <w:rPr>
                <w:rFonts w:ascii="Arial" w:hAnsi="Arial"/>
                <w:sz w:val="18"/>
              </w:rPr>
            </w:pPr>
            <w:r w:rsidRPr="001D4BBD">
              <w:rPr>
                <w:rFonts w:ascii="Arial" w:hAnsi="Arial"/>
                <w:sz w:val="18"/>
              </w:rPr>
              <w:t>xxxx xxxx</w:t>
            </w:r>
          </w:p>
        </w:tc>
        <w:tc>
          <w:tcPr>
            <w:tcW w:w="1019" w:type="dxa"/>
          </w:tcPr>
          <w:p w14:paraId="3D34271C" w14:textId="77777777" w:rsidR="003D7009" w:rsidRPr="001D4BBD" w:rsidRDefault="003D7009" w:rsidP="00AF2A82">
            <w:pPr>
              <w:spacing w:after="0"/>
              <w:rPr>
                <w:rFonts w:ascii="Arial" w:hAnsi="Arial"/>
                <w:sz w:val="18"/>
              </w:rPr>
            </w:pPr>
            <w:r w:rsidRPr="001D4BBD">
              <w:rPr>
                <w:rFonts w:ascii="Arial" w:hAnsi="Arial"/>
                <w:sz w:val="18"/>
              </w:rPr>
              <w:t>xxxx xxxx</w:t>
            </w:r>
          </w:p>
        </w:tc>
        <w:tc>
          <w:tcPr>
            <w:tcW w:w="1019" w:type="dxa"/>
          </w:tcPr>
          <w:p w14:paraId="14CD3777" w14:textId="77777777" w:rsidR="003D7009" w:rsidRPr="001D4BBD" w:rsidRDefault="003D7009" w:rsidP="00AF2A82">
            <w:pPr>
              <w:spacing w:after="0"/>
              <w:rPr>
                <w:rFonts w:ascii="Arial" w:hAnsi="Arial"/>
                <w:sz w:val="18"/>
              </w:rPr>
            </w:pPr>
            <w:r w:rsidRPr="001D4BBD">
              <w:rPr>
                <w:rFonts w:ascii="Arial" w:hAnsi="Arial"/>
                <w:sz w:val="18"/>
              </w:rPr>
              <w:t>xxxx xxxx</w:t>
            </w:r>
          </w:p>
        </w:tc>
        <w:tc>
          <w:tcPr>
            <w:tcW w:w="1019" w:type="dxa"/>
          </w:tcPr>
          <w:p w14:paraId="1FD57EFD" w14:textId="77777777" w:rsidR="003D7009" w:rsidRPr="001D4BBD" w:rsidRDefault="003D7009" w:rsidP="00AF2A82">
            <w:pPr>
              <w:spacing w:after="0"/>
              <w:rPr>
                <w:rFonts w:ascii="Arial" w:hAnsi="Arial"/>
                <w:sz w:val="18"/>
              </w:rPr>
            </w:pPr>
            <w:r w:rsidRPr="001D4BBD">
              <w:rPr>
                <w:rFonts w:ascii="Arial" w:hAnsi="Arial"/>
                <w:sz w:val="18"/>
              </w:rPr>
              <w:t>xxxx xxxx</w:t>
            </w:r>
          </w:p>
        </w:tc>
      </w:tr>
    </w:tbl>
    <w:p w14:paraId="206C87E1" w14:textId="72B42673" w:rsidR="003D7009" w:rsidRPr="001D4BBD" w:rsidRDefault="003D7009" w:rsidP="003D7009">
      <w:pPr>
        <w:overflowPunct w:val="0"/>
        <w:autoSpaceDE w:val="0"/>
        <w:autoSpaceDN w:val="0"/>
        <w:adjustRightInd w:val="0"/>
        <w:textAlignment w:val="baseline"/>
        <w:rPr>
          <w:lang w:val="en-US" w:eastAsia="en-GB"/>
        </w:rPr>
      </w:pPr>
    </w:p>
    <w:p w14:paraId="0433EDA9" w14:textId="130DD0BF" w:rsidR="00AF2A82" w:rsidRPr="001D4BBD" w:rsidRDefault="00AF2A82" w:rsidP="00AF2A82">
      <w:pPr>
        <w:pStyle w:val="EX"/>
        <w:ind w:left="0" w:firstLine="0"/>
      </w:pPr>
      <w:r w:rsidRPr="001D4BBD">
        <w:t>The coding of EF</w:t>
      </w:r>
      <w:r w:rsidRPr="001D4BBD">
        <w:rPr>
          <w:vertAlign w:val="subscript"/>
        </w:rPr>
        <w:t>UST</w:t>
      </w:r>
      <w:r w:rsidRPr="001D4BBD">
        <w:t xml:space="preserve"> shall conform with the capabilities of the USIM used.</w:t>
      </w:r>
    </w:p>
    <w:p w14:paraId="5B233841" w14:textId="77777777" w:rsidR="003D7009" w:rsidRPr="001D4BBD" w:rsidRDefault="003D7009" w:rsidP="003D7009">
      <w:pPr>
        <w:rPr>
          <w:b/>
        </w:rPr>
      </w:pPr>
      <w:r w:rsidRPr="001D4BBD">
        <w:rPr>
          <w:b/>
        </w:rPr>
        <w:t>EF</w:t>
      </w:r>
      <w:r w:rsidRPr="001D4BBD">
        <w:rPr>
          <w:b/>
          <w:vertAlign w:val="subscript"/>
        </w:rPr>
        <w:t>OPLMNwACT</w:t>
      </w:r>
      <w:r w:rsidRPr="001D4BBD">
        <w:rPr>
          <w:b/>
        </w:rPr>
        <w:t xml:space="preserve"> </w:t>
      </w:r>
      <w:r w:rsidRPr="001D4BBD">
        <w:t>(OPLMN Selector)</w:t>
      </w:r>
    </w:p>
    <w:p w14:paraId="7131E991" w14:textId="77777777" w:rsidR="003D7009" w:rsidRPr="001D4BBD" w:rsidRDefault="003D7009" w:rsidP="003D7009">
      <w:pPr>
        <w:pStyle w:val="EW"/>
        <w:tabs>
          <w:tab w:val="left" w:pos="2835"/>
        </w:tabs>
        <w:spacing w:after="240"/>
      </w:pPr>
      <w:r w:rsidRPr="001D4BBD">
        <w:t>Logically:</w:t>
      </w:r>
    </w:p>
    <w:p w14:paraId="22DA6101" w14:textId="43C4D7B1" w:rsidR="003D7009" w:rsidRPr="001D4BBD" w:rsidRDefault="003D7009" w:rsidP="003D7009">
      <w:pPr>
        <w:pStyle w:val="B10"/>
        <w:spacing w:after="0"/>
      </w:pPr>
      <w:r w:rsidRPr="001D4BBD">
        <w:tab/>
        <w:t>1</w:t>
      </w:r>
      <w:r w:rsidRPr="001D4BBD">
        <w:rPr>
          <w:vertAlign w:val="superscript"/>
        </w:rPr>
        <w:t>st</w:t>
      </w:r>
      <w:r w:rsidRPr="001D4BBD">
        <w:t xml:space="preserve"> PLMN:</w:t>
      </w:r>
      <w:r w:rsidRPr="001D4BBD">
        <w:tab/>
      </w:r>
      <w:r w:rsidRPr="001D4BBD">
        <w:tab/>
        <w:t>254 012 (MCC MNC)</w:t>
      </w:r>
    </w:p>
    <w:p w14:paraId="2EC82A9F" w14:textId="1A6B8863" w:rsidR="003D7009" w:rsidRPr="001D4BBD" w:rsidRDefault="003D7009" w:rsidP="003D7009">
      <w:pPr>
        <w:pStyle w:val="B10"/>
        <w:spacing w:after="0"/>
      </w:pPr>
      <w:r w:rsidRPr="001D4BBD">
        <w:tab/>
        <w:t>1</w:t>
      </w:r>
      <w:r w:rsidRPr="001D4BBD">
        <w:rPr>
          <w:vertAlign w:val="superscript"/>
        </w:rPr>
        <w:t>st</w:t>
      </w:r>
      <w:r w:rsidRPr="001D4BBD">
        <w:t xml:space="preserve"> ACT</w:t>
      </w:r>
      <w:r w:rsidRPr="001D4BBD">
        <w:tab/>
      </w:r>
      <w:r w:rsidRPr="001D4BBD">
        <w:tab/>
        <w:t>E-UTRAN in NB-S1 mode</w:t>
      </w:r>
    </w:p>
    <w:p w14:paraId="5017E5A2" w14:textId="77777777" w:rsidR="003D7009" w:rsidRPr="001D4BBD" w:rsidRDefault="003D7009" w:rsidP="003D7009">
      <w:pPr>
        <w:pStyle w:val="B10"/>
        <w:spacing w:after="0"/>
      </w:pPr>
      <w:r w:rsidRPr="001D4BBD">
        <w:tab/>
        <w:t>2</w:t>
      </w:r>
      <w:r w:rsidRPr="001D4BBD">
        <w:rPr>
          <w:vertAlign w:val="superscript"/>
        </w:rPr>
        <w:t>nd</w:t>
      </w:r>
      <w:r w:rsidRPr="001D4BBD">
        <w:t xml:space="preserve"> PLMN:</w:t>
      </w:r>
      <w:r w:rsidRPr="001D4BBD">
        <w:tab/>
        <w:t>254 011</w:t>
      </w:r>
    </w:p>
    <w:p w14:paraId="3FD169D1" w14:textId="086869ED" w:rsidR="003D7009" w:rsidRPr="001D4BBD" w:rsidRDefault="003D7009" w:rsidP="003D7009">
      <w:pPr>
        <w:pStyle w:val="B10"/>
        <w:spacing w:after="0"/>
      </w:pPr>
      <w:r w:rsidRPr="001D4BBD">
        <w:tab/>
        <w:t>2</w:t>
      </w:r>
      <w:r w:rsidRPr="001D4BBD">
        <w:rPr>
          <w:vertAlign w:val="superscript"/>
        </w:rPr>
        <w:t>nd</w:t>
      </w:r>
      <w:r w:rsidRPr="001D4BBD">
        <w:t xml:space="preserve"> ACT</w:t>
      </w:r>
      <w:r w:rsidRPr="001D4BBD">
        <w:tab/>
      </w:r>
      <w:r w:rsidRPr="001D4BBD">
        <w:tab/>
        <w:t>E-UTRAN in NB-S1 mode</w:t>
      </w:r>
    </w:p>
    <w:p w14:paraId="5FD55B54" w14:textId="77777777" w:rsidR="003D7009" w:rsidRPr="001D4BBD" w:rsidRDefault="003D7009" w:rsidP="003D7009">
      <w:pPr>
        <w:pStyle w:val="B10"/>
        <w:spacing w:after="0"/>
      </w:pPr>
      <w:r w:rsidRPr="001D4BBD">
        <w:tab/>
        <w:t>3</w:t>
      </w:r>
      <w:r w:rsidRPr="001D4BBD">
        <w:rPr>
          <w:vertAlign w:val="superscript"/>
        </w:rPr>
        <w:t>rd</w:t>
      </w:r>
      <w:r w:rsidRPr="001D4BBD">
        <w:t xml:space="preserve"> PLMN:</w:t>
      </w:r>
      <w:r w:rsidRPr="001D4BBD">
        <w:tab/>
        <w:t>254 002</w:t>
      </w:r>
    </w:p>
    <w:p w14:paraId="171D8EA5" w14:textId="249FE7E5" w:rsidR="003D7009" w:rsidRPr="001D4BBD" w:rsidRDefault="003D7009" w:rsidP="003D7009">
      <w:pPr>
        <w:pStyle w:val="B10"/>
        <w:spacing w:after="0"/>
      </w:pPr>
      <w:r w:rsidRPr="001D4BBD">
        <w:tab/>
        <w:t>3</w:t>
      </w:r>
      <w:r w:rsidRPr="001D4BBD">
        <w:rPr>
          <w:vertAlign w:val="superscript"/>
        </w:rPr>
        <w:t>rd</w:t>
      </w:r>
      <w:r w:rsidRPr="001D4BBD">
        <w:t xml:space="preserve"> ACT:</w:t>
      </w:r>
      <w:r w:rsidRPr="001D4BBD">
        <w:tab/>
      </w:r>
      <w:r w:rsidRPr="001D4BBD">
        <w:tab/>
        <w:t>E-UTRAN</w:t>
      </w:r>
    </w:p>
    <w:p w14:paraId="63F5FD59" w14:textId="77777777" w:rsidR="003D7009" w:rsidRPr="001D4BBD" w:rsidRDefault="003D7009" w:rsidP="003D7009">
      <w:pPr>
        <w:pStyle w:val="B10"/>
        <w:spacing w:after="0"/>
      </w:pPr>
      <w:r w:rsidRPr="001D4BBD">
        <w:tab/>
        <w:t>4</w:t>
      </w:r>
      <w:r w:rsidRPr="001D4BBD">
        <w:rPr>
          <w:vertAlign w:val="superscript"/>
        </w:rPr>
        <w:t>th</w:t>
      </w:r>
      <w:r w:rsidRPr="001D4BBD">
        <w:t xml:space="preserve"> PLMN:</w:t>
      </w:r>
      <w:r w:rsidRPr="001D4BBD">
        <w:tab/>
        <w:t>254 012</w:t>
      </w:r>
    </w:p>
    <w:p w14:paraId="6F051C04" w14:textId="7658EA2E" w:rsidR="003D7009" w:rsidRPr="001D4BBD" w:rsidRDefault="003D7009" w:rsidP="003D7009">
      <w:pPr>
        <w:pStyle w:val="B10"/>
        <w:spacing w:after="0"/>
      </w:pPr>
      <w:r w:rsidRPr="001D4BBD">
        <w:tab/>
        <w:t>4</w:t>
      </w:r>
      <w:r w:rsidRPr="001D4BBD">
        <w:rPr>
          <w:vertAlign w:val="superscript"/>
        </w:rPr>
        <w:t>th</w:t>
      </w:r>
      <w:r w:rsidRPr="001D4BBD">
        <w:t xml:space="preserve"> ACT:</w:t>
      </w:r>
      <w:r w:rsidRPr="001D4BBD">
        <w:tab/>
      </w:r>
      <w:r w:rsidRPr="001D4BBD">
        <w:tab/>
        <w:t>GSM</w:t>
      </w:r>
    </w:p>
    <w:p w14:paraId="3210B9BE" w14:textId="77777777" w:rsidR="003D7009" w:rsidRPr="001D4BBD" w:rsidRDefault="003D7009" w:rsidP="003D7009">
      <w:pPr>
        <w:pStyle w:val="B10"/>
        <w:spacing w:after="0"/>
      </w:pPr>
      <w:r w:rsidRPr="001D4BBD">
        <w:tab/>
        <w:t>5</w:t>
      </w:r>
      <w:r w:rsidRPr="001D4BBD">
        <w:rPr>
          <w:vertAlign w:val="superscript"/>
        </w:rPr>
        <w:t>th</w:t>
      </w:r>
      <w:r w:rsidRPr="001D4BBD">
        <w:t xml:space="preserve"> PLMN:</w:t>
      </w:r>
      <w:r w:rsidRPr="001D4BBD">
        <w:tab/>
        <w:t>254 011</w:t>
      </w:r>
    </w:p>
    <w:p w14:paraId="46B28444" w14:textId="6CD12C2B" w:rsidR="003D7009" w:rsidRPr="001D4BBD" w:rsidRDefault="003D7009" w:rsidP="003D7009">
      <w:pPr>
        <w:pStyle w:val="B10"/>
        <w:spacing w:after="0"/>
      </w:pPr>
      <w:r w:rsidRPr="001D4BBD">
        <w:tab/>
        <w:t>5</w:t>
      </w:r>
      <w:r w:rsidRPr="001D4BBD">
        <w:rPr>
          <w:vertAlign w:val="superscript"/>
        </w:rPr>
        <w:t>th</w:t>
      </w:r>
      <w:r w:rsidRPr="001D4BBD">
        <w:t xml:space="preserve"> ACT:</w:t>
      </w:r>
      <w:r w:rsidRPr="001D4BBD">
        <w:tab/>
      </w:r>
      <w:r w:rsidRPr="001D4BBD">
        <w:tab/>
        <w:t>GSM</w:t>
      </w:r>
    </w:p>
    <w:p w14:paraId="4989012A" w14:textId="77777777" w:rsidR="003D7009" w:rsidRPr="001D4BBD" w:rsidRDefault="003D7009" w:rsidP="003D7009">
      <w:pPr>
        <w:pStyle w:val="B10"/>
        <w:spacing w:after="0"/>
      </w:pPr>
      <w:r w:rsidRPr="001D4BBD">
        <w:tab/>
        <w:t>6</w:t>
      </w:r>
      <w:r w:rsidRPr="001D4BBD">
        <w:rPr>
          <w:vertAlign w:val="superscript"/>
        </w:rPr>
        <w:t>th</w:t>
      </w:r>
      <w:r w:rsidRPr="001D4BBD">
        <w:t xml:space="preserve"> PLMN:</w:t>
      </w:r>
      <w:r w:rsidRPr="001D4BBD">
        <w:tab/>
        <w:t>254 005</w:t>
      </w:r>
    </w:p>
    <w:p w14:paraId="27FE87A5" w14:textId="73EB3F96" w:rsidR="003D7009" w:rsidRPr="001D4BBD" w:rsidRDefault="003D7009" w:rsidP="003D7009">
      <w:pPr>
        <w:pStyle w:val="B10"/>
        <w:spacing w:after="0"/>
      </w:pPr>
      <w:r w:rsidRPr="001D4BBD">
        <w:tab/>
        <w:t>6</w:t>
      </w:r>
      <w:r w:rsidRPr="001D4BBD">
        <w:rPr>
          <w:vertAlign w:val="superscript"/>
        </w:rPr>
        <w:t>th</w:t>
      </w:r>
      <w:r w:rsidRPr="001D4BBD">
        <w:t xml:space="preserve"> ACT:</w:t>
      </w:r>
      <w:r w:rsidRPr="001D4BBD">
        <w:tab/>
      </w:r>
      <w:r w:rsidRPr="001D4BBD">
        <w:tab/>
        <w:t>UTRAN</w:t>
      </w:r>
    </w:p>
    <w:p w14:paraId="6AA6812E" w14:textId="77777777" w:rsidR="003D7009" w:rsidRPr="001D4BBD" w:rsidRDefault="003D7009" w:rsidP="003D7009">
      <w:pPr>
        <w:pStyle w:val="B10"/>
        <w:spacing w:after="0"/>
      </w:pPr>
      <w:r w:rsidRPr="001D4BBD">
        <w:tab/>
        <w:t>7</w:t>
      </w:r>
      <w:r w:rsidRPr="001D4BBD">
        <w:rPr>
          <w:vertAlign w:val="superscript"/>
        </w:rPr>
        <w:t>th</w:t>
      </w:r>
      <w:r w:rsidRPr="001D4BBD">
        <w:t xml:space="preserve"> PLMN:</w:t>
      </w:r>
      <w:r w:rsidRPr="001D4BBD">
        <w:tab/>
        <w:t>254 006</w:t>
      </w:r>
    </w:p>
    <w:p w14:paraId="10B6C36A" w14:textId="455D5B88" w:rsidR="003D7009" w:rsidRPr="001D4BBD" w:rsidRDefault="003D7009" w:rsidP="003D7009">
      <w:pPr>
        <w:pStyle w:val="B10"/>
        <w:spacing w:after="0"/>
      </w:pPr>
      <w:r w:rsidRPr="001D4BBD">
        <w:tab/>
        <w:t>7</w:t>
      </w:r>
      <w:r w:rsidRPr="001D4BBD">
        <w:rPr>
          <w:vertAlign w:val="superscript"/>
        </w:rPr>
        <w:t>th</w:t>
      </w:r>
      <w:r w:rsidRPr="001D4BBD">
        <w:t xml:space="preserve"> ACT:</w:t>
      </w:r>
      <w:r w:rsidRPr="001D4BBD">
        <w:tab/>
      </w:r>
      <w:r w:rsidRPr="001D4BBD">
        <w:tab/>
        <w:t>UTRAN</w:t>
      </w:r>
    </w:p>
    <w:p w14:paraId="4E737D18" w14:textId="77777777" w:rsidR="003D7009" w:rsidRPr="001D4BBD" w:rsidRDefault="003D7009" w:rsidP="003D7009">
      <w:pPr>
        <w:pStyle w:val="B10"/>
        <w:spacing w:after="0"/>
      </w:pPr>
      <w:r w:rsidRPr="001D4BBD">
        <w:tab/>
        <w:t>8</w:t>
      </w:r>
      <w:r w:rsidRPr="001D4BBD">
        <w:rPr>
          <w:vertAlign w:val="superscript"/>
        </w:rPr>
        <w:t>th</w:t>
      </w:r>
      <w:r w:rsidRPr="001D4BBD">
        <w:t xml:space="preserve"> PLMN:</w:t>
      </w:r>
      <w:r w:rsidRPr="001D4BBD">
        <w:tab/>
        <w:t>254 007</w:t>
      </w:r>
    </w:p>
    <w:p w14:paraId="3F92D56A" w14:textId="534ECF2B" w:rsidR="003D7009" w:rsidRPr="001D4BBD" w:rsidRDefault="003D7009" w:rsidP="003D7009">
      <w:pPr>
        <w:pStyle w:val="B10"/>
      </w:pPr>
      <w:r w:rsidRPr="001D4BBD">
        <w:tab/>
        <w:t>8</w:t>
      </w:r>
      <w:r w:rsidRPr="001D4BBD">
        <w:rPr>
          <w:vertAlign w:val="superscript"/>
        </w:rPr>
        <w:t>th</w:t>
      </w:r>
      <w:r w:rsidRPr="001D4BBD">
        <w:t xml:space="preserve"> ACT:</w:t>
      </w:r>
      <w:r w:rsidRPr="001D4BBD">
        <w:tab/>
      </w:r>
      <w:r w:rsidRPr="001D4BBD">
        <w:tab/>
        <w:t>UTRAN</w:t>
      </w:r>
    </w:p>
    <w:p w14:paraId="7F121939" w14:textId="77777777" w:rsidR="003D7009" w:rsidRPr="001D4BBD" w:rsidRDefault="003D7009" w:rsidP="008D7557">
      <w:pPr>
        <w:pStyle w:val="B10"/>
        <w:keepNext/>
      </w:pPr>
      <w:bookmarkStart w:id="2843" w:name="MCCQCTEMPBM_00000407"/>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D7009" w:rsidRPr="001D4BBD" w14:paraId="00F7F13B" w14:textId="77777777" w:rsidTr="00AF2A82">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43"/>
          <w:p w14:paraId="745E981D" w14:textId="77777777" w:rsidR="003D7009" w:rsidRPr="001D4BBD" w:rsidRDefault="003D7009" w:rsidP="00AF2A82">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FE8CD7"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6DFB22"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4817E6"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C9B682"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6B7EE7"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F05069"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9CCF3"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48430B"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40E2C0"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47AD00"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C4BD42"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9D41F3"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3D7009" w:rsidRPr="001D4BBD" w14:paraId="27B13625" w14:textId="77777777" w:rsidTr="00AF2A82">
        <w:tc>
          <w:tcPr>
            <w:tcW w:w="737" w:type="dxa"/>
            <w:tcBorders>
              <w:top w:val="single" w:sz="4" w:space="0" w:color="auto"/>
              <w:left w:val="single" w:sz="4" w:space="0" w:color="auto"/>
              <w:bottom w:val="single" w:sz="4" w:space="0" w:color="auto"/>
              <w:right w:val="single" w:sz="4" w:space="0" w:color="auto"/>
            </w:tcBorders>
          </w:tcPr>
          <w:p w14:paraId="42EE11C4" w14:textId="77777777" w:rsidR="003D7009" w:rsidRPr="001D4BBD" w:rsidRDefault="003D7009" w:rsidP="003D7009">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22C61EC" w14:textId="2F0921AF"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BB5783F" w14:textId="0DFC3774" w:rsidR="003D7009" w:rsidRPr="001D4BBD" w:rsidRDefault="003D7009" w:rsidP="003D7009">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3BD2D6BD" w14:textId="24C9AF76" w:rsidR="003D7009" w:rsidRPr="001D4BBD" w:rsidRDefault="003D7009" w:rsidP="003D7009">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2284DFF0" w14:textId="53060E14" w:rsidR="003D7009" w:rsidRPr="001D4BBD" w:rsidRDefault="003D7009" w:rsidP="003D7009">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5E8FB468" w14:textId="6398968F"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A08D8CA" w14:textId="50EB4599"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5071A382" w14:textId="7C05BC44" w:rsidR="003D7009" w:rsidRPr="001D4BBD" w:rsidRDefault="003D7009" w:rsidP="003D7009">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329AA22C" w14:textId="42C6B083" w:rsidR="003D7009" w:rsidRPr="001D4BBD" w:rsidRDefault="003D7009" w:rsidP="003D7009">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714C33B2" w14:textId="37445651" w:rsidR="003D7009" w:rsidRPr="001D4BBD" w:rsidRDefault="003D7009" w:rsidP="003D7009">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136818F8" w14:textId="29128612"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B92ABC0" w14:textId="77777777"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64D3AD6E" w14:textId="77777777" w:rsidR="003D7009" w:rsidRPr="001D4BBD" w:rsidRDefault="003D7009" w:rsidP="003D7009">
            <w:pPr>
              <w:pStyle w:val="TAC"/>
            </w:pPr>
            <w:r w:rsidRPr="001D4BBD">
              <w:t>24</w:t>
            </w:r>
          </w:p>
        </w:tc>
      </w:tr>
      <w:tr w:rsidR="003D7009" w:rsidRPr="001D4BBD" w14:paraId="42293100" w14:textId="77777777" w:rsidTr="00AF2A82">
        <w:tc>
          <w:tcPr>
            <w:tcW w:w="737" w:type="dxa"/>
            <w:tcBorders>
              <w:top w:val="single" w:sz="4" w:space="0" w:color="auto"/>
              <w:right w:val="single" w:sz="4" w:space="0" w:color="auto"/>
            </w:tcBorders>
          </w:tcPr>
          <w:p w14:paraId="5476F378" w14:textId="77777777" w:rsidR="003D7009" w:rsidRPr="001D4BBD" w:rsidRDefault="003D7009" w:rsidP="003D700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672E1D" w14:textId="77777777" w:rsidR="003D7009" w:rsidRPr="001D4BBD" w:rsidRDefault="003D7009" w:rsidP="003D700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610179" w14:textId="77777777" w:rsidR="003D7009" w:rsidRPr="001D4BBD" w:rsidRDefault="003D7009" w:rsidP="003D700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82715F" w14:textId="77777777" w:rsidR="003D7009" w:rsidRPr="001D4BBD" w:rsidRDefault="003D7009" w:rsidP="003D700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443170" w14:textId="77777777" w:rsidR="003D7009" w:rsidRPr="001D4BBD" w:rsidRDefault="003D7009" w:rsidP="003D700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296D0E" w14:textId="77777777" w:rsidR="003D7009" w:rsidRPr="001D4BBD" w:rsidRDefault="003D7009" w:rsidP="003D700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4983FC" w14:textId="77777777" w:rsidR="003D7009" w:rsidRPr="001D4BBD" w:rsidRDefault="003D7009" w:rsidP="003D700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6059227A" w14:textId="77777777" w:rsidR="003D7009" w:rsidRPr="001D4BBD" w:rsidRDefault="003D7009" w:rsidP="003D7009">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8C8A8B" w14:textId="77777777" w:rsidR="003D7009" w:rsidRPr="001D4BBD" w:rsidRDefault="003D7009" w:rsidP="003D7009">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ABE9BC" w14:textId="77777777" w:rsidR="003D7009" w:rsidRPr="001D4BBD" w:rsidRDefault="003D7009" w:rsidP="003D7009">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32B913" w14:textId="77777777" w:rsidR="003D7009" w:rsidRPr="001D4BBD" w:rsidRDefault="003D7009" w:rsidP="003D7009">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F2D756" w14:textId="77777777" w:rsidR="003D7009" w:rsidRPr="001D4BBD" w:rsidRDefault="003D7009" w:rsidP="003D7009">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3BB205" w14:textId="77777777" w:rsidR="003D7009" w:rsidRPr="001D4BBD" w:rsidRDefault="003D7009" w:rsidP="003D7009">
            <w:pPr>
              <w:pStyle w:val="TAC"/>
              <w:rPr>
                <w:b/>
              </w:rPr>
            </w:pPr>
            <w:r w:rsidRPr="001D4BBD">
              <w:rPr>
                <w:b/>
              </w:rPr>
              <w:t>B24</w:t>
            </w:r>
          </w:p>
        </w:tc>
      </w:tr>
      <w:tr w:rsidR="003D7009" w:rsidRPr="001D4BBD" w14:paraId="11DFFF0E" w14:textId="77777777" w:rsidTr="00AF2A82">
        <w:tc>
          <w:tcPr>
            <w:tcW w:w="737" w:type="dxa"/>
            <w:tcBorders>
              <w:right w:val="single" w:sz="4" w:space="0" w:color="auto"/>
            </w:tcBorders>
          </w:tcPr>
          <w:p w14:paraId="4149ACE9" w14:textId="77777777" w:rsidR="003D7009" w:rsidRPr="001D4BBD" w:rsidRDefault="003D7009" w:rsidP="003D700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27B2D4D"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A85C7D4" w14:textId="77777777" w:rsidR="003D7009" w:rsidRPr="001D4BBD" w:rsidRDefault="003D7009" w:rsidP="003D7009">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494FD639"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6DA2A1E" w14:textId="77777777"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4A8E7978" w14:textId="77777777" w:rsidR="003D7009" w:rsidRPr="001D4BBD" w:rsidRDefault="003D7009" w:rsidP="003D7009">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56D6CFC0" w14:textId="77777777" w:rsidR="003D7009" w:rsidRPr="001D4BBD" w:rsidRDefault="003D7009" w:rsidP="003D7009">
            <w:pPr>
              <w:pStyle w:val="TAC"/>
            </w:pPr>
            <w:r w:rsidRPr="001D4BBD">
              <w:t>10</w:t>
            </w:r>
          </w:p>
        </w:tc>
        <w:tc>
          <w:tcPr>
            <w:tcW w:w="680" w:type="dxa"/>
            <w:tcBorders>
              <w:top w:val="single" w:sz="4" w:space="0" w:color="auto"/>
              <w:bottom w:val="single" w:sz="4" w:space="0" w:color="auto"/>
              <w:right w:val="single" w:sz="4" w:space="0" w:color="auto"/>
            </w:tcBorders>
          </w:tcPr>
          <w:p w14:paraId="09ECECD1"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145CF43" w14:textId="77777777" w:rsidR="003D7009" w:rsidRPr="001D4BBD" w:rsidRDefault="003D7009" w:rsidP="003D7009">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E2D262A" w14:textId="77777777"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51DF785" w14:textId="77777777" w:rsidR="003D7009" w:rsidRPr="001D4BBD" w:rsidRDefault="003D7009" w:rsidP="003D7009">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59AD701F" w14:textId="77777777" w:rsidR="003D7009" w:rsidRPr="001D4BBD" w:rsidRDefault="003D7009" w:rsidP="003D7009">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6DB3480D" w14:textId="77777777" w:rsidR="003D7009" w:rsidRPr="001D4BBD" w:rsidRDefault="003D7009" w:rsidP="003D7009">
            <w:pPr>
              <w:pStyle w:val="TAC"/>
            </w:pPr>
            <w:r w:rsidRPr="001D4BBD">
              <w:t>00</w:t>
            </w:r>
          </w:p>
        </w:tc>
      </w:tr>
      <w:tr w:rsidR="003D7009" w:rsidRPr="001D4BBD" w14:paraId="04E17A5C" w14:textId="77777777" w:rsidTr="00AF2A82">
        <w:tc>
          <w:tcPr>
            <w:tcW w:w="737" w:type="dxa"/>
            <w:tcBorders>
              <w:right w:val="single" w:sz="4" w:space="0" w:color="auto"/>
            </w:tcBorders>
          </w:tcPr>
          <w:p w14:paraId="594877F4" w14:textId="77777777" w:rsidR="003D7009" w:rsidRPr="001D4BBD" w:rsidRDefault="003D7009" w:rsidP="003D700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2EAA80" w14:textId="77777777" w:rsidR="003D7009" w:rsidRPr="001D4BBD" w:rsidRDefault="003D7009" w:rsidP="003D7009">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4FC8B1" w14:textId="77777777" w:rsidR="003D7009" w:rsidRPr="001D4BBD" w:rsidRDefault="003D7009" w:rsidP="003D7009">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D3001F" w14:textId="77777777" w:rsidR="003D7009" w:rsidRPr="001D4BBD" w:rsidRDefault="003D7009" w:rsidP="003D7009">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B88C96" w14:textId="77777777" w:rsidR="003D7009" w:rsidRPr="001D4BBD" w:rsidRDefault="003D7009" w:rsidP="003D7009">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F642D7" w14:textId="77777777" w:rsidR="003D7009" w:rsidRPr="001D4BBD" w:rsidRDefault="003D7009" w:rsidP="003D7009">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6EFE9B" w14:textId="77777777" w:rsidR="003D7009" w:rsidRPr="001D4BBD" w:rsidRDefault="003D7009" w:rsidP="003D7009">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362A6B9B" w14:textId="77777777" w:rsidR="003D7009" w:rsidRPr="001D4BBD" w:rsidRDefault="003D7009" w:rsidP="003D7009">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6EF759" w14:textId="77777777" w:rsidR="003D7009" w:rsidRPr="001D4BBD" w:rsidRDefault="003D7009" w:rsidP="003D7009">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13C33D" w14:textId="77777777" w:rsidR="003D7009" w:rsidRPr="001D4BBD" w:rsidRDefault="003D7009" w:rsidP="003D7009">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5AD97" w14:textId="77777777" w:rsidR="003D7009" w:rsidRPr="001D4BBD" w:rsidRDefault="003D7009" w:rsidP="003D7009">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5136B3" w14:textId="77777777" w:rsidR="003D7009" w:rsidRPr="001D4BBD" w:rsidRDefault="003D7009" w:rsidP="003D7009">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AC450A" w14:textId="77777777" w:rsidR="003D7009" w:rsidRPr="001D4BBD" w:rsidRDefault="003D7009" w:rsidP="003D7009">
            <w:pPr>
              <w:pStyle w:val="TAC"/>
              <w:rPr>
                <w:b/>
              </w:rPr>
            </w:pPr>
            <w:r w:rsidRPr="001D4BBD">
              <w:rPr>
                <w:b/>
              </w:rPr>
              <w:t>B36</w:t>
            </w:r>
          </w:p>
        </w:tc>
      </w:tr>
      <w:tr w:rsidR="003D7009" w:rsidRPr="001D4BBD" w14:paraId="0349E897" w14:textId="77777777" w:rsidTr="00AF2A82">
        <w:tc>
          <w:tcPr>
            <w:tcW w:w="737" w:type="dxa"/>
            <w:tcBorders>
              <w:right w:val="single" w:sz="4" w:space="0" w:color="auto"/>
            </w:tcBorders>
          </w:tcPr>
          <w:p w14:paraId="591FDA49" w14:textId="77777777" w:rsidR="003D7009" w:rsidRPr="001D4BBD" w:rsidRDefault="003D7009" w:rsidP="003D700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6060B92" w14:textId="77777777" w:rsidR="003D7009" w:rsidRPr="001D4BBD" w:rsidRDefault="003D7009" w:rsidP="003D7009">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0F6ACD8" w14:textId="77777777"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25194EA" w14:textId="77777777" w:rsidR="003D7009" w:rsidRPr="001D4BBD" w:rsidRDefault="003D7009" w:rsidP="003D7009">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7ECAA28E"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ECB21B7" w14:textId="77777777" w:rsidR="003D7009" w:rsidRPr="001D4BBD" w:rsidRDefault="003D7009" w:rsidP="003D7009">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1D93456" w14:textId="77777777" w:rsidR="003D7009" w:rsidRPr="001D4BBD" w:rsidRDefault="003D7009" w:rsidP="003D7009">
            <w:pPr>
              <w:pStyle w:val="TAC"/>
            </w:pPr>
            <w:r w:rsidRPr="001D4BBD">
              <w:t>00</w:t>
            </w:r>
          </w:p>
        </w:tc>
        <w:tc>
          <w:tcPr>
            <w:tcW w:w="680" w:type="dxa"/>
            <w:tcBorders>
              <w:top w:val="single" w:sz="4" w:space="0" w:color="auto"/>
              <w:bottom w:val="single" w:sz="4" w:space="0" w:color="auto"/>
              <w:right w:val="single" w:sz="4" w:space="0" w:color="auto"/>
            </w:tcBorders>
          </w:tcPr>
          <w:p w14:paraId="54B98C53" w14:textId="77777777" w:rsidR="003D7009" w:rsidRPr="001D4BBD" w:rsidRDefault="003D7009" w:rsidP="003D7009">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6D49381F" w14:textId="77777777" w:rsidR="003D7009" w:rsidRPr="001D4BBD" w:rsidRDefault="003D7009" w:rsidP="003D7009">
            <w:pPr>
              <w:pStyle w:val="TAC"/>
            </w:pPr>
            <w:r w:rsidRPr="001D4BBD">
              <w:t>64</w:t>
            </w:r>
          </w:p>
        </w:tc>
        <w:tc>
          <w:tcPr>
            <w:tcW w:w="680" w:type="dxa"/>
            <w:tcBorders>
              <w:top w:val="single" w:sz="4" w:space="0" w:color="auto"/>
              <w:left w:val="single" w:sz="4" w:space="0" w:color="auto"/>
              <w:bottom w:val="single" w:sz="4" w:space="0" w:color="auto"/>
              <w:right w:val="single" w:sz="4" w:space="0" w:color="auto"/>
            </w:tcBorders>
          </w:tcPr>
          <w:p w14:paraId="2CFAF3A6"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26200D8" w14:textId="77777777" w:rsidR="003D7009" w:rsidRPr="001D4BBD" w:rsidRDefault="003D7009" w:rsidP="003D7009">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4C73AA1"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A211C5D" w14:textId="77777777" w:rsidR="003D7009" w:rsidRPr="001D4BBD" w:rsidRDefault="003D7009" w:rsidP="003D7009">
            <w:pPr>
              <w:pStyle w:val="TAC"/>
            </w:pPr>
            <w:r w:rsidRPr="001D4BBD">
              <w:t>52</w:t>
            </w:r>
          </w:p>
        </w:tc>
      </w:tr>
      <w:tr w:rsidR="003D7009" w:rsidRPr="001D4BBD" w14:paraId="6C6E0222" w14:textId="77777777" w:rsidTr="00AF2A82">
        <w:trPr>
          <w:gridAfter w:val="8"/>
          <w:wAfter w:w="5440" w:type="dxa"/>
        </w:trPr>
        <w:tc>
          <w:tcPr>
            <w:tcW w:w="737" w:type="dxa"/>
            <w:tcBorders>
              <w:right w:val="single" w:sz="4" w:space="0" w:color="auto"/>
            </w:tcBorders>
          </w:tcPr>
          <w:p w14:paraId="456CA34D" w14:textId="77777777" w:rsidR="003D7009" w:rsidRPr="001D4BBD" w:rsidRDefault="003D7009" w:rsidP="003D700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C18E86" w14:textId="77777777" w:rsidR="003D7009" w:rsidRPr="001D4BBD" w:rsidRDefault="003D7009" w:rsidP="003D7009">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859B72" w14:textId="77777777" w:rsidR="003D7009" w:rsidRPr="001D4BBD" w:rsidRDefault="003D7009" w:rsidP="003D7009">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A94C7E" w14:textId="77777777" w:rsidR="003D7009" w:rsidRPr="001D4BBD" w:rsidRDefault="003D7009" w:rsidP="003D7009">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E83CB6" w14:textId="77777777" w:rsidR="003D7009" w:rsidRPr="001D4BBD" w:rsidRDefault="003D7009" w:rsidP="003D7009">
            <w:pPr>
              <w:pStyle w:val="TAC"/>
              <w:rPr>
                <w:b/>
              </w:rPr>
            </w:pPr>
            <w:r w:rsidRPr="001D4BBD">
              <w:rPr>
                <w:b/>
              </w:rPr>
              <w:t>B40</w:t>
            </w:r>
          </w:p>
        </w:tc>
      </w:tr>
      <w:tr w:rsidR="003D7009" w:rsidRPr="001D4BBD" w14:paraId="1E5BD36A" w14:textId="77777777" w:rsidTr="00AF2A82">
        <w:trPr>
          <w:gridAfter w:val="8"/>
          <w:wAfter w:w="5440" w:type="dxa"/>
        </w:trPr>
        <w:tc>
          <w:tcPr>
            <w:tcW w:w="737" w:type="dxa"/>
            <w:tcBorders>
              <w:right w:val="single" w:sz="4" w:space="0" w:color="auto"/>
            </w:tcBorders>
          </w:tcPr>
          <w:p w14:paraId="5354C165" w14:textId="77777777" w:rsidR="003D7009" w:rsidRPr="001D4BBD" w:rsidRDefault="003D7009" w:rsidP="003D700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758C2105" w14:textId="77777777" w:rsidR="003D7009" w:rsidRPr="001D4BBD" w:rsidRDefault="003D7009" w:rsidP="003D7009">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1BDBBB26" w14:textId="77777777" w:rsidR="003D7009" w:rsidRPr="001D4BBD" w:rsidRDefault="003D7009" w:rsidP="003D7009">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7A75DDF" w14:textId="77777777" w:rsidR="003D7009" w:rsidRPr="001D4BBD" w:rsidRDefault="003D7009" w:rsidP="003D7009">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AC90F46" w14:textId="77777777" w:rsidR="003D7009" w:rsidRPr="001D4BBD" w:rsidRDefault="003D7009" w:rsidP="003D7009">
            <w:pPr>
              <w:pStyle w:val="TAC"/>
            </w:pPr>
            <w:r w:rsidRPr="001D4BBD">
              <w:t>00</w:t>
            </w:r>
          </w:p>
        </w:tc>
      </w:tr>
    </w:tbl>
    <w:p w14:paraId="43CA3AF6" w14:textId="77777777" w:rsidR="003D7009" w:rsidRPr="001D4BBD" w:rsidRDefault="003D7009" w:rsidP="003D7009"/>
    <w:p w14:paraId="29487C5C" w14:textId="6BCDE9B9" w:rsidR="003B24E6" w:rsidRPr="001D4BBD" w:rsidRDefault="003B24E6" w:rsidP="003B24E6">
      <w:r w:rsidRPr="001D4BBD">
        <w:t>The defined UICC/USIM configuration defined for this test case shall be used and made available on the UE. The UE is set to automatic PLMN selection mode.</w:t>
      </w:r>
    </w:p>
    <w:p w14:paraId="4B9B5877" w14:textId="7C6E23A3" w:rsidR="003D7009" w:rsidRPr="001D4BBD" w:rsidRDefault="003D7009" w:rsidP="003D7009">
      <w:r w:rsidRPr="001D4BBD">
        <w:t>The TT (NB-SS) transmits on the BCCH, with the following network parameters:</w:t>
      </w:r>
    </w:p>
    <w:p w14:paraId="219DAB31" w14:textId="77777777" w:rsidR="003D7009" w:rsidRPr="001D4BBD" w:rsidRDefault="003D7009" w:rsidP="003D7009">
      <w:pPr>
        <w:pStyle w:val="B10"/>
      </w:pPr>
      <w:r w:rsidRPr="001D4BBD">
        <w:t>Cell A:</w:t>
      </w:r>
    </w:p>
    <w:p w14:paraId="38BD4819" w14:textId="77777777" w:rsidR="003D7009" w:rsidRPr="001D4BBD" w:rsidRDefault="003D7009" w:rsidP="003D7009">
      <w:pPr>
        <w:pStyle w:val="B10"/>
      </w:pPr>
      <w:r w:rsidRPr="001D4BBD">
        <w:t>-</w:t>
      </w:r>
      <w:r w:rsidRPr="001D4BBD">
        <w:tab/>
        <w:t>TAI (MCC/MNC/TAC):</w:t>
      </w:r>
      <w:r w:rsidRPr="001D4BBD">
        <w:tab/>
        <w:t>254/011/0001.</w:t>
      </w:r>
    </w:p>
    <w:p w14:paraId="5083C3FE" w14:textId="77777777" w:rsidR="003D7009" w:rsidRPr="001D4BBD" w:rsidRDefault="003D7009" w:rsidP="003D7009">
      <w:pPr>
        <w:pStyle w:val="B10"/>
      </w:pPr>
      <w:r w:rsidRPr="001D4BBD">
        <w:t>-</w:t>
      </w:r>
      <w:r w:rsidRPr="001D4BBD">
        <w:tab/>
        <w:t>Access control:</w:t>
      </w:r>
      <w:r w:rsidRPr="001D4BBD">
        <w:tab/>
      </w:r>
      <w:r w:rsidRPr="001D4BBD">
        <w:tab/>
      </w:r>
      <w:r w:rsidRPr="001D4BBD">
        <w:tab/>
        <w:t>unrestricted.</w:t>
      </w:r>
    </w:p>
    <w:p w14:paraId="6A02CA1A" w14:textId="77777777" w:rsidR="003D7009" w:rsidRPr="001D4BBD" w:rsidRDefault="003D7009" w:rsidP="003D7009">
      <w:pPr>
        <w:pStyle w:val="B10"/>
      </w:pPr>
      <w:r w:rsidRPr="001D4BBD">
        <w:t>Cell B:</w:t>
      </w:r>
    </w:p>
    <w:p w14:paraId="081037B1" w14:textId="547A1568" w:rsidR="003D7009" w:rsidRPr="001D4BBD" w:rsidRDefault="003D7009" w:rsidP="003D7009">
      <w:pPr>
        <w:pStyle w:val="B10"/>
      </w:pPr>
      <w:r w:rsidRPr="001D4BBD">
        <w:t>-</w:t>
      </w:r>
      <w:r w:rsidRPr="001D4BBD">
        <w:tab/>
        <w:t>TAI (MCC/MNC/TAC):</w:t>
      </w:r>
      <w:r w:rsidRPr="001D4BBD">
        <w:tab/>
        <w:t>2</w:t>
      </w:r>
      <w:r w:rsidR="00C722A6" w:rsidRPr="001D4BBD">
        <w:t>5</w:t>
      </w:r>
      <w:r w:rsidRPr="001D4BBD">
        <w:t>4/01</w:t>
      </w:r>
      <w:r w:rsidR="00C722A6" w:rsidRPr="001D4BBD">
        <w:t>2</w:t>
      </w:r>
      <w:r w:rsidRPr="001D4BBD">
        <w:t>/0001.</w:t>
      </w:r>
    </w:p>
    <w:p w14:paraId="71353885" w14:textId="77777777" w:rsidR="003D7009" w:rsidRPr="001D4BBD" w:rsidRDefault="003D7009" w:rsidP="003D7009">
      <w:pPr>
        <w:pStyle w:val="B10"/>
      </w:pPr>
      <w:r w:rsidRPr="001D4BBD">
        <w:t>-</w:t>
      </w:r>
      <w:r w:rsidRPr="001D4BBD">
        <w:tab/>
        <w:t>Access control:</w:t>
      </w:r>
      <w:r w:rsidRPr="001D4BBD">
        <w:tab/>
      </w:r>
      <w:r w:rsidRPr="001D4BBD">
        <w:tab/>
      </w:r>
      <w:r w:rsidRPr="001D4BBD">
        <w:tab/>
        <w:t>unrestricted.</w:t>
      </w:r>
    </w:p>
    <w:p w14:paraId="21C64180" w14:textId="51D4ED17" w:rsidR="003D7009" w:rsidRPr="001D4BBD" w:rsidRDefault="003D7009" w:rsidP="003D7009">
      <w:pPr>
        <w:pStyle w:val="Heading5"/>
      </w:pPr>
      <w:bookmarkStart w:id="2844" w:name="_Toc170301304"/>
      <w:bookmarkStart w:id="2845" w:name="MCCQCTEMPBM_00000408"/>
      <w:r w:rsidRPr="001D4BBD">
        <w:t>7.3.</w:t>
      </w:r>
      <w:r w:rsidR="00C722A6" w:rsidRPr="001D4BBD">
        <w:t>5</w:t>
      </w:r>
      <w:r w:rsidRPr="001D4BBD">
        <w:t>.4.2</w:t>
      </w:r>
      <w:r w:rsidRPr="001D4BBD">
        <w:tab/>
        <w:t>Procedure</w:t>
      </w:r>
      <w:bookmarkEnd w:id="2844"/>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3D7009" w:rsidRPr="001D4BBD" w14:paraId="395CBF9E" w14:textId="77777777" w:rsidTr="00AF2A82">
        <w:trPr>
          <w:cantSplit/>
          <w:trHeight w:val="20"/>
          <w:tblHeader/>
        </w:trPr>
        <w:tc>
          <w:tcPr>
            <w:tcW w:w="284" w:type="pct"/>
            <w:shd w:val="clear" w:color="auto" w:fill="D9D9D9"/>
            <w:hideMark/>
          </w:tcPr>
          <w:bookmarkEnd w:id="2845"/>
          <w:p w14:paraId="4DCB96A7" w14:textId="77777777" w:rsidR="003D7009" w:rsidRPr="001D4BBD" w:rsidRDefault="003D7009" w:rsidP="00AF2A82">
            <w:pPr>
              <w:pStyle w:val="TAH"/>
              <w:rPr>
                <w:rFonts w:eastAsia="SimSun"/>
                <w:lang w:eastAsia="de-DE"/>
              </w:rPr>
            </w:pPr>
            <w:r w:rsidRPr="001D4BBD">
              <w:rPr>
                <w:rFonts w:eastAsia="SimSun"/>
                <w:lang w:eastAsia="de-DE"/>
              </w:rPr>
              <w:t>Step</w:t>
            </w:r>
          </w:p>
        </w:tc>
        <w:tc>
          <w:tcPr>
            <w:tcW w:w="568" w:type="pct"/>
            <w:shd w:val="clear" w:color="auto" w:fill="D9D9D9"/>
            <w:hideMark/>
          </w:tcPr>
          <w:p w14:paraId="165F65A1" w14:textId="77777777" w:rsidR="003D7009" w:rsidRPr="001D4BBD" w:rsidRDefault="003D7009" w:rsidP="00AF2A82">
            <w:pPr>
              <w:pStyle w:val="TAH"/>
              <w:rPr>
                <w:rFonts w:eastAsia="SimSun"/>
                <w:lang w:eastAsia="de-DE"/>
              </w:rPr>
            </w:pPr>
            <w:r w:rsidRPr="001D4BBD">
              <w:rPr>
                <w:rFonts w:eastAsia="SimSun"/>
                <w:lang w:eastAsia="de-DE"/>
              </w:rPr>
              <w:t>Direction</w:t>
            </w:r>
          </w:p>
        </w:tc>
        <w:tc>
          <w:tcPr>
            <w:tcW w:w="1750" w:type="pct"/>
            <w:shd w:val="clear" w:color="auto" w:fill="D9D9D9"/>
            <w:hideMark/>
          </w:tcPr>
          <w:p w14:paraId="64CA869C" w14:textId="77777777" w:rsidR="003D7009" w:rsidRPr="001D4BBD" w:rsidRDefault="003D7009" w:rsidP="00AF2A82">
            <w:pPr>
              <w:pStyle w:val="TAH"/>
              <w:rPr>
                <w:rFonts w:eastAsia="SimSun"/>
                <w:lang w:eastAsia="de-DE"/>
              </w:rPr>
            </w:pPr>
            <w:r w:rsidRPr="001D4BBD">
              <w:rPr>
                <w:rFonts w:eastAsia="SimSun"/>
                <w:lang w:eastAsia="de-DE"/>
              </w:rPr>
              <w:t>Action</w:t>
            </w:r>
          </w:p>
        </w:tc>
        <w:tc>
          <w:tcPr>
            <w:tcW w:w="1749" w:type="pct"/>
            <w:shd w:val="clear" w:color="auto" w:fill="D9D9D9"/>
            <w:hideMark/>
          </w:tcPr>
          <w:p w14:paraId="489B068F" w14:textId="77777777" w:rsidR="003D7009" w:rsidRPr="001D4BBD" w:rsidRDefault="003D7009" w:rsidP="00AF2A82">
            <w:pPr>
              <w:pStyle w:val="TAH"/>
              <w:rPr>
                <w:rFonts w:eastAsia="SimSun"/>
                <w:lang w:eastAsia="de-DE"/>
              </w:rPr>
            </w:pPr>
            <w:r w:rsidRPr="001D4BBD">
              <w:rPr>
                <w:rFonts w:eastAsia="SimSun"/>
                <w:lang w:eastAsia="de-DE"/>
              </w:rPr>
              <w:t>Information</w:t>
            </w:r>
          </w:p>
        </w:tc>
        <w:tc>
          <w:tcPr>
            <w:tcW w:w="353" w:type="pct"/>
            <w:shd w:val="clear" w:color="auto" w:fill="D9D9D9"/>
          </w:tcPr>
          <w:p w14:paraId="7E576766" w14:textId="77777777" w:rsidR="003D7009" w:rsidRPr="001D4BBD" w:rsidRDefault="003D7009" w:rsidP="00AF2A82">
            <w:pPr>
              <w:pStyle w:val="TAH"/>
              <w:rPr>
                <w:rFonts w:eastAsia="SimSun"/>
                <w:lang w:eastAsia="de-DE"/>
              </w:rPr>
            </w:pPr>
            <w:r w:rsidRPr="001D4BBD">
              <w:rPr>
                <w:rFonts w:eastAsia="SimSun"/>
                <w:lang w:eastAsia="de-DE"/>
              </w:rPr>
              <w:t>REQ</w:t>
            </w:r>
          </w:p>
        </w:tc>
        <w:tc>
          <w:tcPr>
            <w:tcW w:w="295" w:type="pct"/>
            <w:shd w:val="clear" w:color="auto" w:fill="D9D9D9"/>
          </w:tcPr>
          <w:p w14:paraId="7A26B0E2" w14:textId="77777777" w:rsidR="003D7009" w:rsidRPr="001D4BBD" w:rsidRDefault="003D7009" w:rsidP="00AF2A82">
            <w:pPr>
              <w:pStyle w:val="TAH"/>
              <w:rPr>
                <w:rFonts w:eastAsia="SimSun"/>
                <w:lang w:eastAsia="de-DE"/>
              </w:rPr>
            </w:pPr>
            <w:r w:rsidRPr="001D4BBD">
              <w:rPr>
                <w:rFonts w:eastAsia="SimSun"/>
                <w:lang w:eastAsia="de-DE"/>
              </w:rPr>
              <w:t>SA</w:t>
            </w:r>
          </w:p>
        </w:tc>
      </w:tr>
      <w:tr w:rsidR="003D7009" w:rsidRPr="001D4BBD" w14:paraId="5A4E66E6" w14:textId="77777777" w:rsidTr="00AF2A82">
        <w:trPr>
          <w:trHeight w:val="20"/>
        </w:trPr>
        <w:tc>
          <w:tcPr>
            <w:tcW w:w="284" w:type="pct"/>
          </w:tcPr>
          <w:p w14:paraId="362FF16E" w14:textId="77777777" w:rsidR="003D7009" w:rsidRPr="001D4BBD" w:rsidRDefault="003D7009" w:rsidP="00AF2A82">
            <w:pPr>
              <w:pStyle w:val="TAC"/>
              <w:rPr>
                <w:rFonts w:eastAsia="SimSun"/>
                <w:lang w:eastAsia="ja-JP"/>
              </w:rPr>
            </w:pPr>
            <w:r w:rsidRPr="001D4BBD">
              <w:rPr>
                <w:rFonts w:eastAsia="SimSun"/>
                <w:lang w:eastAsia="ja-JP"/>
              </w:rPr>
              <w:t>1</w:t>
            </w:r>
          </w:p>
        </w:tc>
        <w:tc>
          <w:tcPr>
            <w:tcW w:w="568" w:type="pct"/>
          </w:tcPr>
          <w:p w14:paraId="684DEB6A" w14:textId="77777777" w:rsidR="003D7009" w:rsidRPr="001D4BBD" w:rsidRDefault="003D7009" w:rsidP="00AF2A82">
            <w:pPr>
              <w:pStyle w:val="TAC"/>
              <w:rPr>
                <w:rFonts w:eastAsia="SimSun"/>
                <w:lang w:eastAsia="ja-JP"/>
              </w:rPr>
            </w:pPr>
            <w:r w:rsidRPr="001D4BBD">
              <w:rPr>
                <w:rFonts w:eastAsia="SimSun"/>
                <w:lang w:eastAsia="ja-JP"/>
              </w:rPr>
              <w:t>UE</w:t>
            </w:r>
          </w:p>
        </w:tc>
        <w:tc>
          <w:tcPr>
            <w:tcW w:w="1750" w:type="pct"/>
          </w:tcPr>
          <w:p w14:paraId="104D3546" w14:textId="71BB74EB" w:rsidR="003D7009" w:rsidRPr="001D4BBD" w:rsidRDefault="008078B4" w:rsidP="00AF2A82">
            <w:pPr>
              <w:pStyle w:val="TAL"/>
              <w:rPr>
                <w:rFonts w:eastAsia="SimSun"/>
              </w:rPr>
            </w:pPr>
            <w:r w:rsidRPr="001D4BBD">
              <w:t>Run initial activation</w:t>
            </w:r>
          </w:p>
        </w:tc>
        <w:tc>
          <w:tcPr>
            <w:tcW w:w="1749" w:type="pct"/>
          </w:tcPr>
          <w:p w14:paraId="7D018A41" w14:textId="77777777" w:rsidR="003D7009" w:rsidRPr="001D4BBD" w:rsidRDefault="003D7009" w:rsidP="00AF2A82">
            <w:pPr>
              <w:pStyle w:val="TAL"/>
              <w:rPr>
                <w:rFonts w:eastAsia="SimSun"/>
              </w:rPr>
            </w:pPr>
          </w:p>
        </w:tc>
        <w:tc>
          <w:tcPr>
            <w:tcW w:w="353" w:type="pct"/>
          </w:tcPr>
          <w:p w14:paraId="3F21D8EC" w14:textId="77777777" w:rsidR="003D7009" w:rsidRPr="001D4BBD" w:rsidRDefault="003D7009" w:rsidP="00AF2A82">
            <w:pPr>
              <w:pStyle w:val="TAC"/>
              <w:rPr>
                <w:rFonts w:eastAsia="SimSun"/>
                <w:lang w:eastAsia="de-DE"/>
              </w:rPr>
            </w:pPr>
          </w:p>
        </w:tc>
        <w:tc>
          <w:tcPr>
            <w:tcW w:w="295" w:type="pct"/>
          </w:tcPr>
          <w:p w14:paraId="108BB293" w14:textId="77777777" w:rsidR="003D7009" w:rsidRPr="001D4BBD" w:rsidRDefault="003D7009" w:rsidP="00AF2A82">
            <w:pPr>
              <w:pStyle w:val="TAC"/>
              <w:rPr>
                <w:rFonts w:eastAsia="SimSun"/>
                <w:lang w:eastAsia="de-DE"/>
              </w:rPr>
            </w:pPr>
          </w:p>
        </w:tc>
      </w:tr>
      <w:tr w:rsidR="003D7009" w:rsidRPr="001D4BBD" w14:paraId="57A71FC9" w14:textId="77777777" w:rsidTr="00AF2A82">
        <w:trPr>
          <w:trHeight w:val="20"/>
        </w:trPr>
        <w:tc>
          <w:tcPr>
            <w:tcW w:w="284" w:type="pct"/>
          </w:tcPr>
          <w:p w14:paraId="0CCE79EC" w14:textId="77777777" w:rsidR="003D7009" w:rsidRPr="001D4BBD" w:rsidRDefault="003D7009" w:rsidP="00AF2A82">
            <w:pPr>
              <w:pStyle w:val="TAC"/>
              <w:rPr>
                <w:rFonts w:eastAsia="SimSun"/>
                <w:lang w:eastAsia="ja-JP"/>
              </w:rPr>
            </w:pPr>
            <w:r w:rsidRPr="001D4BBD">
              <w:rPr>
                <w:rFonts w:eastAsia="SimSun"/>
                <w:lang w:eastAsia="ja-JP"/>
              </w:rPr>
              <w:t>2</w:t>
            </w:r>
          </w:p>
        </w:tc>
        <w:tc>
          <w:tcPr>
            <w:tcW w:w="568" w:type="pct"/>
          </w:tcPr>
          <w:p w14:paraId="68280994" w14:textId="77777777" w:rsidR="003D7009" w:rsidRPr="001D4BBD" w:rsidRDefault="003D7009" w:rsidP="00AF2A82">
            <w:pPr>
              <w:pStyle w:val="TAC"/>
              <w:rPr>
                <w:rFonts w:eastAsia="SimSun"/>
                <w:lang w:eastAsia="ja-JP"/>
              </w:rPr>
            </w:pPr>
            <w:r w:rsidRPr="001D4BBD">
              <w:rPr>
                <w:rFonts w:eastAsia="SimSun"/>
                <w:lang w:eastAsia="ja-JP"/>
              </w:rPr>
              <w:t>UE &gt; TT</w:t>
            </w:r>
          </w:p>
        </w:tc>
        <w:tc>
          <w:tcPr>
            <w:tcW w:w="1750" w:type="pct"/>
          </w:tcPr>
          <w:p w14:paraId="63047178" w14:textId="0F1CD631" w:rsidR="003D7009" w:rsidRPr="001D4BBD" w:rsidRDefault="003D7009" w:rsidP="00AF2A82">
            <w:pPr>
              <w:pStyle w:val="TAL"/>
              <w:rPr>
                <w:rFonts w:eastAsia="SimSun"/>
              </w:rPr>
            </w:pPr>
            <w:r w:rsidRPr="001D4BBD">
              <w:rPr>
                <w:rFonts w:eastAsia="SimSun"/>
              </w:rPr>
              <w:t>Send RRC CONNECTION REQUEST</w:t>
            </w:r>
            <w:r w:rsidRPr="001D4BBD">
              <w:rPr>
                <w:rFonts w:eastAsia="SimSun"/>
              </w:rPr>
              <w:noBreakHyphen/>
              <w:t>NB</w:t>
            </w:r>
          </w:p>
        </w:tc>
        <w:tc>
          <w:tcPr>
            <w:tcW w:w="1749" w:type="pct"/>
          </w:tcPr>
          <w:p w14:paraId="3C81E85A" w14:textId="0BA69CB2" w:rsidR="003D7009" w:rsidRPr="001D4BBD" w:rsidRDefault="003D7009" w:rsidP="00AF2A82">
            <w:pPr>
              <w:pStyle w:val="TAL"/>
              <w:rPr>
                <w:rFonts w:eastAsia="SimSun"/>
              </w:rPr>
            </w:pPr>
            <w:r w:rsidRPr="001D4BBD">
              <w:t xml:space="preserve">The </w:t>
            </w:r>
            <w:r w:rsidRPr="001D4BBD">
              <w:rPr>
                <w:rFonts w:eastAsia="SimSun"/>
              </w:rPr>
              <w:t>RRC CONNECTION REQUEST</w:t>
            </w:r>
            <w:r w:rsidRPr="001D4BBD">
              <w:rPr>
                <w:rFonts w:eastAsia="SimSun"/>
              </w:rPr>
              <w:noBreakHyphen/>
              <w:t>NB</w:t>
            </w:r>
            <w:r w:rsidRPr="001D4BBD">
              <w:t xml:space="preserve"> sent to the BCCH transmitting MCC/MNC 2</w:t>
            </w:r>
            <w:r w:rsidR="000D3F02" w:rsidRPr="001D4BBD">
              <w:t>5</w:t>
            </w:r>
            <w:r w:rsidRPr="001D4BBD">
              <w:t>4/01</w:t>
            </w:r>
            <w:r w:rsidR="000D3F02" w:rsidRPr="001D4BBD">
              <w:t>2</w:t>
            </w:r>
            <w:r w:rsidRPr="001D4BBD">
              <w:t xml:space="preserve"> gets a</w:t>
            </w:r>
            <w:r w:rsidRPr="001D4BBD">
              <w:rPr>
                <w:rFonts w:eastAsia="SimSun"/>
              </w:rPr>
              <w:t xml:space="preserve"> RRC</w:t>
            </w:r>
            <w:r w:rsidR="000D3F02" w:rsidRPr="001D4BBD">
              <w:rPr>
                <w:rFonts w:eastAsia="SimSun"/>
              </w:rPr>
              <w:t> </w:t>
            </w:r>
            <w:r w:rsidRPr="001D4BBD">
              <w:rPr>
                <w:rFonts w:eastAsia="SimSun"/>
              </w:rPr>
              <w:t>CONNECTION SETUP-NB as response from the TT</w:t>
            </w:r>
          </w:p>
        </w:tc>
        <w:tc>
          <w:tcPr>
            <w:tcW w:w="353" w:type="pct"/>
          </w:tcPr>
          <w:p w14:paraId="5EBBA3C7" w14:textId="77777777" w:rsidR="003D7009" w:rsidRPr="001D4BBD" w:rsidRDefault="003D7009" w:rsidP="00AF2A82">
            <w:pPr>
              <w:pStyle w:val="TAC"/>
              <w:rPr>
                <w:rFonts w:eastAsia="SimSun"/>
                <w:lang w:eastAsia="de-DE"/>
              </w:rPr>
            </w:pPr>
            <w:r w:rsidRPr="001D4BBD">
              <w:rPr>
                <w:rFonts w:eastAsia="SimSun"/>
                <w:lang w:eastAsia="de-DE"/>
              </w:rPr>
              <w:t>CR 1</w:t>
            </w:r>
          </w:p>
        </w:tc>
        <w:tc>
          <w:tcPr>
            <w:tcW w:w="295" w:type="pct"/>
          </w:tcPr>
          <w:p w14:paraId="5F86F663" w14:textId="77777777" w:rsidR="003D7009" w:rsidRPr="001D4BBD" w:rsidRDefault="003D7009" w:rsidP="00AF2A82">
            <w:pPr>
              <w:pStyle w:val="TAC"/>
              <w:rPr>
                <w:rFonts w:eastAsia="SimSun"/>
                <w:lang w:eastAsia="de-DE"/>
              </w:rPr>
            </w:pPr>
          </w:p>
        </w:tc>
      </w:tr>
      <w:tr w:rsidR="003D7009" w:rsidRPr="001D4BBD" w14:paraId="5B98FED9" w14:textId="77777777" w:rsidTr="00AF2A82">
        <w:trPr>
          <w:trHeight w:val="20"/>
        </w:trPr>
        <w:tc>
          <w:tcPr>
            <w:tcW w:w="284" w:type="pct"/>
          </w:tcPr>
          <w:p w14:paraId="417B4A78" w14:textId="77777777" w:rsidR="003D7009" w:rsidRPr="001D4BBD" w:rsidRDefault="003D7009" w:rsidP="00AF2A82">
            <w:pPr>
              <w:pStyle w:val="TAC"/>
              <w:rPr>
                <w:rFonts w:eastAsia="SimSun"/>
                <w:lang w:eastAsia="ja-JP"/>
              </w:rPr>
            </w:pPr>
            <w:r w:rsidRPr="001D4BBD">
              <w:rPr>
                <w:rFonts w:eastAsia="SimSun"/>
                <w:lang w:eastAsia="ja-JP"/>
              </w:rPr>
              <w:t>3</w:t>
            </w:r>
          </w:p>
        </w:tc>
        <w:tc>
          <w:tcPr>
            <w:tcW w:w="568" w:type="pct"/>
          </w:tcPr>
          <w:p w14:paraId="31E4BF60" w14:textId="77777777" w:rsidR="003D7009" w:rsidRPr="001D4BBD" w:rsidRDefault="003D7009" w:rsidP="00AF2A82">
            <w:pPr>
              <w:pStyle w:val="TAC"/>
              <w:rPr>
                <w:rFonts w:eastAsia="SimSun"/>
                <w:lang w:eastAsia="ja-JP"/>
              </w:rPr>
            </w:pPr>
            <w:r w:rsidRPr="001D4BBD">
              <w:rPr>
                <w:rFonts w:eastAsia="SimSun"/>
                <w:lang w:eastAsia="ja-JP"/>
              </w:rPr>
              <w:t>UE &gt; TT</w:t>
            </w:r>
          </w:p>
        </w:tc>
        <w:tc>
          <w:tcPr>
            <w:tcW w:w="1750" w:type="pct"/>
          </w:tcPr>
          <w:p w14:paraId="2F8EA14A" w14:textId="77777777" w:rsidR="003D7009" w:rsidRPr="001D4BBD" w:rsidRDefault="003D7009" w:rsidP="00AF2A82">
            <w:pPr>
              <w:pStyle w:val="TAL"/>
              <w:rPr>
                <w:rFonts w:eastAsia="SimSun"/>
              </w:rPr>
            </w:pPr>
            <w:r w:rsidRPr="001D4BBD">
              <w:rPr>
                <w:rFonts w:eastAsia="SimSun"/>
              </w:rPr>
              <w:t>Send RRC CONNECTION SETUP COMPLETE-NB</w:t>
            </w:r>
          </w:p>
        </w:tc>
        <w:tc>
          <w:tcPr>
            <w:tcW w:w="1749" w:type="pct"/>
          </w:tcPr>
          <w:p w14:paraId="0DCE5E71" w14:textId="77777777" w:rsidR="003D7009" w:rsidRPr="001D4BBD" w:rsidRDefault="003D7009" w:rsidP="00AF2A82">
            <w:pPr>
              <w:pStyle w:val="TAL"/>
              <w:rPr>
                <w:rFonts w:eastAsia="SimSun"/>
              </w:rPr>
            </w:pPr>
          </w:p>
        </w:tc>
        <w:tc>
          <w:tcPr>
            <w:tcW w:w="353" w:type="pct"/>
          </w:tcPr>
          <w:p w14:paraId="4109BE43" w14:textId="77777777" w:rsidR="003D7009" w:rsidRPr="001D4BBD" w:rsidRDefault="003D7009" w:rsidP="00AF2A82">
            <w:pPr>
              <w:pStyle w:val="TAC"/>
              <w:rPr>
                <w:rFonts w:eastAsia="SimSun"/>
                <w:lang w:eastAsia="de-DE"/>
              </w:rPr>
            </w:pPr>
          </w:p>
        </w:tc>
        <w:tc>
          <w:tcPr>
            <w:tcW w:w="295" w:type="pct"/>
          </w:tcPr>
          <w:p w14:paraId="2DD4E66F" w14:textId="77777777" w:rsidR="003D7009" w:rsidRPr="001D4BBD" w:rsidRDefault="003D7009" w:rsidP="00AF2A82">
            <w:pPr>
              <w:pStyle w:val="TAC"/>
              <w:rPr>
                <w:rFonts w:eastAsia="SimSun"/>
                <w:lang w:eastAsia="de-DE"/>
              </w:rPr>
            </w:pPr>
          </w:p>
        </w:tc>
      </w:tr>
      <w:tr w:rsidR="003D7009" w:rsidRPr="001D4BBD" w14:paraId="2061F99D" w14:textId="77777777" w:rsidTr="00AF2A82">
        <w:trPr>
          <w:trHeight w:val="20"/>
        </w:trPr>
        <w:tc>
          <w:tcPr>
            <w:tcW w:w="284" w:type="pct"/>
          </w:tcPr>
          <w:p w14:paraId="1775B276" w14:textId="77777777" w:rsidR="003D7009" w:rsidRPr="001D4BBD" w:rsidRDefault="003D7009" w:rsidP="00AF2A82">
            <w:pPr>
              <w:pStyle w:val="TAC"/>
              <w:rPr>
                <w:rFonts w:eastAsia="SimSun"/>
                <w:lang w:eastAsia="ja-JP"/>
              </w:rPr>
            </w:pPr>
            <w:r w:rsidRPr="001D4BBD">
              <w:rPr>
                <w:rFonts w:eastAsia="SimSun"/>
                <w:lang w:eastAsia="ja-JP"/>
              </w:rPr>
              <w:t>4</w:t>
            </w:r>
          </w:p>
        </w:tc>
        <w:tc>
          <w:tcPr>
            <w:tcW w:w="568" w:type="pct"/>
          </w:tcPr>
          <w:p w14:paraId="194C145D" w14:textId="77777777" w:rsidR="003D7009" w:rsidRPr="001D4BBD" w:rsidRDefault="003D7009" w:rsidP="00AF2A82">
            <w:pPr>
              <w:pStyle w:val="TAC"/>
              <w:rPr>
                <w:rFonts w:eastAsia="SimSun"/>
                <w:lang w:eastAsia="ja-JP"/>
              </w:rPr>
            </w:pPr>
            <w:r w:rsidRPr="001D4BBD">
              <w:rPr>
                <w:rFonts w:eastAsia="SimSun"/>
                <w:lang w:eastAsia="ja-JP"/>
              </w:rPr>
              <w:t>UE &gt; TT</w:t>
            </w:r>
          </w:p>
        </w:tc>
        <w:tc>
          <w:tcPr>
            <w:tcW w:w="1750" w:type="pct"/>
          </w:tcPr>
          <w:p w14:paraId="16B5EFCE" w14:textId="77777777" w:rsidR="003D7009" w:rsidRPr="001D4BBD" w:rsidRDefault="003D7009" w:rsidP="00AF2A82">
            <w:pPr>
              <w:pStyle w:val="TAL"/>
              <w:rPr>
                <w:rFonts w:eastAsia="SimSun"/>
              </w:rPr>
            </w:pPr>
            <w:r w:rsidRPr="001D4BBD">
              <w:rPr>
                <w:rFonts w:eastAsia="SimSun"/>
              </w:rPr>
              <w:t>Send ATTACH REQUEST</w:t>
            </w:r>
          </w:p>
        </w:tc>
        <w:tc>
          <w:tcPr>
            <w:tcW w:w="1749" w:type="pct"/>
          </w:tcPr>
          <w:p w14:paraId="5CBD7844" w14:textId="77777777" w:rsidR="003D7009" w:rsidRPr="001D4BBD" w:rsidRDefault="003D7009" w:rsidP="00AF2A82">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6BBBBF03" w14:textId="77777777" w:rsidR="003D7009" w:rsidRPr="001D4BBD" w:rsidRDefault="003D7009" w:rsidP="00AF2A82">
            <w:pPr>
              <w:pStyle w:val="TAC"/>
              <w:rPr>
                <w:rFonts w:eastAsia="SimSun"/>
                <w:lang w:eastAsia="de-DE"/>
              </w:rPr>
            </w:pPr>
          </w:p>
        </w:tc>
        <w:tc>
          <w:tcPr>
            <w:tcW w:w="295" w:type="pct"/>
          </w:tcPr>
          <w:p w14:paraId="1C9BCF07" w14:textId="77777777" w:rsidR="003D7009" w:rsidRPr="001D4BBD" w:rsidRDefault="003D7009" w:rsidP="00AF2A82">
            <w:pPr>
              <w:pStyle w:val="TAC"/>
              <w:rPr>
                <w:rFonts w:eastAsia="SimSun"/>
                <w:lang w:eastAsia="de-DE"/>
              </w:rPr>
            </w:pPr>
          </w:p>
        </w:tc>
      </w:tr>
      <w:tr w:rsidR="003D7009" w:rsidRPr="001D4BBD" w14:paraId="4BC23FF4" w14:textId="77777777" w:rsidTr="00AF2A82">
        <w:trPr>
          <w:trHeight w:val="462"/>
        </w:trPr>
        <w:tc>
          <w:tcPr>
            <w:tcW w:w="284" w:type="pct"/>
          </w:tcPr>
          <w:p w14:paraId="69B1CD1B" w14:textId="77777777" w:rsidR="003D7009" w:rsidRPr="001D4BBD" w:rsidRDefault="003D7009" w:rsidP="00AF2A82">
            <w:pPr>
              <w:pStyle w:val="TAC"/>
              <w:rPr>
                <w:rFonts w:eastAsia="SimSun"/>
                <w:lang w:eastAsia="ja-JP"/>
              </w:rPr>
            </w:pPr>
            <w:r w:rsidRPr="001D4BBD">
              <w:rPr>
                <w:rFonts w:eastAsia="SimSun"/>
                <w:lang w:eastAsia="ja-JP"/>
              </w:rPr>
              <w:t>5</w:t>
            </w:r>
          </w:p>
        </w:tc>
        <w:tc>
          <w:tcPr>
            <w:tcW w:w="568" w:type="pct"/>
          </w:tcPr>
          <w:p w14:paraId="6516732D" w14:textId="77777777" w:rsidR="003D7009" w:rsidRPr="001D4BBD" w:rsidRDefault="003D7009" w:rsidP="00AF2A82">
            <w:pPr>
              <w:pStyle w:val="TAC"/>
              <w:rPr>
                <w:rFonts w:eastAsia="SimSun"/>
                <w:lang w:eastAsia="ja-JP"/>
              </w:rPr>
            </w:pPr>
            <w:r w:rsidRPr="001D4BBD">
              <w:rPr>
                <w:rFonts w:eastAsia="SimSun"/>
                <w:lang w:eastAsia="ja-JP"/>
              </w:rPr>
              <w:t>TT &gt; UE</w:t>
            </w:r>
          </w:p>
        </w:tc>
        <w:tc>
          <w:tcPr>
            <w:tcW w:w="1750" w:type="pct"/>
          </w:tcPr>
          <w:p w14:paraId="294D748B" w14:textId="77777777" w:rsidR="003D7009" w:rsidRPr="001D4BBD" w:rsidRDefault="003D7009" w:rsidP="00AF2A82">
            <w:pPr>
              <w:pStyle w:val="TAL"/>
              <w:rPr>
                <w:rFonts w:eastAsia="SimSun"/>
              </w:rPr>
            </w:pPr>
            <w:r w:rsidRPr="001D4BBD">
              <w:rPr>
                <w:rFonts w:eastAsia="SimSun"/>
              </w:rPr>
              <w:t>Send ATTACH ACCEPT</w:t>
            </w:r>
          </w:p>
        </w:tc>
        <w:tc>
          <w:tcPr>
            <w:tcW w:w="1749" w:type="pct"/>
          </w:tcPr>
          <w:p w14:paraId="1B7CC141" w14:textId="77777777" w:rsidR="003D7009" w:rsidRPr="001D4BBD" w:rsidRDefault="003D7009" w:rsidP="00AF2A82">
            <w:pPr>
              <w:pStyle w:val="TAL"/>
              <w:rPr>
                <w:rFonts w:eastAsia="SimSun"/>
              </w:rPr>
            </w:pPr>
            <w:r w:rsidRPr="001D4BBD">
              <w:rPr>
                <w:rFonts w:eastAsia="SimSun"/>
              </w:rPr>
              <w:t>The ATTACH ACCPT is sent with:</w:t>
            </w:r>
          </w:p>
          <w:p w14:paraId="1C0E9C67" w14:textId="7A936673" w:rsidR="003D7009" w:rsidRPr="001D4BBD" w:rsidRDefault="003D7009" w:rsidP="00AF2A82">
            <w:pPr>
              <w:pStyle w:val="TAL"/>
              <w:rPr>
                <w:rFonts w:eastAsia="SimSun"/>
              </w:rPr>
            </w:pPr>
            <w:r w:rsidRPr="001D4BBD">
              <w:rPr>
                <w:rFonts w:eastAsia="SimSun"/>
              </w:rPr>
              <w:t xml:space="preserve"> - TAI (MCC/MNC/TAC):</w:t>
            </w:r>
            <w:r w:rsidRPr="001D4BBD">
              <w:rPr>
                <w:rFonts w:eastAsia="SimSun"/>
              </w:rPr>
              <w:tab/>
              <w:t>2</w:t>
            </w:r>
            <w:r w:rsidR="000D3F02" w:rsidRPr="001D4BBD">
              <w:rPr>
                <w:rFonts w:eastAsia="SimSun"/>
              </w:rPr>
              <w:t>5</w:t>
            </w:r>
            <w:r w:rsidRPr="001D4BBD">
              <w:rPr>
                <w:rFonts w:eastAsia="SimSun"/>
              </w:rPr>
              <w:t>4/01</w:t>
            </w:r>
            <w:r w:rsidR="000D3F02" w:rsidRPr="001D4BBD">
              <w:rPr>
                <w:rFonts w:eastAsia="SimSun"/>
              </w:rPr>
              <w:t>2</w:t>
            </w:r>
            <w:r w:rsidRPr="001D4BBD">
              <w:rPr>
                <w:rFonts w:eastAsia="SimSun"/>
              </w:rPr>
              <w:t>/0001</w:t>
            </w:r>
          </w:p>
          <w:p w14:paraId="7792E153" w14:textId="4902B045" w:rsidR="003D7009" w:rsidRPr="001D4BBD" w:rsidRDefault="003D7009" w:rsidP="00AF2A82">
            <w:pPr>
              <w:pStyle w:val="TAL"/>
              <w:rPr>
                <w:rFonts w:eastAsia="SimSun"/>
                <w:lang w:val="fr-FR"/>
              </w:rPr>
            </w:pPr>
            <w:r w:rsidRPr="001D4BBD">
              <w:rPr>
                <w:rFonts w:eastAsia="SimSun"/>
              </w:rPr>
              <w:t xml:space="preserve"> - GUTI:</w:t>
            </w:r>
            <w:r w:rsidRPr="001D4BBD">
              <w:rPr>
                <w:rFonts w:eastAsia="SimSun"/>
              </w:rPr>
              <w:tab/>
              <w:t>"</w:t>
            </w:r>
            <w:r w:rsidR="000D3F02" w:rsidRPr="001D4BBD">
              <w:rPr>
                <w:lang w:val="fr-FR"/>
              </w:rPr>
              <w:t>25401200010266436587</w:t>
            </w:r>
            <w:r w:rsidRPr="001D4BBD">
              <w:rPr>
                <w:rFonts w:eastAsia="SimSun"/>
              </w:rPr>
              <w:t>"</w:t>
            </w:r>
          </w:p>
        </w:tc>
        <w:tc>
          <w:tcPr>
            <w:tcW w:w="353" w:type="pct"/>
          </w:tcPr>
          <w:p w14:paraId="58DB190C" w14:textId="77777777" w:rsidR="003D7009" w:rsidRPr="001D4BBD" w:rsidRDefault="003D7009" w:rsidP="00AF2A82">
            <w:pPr>
              <w:pStyle w:val="TAC"/>
              <w:rPr>
                <w:rFonts w:eastAsia="SimSun"/>
                <w:lang w:eastAsia="de-DE"/>
              </w:rPr>
            </w:pPr>
            <w:r w:rsidRPr="001D4BBD">
              <w:rPr>
                <w:rFonts w:eastAsia="SimSun"/>
                <w:lang w:eastAsia="de-DE"/>
              </w:rPr>
              <w:t>(CR 1)</w:t>
            </w:r>
          </w:p>
        </w:tc>
        <w:tc>
          <w:tcPr>
            <w:tcW w:w="295" w:type="pct"/>
          </w:tcPr>
          <w:p w14:paraId="685CD0C7" w14:textId="77777777" w:rsidR="003D7009" w:rsidRPr="001D4BBD" w:rsidRDefault="003D7009" w:rsidP="00AF2A82">
            <w:pPr>
              <w:pStyle w:val="TAC"/>
              <w:rPr>
                <w:rFonts w:eastAsia="SimSun"/>
                <w:lang w:eastAsia="de-DE"/>
              </w:rPr>
            </w:pPr>
          </w:p>
        </w:tc>
      </w:tr>
      <w:tr w:rsidR="003D7009" w:rsidRPr="001D4BBD" w14:paraId="788D0D45" w14:textId="77777777" w:rsidTr="00AF2A82">
        <w:trPr>
          <w:trHeight w:val="20"/>
        </w:trPr>
        <w:tc>
          <w:tcPr>
            <w:tcW w:w="284" w:type="pct"/>
          </w:tcPr>
          <w:p w14:paraId="761C4F6D" w14:textId="77777777" w:rsidR="003D7009" w:rsidRPr="001D4BBD" w:rsidRDefault="003D7009" w:rsidP="00AF2A82">
            <w:pPr>
              <w:pStyle w:val="TAC"/>
              <w:rPr>
                <w:rFonts w:eastAsia="SimSun"/>
                <w:lang w:eastAsia="ja-JP"/>
              </w:rPr>
            </w:pPr>
            <w:r w:rsidRPr="001D4BBD">
              <w:rPr>
                <w:rFonts w:eastAsia="SimSun"/>
                <w:lang w:eastAsia="ja-JP"/>
              </w:rPr>
              <w:t>6</w:t>
            </w:r>
          </w:p>
        </w:tc>
        <w:tc>
          <w:tcPr>
            <w:tcW w:w="568" w:type="pct"/>
          </w:tcPr>
          <w:p w14:paraId="371FF5FE" w14:textId="77777777" w:rsidR="003D7009" w:rsidRPr="001D4BBD" w:rsidRDefault="003D7009" w:rsidP="00AF2A82">
            <w:pPr>
              <w:pStyle w:val="TAC"/>
              <w:rPr>
                <w:rFonts w:eastAsia="SimSun"/>
                <w:lang w:eastAsia="ja-JP"/>
              </w:rPr>
            </w:pPr>
            <w:r w:rsidRPr="001D4BBD">
              <w:rPr>
                <w:rFonts w:eastAsia="SimSun"/>
                <w:lang w:eastAsia="ja-JP"/>
              </w:rPr>
              <w:t>UE &gt; TT</w:t>
            </w:r>
          </w:p>
        </w:tc>
        <w:tc>
          <w:tcPr>
            <w:tcW w:w="1750" w:type="pct"/>
          </w:tcPr>
          <w:p w14:paraId="602CF29B" w14:textId="77777777" w:rsidR="003D7009" w:rsidRPr="001D4BBD" w:rsidRDefault="003D7009" w:rsidP="00AF2A82">
            <w:pPr>
              <w:pStyle w:val="TAL"/>
              <w:rPr>
                <w:rFonts w:eastAsia="SimSun"/>
              </w:rPr>
            </w:pPr>
            <w:r w:rsidRPr="001D4BBD">
              <w:rPr>
                <w:rFonts w:eastAsia="SimSun"/>
              </w:rPr>
              <w:t>Send ATTACH COMPLETE</w:t>
            </w:r>
          </w:p>
        </w:tc>
        <w:tc>
          <w:tcPr>
            <w:tcW w:w="1749" w:type="pct"/>
          </w:tcPr>
          <w:p w14:paraId="3763FC46" w14:textId="4F99B1B1" w:rsidR="003D7009" w:rsidRPr="001D4BBD" w:rsidRDefault="003D7009" w:rsidP="00AF2A82">
            <w:pPr>
              <w:pStyle w:val="TAL"/>
              <w:rPr>
                <w:rFonts w:eastAsia="SimSun"/>
              </w:rPr>
            </w:pPr>
            <w:r w:rsidRPr="001D4BBD">
              <w:rPr>
                <w:rFonts w:eastAsia="SimSun"/>
              </w:rPr>
              <w:t>The TT sends RRC</w:t>
            </w:r>
            <w:r w:rsidR="000D3F02" w:rsidRPr="001D4BBD">
              <w:rPr>
                <w:rFonts w:eastAsia="SimSun"/>
              </w:rPr>
              <w:t> </w:t>
            </w:r>
            <w:r w:rsidRPr="001D4BBD">
              <w:rPr>
                <w:rFonts w:eastAsia="SimSun"/>
              </w:rPr>
              <w:t>CONNECTION</w:t>
            </w:r>
            <w:r w:rsidR="000D3F02" w:rsidRPr="001D4BBD">
              <w:rPr>
                <w:rFonts w:eastAsia="SimSun"/>
              </w:rPr>
              <w:t> </w:t>
            </w:r>
            <w:r w:rsidRPr="001D4BBD">
              <w:rPr>
                <w:rFonts w:eastAsia="SimSun"/>
              </w:rPr>
              <w:t>RELEASE</w:t>
            </w:r>
            <w:r w:rsidRPr="001D4BBD">
              <w:rPr>
                <w:rFonts w:eastAsia="SimSun"/>
              </w:rPr>
              <w:noBreakHyphen/>
              <w:t>NB</w:t>
            </w:r>
          </w:p>
        </w:tc>
        <w:tc>
          <w:tcPr>
            <w:tcW w:w="353" w:type="pct"/>
          </w:tcPr>
          <w:p w14:paraId="11D1ECB6" w14:textId="77777777" w:rsidR="003D7009" w:rsidRPr="001D4BBD" w:rsidRDefault="003D7009" w:rsidP="00AF2A82">
            <w:pPr>
              <w:pStyle w:val="TAC"/>
              <w:rPr>
                <w:rFonts w:eastAsia="SimSun"/>
                <w:lang w:eastAsia="de-DE"/>
              </w:rPr>
            </w:pPr>
          </w:p>
        </w:tc>
        <w:tc>
          <w:tcPr>
            <w:tcW w:w="295" w:type="pct"/>
          </w:tcPr>
          <w:p w14:paraId="3D72CF72" w14:textId="77777777" w:rsidR="003D7009" w:rsidRPr="001D4BBD" w:rsidRDefault="003D7009" w:rsidP="00AF2A82">
            <w:pPr>
              <w:pStyle w:val="TAC"/>
              <w:rPr>
                <w:rFonts w:eastAsia="SimSun"/>
                <w:lang w:eastAsia="de-DE"/>
              </w:rPr>
            </w:pPr>
          </w:p>
        </w:tc>
      </w:tr>
      <w:tr w:rsidR="003D7009" w:rsidRPr="001D4BBD" w14:paraId="4C3D6F15" w14:textId="77777777" w:rsidTr="00AF2A82">
        <w:trPr>
          <w:trHeight w:val="20"/>
        </w:trPr>
        <w:tc>
          <w:tcPr>
            <w:tcW w:w="284" w:type="pct"/>
          </w:tcPr>
          <w:p w14:paraId="56430D7F" w14:textId="77777777" w:rsidR="003D7009" w:rsidRPr="001D4BBD" w:rsidRDefault="003D7009" w:rsidP="00AF2A82">
            <w:pPr>
              <w:pStyle w:val="TAC"/>
              <w:rPr>
                <w:rFonts w:eastAsia="SimSun"/>
                <w:lang w:eastAsia="ja-JP"/>
              </w:rPr>
            </w:pPr>
            <w:r w:rsidRPr="001D4BBD">
              <w:rPr>
                <w:rFonts w:eastAsia="SimSun"/>
                <w:lang w:eastAsia="ja-JP"/>
              </w:rPr>
              <w:t>7</w:t>
            </w:r>
          </w:p>
        </w:tc>
        <w:tc>
          <w:tcPr>
            <w:tcW w:w="568" w:type="pct"/>
          </w:tcPr>
          <w:p w14:paraId="65699DAC" w14:textId="77777777" w:rsidR="003D7009" w:rsidRPr="001D4BBD" w:rsidRDefault="003D7009" w:rsidP="00AF2A82">
            <w:pPr>
              <w:pStyle w:val="TAC"/>
              <w:rPr>
                <w:rFonts w:eastAsia="SimSun"/>
                <w:lang w:eastAsia="ja-JP"/>
              </w:rPr>
            </w:pPr>
            <w:r w:rsidRPr="001D4BBD">
              <w:rPr>
                <w:rFonts w:eastAsia="SimSun"/>
                <w:lang w:eastAsia="ja-JP"/>
              </w:rPr>
              <w:t>USER &gt; UE</w:t>
            </w:r>
          </w:p>
        </w:tc>
        <w:tc>
          <w:tcPr>
            <w:tcW w:w="1750" w:type="pct"/>
          </w:tcPr>
          <w:p w14:paraId="1FD2B5D7" w14:textId="77777777" w:rsidR="003D7009" w:rsidRPr="001D4BBD" w:rsidRDefault="003D7009" w:rsidP="00AF2A82">
            <w:pPr>
              <w:pStyle w:val="TAL"/>
              <w:rPr>
                <w:rFonts w:eastAsia="SimSun"/>
                <w:lang w:eastAsia="de-DE"/>
              </w:rPr>
            </w:pPr>
            <w:r w:rsidRPr="001D4BBD">
              <w:rPr>
                <w:rFonts w:eastAsia="SimSun"/>
                <w:lang w:eastAsia="de-DE"/>
              </w:rPr>
              <w:t>UE is soft powered down</w:t>
            </w:r>
          </w:p>
        </w:tc>
        <w:tc>
          <w:tcPr>
            <w:tcW w:w="1749" w:type="pct"/>
          </w:tcPr>
          <w:p w14:paraId="7196B139" w14:textId="77777777" w:rsidR="003D7009" w:rsidRPr="001D4BBD" w:rsidRDefault="003D7009" w:rsidP="00AF2A82">
            <w:pPr>
              <w:pStyle w:val="TAL"/>
              <w:rPr>
                <w:rFonts w:eastAsia="SimSun"/>
                <w:lang w:eastAsia="de-DE"/>
              </w:rPr>
            </w:pPr>
          </w:p>
        </w:tc>
        <w:tc>
          <w:tcPr>
            <w:tcW w:w="353" w:type="pct"/>
          </w:tcPr>
          <w:p w14:paraId="3D19D9C8" w14:textId="77777777" w:rsidR="003D7009" w:rsidRPr="001D4BBD" w:rsidRDefault="003D7009" w:rsidP="00AF2A82">
            <w:pPr>
              <w:pStyle w:val="TAC"/>
              <w:rPr>
                <w:rFonts w:eastAsia="SimSun"/>
                <w:lang w:eastAsia="de-DE"/>
              </w:rPr>
            </w:pPr>
          </w:p>
        </w:tc>
        <w:tc>
          <w:tcPr>
            <w:tcW w:w="295" w:type="pct"/>
          </w:tcPr>
          <w:p w14:paraId="23C4B416" w14:textId="77777777" w:rsidR="003D7009" w:rsidRPr="001D4BBD" w:rsidRDefault="003D7009" w:rsidP="00AF2A82">
            <w:pPr>
              <w:pStyle w:val="TAC"/>
              <w:rPr>
                <w:rFonts w:eastAsia="SimSun"/>
                <w:lang w:eastAsia="de-DE"/>
              </w:rPr>
            </w:pPr>
          </w:p>
        </w:tc>
      </w:tr>
      <w:tr w:rsidR="00235ED8" w:rsidRPr="001D4BBD" w14:paraId="732BF146" w14:textId="77777777" w:rsidTr="00AF2A82">
        <w:trPr>
          <w:trHeight w:val="20"/>
        </w:trPr>
        <w:tc>
          <w:tcPr>
            <w:tcW w:w="284" w:type="pct"/>
          </w:tcPr>
          <w:p w14:paraId="6BDB5038" w14:textId="77777777"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57A15B25" w14:textId="77777777"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64327C5F" w14:textId="77777777"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7FDA31DB" w14:textId="77777777"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70B7AD98" w14:textId="72CF9B5F" w:rsidR="00235ED8" w:rsidRPr="001D4BBD" w:rsidRDefault="00235ED8" w:rsidP="00235ED8">
            <w:pPr>
              <w:pStyle w:val="TAC"/>
              <w:rPr>
                <w:rFonts w:eastAsia="SimSun"/>
                <w:lang w:eastAsia="de-DE"/>
              </w:rPr>
            </w:pPr>
            <w:r w:rsidRPr="001D4BBD">
              <w:rPr>
                <w:rFonts w:eastAsia="SimSun"/>
                <w:lang w:eastAsia="de-DE"/>
              </w:rPr>
              <w:t>CR 2</w:t>
            </w:r>
          </w:p>
        </w:tc>
        <w:tc>
          <w:tcPr>
            <w:tcW w:w="295" w:type="pct"/>
          </w:tcPr>
          <w:p w14:paraId="518B96FB" w14:textId="21887DC8" w:rsidR="00235ED8" w:rsidRPr="001D4BBD" w:rsidRDefault="00235ED8" w:rsidP="00235ED8">
            <w:pPr>
              <w:pStyle w:val="TAC"/>
              <w:rPr>
                <w:rFonts w:eastAsia="SimSun"/>
                <w:lang w:eastAsia="de-DE"/>
              </w:rPr>
            </w:pPr>
            <w:r w:rsidRPr="001D4BBD">
              <w:rPr>
                <w:rFonts w:eastAsia="SimSun"/>
                <w:lang w:eastAsia="de-DE"/>
              </w:rPr>
              <w:t>A.2/3</w:t>
            </w:r>
          </w:p>
        </w:tc>
      </w:tr>
    </w:tbl>
    <w:p w14:paraId="77D3FF51" w14:textId="77777777" w:rsidR="003D7009" w:rsidRPr="001D4BBD" w:rsidRDefault="003D7009" w:rsidP="003D7009">
      <w:pPr>
        <w:pStyle w:val="B10"/>
        <w:ind w:left="0" w:firstLine="0"/>
      </w:pPr>
    </w:p>
    <w:p w14:paraId="1AF6AE0E" w14:textId="485D8845" w:rsidR="003D7009" w:rsidRPr="001D4BBD" w:rsidRDefault="003D7009" w:rsidP="003D7009">
      <w:pPr>
        <w:pStyle w:val="Heading4"/>
      </w:pPr>
      <w:bookmarkStart w:id="2846" w:name="_Toc170301305"/>
      <w:r w:rsidRPr="001D4BBD">
        <w:t>7.3.</w:t>
      </w:r>
      <w:r w:rsidR="000D3F02" w:rsidRPr="001D4BBD">
        <w:t>5</w:t>
      </w:r>
      <w:r w:rsidRPr="001D4BBD">
        <w:t>.5</w:t>
      </w:r>
      <w:r w:rsidRPr="001D4BBD">
        <w:tab/>
        <w:t>Acceptance criteria</w:t>
      </w:r>
      <w:bookmarkEnd w:id="2846"/>
    </w:p>
    <w:p w14:paraId="04800AA8" w14:textId="07CF5102" w:rsidR="003D7009" w:rsidRPr="001D4BBD" w:rsidRDefault="003D7009" w:rsidP="003D7009">
      <w:r w:rsidRPr="001D4BBD">
        <w:t xml:space="preserve">CR 1 is verified in step 2). The requirement is met if in step 2) the UE sends a </w:t>
      </w:r>
      <w:r w:rsidRPr="001D4BBD">
        <w:rPr>
          <w:rFonts w:eastAsia="SimSun"/>
        </w:rPr>
        <w:t>RRC CONNECTION REQUEST</w:t>
      </w:r>
      <w:r w:rsidRPr="001D4BBD">
        <w:rPr>
          <w:rFonts w:eastAsia="SimSun"/>
        </w:rPr>
        <w:noBreakHyphen/>
        <w:t>NB</w:t>
      </w:r>
      <w:r w:rsidRPr="001D4BBD">
        <w:t xml:space="preserve"> to the BCCH transmitting MCC/MNC 2</w:t>
      </w:r>
      <w:r w:rsidR="000D3F02" w:rsidRPr="001D4BBD">
        <w:t>5</w:t>
      </w:r>
      <w:r w:rsidRPr="001D4BBD">
        <w:t>4/01</w:t>
      </w:r>
      <w:r w:rsidR="000D3F02" w:rsidRPr="001D4BBD">
        <w:t>2</w:t>
      </w:r>
      <w:r w:rsidRPr="001D4BBD">
        <w:t xml:space="preserve"> to the </w:t>
      </w:r>
      <w:r w:rsidR="000D3F02" w:rsidRPr="001D4BBD">
        <w:t>TT (</w:t>
      </w:r>
      <w:r w:rsidRPr="001D4BBD">
        <w:t>NB-SS</w:t>
      </w:r>
      <w:r w:rsidR="000D3F02" w:rsidRPr="001D4BBD">
        <w:t>).</w:t>
      </w:r>
    </w:p>
    <w:p w14:paraId="3F259204" w14:textId="742AE516" w:rsidR="003D7009" w:rsidRPr="001D4BBD" w:rsidRDefault="003D7009" w:rsidP="003D7009">
      <w:r w:rsidRPr="001D4BBD">
        <w:t>If the request is sent correctly can also be verified in the ATTACH ACCEPT send by the NB-SS if it is containing:</w:t>
      </w:r>
    </w:p>
    <w:p w14:paraId="1F5F8C21" w14:textId="0AD7CAD3" w:rsidR="003D7009" w:rsidRPr="001D4BBD" w:rsidRDefault="003D7009" w:rsidP="003D7009">
      <w:pPr>
        <w:pStyle w:val="B10"/>
      </w:pPr>
      <w:r w:rsidRPr="001D4BBD">
        <w:t>-</w:t>
      </w:r>
      <w:r w:rsidRPr="001D4BBD">
        <w:tab/>
        <w:t>TAI (MCC/MNC/TAC):</w:t>
      </w:r>
      <w:r w:rsidRPr="001D4BBD">
        <w:tab/>
        <w:t>2</w:t>
      </w:r>
      <w:r w:rsidR="000D3F02" w:rsidRPr="001D4BBD">
        <w:t>5</w:t>
      </w:r>
      <w:r w:rsidRPr="001D4BBD">
        <w:t>4/01</w:t>
      </w:r>
      <w:r w:rsidR="000D3F02" w:rsidRPr="001D4BBD">
        <w:t>2</w:t>
      </w:r>
      <w:r w:rsidRPr="001D4BBD">
        <w:t>/0001</w:t>
      </w:r>
    </w:p>
    <w:p w14:paraId="2F8F9E50" w14:textId="2EF93442" w:rsidR="003D7009" w:rsidRPr="001D4BBD" w:rsidRDefault="003D7009" w:rsidP="003D7009">
      <w:pPr>
        <w:pStyle w:val="B10"/>
      </w:pPr>
      <w:r w:rsidRPr="001D4BBD">
        <w:t>-</w:t>
      </w:r>
      <w:r w:rsidRPr="001D4BBD">
        <w:tab/>
        <w:t>GUTI:</w:t>
      </w:r>
      <w:r w:rsidRPr="001D4BBD">
        <w:tab/>
      </w:r>
      <w:r w:rsidRPr="001D4BBD">
        <w:tab/>
      </w:r>
      <w:r w:rsidRPr="001D4BBD">
        <w:tab/>
      </w:r>
      <w:r w:rsidRPr="001D4BBD">
        <w:tab/>
      </w:r>
      <w:r w:rsidRPr="001D4BBD">
        <w:tab/>
      </w:r>
      <w:r w:rsidRPr="001D4BBD">
        <w:tab/>
        <w:t>"</w:t>
      </w:r>
      <w:r w:rsidR="000D3F02" w:rsidRPr="001D4BBD">
        <w:rPr>
          <w:lang w:val="fr-FR"/>
        </w:rPr>
        <w:t>25401200010266436587</w:t>
      </w:r>
      <w:r w:rsidRPr="001D4BBD">
        <w:t>"</w:t>
      </w:r>
    </w:p>
    <w:p w14:paraId="33B9321D" w14:textId="77777777" w:rsidR="003D7009" w:rsidRPr="001D4BBD" w:rsidRDefault="003D7009" w:rsidP="003D7009">
      <w:r w:rsidRPr="001D4BBD">
        <w:t>CR 2 is verified by reading the contents of EF</w:t>
      </w:r>
      <w:r w:rsidRPr="001D4BBD">
        <w:rPr>
          <w:vertAlign w:val="subscript"/>
        </w:rPr>
        <w:t>EPSLOCI</w:t>
      </w:r>
      <w:r w:rsidRPr="001D4BBD">
        <w:t xml:space="preserve"> in step 8). CR 2 is met if the file contains the following data:</w:t>
      </w:r>
    </w:p>
    <w:p w14:paraId="62C44E36" w14:textId="77777777" w:rsidR="003D7009" w:rsidRPr="001D4BBD" w:rsidRDefault="003D7009" w:rsidP="003D7009">
      <w:pPr>
        <w:keepNext/>
        <w:rPr>
          <w:b/>
        </w:rPr>
      </w:pPr>
      <w:r w:rsidRPr="001D4BBD">
        <w:rPr>
          <w:b/>
        </w:rPr>
        <w:t>EF</w:t>
      </w:r>
      <w:r w:rsidRPr="001D4BBD">
        <w:rPr>
          <w:b/>
          <w:vertAlign w:val="subscript"/>
        </w:rPr>
        <w:t>EPSLOCI</w:t>
      </w:r>
      <w:r w:rsidRPr="001D4BBD">
        <w:rPr>
          <w:b/>
        </w:rPr>
        <w:t xml:space="preserve"> </w:t>
      </w:r>
      <w:r w:rsidRPr="001D4BBD">
        <w:t>(EPS Information)</w:t>
      </w:r>
    </w:p>
    <w:p w14:paraId="1FF958FE" w14:textId="77777777" w:rsidR="003D7009" w:rsidRPr="001D4BBD" w:rsidRDefault="003D7009" w:rsidP="003D7009">
      <w:pPr>
        <w:keepLines/>
        <w:tabs>
          <w:tab w:val="left" w:pos="2835"/>
        </w:tabs>
        <w:spacing w:after="120"/>
        <w:ind w:left="1702" w:hanging="1418"/>
      </w:pPr>
      <w:r w:rsidRPr="001D4BBD">
        <w:t>Logically:</w:t>
      </w:r>
    </w:p>
    <w:p w14:paraId="3BD7C6EA" w14:textId="728A8991" w:rsidR="003D7009" w:rsidRPr="001D4BBD" w:rsidRDefault="003D7009" w:rsidP="003D7009">
      <w:pPr>
        <w:pStyle w:val="B10"/>
        <w:spacing w:after="0"/>
      </w:pPr>
      <w:r w:rsidRPr="001D4BBD">
        <w:tab/>
        <w:t>GUTI:</w:t>
      </w:r>
      <w:r w:rsidRPr="001D4BBD">
        <w:tab/>
      </w:r>
      <w:r w:rsidRPr="001D4BBD">
        <w:tab/>
      </w:r>
      <w:r w:rsidRPr="001D4BBD">
        <w:tab/>
      </w:r>
      <w:r w:rsidRPr="001D4BBD">
        <w:tab/>
      </w:r>
      <w:r w:rsidRPr="001D4BBD">
        <w:tab/>
      </w:r>
      <w:r w:rsidRPr="001D4BBD">
        <w:tab/>
      </w:r>
      <w:r w:rsidRPr="001D4BBD">
        <w:tab/>
      </w:r>
      <w:r w:rsidR="000D3F02" w:rsidRPr="001D4BBD">
        <w:rPr>
          <w:lang w:val="fr-FR"/>
        </w:rPr>
        <w:t>25401200010266436587</w:t>
      </w:r>
    </w:p>
    <w:p w14:paraId="5FF6D327" w14:textId="1A3B5C8C" w:rsidR="003D7009" w:rsidRPr="001D4BBD" w:rsidRDefault="003D7009" w:rsidP="003D7009">
      <w:pPr>
        <w:pStyle w:val="B10"/>
        <w:spacing w:after="0"/>
      </w:pPr>
      <w:r w:rsidRPr="001D4BBD">
        <w:tab/>
        <w:t>Last visited registered TAI:</w:t>
      </w:r>
      <w:r w:rsidRPr="001D4BBD">
        <w:tab/>
        <w:t>2</w:t>
      </w:r>
      <w:r w:rsidR="000D3F02" w:rsidRPr="001D4BBD">
        <w:t>5</w:t>
      </w:r>
      <w:r w:rsidRPr="001D4BBD">
        <w:t>4/01</w:t>
      </w:r>
      <w:r w:rsidR="000D3F02" w:rsidRPr="001D4BBD">
        <w:t>2</w:t>
      </w:r>
      <w:r w:rsidRPr="001D4BBD">
        <w:t>/0001</w:t>
      </w:r>
    </w:p>
    <w:p w14:paraId="1B0F5856" w14:textId="77777777" w:rsidR="003D7009" w:rsidRPr="001D4BBD" w:rsidRDefault="003D7009" w:rsidP="003D7009">
      <w:pPr>
        <w:pStyle w:val="B10"/>
      </w:pPr>
      <w:r w:rsidRPr="001D4BBD">
        <w:tab/>
        <w:t>EPS update status:</w:t>
      </w:r>
      <w:r w:rsidRPr="001D4BBD">
        <w:tab/>
      </w:r>
      <w:r w:rsidRPr="001D4BBD">
        <w:tab/>
      </w:r>
      <w:r w:rsidRPr="001D4BBD">
        <w:tab/>
        <w:t>updated</w:t>
      </w:r>
    </w:p>
    <w:p w14:paraId="36BC9490" w14:textId="77777777" w:rsidR="003D7009" w:rsidRPr="001D4BBD" w:rsidRDefault="003D7009" w:rsidP="003D7009">
      <w:pPr>
        <w:pStyle w:val="B10"/>
      </w:pPr>
      <w:bookmarkStart w:id="2847" w:name="MCCQCTEMPBM_00000409"/>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D7009" w:rsidRPr="001D4BBD" w14:paraId="2E4CFC4E" w14:textId="77777777" w:rsidTr="00AF2A82">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47"/>
          <w:p w14:paraId="7B9C306D" w14:textId="77777777" w:rsidR="003D7009" w:rsidRPr="001D4BBD" w:rsidRDefault="003D7009" w:rsidP="00AF2A82">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FAB6D1"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443515"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B55992"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3A0218"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6F1436"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6705A8"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50ADB1"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240BFE"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ED09AB"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98C70E"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192713"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FCC636" w14:textId="77777777" w:rsidR="003D7009" w:rsidRPr="001D4BBD" w:rsidRDefault="003D7009"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0D3F02" w:rsidRPr="001D4BBD" w14:paraId="56453EDA" w14:textId="77777777" w:rsidTr="00AF2A82">
        <w:tc>
          <w:tcPr>
            <w:tcW w:w="737" w:type="dxa"/>
            <w:tcBorders>
              <w:top w:val="single" w:sz="4" w:space="0" w:color="auto"/>
              <w:left w:val="single" w:sz="4" w:space="0" w:color="auto"/>
              <w:bottom w:val="single" w:sz="4" w:space="0" w:color="auto"/>
              <w:right w:val="single" w:sz="4" w:space="0" w:color="auto"/>
            </w:tcBorders>
          </w:tcPr>
          <w:p w14:paraId="5A780B62" w14:textId="77777777" w:rsidR="000D3F02" w:rsidRPr="001D4BBD" w:rsidRDefault="000D3F02" w:rsidP="000D3F02">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A59A0A4" w14:textId="77777777" w:rsidR="000D3F02" w:rsidRPr="001D4BBD" w:rsidRDefault="000D3F02" w:rsidP="000D3F02">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6B749EF3" w14:textId="77777777" w:rsidR="000D3F02" w:rsidRPr="001D4BBD" w:rsidRDefault="000D3F02" w:rsidP="000D3F02">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7402B547" w14:textId="11B1CEE1" w:rsidR="000D3F02" w:rsidRPr="001D4BBD" w:rsidRDefault="000D3F02" w:rsidP="000D3F0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26F15F4D" w14:textId="3B876103" w:rsidR="000D3F02" w:rsidRPr="001D4BBD" w:rsidRDefault="000D3F02" w:rsidP="000D3F02">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14E1E637" w14:textId="790CABEC" w:rsidR="000D3F02" w:rsidRPr="001D4BBD" w:rsidRDefault="000D3F02" w:rsidP="000D3F02">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39498C45" w14:textId="20243E94" w:rsidR="000D3F02" w:rsidRPr="001D4BBD" w:rsidRDefault="000D3F02" w:rsidP="000D3F0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597070F" w14:textId="68C394C2" w:rsidR="000D3F02" w:rsidRPr="001D4BBD" w:rsidRDefault="000D3F02" w:rsidP="000D3F02">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1DF6BC0B" w14:textId="44B8DEE4" w:rsidR="000D3F02" w:rsidRPr="001D4BBD" w:rsidRDefault="000D3F02" w:rsidP="000D3F02">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1D98B390" w14:textId="07E7FEEB" w:rsidR="000D3F02" w:rsidRPr="001D4BBD" w:rsidRDefault="000D3F02" w:rsidP="000D3F02">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062D4C52" w14:textId="174B4E80" w:rsidR="000D3F02" w:rsidRPr="001D4BBD" w:rsidRDefault="000D3F02" w:rsidP="000D3F02">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12D59153" w14:textId="45452A9B" w:rsidR="000D3F02" w:rsidRPr="001D4BBD" w:rsidRDefault="000D3F02" w:rsidP="000D3F02">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2634E516" w14:textId="77777777" w:rsidR="000D3F02" w:rsidRPr="001D4BBD" w:rsidRDefault="000D3F02" w:rsidP="000D3F02">
            <w:pPr>
              <w:pStyle w:val="TAC"/>
            </w:pPr>
            <w:r w:rsidRPr="001D4BBD">
              <w:t>87</w:t>
            </w:r>
          </w:p>
        </w:tc>
      </w:tr>
      <w:tr w:rsidR="000D3F02" w:rsidRPr="001D4BBD" w14:paraId="37D7D914" w14:textId="77777777" w:rsidTr="00AF2A82">
        <w:trPr>
          <w:gridAfter w:val="6"/>
          <w:wAfter w:w="4080" w:type="dxa"/>
        </w:trPr>
        <w:tc>
          <w:tcPr>
            <w:tcW w:w="737" w:type="dxa"/>
            <w:tcBorders>
              <w:top w:val="single" w:sz="4" w:space="0" w:color="auto"/>
              <w:right w:val="single" w:sz="4" w:space="0" w:color="auto"/>
            </w:tcBorders>
          </w:tcPr>
          <w:p w14:paraId="39892470" w14:textId="77777777" w:rsidR="000D3F02" w:rsidRPr="001D4BBD" w:rsidRDefault="000D3F02" w:rsidP="000D3F0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479E19" w14:textId="77777777" w:rsidR="000D3F02" w:rsidRPr="001D4BBD" w:rsidRDefault="000D3F02" w:rsidP="000D3F0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8914E1" w14:textId="77777777" w:rsidR="000D3F02" w:rsidRPr="001D4BBD" w:rsidRDefault="000D3F02" w:rsidP="000D3F0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F2AF83" w14:textId="77777777" w:rsidR="000D3F02" w:rsidRPr="001D4BBD" w:rsidRDefault="000D3F02" w:rsidP="000D3F0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442223" w14:textId="77777777" w:rsidR="000D3F02" w:rsidRPr="001D4BBD" w:rsidRDefault="000D3F02" w:rsidP="000D3F0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DE619E" w14:textId="77777777" w:rsidR="000D3F02" w:rsidRPr="001D4BBD" w:rsidRDefault="000D3F02" w:rsidP="000D3F0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53E07D" w14:textId="77777777" w:rsidR="000D3F02" w:rsidRPr="001D4BBD" w:rsidRDefault="000D3F02" w:rsidP="000D3F0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0D3F02" w:rsidRPr="001D4BBD" w14:paraId="46FEC099" w14:textId="77777777" w:rsidTr="00AF2A82">
        <w:trPr>
          <w:gridAfter w:val="6"/>
          <w:wAfter w:w="4080" w:type="dxa"/>
        </w:trPr>
        <w:tc>
          <w:tcPr>
            <w:tcW w:w="737" w:type="dxa"/>
            <w:tcBorders>
              <w:right w:val="single" w:sz="4" w:space="0" w:color="auto"/>
            </w:tcBorders>
          </w:tcPr>
          <w:p w14:paraId="6EAF9A8C" w14:textId="77777777" w:rsidR="000D3F02" w:rsidRPr="001D4BBD" w:rsidRDefault="000D3F02" w:rsidP="000D3F0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1C8D53C" w14:textId="4F781216" w:rsidR="000D3F02" w:rsidRPr="001D4BBD" w:rsidRDefault="000D3F02" w:rsidP="000D3F0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0A939AF" w14:textId="4C2FA609" w:rsidR="000D3F02" w:rsidRPr="001D4BBD" w:rsidRDefault="000D3F02" w:rsidP="000D3F02">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2716D514" w14:textId="6532D04A" w:rsidR="000D3F02" w:rsidRPr="001D4BBD" w:rsidRDefault="000D3F02" w:rsidP="000D3F02">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31F92653" w14:textId="2A4EBB1A" w:rsidR="000D3F02" w:rsidRPr="001D4BBD" w:rsidRDefault="000D3F02" w:rsidP="000D3F0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E40119F" w14:textId="48BA7FF3" w:rsidR="000D3F02" w:rsidRPr="001D4BBD" w:rsidRDefault="000D3F02" w:rsidP="000D3F02">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3AF0E7F0" w14:textId="59BDDEDC" w:rsidR="000D3F02" w:rsidRPr="001D4BBD" w:rsidRDefault="000D3F02" w:rsidP="000D3F02">
            <w:pPr>
              <w:pStyle w:val="TAC"/>
            </w:pPr>
            <w:r w:rsidRPr="001D4BBD">
              <w:t>00</w:t>
            </w:r>
          </w:p>
        </w:tc>
      </w:tr>
    </w:tbl>
    <w:p w14:paraId="362F8254" w14:textId="77777777" w:rsidR="003D7009" w:rsidRPr="001D4BBD" w:rsidRDefault="003D7009" w:rsidP="003D7009">
      <w:pPr>
        <w:rPr>
          <w:rFonts w:eastAsia="TimesNewRoman"/>
          <w:lang w:eastAsia="en-GB"/>
        </w:rPr>
      </w:pPr>
    </w:p>
    <w:p w14:paraId="2A84C905" w14:textId="03675882" w:rsidR="00D12F19" w:rsidRPr="001D4BBD" w:rsidRDefault="00D12F19" w:rsidP="00D12F19">
      <w:pPr>
        <w:pStyle w:val="Heading3"/>
        <w:rPr>
          <w:rFonts w:eastAsia="TimesNewRoman"/>
          <w:lang w:eastAsia="en-GB"/>
        </w:rPr>
      </w:pPr>
      <w:bookmarkStart w:id="2848" w:name="_Toc170301306"/>
      <w:r w:rsidRPr="001D4BBD">
        <w:rPr>
          <w:rFonts w:eastAsia="TimesNewRoman"/>
          <w:lang w:eastAsia="en-GB"/>
        </w:rPr>
        <w:t>7.3.6</w:t>
      </w:r>
      <w:r w:rsidRPr="001D4BBD">
        <w:rPr>
          <w:rFonts w:eastAsia="TimesNewRoman"/>
          <w:lang w:eastAsia="en-GB"/>
        </w:rPr>
        <w:tab/>
        <w:t>UE recognising the priority order of the User controlled PLMN selector over the Operator controlled PLMN selector list – E-UTRAN in NB-S1 mode</w:t>
      </w:r>
      <w:bookmarkEnd w:id="2848"/>
    </w:p>
    <w:p w14:paraId="5152D29B" w14:textId="3C439A35" w:rsidR="00AF2A82" w:rsidRPr="001D4BBD" w:rsidRDefault="00AF2A82" w:rsidP="00AF2A82">
      <w:pPr>
        <w:pStyle w:val="Heading4"/>
      </w:pPr>
      <w:bookmarkStart w:id="2849" w:name="_Toc170301307"/>
      <w:r w:rsidRPr="001D4BBD">
        <w:t>7.3.6.1</w:t>
      </w:r>
      <w:r w:rsidRPr="001D4BBD">
        <w:tab/>
        <w:t>Definition and applicability</w:t>
      </w:r>
      <w:bookmarkEnd w:id="2849"/>
    </w:p>
    <w:p w14:paraId="71665920" w14:textId="40237F1D" w:rsidR="00AF2A82" w:rsidRPr="001D4BBD" w:rsidRDefault="00AF2A82" w:rsidP="00AF2A82">
      <w:r w:rsidRPr="001D4BBD">
        <w:t>The User controlled PLMN selector list has a higher priority as the OPLMN selector list on which the UE shall register. The Radio Access Technology identifier defines the Radio network in which the UE shall register. The list is stored on the USIM in the EF</w:t>
      </w:r>
      <w:r w:rsidRPr="001D4BBD">
        <w:rPr>
          <w:vertAlign w:val="subscript"/>
        </w:rPr>
        <w:t>PLMNwACT</w:t>
      </w:r>
      <w:r w:rsidRPr="001D4BBD">
        <w:t>.</w:t>
      </w:r>
    </w:p>
    <w:p w14:paraId="7E761223" w14:textId="12610203" w:rsidR="00AF2A82" w:rsidRPr="001D4BBD" w:rsidRDefault="00AF2A82" w:rsidP="00AF2A82">
      <w:pPr>
        <w:pStyle w:val="Heading4"/>
      </w:pPr>
      <w:bookmarkStart w:id="2850" w:name="_Toc170301308"/>
      <w:r w:rsidRPr="001D4BBD">
        <w:t>7.3.6.2</w:t>
      </w:r>
      <w:r w:rsidRPr="001D4BBD">
        <w:tab/>
        <w:t>Conformance requirement</w:t>
      </w:r>
      <w:bookmarkEnd w:id="2850"/>
    </w:p>
    <w:p w14:paraId="1A2A811D" w14:textId="77777777" w:rsidR="00AF2A82" w:rsidRPr="001D4BBD" w:rsidRDefault="00AF2A82" w:rsidP="00AF2A82">
      <w:pPr>
        <w:ind w:left="567" w:hanging="567"/>
      </w:pPr>
      <w:r w:rsidRPr="001D4BBD">
        <w:t>CR 1</w:t>
      </w:r>
      <w:r w:rsidRPr="001D4BBD">
        <w:tab/>
        <w:t>When registering onto a VPLMN the UE shall consider the priority of UPLMNs first before the OPLMNs in the preferred list on the USIM.</w:t>
      </w:r>
    </w:p>
    <w:p w14:paraId="0B16A4B5" w14:textId="77777777" w:rsidR="00AF2A82" w:rsidRPr="001D4BBD" w:rsidRDefault="00AF2A82" w:rsidP="00AF2A82">
      <w:pPr>
        <w:pStyle w:val="B10"/>
      </w:pPr>
      <w:r w:rsidRPr="001D4BBD">
        <w:t>Reference:</w:t>
      </w:r>
    </w:p>
    <w:p w14:paraId="7EB961C2" w14:textId="60CED999" w:rsidR="00AF2A82" w:rsidRPr="001D4BBD" w:rsidRDefault="00AF2A82" w:rsidP="00AF2A82">
      <w:pPr>
        <w:pStyle w:val="B10"/>
        <w:ind w:left="852"/>
      </w:pPr>
      <w:r w:rsidRPr="001D4BBD">
        <w:t>-</w:t>
      </w:r>
      <w:r w:rsidRPr="001D4BBD">
        <w:tab/>
        <w:t>TS 22.011 </w:t>
      </w:r>
      <w:bookmarkStart w:id="2851" w:name="MCCQCTEMPBM_00000942"/>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851"/>
      <w:r w:rsidRPr="001D4BBD">
        <w:t xml:space="preserve">, </w:t>
      </w:r>
      <w:r w:rsidR="00523917" w:rsidRPr="001D4BBD">
        <w:t>clause</w:t>
      </w:r>
      <w:r w:rsidR="00523917">
        <w:t> </w:t>
      </w:r>
      <w:r w:rsidR="00523917" w:rsidRPr="001D4BBD">
        <w:t>3</w:t>
      </w:r>
      <w:r w:rsidRPr="001D4BBD">
        <w:t>.2.2.2;</w:t>
      </w:r>
    </w:p>
    <w:p w14:paraId="28E83D8C" w14:textId="1C13B1B8" w:rsidR="00AF2A82" w:rsidRPr="001D4BBD" w:rsidRDefault="00AF2A82" w:rsidP="00AF2A82">
      <w:pPr>
        <w:pStyle w:val="B10"/>
        <w:ind w:left="852"/>
      </w:pPr>
      <w:r w:rsidRPr="001D4BBD">
        <w:t>-</w:t>
      </w:r>
      <w:r w:rsidRPr="001D4BBD">
        <w:tab/>
        <w:t>TS 31.102 </w:t>
      </w:r>
      <w:bookmarkStart w:id="2852" w:name="MCCQCTEMPBM_00000943"/>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852"/>
      <w:r w:rsidRPr="001D4BBD">
        <w:t xml:space="preserve">, </w:t>
      </w:r>
      <w:r w:rsidR="00523917" w:rsidRPr="001D4BBD">
        <w:t>clause</w:t>
      </w:r>
      <w:r w:rsidR="00523917">
        <w:t> </w:t>
      </w:r>
      <w:r w:rsidR="00523917" w:rsidRPr="001D4BBD">
        <w:t>4</w:t>
      </w:r>
      <w:r w:rsidRPr="001D4BBD">
        <w:t>.2.53, 4.2.5 and 5.1.1.2.</w:t>
      </w:r>
    </w:p>
    <w:p w14:paraId="708DF740" w14:textId="77777777" w:rsidR="00AF2A82" w:rsidRPr="001D4BBD" w:rsidRDefault="00AF2A82" w:rsidP="00AF2A82">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115358D3" w14:textId="13E5DFFE" w:rsidR="00AF2A82" w:rsidRPr="001D4BBD" w:rsidRDefault="00AF2A82" w:rsidP="00AF2A82">
      <w:pPr>
        <w:pStyle w:val="Heading4"/>
      </w:pPr>
      <w:bookmarkStart w:id="2853" w:name="_Toc170301309"/>
      <w:r w:rsidRPr="001D4BBD">
        <w:t>7.3.6.3</w:t>
      </w:r>
      <w:r w:rsidRPr="001D4BBD">
        <w:tab/>
        <w:t>Test purpose</w:t>
      </w:r>
      <w:bookmarkEnd w:id="2853"/>
    </w:p>
    <w:p w14:paraId="055ED174" w14:textId="0451EB8E" w:rsidR="00AF2A82" w:rsidRPr="001D4BBD" w:rsidRDefault="00AF2A82" w:rsidP="00AF2A82">
      <w:r w:rsidRPr="001D4BBD">
        <w:t>The purpose of this test is to verify that the User controlled PLMN with a lower priority (defined by its position in EF</w:t>
      </w:r>
      <w:r w:rsidRPr="001D4BBD">
        <w:rPr>
          <w:vertAlign w:val="subscript"/>
        </w:rPr>
        <w:t>PLMNwACT</w:t>
      </w:r>
      <w:r w:rsidRPr="001D4BBD">
        <w:t>) takes precedence over the OPLMN with a higher priority when the UE performs a network selection. Hereby the new coding for RAT E-UTRAN in NB-IoT mode has to be handled correctly by the UE.</w:t>
      </w:r>
    </w:p>
    <w:p w14:paraId="5A0D16A8" w14:textId="73885981" w:rsidR="00AF2A82" w:rsidRPr="001D4BBD" w:rsidRDefault="00AF2A82" w:rsidP="00AF2A82">
      <w:pPr>
        <w:pStyle w:val="Heading4"/>
      </w:pPr>
      <w:bookmarkStart w:id="2854" w:name="_Toc170301310"/>
      <w:r w:rsidRPr="001D4BBD">
        <w:t>7.3.6.4</w:t>
      </w:r>
      <w:r w:rsidRPr="001D4BBD">
        <w:tab/>
        <w:t>Method of test</w:t>
      </w:r>
      <w:bookmarkEnd w:id="2854"/>
    </w:p>
    <w:p w14:paraId="432B191A" w14:textId="7C2D5AC2" w:rsidR="00AF2A82" w:rsidRPr="001D4BBD" w:rsidRDefault="00AF2A82" w:rsidP="00AF2A82">
      <w:pPr>
        <w:pStyle w:val="Heading5"/>
      </w:pPr>
      <w:bookmarkStart w:id="2855" w:name="_Toc170301311"/>
      <w:r w:rsidRPr="001D4BBD">
        <w:t>7.3.6.4.1</w:t>
      </w:r>
      <w:r w:rsidRPr="001D4BBD">
        <w:tab/>
        <w:t>Initial conditions</w:t>
      </w:r>
      <w:bookmarkEnd w:id="2855"/>
    </w:p>
    <w:p w14:paraId="676ECDC3" w14:textId="49B073D1" w:rsidR="00AF2A82" w:rsidRPr="001D4BBD" w:rsidRDefault="00AF2A82" w:rsidP="00AF2A82">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 with the following exception</w:t>
      </w:r>
      <w:r w:rsidRPr="001D4BBD">
        <w:rPr>
          <w:rFonts w:eastAsia="TimesNewRoman"/>
        </w:rPr>
        <w:t>:</w:t>
      </w:r>
    </w:p>
    <w:p w14:paraId="20D8B172" w14:textId="77777777" w:rsidR="00AF2A82" w:rsidRPr="001D4BBD" w:rsidRDefault="00AF2A82" w:rsidP="00AF2A82">
      <w:pPr>
        <w:keepNext/>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341C22B4" w14:textId="77777777" w:rsidR="00AF2A82" w:rsidRPr="001D4BBD" w:rsidRDefault="00AF2A82" w:rsidP="00AF2A82">
      <w:pPr>
        <w:pStyle w:val="B10"/>
      </w:pPr>
      <w:bookmarkStart w:id="2856" w:name="MCCQCTEMPBM_00000410"/>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AF2A82" w:rsidRPr="001D4BBD" w14:paraId="558B65F0" w14:textId="77777777" w:rsidTr="00AF2A82">
        <w:tc>
          <w:tcPr>
            <w:tcW w:w="1417" w:type="dxa"/>
          </w:tcPr>
          <w:bookmarkEnd w:id="2856"/>
          <w:p w14:paraId="73DA2117" w14:textId="77777777" w:rsidR="00AF2A82" w:rsidRPr="001D4BBD" w:rsidRDefault="00AF2A82" w:rsidP="00AF2A82">
            <w:pPr>
              <w:spacing w:after="0"/>
              <w:ind w:left="34"/>
            </w:pPr>
            <w:r w:rsidRPr="001D4BBD">
              <w:t>Service n°42:</w:t>
            </w:r>
          </w:p>
        </w:tc>
        <w:tc>
          <w:tcPr>
            <w:tcW w:w="236" w:type="dxa"/>
          </w:tcPr>
          <w:p w14:paraId="123455EF" w14:textId="77777777" w:rsidR="00AF2A82" w:rsidRPr="001D4BBD" w:rsidRDefault="00AF2A82" w:rsidP="00AF2A82">
            <w:pPr>
              <w:spacing w:after="0"/>
              <w:ind w:left="34"/>
            </w:pPr>
          </w:p>
        </w:tc>
        <w:tc>
          <w:tcPr>
            <w:tcW w:w="4876" w:type="dxa"/>
          </w:tcPr>
          <w:p w14:paraId="7CD17EEC" w14:textId="77777777" w:rsidR="00AF2A82" w:rsidRPr="001D4BBD" w:rsidRDefault="00AF2A82" w:rsidP="00AF2A82">
            <w:pPr>
              <w:spacing w:after="0"/>
              <w:ind w:left="34"/>
            </w:pPr>
            <w:r w:rsidRPr="001D4BBD">
              <w:t>Operator controlled PLMN selector with Access Technology</w:t>
            </w:r>
          </w:p>
        </w:tc>
        <w:tc>
          <w:tcPr>
            <w:tcW w:w="1361" w:type="dxa"/>
          </w:tcPr>
          <w:p w14:paraId="0BFF206B" w14:textId="77777777" w:rsidR="00AF2A82" w:rsidRPr="001D4BBD" w:rsidRDefault="00AF2A82" w:rsidP="00AF2A82">
            <w:pPr>
              <w:spacing w:after="0"/>
              <w:ind w:left="34"/>
            </w:pPr>
            <w:r w:rsidRPr="001D4BBD">
              <w:t>available</w:t>
            </w:r>
          </w:p>
        </w:tc>
      </w:tr>
      <w:tr w:rsidR="00AF2A82" w:rsidRPr="001D4BBD" w14:paraId="4C457754" w14:textId="77777777" w:rsidTr="00AF2A82">
        <w:tc>
          <w:tcPr>
            <w:tcW w:w="1417" w:type="dxa"/>
          </w:tcPr>
          <w:p w14:paraId="321470B5" w14:textId="77777777" w:rsidR="00AF2A82" w:rsidRPr="001D4BBD" w:rsidRDefault="00AF2A82" w:rsidP="00AF2A82">
            <w:pPr>
              <w:spacing w:after="0"/>
              <w:ind w:left="34"/>
            </w:pPr>
            <w:r w:rsidRPr="001D4BBD">
              <w:t>Service n°86:</w:t>
            </w:r>
          </w:p>
        </w:tc>
        <w:tc>
          <w:tcPr>
            <w:tcW w:w="236" w:type="dxa"/>
          </w:tcPr>
          <w:p w14:paraId="5534ADF0" w14:textId="77777777" w:rsidR="00AF2A82" w:rsidRPr="001D4BBD" w:rsidRDefault="00AF2A82" w:rsidP="00AF2A82">
            <w:pPr>
              <w:spacing w:after="0"/>
              <w:ind w:left="34"/>
            </w:pPr>
          </w:p>
        </w:tc>
        <w:tc>
          <w:tcPr>
            <w:tcW w:w="4876" w:type="dxa"/>
          </w:tcPr>
          <w:p w14:paraId="6101B663" w14:textId="77777777" w:rsidR="00AF2A82" w:rsidRPr="001D4BBD" w:rsidRDefault="00AF2A82" w:rsidP="00AF2A82">
            <w:pPr>
              <w:spacing w:after="0"/>
              <w:ind w:left="34"/>
            </w:pPr>
            <w:r w:rsidRPr="001D4BBD">
              <w:rPr>
                <w:lang w:val="en-US" w:eastAsia="fr-FR"/>
              </w:rPr>
              <w:t>Allowed CSG Lists and corresponding indications</w:t>
            </w:r>
          </w:p>
        </w:tc>
        <w:tc>
          <w:tcPr>
            <w:tcW w:w="1361" w:type="dxa"/>
          </w:tcPr>
          <w:p w14:paraId="19BEEAE1" w14:textId="77777777" w:rsidR="00AF2A82" w:rsidRPr="001D4BBD" w:rsidRDefault="00AF2A82" w:rsidP="00AF2A82">
            <w:pPr>
              <w:spacing w:after="0"/>
              <w:ind w:left="34"/>
            </w:pPr>
            <w:r w:rsidRPr="001D4BBD">
              <w:t>not available</w:t>
            </w:r>
          </w:p>
        </w:tc>
      </w:tr>
    </w:tbl>
    <w:p w14:paraId="1FFFB732" w14:textId="77777777" w:rsidR="00AF2A82" w:rsidRPr="001D4BBD" w:rsidRDefault="00AF2A82" w:rsidP="00AF2A82">
      <w:pPr>
        <w:pStyle w:val="NoSpaceNormal"/>
      </w:pPr>
    </w:p>
    <w:p w14:paraId="3023BF4C" w14:textId="77777777" w:rsidR="00AF2A82" w:rsidRPr="001D4BBD" w:rsidRDefault="00AF2A82" w:rsidP="00AF2A82">
      <w:bookmarkStart w:id="2857" w:name="MCCQCTEMPBM_00000411"/>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AF2A82" w:rsidRPr="001D4BBD" w14:paraId="36220E98" w14:textId="77777777" w:rsidTr="00AF2A82">
        <w:tc>
          <w:tcPr>
            <w:tcW w:w="914" w:type="dxa"/>
            <w:shd w:val="clear" w:color="auto" w:fill="F2F2F2" w:themeFill="background1" w:themeFillShade="F2"/>
          </w:tcPr>
          <w:bookmarkEnd w:id="2857"/>
          <w:p w14:paraId="666EA10C" w14:textId="77777777" w:rsidR="00AF2A82" w:rsidRPr="001D4BBD" w:rsidRDefault="00AF2A82" w:rsidP="00AF2A82">
            <w:pPr>
              <w:pStyle w:val="TAL"/>
              <w:rPr>
                <w:b/>
              </w:rPr>
            </w:pPr>
            <w:r w:rsidRPr="001D4BBD">
              <w:rPr>
                <w:b/>
              </w:rPr>
              <w:t>Byte</w:t>
            </w:r>
          </w:p>
        </w:tc>
        <w:tc>
          <w:tcPr>
            <w:tcW w:w="1020" w:type="dxa"/>
            <w:shd w:val="clear" w:color="auto" w:fill="F2F2F2" w:themeFill="background1" w:themeFillShade="F2"/>
          </w:tcPr>
          <w:p w14:paraId="3D252C6A" w14:textId="77777777" w:rsidR="00AF2A82" w:rsidRPr="001D4BBD" w:rsidRDefault="00AF2A82" w:rsidP="00AF2A82">
            <w:pPr>
              <w:pStyle w:val="TAL"/>
              <w:jc w:val="center"/>
              <w:rPr>
                <w:b/>
              </w:rPr>
            </w:pPr>
            <w:r w:rsidRPr="001D4BBD">
              <w:rPr>
                <w:b/>
              </w:rPr>
              <w:t>B1</w:t>
            </w:r>
          </w:p>
        </w:tc>
        <w:tc>
          <w:tcPr>
            <w:tcW w:w="1019" w:type="dxa"/>
            <w:shd w:val="clear" w:color="auto" w:fill="F2F2F2" w:themeFill="background1" w:themeFillShade="F2"/>
          </w:tcPr>
          <w:p w14:paraId="5625BD4B" w14:textId="77777777" w:rsidR="00AF2A82" w:rsidRPr="001D4BBD" w:rsidRDefault="00AF2A82" w:rsidP="00AF2A82">
            <w:pPr>
              <w:pStyle w:val="TAL"/>
              <w:jc w:val="center"/>
              <w:rPr>
                <w:b/>
              </w:rPr>
            </w:pPr>
            <w:r w:rsidRPr="001D4BBD">
              <w:rPr>
                <w:b/>
              </w:rPr>
              <w:t>B2</w:t>
            </w:r>
          </w:p>
        </w:tc>
        <w:tc>
          <w:tcPr>
            <w:tcW w:w="1019" w:type="dxa"/>
            <w:shd w:val="clear" w:color="auto" w:fill="F2F2F2" w:themeFill="background1" w:themeFillShade="F2"/>
          </w:tcPr>
          <w:p w14:paraId="00DBB779" w14:textId="77777777" w:rsidR="00AF2A82" w:rsidRPr="001D4BBD" w:rsidRDefault="00AF2A82" w:rsidP="00AF2A82">
            <w:pPr>
              <w:pStyle w:val="TAL"/>
              <w:jc w:val="center"/>
              <w:rPr>
                <w:b/>
              </w:rPr>
            </w:pPr>
            <w:r w:rsidRPr="001D4BBD">
              <w:rPr>
                <w:b/>
              </w:rPr>
              <w:t>B3</w:t>
            </w:r>
          </w:p>
        </w:tc>
        <w:tc>
          <w:tcPr>
            <w:tcW w:w="1019" w:type="dxa"/>
            <w:shd w:val="clear" w:color="auto" w:fill="F2F2F2" w:themeFill="background1" w:themeFillShade="F2"/>
          </w:tcPr>
          <w:p w14:paraId="081A4C8A" w14:textId="77777777" w:rsidR="00AF2A82" w:rsidRPr="001D4BBD" w:rsidRDefault="00AF2A82" w:rsidP="00AF2A82">
            <w:pPr>
              <w:pStyle w:val="TAL"/>
              <w:jc w:val="center"/>
              <w:rPr>
                <w:b/>
              </w:rPr>
            </w:pPr>
            <w:r w:rsidRPr="001D4BBD">
              <w:rPr>
                <w:b/>
              </w:rPr>
              <w:t>B4</w:t>
            </w:r>
          </w:p>
        </w:tc>
        <w:tc>
          <w:tcPr>
            <w:tcW w:w="1019" w:type="dxa"/>
            <w:shd w:val="clear" w:color="auto" w:fill="F2F2F2" w:themeFill="background1" w:themeFillShade="F2"/>
          </w:tcPr>
          <w:p w14:paraId="73F70AB8" w14:textId="77777777" w:rsidR="00AF2A82" w:rsidRPr="001D4BBD" w:rsidRDefault="00AF2A82" w:rsidP="00AF2A82">
            <w:pPr>
              <w:pStyle w:val="TAL"/>
              <w:jc w:val="center"/>
              <w:rPr>
                <w:b/>
              </w:rPr>
            </w:pPr>
            <w:r w:rsidRPr="001D4BBD">
              <w:rPr>
                <w:b/>
              </w:rPr>
              <w:t>B5</w:t>
            </w:r>
          </w:p>
        </w:tc>
        <w:tc>
          <w:tcPr>
            <w:tcW w:w="1019" w:type="dxa"/>
            <w:shd w:val="clear" w:color="auto" w:fill="F2F2F2" w:themeFill="background1" w:themeFillShade="F2"/>
          </w:tcPr>
          <w:p w14:paraId="67633036" w14:textId="77777777" w:rsidR="00AF2A82" w:rsidRPr="001D4BBD" w:rsidRDefault="00AF2A82" w:rsidP="00AF2A82">
            <w:pPr>
              <w:pStyle w:val="TAL"/>
              <w:jc w:val="center"/>
              <w:rPr>
                <w:b/>
              </w:rPr>
            </w:pPr>
            <w:r w:rsidRPr="001D4BBD">
              <w:rPr>
                <w:b/>
              </w:rPr>
              <w:t>B6</w:t>
            </w:r>
          </w:p>
        </w:tc>
        <w:tc>
          <w:tcPr>
            <w:tcW w:w="1019" w:type="dxa"/>
            <w:shd w:val="clear" w:color="auto" w:fill="F2F2F2" w:themeFill="background1" w:themeFillShade="F2"/>
          </w:tcPr>
          <w:p w14:paraId="633D777C" w14:textId="77777777" w:rsidR="00AF2A82" w:rsidRPr="001D4BBD" w:rsidRDefault="00AF2A82" w:rsidP="00AF2A82">
            <w:pPr>
              <w:pStyle w:val="TAL"/>
              <w:jc w:val="center"/>
              <w:rPr>
                <w:b/>
              </w:rPr>
            </w:pPr>
            <w:r w:rsidRPr="001D4BBD">
              <w:rPr>
                <w:b/>
              </w:rPr>
              <w:t>B7</w:t>
            </w:r>
          </w:p>
        </w:tc>
        <w:tc>
          <w:tcPr>
            <w:tcW w:w="1019" w:type="dxa"/>
            <w:shd w:val="clear" w:color="auto" w:fill="F2F2F2" w:themeFill="background1" w:themeFillShade="F2"/>
          </w:tcPr>
          <w:p w14:paraId="481DB127" w14:textId="77777777" w:rsidR="00AF2A82" w:rsidRPr="001D4BBD" w:rsidRDefault="00AF2A82" w:rsidP="00AF2A82">
            <w:pPr>
              <w:pStyle w:val="TAL"/>
              <w:jc w:val="center"/>
              <w:rPr>
                <w:b/>
              </w:rPr>
            </w:pPr>
            <w:r w:rsidRPr="001D4BBD">
              <w:rPr>
                <w:b/>
              </w:rPr>
              <w:t>B8</w:t>
            </w:r>
          </w:p>
        </w:tc>
      </w:tr>
      <w:tr w:rsidR="00AF2A82" w:rsidRPr="001D4BBD" w14:paraId="13CDC8AD" w14:textId="77777777" w:rsidTr="00AF2A82">
        <w:tc>
          <w:tcPr>
            <w:tcW w:w="914" w:type="dxa"/>
            <w:tcBorders>
              <w:bottom w:val="single" w:sz="4" w:space="0" w:color="auto"/>
            </w:tcBorders>
          </w:tcPr>
          <w:p w14:paraId="5396A67F" w14:textId="77777777" w:rsidR="00AF2A82" w:rsidRPr="001D4BBD" w:rsidRDefault="00AF2A82" w:rsidP="00AF2A82">
            <w:pPr>
              <w:pStyle w:val="TAL"/>
            </w:pPr>
            <w:r w:rsidRPr="001D4BBD">
              <w:t>Binary</w:t>
            </w:r>
          </w:p>
        </w:tc>
        <w:tc>
          <w:tcPr>
            <w:tcW w:w="1020" w:type="dxa"/>
          </w:tcPr>
          <w:p w14:paraId="557E48B3" w14:textId="77777777" w:rsidR="00AF2A82" w:rsidRPr="001D4BBD" w:rsidRDefault="00AF2A82" w:rsidP="00AF2A82">
            <w:pPr>
              <w:pStyle w:val="TAL"/>
            </w:pPr>
            <w:r w:rsidRPr="001D4BBD">
              <w:t>xx1x xx11</w:t>
            </w:r>
          </w:p>
        </w:tc>
        <w:tc>
          <w:tcPr>
            <w:tcW w:w="1019" w:type="dxa"/>
          </w:tcPr>
          <w:p w14:paraId="68B7F0D0" w14:textId="77777777" w:rsidR="00AF2A82" w:rsidRPr="001D4BBD" w:rsidRDefault="00AF2A82" w:rsidP="00AF2A82">
            <w:pPr>
              <w:pStyle w:val="TAL"/>
            </w:pPr>
            <w:r w:rsidRPr="001D4BBD">
              <w:t>xxxx xxxx</w:t>
            </w:r>
          </w:p>
        </w:tc>
        <w:tc>
          <w:tcPr>
            <w:tcW w:w="1019" w:type="dxa"/>
          </w:tcPr>
          <w:p w14:paraId="739E4A14" w14:textId="77777777" w:rsidR="00AF2A82" w:rsidRPr="001D4BBD" w:rsidRDefault="00AF2A82" w:rsidP="00AF2A82">
            <w:pPr>
              <w:pStyle w:val="TAL"/>
            </w:pPr>
            <w:r w:rsidRPr="001D4BBD">
              <w:t>xxxx 1x00</w:t>
            </w:r>
          </w:p>
        </w:tc>
        <w:tc>
          <w:tcPr>
            <w:tcW w:w="1019" w:type="dxa"/>
          </w:tcPr>
          <w:p w14:paraId="1A8CDE66" w14:textId="77777777" w:rsidR="00AF2A82" w:rsidRPr="001D4BBD" w:rsidRDefault="00AF2A82" w:rsidP="00AF2A82">
            <w:pPr>
              <w:pStyle w:val="TAL"/>
            </w:pPr>
            <w:r w:rsidRPr="001D4BBD">
              <w:t>xxxx x1xx</w:t>
            </w:r>
          </w:p>
        </w:tc>
        <w:tc>
          <w:tcPr>
            <w:tcW w:w="1019" w:type="dxa"/>
          </w:tcPr>
          <w:p w14:paraId="293CAFB8" w14:textId="77777777" w:rsidR="00AF2A82" w:rsidRPr="001D4BBD" w:rsidRDefault="00AF2A82" w:rsidP="00AF2A82">
            <w:pPr>
              <w:pStyle w:val="TAL"/>
            </w:pPr>
            <w:r w:rsidRPr="001D4BBD">
              <w:t>xxxx xx11</w:t>
            </w:r>
          </w:p>
        </w:tc>
        <w:tc>
          <w:tcPr>
            <w:tcW w:w="1019" w:type="dxa"/>
          </w:tcPr>
          <w:p w14:paraId="182DF652" w14:textId="77777777" w:rsidR="00AF2A82" w:rsidRPr="001D4BBD" w:rsidRDefault="00AF2A82" w:rsidP="00AF2A82">
            <w:pPr>
              <w:pStyle w:val="TAL"/>
            </w:pPr>
            <w:r w:rsidRPr="001D4BBD">
              <w:t>xxxx xx1x</w:t>
            </w:r>
          </w:p>
        </w:tc>
        <w:tc>
          <w:tcPr>
            <w:tcW w:w="1019" w:type="dxa"/>
          </w:tcPr>
          <w:p w14:paraId="364F5E6A" w14:textId="77777777" w:rsidR="00AF2A82" w:rsidRPr="001D4BBD" w:rsidRDefault="00AF2A82" w:rsidP="00AF2A82">
            <w:pPr>
              <w:pStyle w:val="TAL"/>
            </w:pPr>
            <w:r w:rsidRPr="001D4BBD">
              <w:t>xxxx xxxx</w:t>
            </w:r>
          </w:p>
        </w:tc>
        <w:tc>
          <w:tcPr>
            <w:tcW w:w="1019" w:type="dxa"/>
          </w:tcPr>
          <w:p w14:paraId="1DE5CBF2" w14:textId="77777777" w:rsidR="00AF2A82" w:rsidRPr="001D4BBD" w:rsidRDefault="00AF2A82" w:rsidP="00AF2A82">
            <w:pPr>
              <w:pStyle w:val="TAL"/>
            </w:pPr>
            <w:r w:rsidRPr="001D4BBD">
              <w:t>xxxx xxxx</w:t>
            </w:r>
          </w:p>
        </w:tc>
      </w:tr>
      <w:tr w:rsidR="00AF2A82" w:rsidRPr="001D4BBD" w14:paraId="10A6B2F9" w14:textId="77777777" w:rsidTr="00AF2A82">
        <w:trPr>
          <w:gridAfter w:val="1"/>
          <w:wAfter w:w="1019" w:type="dxa"/>
          <w:trHeight w:val="57"/>
        </w:trPr>
        <w:tc>
          <w:tcPr>
            <w:tcW w:w="914" w:type="dxa"/>
            <w:tcBorders>
              <w:top w:val="single" w:sz="4" w:space="0" w:color="auto"/>
              <w:left w:val="nil"/>
              <w:bottom w:val="nil"/>
              <w:right w:val="single" w:sz="4" w:space="0" w:color="auto"/>
            </w:tcBorders>
          </w:tcPr>
          <w:p w14:paraId="58984C71" w14:textId="77777777" w:rsidR="00AF2A82" w:rsidRPr="001D4BBD" w:rsidRDefault="00AF2A82" w:rsidP="00AF2A82">
            <w:pPr>
              <w:pStyle w:val="TAL"/>
            </w:pPr>
          </w:p>
        </w:tc>
        <w:tc>
          <w:tcPr>
            <w:tcW w:w="1020" w:type="dxa"/>
            <w:tcBorders>
              <w:left w:val="single" w:sz="4" w:space="0" w:color="auto"/>
            </w:tcBorders>
            <w:shd w:val="clear" w:color="auto" w:fill="F2F2F2" w:themeFill="background1" w:themeFillShade="F2"/>
          </w:tcPr>
          <w:p w14:paraId="65B982B6" w14:textId="77777777" w:rsidR="00AF2A82" w:rsidRPr="001D4BBD" w:rsidRDefault="00AF2A82" w:rsidP="00AF2A82">
            <w:pPr>
              <w:pStyle w:val="TAL"/>
              <w:jc w:val="center"/>
              <w:rPr>
                <w:b/>
              </w:rPr>
            </w:pPr>
            <w:r w:rsidRPr="001D4BBD">
              <w:rPr>
                <w:b/>
              </w:rPr>
              <w:t>B9</w:t>
            </w:r>
          </w:p>
        </w:tc>
        <w:tc>
          <w:tcPr>
            <w:tcW w:w="1019" w:type="dxa"/>
            <w:shd w:val="clear" w:color="auto" w:fill="F2F2F2" w:themeFill="background1" w:themeFillShade="F2"/>
          </w:tcPr>
          <w:p w14:paraId="18D85D08" w14:textId="77777777" w:rsidR="00AF2A82" w:rsidRPr="001D4BBD" w:rsidRDefault="00AF2A82" w:rsidP="00AF2A82">
            <w:pPr>
              <w:pStyle w:val="TAL"/>
              <w:jc w:val="center"/>
              <w:rPr>
                <w:b/>
              </w:rPr>
            </w:pPr>
            <w:r w:rsidRPr="001D4BBD">
              <w:rPr>
                <w:b/>
              </w:rPr>
              <w:t>B10</w:t>
            </w:r>
          </w:p>
        </w:tc>
        <w:tc>
          <w:tcPr>
            <w:tcW w:w="1019" w:type="dxa"/>
            <w:shd w:val="clear" w:color="auto" w:fill="F2F2F2" w:themeFill="background1" w:themeFillShade="F2"/>
          </w:tcPr>
          <w:p w14:paraId="3F75B860" w14:textId="77777777" w:rsidR="00AF2A82" w:rsidRPr="001D4BBD" w:rsidRDefault="00AF2A82" w:rsidP="00AF2A82">
            <w:pPr>
              <w:pStyle w:val="TAL"/>
              <w:jc w:val="center"/>
              <w:rPr>
                <w:b/>
              </w:rPr>
            </w:pPr>
            <w:r w:rsidRPr="001D4BBD">
              <w:rPr>
                <w:b/>
              </w:rPr>
              <w:t>B11</w:t>
            </w:r>
          </w:p>
        </w:tc>
        <w:tc>
          <w:tcPr>
            <w:tcW w:w="1019" w:type="dxa"/>
            <w:shd w:val="clear" w:color="auto" w:fill="F2F2F2" w:themeFill="background1" w:themeFillShade="F2"/>
          </w:tcPr>
          <w:p w14:paraId="222F04C2" w14:textId="77777777" w:rsidR="00AF2A82" w:rsidRPr="001D4BBD" w:rsidRDefault="00AF2A82" w:rsidP="00AF2A82">
            <w:pPr>
              <w:pStyle w:val="TAL"/>
              <w:jc w:val="center"/>
              <w:rPr>
                <w:b/>
              </w:rPr>
            </w:pPr>
            <w:r w:rsidRPr="001D4BBD">
              <w:rPr>
                <w:b/>
              </w:rPr>
              <w:t>B12</w:t>
            </w:r>
          </w:p>
        </w:tc>
        <w:tc>
          <w:tcPr>
            <w:tcW w:w="1019" w:type="dxa"/>
            <w:shd w:val="clear" w:color="auto" w:fill="F2F2F2" w:themeFill="background1" w:themeFillShade="F2"/>
          </w:tcPr>
          <w:p w14:paraId="00D63DB4" w14:textId="77777777" w:rsidR="00AF2A82" w:rsidRPr="001D4BBD" w:rsidRDefault="00AF2A82" w:rsidP="00AF2A82">
            <w:pPr>
              <w:pStyle w:val="TAL"/>
              <w:jc w:val="center"/>
              <w:rPr>
                <w:b/>
              </w:rPr>
            </w:pPr>
            <w:r w:rsidRPr="001D4BBD">
              <w:rPr>
                <w:b/>
              </w:rPr>
              <w:t>B13</w:t>
            </w:r>
          </w:p>
        </w:tc>
        <w:tc>
          <w:tcPr>
            <w:tcW w:w="1019" w:type="dxa"/>
            <w:shd w:val="clear" w:color="auto" w:fill="F2F2F2" w:themeFill="background1" w:themeFillShade="F2"/>
          </w:tcPr>
          <w:p w14:paraId="3609D0D9" w14:textId="77777777" w:rsidR="00AF2A82" w:rsidRPr="001D4BBD" w:rsidRDefault="00AF2A82" w:rsidP="00AF2A82">
            <w:pPr>
              <w:pStyle w:val="TAL"/>
              <w:jc w:val="center"/>
              <w:rPr>
                <w:b/>
              </w:rPr>
            </w:pPr>
            <w:r w:rsidRPr="001D4BBD">
              <w:rPr>
                <w:b/>
              </w:rPr>
              <w:t>B14</w:t>
            </w:r>
          </w:p>
        </w:tc>
        <w:tc>
          <w:tcPr>
            <w:tcW w:w="1019" w:type="dxa"/>
            <w:shd w:val="clear" w:color="auto" w:fill="F2F2F2" w:themeFill="background1" w:themeFillShade="F2"/>
          </w:tcPr>
          <w:p w14:paraId="319DDFFD" w14:textId="77777777" w:rsidR="00AF2A82" w:rsidRPr="001D4BBD" w:rsidRDefault="00AF2A82" w:rsidP="00AF2A82">
            <w:pPr>
              <w:pStyle w:val="TAL"/>
              <w:jc w:val="center"/>
              <w:rPr>
                <w:b/>
              </w:rPr>
            </w:pPr>
            <w:r w:rsidRPr="001D4BBD">
              <w:rPr>
                <w:b/>
              </w:rPr>
              <w:t>B15</w:t>
            </w:r>
          </w:p>
        </w:tc>
      </w:tr>
      <w:tr w:rsidR="00AF2A82" w:rsidRPr="001D4BBD" w14:paraId="236AECCF" w14:textId="77777777" w:rsidTr="00AF2A82">
        <w:trPr>
          <w:gridAfter w:val="1"/>
          <w:wAfter w:w="1019" w:type="dxa"/>
          <w:trHeight w:val="57"/>
        </w:trPr>
        <w:tc>
          <w:tcPr>
            <w:tcW w:w="908" w:type="dxa"/>
            <w:tcBorders>
              <w:top w:val="nil"/>
              <w:left w:val="nil"/>
              <w:bottom w:val="nil"/>
              <w:right w:val="single" w:sz="4" w:space="0" w:color="auto"/>
            </w:tcBorders>
          </w:tcPr>
          <w:p w14:paraId="662CA790" w14:textId="77777777" w:rsidR="00AF2A82" w:rsidRPr="001D4BBD" w:rsidRDefault="00AF2A82" w:rsidP="00AF2A82">
            <w:pPr>
              <w:pStyle w:val="TAL"/>
            </w:pPr>
          </w:p>
        </w:tc>
        <w:tc>
          <w:tcPr>
            <w:tcW w:w="1020" w:type="dxa"/>
            <w:tcBorders>
              <w:left w:val="single" w:sz="4" w:space="0" w:color="auto"/>
            </w:tcBorders>
          </w:tcPr>
          <w:p w14:paraId="5A25267D" w14:textId="77777777" w:rsidR="00AF2A82" w:rsidRPr="001D4BBD" w:rsidRDefault="00AF2A82" w:rsidP="00AF2A82">
            <w:pPr>
              <w:pStyle w:val="TAL"/>
            </w:pPr>
            <w:r w:rsidRPr="001D4BBD">
              <w:t>xxxx xxxx</w:t>
            </w:r>
          </w:p>
        </w:tc>
        <w:tc>
          <w:tcPr>
            <w:tcW w:w="1019" w:type="dxa"/>
          </w:tcPr>
          <w:p w14:paraId="5E4267D1" w14:textId="77777777" w:rsidR="00AF2A82" w:rsidRPr="001D4BBD" w:rsidRDefault="00AF2A82" w:rsidP="00AF2A82">
            <w:pPr>
              <w:pStyle w:val="TAL"/>
            </w:pPr>
            <w:r w:rsidRPr="001D4BBD">
              <w:t>xxxx xxxx</w:t>
            </w:r>
          </w:p>
        </w:tc>
        <w:tc>
          <w:tcPr>
            <w:tcW w:w="1019" w:type="dxa"/>
          </w:tcPr>
          <w:p w14:paraId="3495B809" w14:textId="77777777" w:rsidR="00AF2A82" w:rsidRPr="001D4BBD" w:rsidRDefault="00AF2A82" w:rsidP="00AF2A82">
            <w:pPr>
              <w:spacing w:after="0"/>
              <w:rPr>
                <w:rFonts w:ascii="Arial" w:hAnsi="Arial"/>
                <w:sz w:val="18"/>
              </w:rPr>
            </w:pPr>
            <w:r w:rsidRPr="001D4BBD">
              <w:rPr>
                <w:rFonts w:ascii="Arial" w:hAnsi="Arial"/>
                <w:sz w:val="18"/>
              </w:rPr>
              <w:t>xx01 xxxx</w:t>
            </w:r>
          </w:p>
        </w:tc>
        <w:tc>
          <w:tcPr>
            <w:tcW w:w="1019" w:type="dxa"/>
          </w:tcPr>
          <w:p w14:paraId="6EC1F574" w14:textId="77777777" w:rsidR="00AF2A82" w:rsidRPr="001D4BBD" w:rsidRDefault="00AF2A82" w:rsidP="00AF2A82">
            <w:pPr>
              <w:spacing w:after="0"/>
              <w:rPr>
                <w:rFonts w:ascii="Arial" w:hAnsi="Arial"/>
                <w:sz w:val="18"/>
              </w:rPr>
            </w:pPr>
            <w:r w:rsidRPr="001D4BBD">
              <w:rPr>
                <w:rFonts w:ascii="Arial" w:hAnsi="Arial"/>
                <w:sz w:val="18"/>
              </w:rPr>
              <w:t>xxxx xxxx</w:t>
            </w:r>
          </w:p>
        </w:tc>
        <w:tc>
          <w:tcPr>
            <w:tcW w:w="1019" w:type="dxa"/>
          </w:tcPr>
          <w:p w14:paraId="21F24839" w14:textId="77777777" w:rsidR="00AF2A82" w:rsidRPr="001D4BBD" w:rsidRDefault="00AF2A82" w:rsidP="00AF2A82">
            <w:pPr>
              <w:spacing w:after="0"/>
              <w:rPr>
                <w:rFonts w:ascii="Arial" w:hAnsi="Arial"/>
                <w:sz w:val="18"/>
              </w:rPr>
            </w:pPr>
            <w:r w:rsidRPr="001D4BBD">
              <w:rPr>
                <w:rFonts w:ascii="Arial" w:hAnsi="Arial"/>
                <w:sz w:val="18"/>
              </w:rPr>
              <w:t>xxxx xxxx</w:t>
            </w:r>
          </w:p>
        </w:tc>
        <w:tc>
          <w:tcPr>
            <w:tcW w:w="1019" w:type="dxa"/>
          </w:tcPr>
          <w:p w14:paraId="66C96788" w14:textId="77777777" w:rsidR="00AF2A82" w:rsidRPr="001D4BBD" w:rsidRDefault="00AF2A82" w:rsidP="00AF2A82">
            <w:pPr>
              <w:spacing w:after="0"/>
              <w:rPr>
                <w:rFonts w:ascii="Arial" w:hAnsi="Arial"/>
                <w:sz w:val="18"/>
              </w:rPr>
            </w:pPr>
            <w:r w:rsidRPr="001D4BBD">
              <w:rPr>
                <w:rFonts w:ascii="Arial" w:hAnsi="Arial"/>
                <w:sz w:val="18"/>
              </w:rPr>
              <w:t>xxxx xxxx</w:t>
            </w:r>
          </w:p>
        </w:tc>
        <w:tc>
          <w:tcPr>
            <w:tcW w:w="1019" w:type="dxa"/>
          </w:tcPr>
          <w:p w14:paraId="5795A86B" w14:textId="77777777" w:rsidR="00AF2A82" w:rsidRPr="001D4BBD" w:rsidRDefault="00AF2A82" w:rsidP="00AF2A82">
            <w:pPr>
              <w:spacing w:after="0"/>
              <w:rPr>
                <w:rFonts w:ascii="Arial" w:hAnsi="Arial"/>
                <w:sz w:val="18"/>
              </w:rPr>
            </w:pPr>
            <w:r w:rsidRPr="001D4BBD">
              <w:rPr>
                <w:rFonts w:ascii="Arial" w:hAnsi="Arial"/>
                <w:sz w:val="18"/>
              </w:rPr>
              <w:t>xxxx xxxx</w:t>
            </w:r>
          </w:p>
        </w:tc>
      </w:tr>
    </w:tbl>
    <w:p w14:paraId="580B962B" w14:textId="2774A0DD" w:rsidR="00AF2A82" w:rsidRPr="001D4BBD" w:rsidRDefault="00AF2A82" w:rsidP="00AF2A82">
      <w:pPr>
        <w:overflowPunct w:val="0"/>
        <w:autoSpaceDE w:val="0"/>
        <w:autoSpaceDN w:val="0"/>
        <w:adjustRightInd w:val="0"/>
        <w:textAlignment w:val="baseline"/>
        <w:rPr>
          <w:lang w:val="en-US" w:eastAsia="en-GB"/>
        </w:rPr>
      </w:pPr>
    </w:p>
    <w:p w14:paraId="404C0731" w14:textId="75C0A760" w:rsidR="00AF2A82" w:rsidRPr="001D4BBD" w:rsidRDefault="00AF2A82" w:rsidP="00AF2A82">
      <w:pPr>
        <w:pStyle w:val="EX"/>
        <w:ind w:left="0" w:firstLine="0"/>
      </w:pPr>
      <w:r w:rsidRPr="001D4BBD">
        <w:t>The coding of EF</w:t>
      </w:r>
      <w:r w:rsidRPr="001D4BBD">
        <w:rPr>
          <w:vertAlign w:val="subscript"/>
        </w:rPr>
        <w:t>UST</w:t>
      </w:r>
      <w:r w:rsidRPr="001D4BBD">
        <w:t xml:space="preserve"> shall conform with the capabilities of the USIM used.</w:t>
      </w:r>
    </w:p>
    <w:p w14:paraId="4F8CC8B6" w14:textId="2B46899D" w:rsidR="00AF2A82" w:rsidRPr="001D4BBD" w:rsidRDefault="00AF2A82" w:rsidP="00AF2A82">
      <w:r w:rsidRPr="001D4BBD">
        <w:rPr>
          <w:b/>
        </w:rPr>
        <w:t>EF</w:t>
      </w:r>
      <w:r w:rsidRPr="001D4BBD">
        <w:rPr>
          <w:b/>
          <w:vertAlign w:val="subscript"/>
        </w:rPr>
        <w:t>PLMNwACT</w:t>
      </w:r>
      <w:r w:rsidRPr="001D4BBD">
        <w:t xml:space="preserve"> (User Controlled PLMN Selector with Access Technology)</w:t>
      </w:r>
    </w:p>
    <w:p w14:paraId="66FCC6D5" w14:textId="77777777" w:rsidR="00AF2A82" w:rsidRPr="001D4BBD" w:rsidRDefault="00AF2A82" w:rsidP="00AF2A82">
      <w:pPr>
        <w:pStyle w:val="B10"/>
      </w:pPr>
      <w:r w:rsidRPr="001D4BBD">
        <w:t>Logically:</w:t>
      </w:r>
    </w:p>
    <w:p w14:paraId="5A72CDBB" w14:textId="7BABB502" w:rsidR="00AF2A82" w:rsidRPr="001D4BBD" w:rsidRDefault="00AF2A82" w:rsidP="00AF2A82">
      <w:pPr>
        <w:pStyle w:val="B10"/>
        <w:spacing w:after="0"/>
      </w:pPr>
      <w:r w:rsidRPr="001D4BBD">
        <w:tab/>
        <w:t>1</w:t>
      </w:r>
      <w:r w:rsidRPr="001D4BBD">
        <w:rPr>
          <w:vertAlign w:val="superscript"/>
        </w:rPr>
        <w:t>st</w:t>
      </w:r>
      <w:r w:rsidRPr="001D4BBD">
        <w:t xml:space="preserve"> PLMN:</w:t>
      </w:r>
      <w:r w:rsidRPr="001D4BBD">
        <w:tab/>
      </w:r>
      <w:r w:rsidRPr="001D4BBD">
        <w:tab/>
        <w:t>244 081 (MCC MNC)</w:t>
      </w:r>
    </w:p>
    <w:p w14:paraId="014B660A" w14:textId="36FFCBE3" w:rsidR="00AF2A82" w:rsidRPr="001D4BBD" w:rsidRDefault="00AF2A82" w:rsidP="00AF2A82">
      <w:pPr>
        <w:pStyle w:val="B10"/>
        <w:spacing w:after="0"/>
      </w:pPr>
      <w:r w:rsidRPr="001D4BBD">
        <w:tab/>
        <w:t>1</w:t>
      </w:r>
      <w:r w:rsidRPr="001D4BBD">
        <w:rPr>
          <w:vertAlign w:val="superscript"/>
        </w:rPr>
        <w:t>st</w:t>
      </w:r>
      <w:r w:rsidRPr="001D4BBD">
        <w:t xml:space="preserve"> ACT:</w:t>
      </w:r>
      <w:r w:rsidRPr="001D4BBD">
        <w:tab/>
      </w:r>
      <w:r w:rsidRPr="001D4BBD">
        <w:tab/>
        <w:t>E-UTRAN</w:t>
      </w:r>
    </w:p>
    <w:p w14:paraId="44963EB6" w14:textId="77777777" w:rsidR="00AF2A82" w:rsidRPr="001D4BBD" w:rsidRDefault="00AF2A82" w:rsidP="00AF2A82">
      <w:pPr>
        <w:pStyle w:val="B10"/>
        <w:spacing w:after="0"/>
      </w:pPr>
      <w:r w:rsidRPr="001D4BBD">
        <w:tab/>
        <w:t>2</w:t>
      </w:r>
      <w:r w:rsidRPr="001D4BBD">
        <w:rPr>
          <w:vertAlign w:val="superscript"/>
        </w:rPr>
        <w:t>nd</w:t>
      </w:r>
      <w:r w:rsidRPr="001D4BBD">
        <w:t xml:space="preserve"> PLMN:</w:t>
      </w:r>
      <w:r w:rsidRPr="001D4BBD">
        <w:tab/>
        <w:t>244 081</w:t>
      </w:r>
    </w:p>
    <w:p w14:paraId="52F0A4FC" w14:textId="44579553" w:rsidR="00AF2A82" w:rsidRPr="001D4BBD" w:rsidRDefault="00AF2A82" w:rsidP="00AF2A82">
      <w:pPr>
        <w:pStyle w:val="B10"/>
        <w:spacing w:after="0"/>
      </w:pPr>
      <w:r w:rsidRPr="001D4BBD">
        <w:tab/>
        <w:t>2</w:t>
      </w:r>
      <w:r w:rsidRPr="001D4BBD">
        <w:rPr>
          <w:vertAlign w:val="superscript"/>
        </w:rPr>
        <w:t>nd</w:t>
      </w:r>
      <w:r w:rsidRPr="001D4BBD">
        <w:t xml:space="preserve"> ACT:</w:t>
      </w:r>
      <w:r w:rsidRPr="001D4BBD">
        <w:tab/>
      </w:r>
      <w:r w:rsidRPr="001D4BBD">
        <w:tab/>
        <w:t>GSM</w:t>
      </w:r>
    </w:p>
    <w:p w14:paraId="74F626D1" w14:textId="77777777" w:rsidR="00AF2A82" w:rsidRPr="001D4BBD" w:rsidRDefault="00AF2A82" w:rsidP="00AF2A82">
      <w:pPr>
        <w:pStyle w:val="B10"/>
        <w:spacing w:after="0"/>
      </w:pPr>
      <w:r w:rsidRPr="001D4BBD">
        <w:tab/>
        <w:t>3</w:t>
      </w:r>
      <w:r w:rsidRPr="001D4BBD">
        <w:rPr>
          <w:vertAlign w:val="superscript"/>
        </w:rPr>
        <w:t>rd</w:t>
      </w:r>
      <w:r w:rsidRPr="001D4BBD">
        <w:t xml:space="preserve"> PLMN:</w:t>
      </w:r>
      <w:r w:rsidRPr="001D4BBD">
        <w:tab/>
        <w:t>244 083</w:t>
      </w:r>
    </w:p>
    <w:p w14:paraId="223C26E0" w14:textId="262A68D5" w:rsidR="00AF2A82" w:rsidRPr="001D4BBD" w:rsidRDefault="00AF2A82" w:rsidP="00AF2A82">
      <w:pPr>
        <w:pStyle w:val="B10"/>
        <w:spacing w:after="0"/>
      </w:pPr>
      <w:r w:rsidRPr="001D4BBD">
        <w:tab/>
        <w:t>3</w:t>
      </w:r>
      <w:r w:rsidRPr="001D4BBD">
        <w:rPr>
          <w:vertAlign w:val="superscript"/>
        </w:rPr>
        <w:t>rd</w:t>
      </w:r>
      <w:r w:rsidRPr="001D4BBD">
        <w:t xml:space="preserve"> ACT:</w:t>
      </w:r>
      <w:r w:rsidRPr="001D4BBD">
        <w:tab/>
      </w:r>
      <w:r w:rsidRPr="001D4BBD">
        <w:tab/>
        <w:t>E-UTRAN</w:t>
      </w:r>
    </w:p>
    <w:p w14:paraId="78AC1818" w14:textId="77777777" w:rsidR="00AF2A82" w:rsidRPr="001D4BBD" w:rsidRDefault="00AF2A82" w:rsidP="00AF2A82">
      <w:pPr>
        <w:pStyle w:val="B10"/>
        <w:spacing w:after="0"/>
      </w:pPr>
      <w:r w:rsidRPr="001D4BBD">
        <w:tab/>
        <w:t>4</w:t>
      </w:r>
      <w:r w:rsidRPr="001D4BBD">
        <w:rPr>
          <w:vertAlign w:val="superscript"/>
        </w:rPr>
        <w:t>th</w:t>
      </w:r>
      <w:r w:rsidRPr="001D4BBD">
        <w:t xml:space="preserve"> PLMN:</w:t>
      </w:r>
      <w:r w:rsidRPr="001D4BBD">
        <w:tab/>
        <w:t>244 082</w:t>
      </w:r>
    </w:p>
    <w:p w14:paraId="7D253DD0" w14:textId="3B0B39E5" w:rsidR="00AF2A82" w:rsidRPr="001D4BBD" w:rsidRDefault="00AF2A82" w:rsidP="00AF2A82">
      <w:pPr>
        <w:pStyle w:val="B10"/>
        <w:spacing w:after="0"/>
      </w:pPr>
      <w:r w:rsidRPr="001D4BBD">
        <w:tab/>
        <w:t>4</w:t>
      </w:r>
      <w:r w:rsidRPr="001D4BBD">
        <w:rPr>
          <w:vertAlign w:val="superscript"/>
        </w:rPr>
        <w:t>th</w:t>
      </w:r>
      <w:r w:rsidRPr="001D4BBD">
        <w:t xml:space="preserve"> ACT:</w:t>
      </w:r>
      <w:r w:rsidRPr="001D4BBD">
        <w:tab/>
      </w:r>
      <w:r w:rsidRPr="001D4BBD">
        <w:tab/>
        <w:t>GSM</w:t>
      </w:r>
    </w:p>
    <w:p w14:paraId="18C14063" w14:textId="77777777" w:rsidR="00AF2A82" w:rsidRPr="001D4BBD" w:rsidRDefault="00AF2A82" w:rsidP="00AF2A82">
      <w:pPr>
        <w:pStyle w:val="B10"/>
        <w:spacing w:after="0"/>
      </w:pPr>
      <w:r w:rsidRPr="001D4BBD">
        <w:tab/>
        <w:t>5</w:t>
      </w:r>
      <w:r w:rsidRPr="001D4BBD">
        <w:rPr>
          <w:vertAlign w:val="superscript"/>
        </w:rPr>
        <w:t>th</w:t>
      </w:r>
      <w:r w:rsidRPr="001D4BBD">
        <w:t xml:space="preserve"> PLMN:</w:t>
      </w:r>
      <w:r w:rsidRPr="001D4BBD">
        <w:tab/>
        <w:t>244 003</w:t>
      </w:r>
    </w:p>
    <w:p w14:paraId="48CFD820" w14:textId="7B9DFD26" w:rsidR="00AF2A82" w:rsidRPr="001D4BBD" w:rsidRDefault="00AF2A82" w:rsidP="00AF2A82">
      <w:pPr>
        <w:pStyle w:val="B10"/>
        <w:spacing w:after="0"/>
      </w:pPr>
      <w:r w:rsidRPr="001D4BBD">
        <w:tab/>
        <w:t>5</w:t>
      </w:r>
      <w:r w:rsidRPr="001D4BBD">
        <w:rPr>
          <w:vertAlign w:val="superscript"/>
        </w:rPr>
        <w:t>th</w:t>
      </w:r>
      <w:r w:rsidRPr="001D4BBD">
        <w:t xml:space="preserve"> ACT:</w:t>
      </w:r>
      <w:r w:rsidRPr="001D4BBD">
        <w:tab/>
      </w:r>
      <w:r w:rsidRPr="001D4BBD">
        <w:tab/>
        <w:t>E-UTRAN</w:t>
      </w:r>
    </w:p>
    <w:p w14:paraId="68A32C5F" w14:textId="77777777" w:rsidR="00AF2A82" w:rsidRPr="001D4BBD" w:rsidRDefault="00AF2A82" w:rsidP="00AF2A82">
      <w:pPr>
        <w:pStyle w:val="B10"/>
        <w:spacing w:after="0"/>
      </w:pPr>
      <w:r w:rsidRPr="001D4BBD">
        <w:tab/>
        <w:t>6</w:t>
      </w:r>
      <w:r w:rsidRPr="001D4BBD">
        <w:rPr>
          <w:vertAlign w:val="superscript"/>
        </w:rPr>
        <w:t>th</w:t>
      </w:r>
      <w:r w:rsidRPr="001D4BBD">
        <w:t xml:space="preserve"> PLMN:</w:t>
      </w:r>
      <w:r w:rsidRPr="001D4BBD">
        <w:tab/>
        <w:t>244 004</w:t>
      </w:r>
    </w:p>
    <w:p w14:paraId="56EA362A" w14:textId="253425C7" w:rsidR="00AF2A82" w:rsidRPr="001D4BBD" w:rsidRDefault="00AF2A82" w:rsidP="00AF2A82">
      <w:pPr>
        <w:pStyle w:val="B10"/>
        <w:spacing w:after="0"/>
      </w:pPr>
      <w:r w:rsidRPr="001D4BBD">
        <w:tab/>
        <w:t>6</w:t>
      </w:r>
      <w:r w:rsidRPr="001D4BBD">
        <w:rPr>
          <w:vertAlign w:val="superscript"/>
        </w:rPr>
        <w:t>th</w:t>
      </w:r>
      <w:r w:rsidRPr="001D4BBD">
        <w:t xml:space="preserve"> ACT:</w:t>
      </w:r>
      <w:r w:rsidRPr="001D4BBD">
        <w:tab/>
      </w:r>
      <w:r w:rsidRPr="001D4BBD">
        <w:tab/>
        <w:t>UTRAN</w:t>
      </w:r>
    </w:p>
    <w:p w14:paraId="722CDA8C" w14:textId="77777777" w:rsidR="00AF2A82" w:rsidRPr="001D4BBD" w:rsidRDefault="00AF2A82" w:rsidP="00AF2A82">
      <w:pPr>
        <w:pStyle w:val="B10"/>
        <w:spacing w:after="0"/>
      </w:pPr>
      <w:r w:rsidRPr="001D4BBD">
        <w:tab/>
        <w:t>7</w:t>
      </w:r>
      <w:r w:rsidRPr="001D4BBD">
        <w:rPr>
          <w:vertAlign w:val="superscript"/>
        </w:rPr>
        <w:t>th</w:t>
      </w:r>
      <w:r w:rsidRPr="001D4BBD">
        <w:t xml:space="preserve"> PLMN:</w:t>
      </w:r>
      <w:r w:rsidRPr="001D4BBD">
        <w:tab/>
        <w:t>244 005</w:t>
      </w:r>
    </w:p>
    <w:p w14:paraId="3DC91F46" w14:textId="27524DDB" w:rsidR="00AF2A82" w:rsidRPr="001D4BBD" w:rsidRDefault="00AF2A82" w:rsidP="00AF2A82">
      <w:pPr>
        <w:pStyle w:val="B10"/>
        <w:spacing w:after="0"/>
      </w:pPr>
      <w:r w:rsidRPr="001D4BBD">
        <w:tab/>
        <w:t>7</w:t>
      </w:r>
      <w:r w:rsidRPr="001D4BBD">
        <w:rPr>
          <w:vertAlign w:val="superscript"/>
        </w:rPr>
        <w:t>th</w:t>
      </w:r>
      <w:r w:rsidRPr="001D4BBD">
        <w:t xml:space="preserve"> ACT:</w:t>
      </w:r>
      <w:r w:rsidRPr="001D4BBD">
        <w:tab/>
      </w:r>
      <w:r w:rsidRPr="001D4BBD">
        <w:tab/>
        <w:t>UTRAN</w:t>
      </w:r>
    </w:p>
    <w:p w14:paraId="67C1A85A" w14:textId="77777777" w:rsidR="00AF2A82" w:rsidRPr="001D4BBD" w:rsidRDefault="00AF2A82" w:rsidP="00AF2A82">
      <w:pPr>
        <w:pStyle w:val="B10"/>
        <w:spacing w:after="0"/>
      </w:pPr>
      <w:r w:rsidRPr="001D4BBD">
        <w:tab/>
        <w:t>8</w:t>
      </w:r>
      <w:r w:rsidRPr="001D4BBD">
        <w:rPr>
          <w:vertAlign w:val="superscript"/>
        </w:rPr>
        <w:t>th</w:t>
      </w:r>
      <w:r w:rsidRPr="001D4BBD">
        <w:t xml:space="preserve"> PLMN:</w:t>
      </w:r>
      <w:r w:rsidRPr="001D4BBD">
        <w:tab/>
        <w:t>244 081</w:t>
      </w:r>
    </w:p>
    <w:p w14:paraId="0B64826E" w14:textId="63D12709" w:rsidR="00AF2A82" w:rsidRPr="001D4BBD" w:rsidRDefault="00AF2A82" w:rsidP="00AF2A82">
      <w:pPr>
        <w:pStyle w:val="B10"/>
        <w:spacing w:after="0"/>
      </w:pPr>
      <w:r w:rsidRPr="001D4BBD">
        <w:tab/>
        <w:t>8</w:t>
      </w:r>
      <w:r w:rsidRPr="001D4BBD">
        <w:rPr>
          <w:vertAlign w:val="superscript"/>
        </w:rPr>
        <w:t>th</w:t>
      </w:r>
      <w:r w:rsidRPr="001D4BBD">
        <w:t xml:space="preserve"> ACT:</w:t>
      </w:r>
      <w:r w:rsidRPr="001D4BBD">
        <w:tab/>
      </w:r>
      <w:r w:rsidRPr="001D4BBD">
        <w:tab/>
        <w:t>UTRAN</w:t>
      </w:r>
    </w:p>
    <w:p w14:paraId="29EC617F" w14:textId="77777777" w:rsidR="00AF2A82" w:rsidRPr="001D4BBD" w:rsidRDefault="00AF2A82" w:rsidP="00AF2A82">
      <w:pPr>
        <w:pStyle w:val="B10"/>
        <w:spacing w:after="0"/>
      </w:pPr>
      <w:r w:rsidRPr="001D4BBD">
        <w:tab/>
        <w:t>9</w:t>
      </w:r>
      <w:r w:rsidRPr="001D4BBD">
        <w:rPr>
          <w:vertAlign w:val="superscript"/>
        </w:rPr>
        <w:t>th</w:t>
      </w:r>
      <w:r w:rsidRPr="001D4BBD">
        <w:t xml:space="preserve"> PLMN:</w:t>
      </w:r>
      <w:r w:rsidRPr="001D4BBD">
        <w:tab/>
        <w:t>244 007</w:t>
      </w:r>
    </w:p>
    <w:p w14:paraId="6C650D11" w14:textId="6F2C2B0D" w:rsidR="00AF2A82" w:rsidRPr="001D4BBD" w:rsidRDefault="00AF2A82" w:rsidP="00AF2A82">
      <w:pPr>
        <w:pStyle w:val="B10"/>
        <w:spacing w:after="0"/>
      </w:pPr>
      <w:r w:rsidRPr="001D4BBD">
        <w:tab/>
        <w:t>9</w:t>
      </w:r>
      <w:r w:rsidRPr="001D4BBD">
        <w:rPr>
          <w:vertAlign w:val="superscript"/>
        </w:rPr>
        <w:t>th</w:t>
      </w:r>
      <w:r w:rsidRPr="001D4BBD">
        <w:t xml:space="preserve"> ACT:</w:t>
      </w:r>
      <w:r w:rsidRPr="001D4BBD">
        <w:tab/>
      </w:r>
      <w:r w:rsidRPr="001D4BBD">
        <w:tab/>
        <w:t>UTRAN</w:t>
      </w:r>
    </w:p>
    <w:p w14:paraId="7BB32D66" w14:textId="77777777" w:rsidR="00AF2A82" w:rsidRPr="001D4BBD" w:rsidRDefault="00AF2A82" w:rsidP="00AF2A82">
      <w:pPr>
        <w:pStyle w:val="B10"/>
        <w:spacing w:after="0"/>
      </w:pPr>
      <w:r w:rsidRPr="001D4BBD">
        <w:tab/>
        <w:t>10</w:t>
      </w:r>
      <w:r w:rsidRPr="001D4BBD">
        <w:rPr>
          <w:vertAlign w:val="superscript"/>
        </w:rPr>
        <w:t>th</w:t>
      </w:r>
      <w:r w:rsidRPr="001D4BBD">
        <w:t xml:space="preserve"> PLMN:</w:t>
      </w:r>
      <w:r w:rsidRPr="001D4BBD">
        <w:tab/>
        <w:t>244 008</w:t>
      </w:r>
    </w:p>
    <w:p w14:paraId="23E1955F" w14:textId="2862FAE0" w:rsidR="00AF2A82" w:rsidRPr="001D4BBD" w:rsidRDefault="00AF2A82" w:rsidP="00AF2A82">
      <w:pPr>
        <w:pStyle w:val="B10"/>
        <w:spacing w:after="0"/>
      </w:pPr>
      <w:r w:rsidRPr="001D4BBD">
        <w:tab/>
        <w:t>10</w:t>
      </w:r>
      <w:r w:rsidRPr="001D4BBD">
        <w:rPr>
          <w:vertAlign w:val="superscript"/>
        </w:rPr>
        <w:t>th</w:t>
      </w:r>
      <w:r w:rsidRPr="001D4BBD">
        <w:t xml:space="preserve"> ACT:</w:t>
      </w:r>
      <w:r w:rsidRPr="001D4BBD">
        <w:tab/>
      </w:r>
      <w:r w:rsidRPr="001D4BBD">
        <w:tab/>
        <w:t>E-UTRAN</w:t>
      </w:r>
    </w:p>
    <w:p w14:paraId="202C25F8" w14:textId="77777777" w:rsidR="00AF2A82" w:rsidRPr="001D4BBD" w:rsidRDefault="00AF2A82" w:rsidP="00AF2A82">
      <w:pPr>
        <w:pStyle w:val="B10"/>
        <w:spacing w:after="0"/>
      </w:pPr>
      <w:r w:rsidRPr="001D4BBD">
        <w:tab/>
        <w:t>11</w:t>
      </w:r>
      <w:r w:rsidRPr="001D4BBD">
        <w:rPr>
          <w:vertAlign w:val="superscript"/>
        </w:rPr>
        <w:t>th</w:t>
      </w:r>
      <w:r w:rsidRPr="001D4BBD">
        <w:t xml:space="preserve"> PLMN:</w:t>
      </w:r>
      <w:r w:rsidRPr="001D4BBD">
        <w:tab/>
        <w:t>244 009</w:t>
      </w:r>
    </w:p>
    <w:p w14:paraId="58B9675F" w14:textId="62C45700" w:rsidR="00AF2A82" w:rsidRPr="001D4BBD" w:rsidRDefault="00AF2A82" w:rsidP="00AF2A82">
      <w:pPr>
        <w:pStyle w:val="B10"/>
        <w:spacing w:after="0"/>
      </w:pPr>
      <w:r w:rsidRPr="001D4BBD">
        <w:tab/>
        <w:t>11</w:t>
      </w:r>
      <w:r w:rsidRPr="001D4BBD">
        <w:rPr>
          <w:vertAlign w:val="superscript"/>
        </w:rPr>
        <w:t>th</w:t>
      </w:r>
      <w:r w:rsidRPr="001D4BBD">
        <w:t xml:space="preserve"> ACT:</w:t>
      </w:r>
      <w:r w:rsidRPr="001D4BBD">
        <w:tab/>
      </w:r>
      <w:r w:rsidRPr="001D4BBD">
        <w:tab/>
        <w:t>UTRAN</w:t>
      </w:r>
    </w:p>
    <w:p w14:paraId="5BBF7DE7" w14:textId="77777777" w:rsidR="00AF2A82" w:rsidRPr="001D4BBD" w:rsidRDefault="00AF2A82" w:rsidP="00AF2A82">
      <w:pPr>
        <w:pStyle w:val="B10"/>
        <w:spacing w:after="0"/>
      </w:pPr>
      <w:r w:rsidRPr="001D4BBD">
        <w:tab/>
        <w:t>12</w:t>
      </w:r>
      <w:r w:rsidRPr="001D4BBD">
        <w:rPr>
          <w:vertAlign w:val="superscript"/>
        </w:rPr>
        <w:t>th</w:t>
      </w:r>
      <w:r w:rsidRPr="001D4BBD">
        <w:t xml:space="preserve"> PLMN:</w:t>
      </w:r>
      <w:r w:rsidRPr="001D4BBD">
        <w:tab/>
        <w:t>244 010</w:t>
      </w:r>
    </w:p>
    <w:p w14:paraId="5C4DF151" w14:textId="0447073C" w:rsidR="00AF2A82" w:rsidRPr="001D4BBD" w:rsidRDefault="00AF2A82" w:rsidP="00AF2A82">
      <w:pPr>
        <w:pStyle w:val="B10"/>
      </w:pPr>
      <w:r w:rsidRPr="001D4BBD">
        <w:tab/>
        <w:t>12</w:t>
      </w:r>
      <w:r w:rsidRPr="001D4BBD">
        <w:rPr>
          <w:vertAlign w:val="superscript"/>
        </w:rPr>
        <w:t>th</w:t>
      </w:r>
      <w:r w:rsidRPr="001D4BBD">
        <w:t xml:space="preserve"> ACT:</w:t>
      </w:r>
      <w:r w:rsidRPr="001D4BBD">
        <w:tab/>
      </w:r>
      <w:r w:rsidRPr="001D4BBD">
        <w:tab/>
        <w:t>E-UTRAN in NB-S1 mode</w:t>
      </w:r>
    </w:p>
    <w:p w14:paraId="426C5E07" w14:textId="394DE93E" w:rsidR="00AF2A82" w:rsidRPr="001D4BBD" w:rsidRDefault="00AF2A82" w:rsidP="00AF2A82">
      <w:pPr>
        <w:pStyle w:val="B10"/>
      </w:pPr>
      <w:bookmarkStart w:id="2858" w:name="MCCQCTEMPBM_00000412"/>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AF2A82" w:rsidRPr="001D4BBD" w14:paraId="1C3D8EC1" w14:textId="77777777" w:rsidTr="00AF2A82">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58"/>
          <w:p w14:paraId="04DC9B38" w14:textId="77777777" w:rsidR="00AF2A82" w:rsidRPr="001D4BBD" w:rsidRDefault="00AF2A82" w:rsidP="00AF2A82">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3B70DD"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6586A1"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EABF1A"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B248E0"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A279BE"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2522A0"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AE1B3B"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578EBD"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0B962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8BC6BB"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53E41A"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62900F"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AF2A82" w:rsidRPr="001D4BBD" w14:paraId="05650E84" w14:textId="77777777" w:rsidTr="00AF2A82">
        <w:tc>
          <w:tcPr>
            <w:tcW w:w="737" w:type="dxa"/>
            <w:tcBorders>
              <w:top w:val="single" w:sz="4" w:space="0" w:color="auto"/>
              <w:left w:val="single" w:sz="4" w:space="0" w:color="auto"/>
              <w:bottom w:val="single" w:sz="4" w:space="0" w:color="auto"/>
              <w:right w:val="single" w:sz="4" w:space="0" w:color="auto"/>
            </w:tcBorders>
          </w:tcPr>
          <w:p w14:paraId="009A4CF9" w14:textId="77777777" w:rsidR="00AF2A82" w:rsidRPr="001D4BBD" w:rsidRDefault="00AF2A82" w:rsidP="00AF2A82">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A878B2E" w14:textId="628CC75D"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CF32951" w14:textId="380BFA12" w:rsidR="00AF2A82" w:rsidRPr="001D4BBD" w:rsidRDefault="00AF2A82" w:rsidP="00AF2A82">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17850A48" w14:textId="1D2C44CB"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5E81763" w14:textId="3385756A" w:rsidR="00AF2A82" w:rsidRPr="001D4BBD" w:rsidRDefault="00AF2A82" w:rsidP="00AF2A82">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13D629C1" w14:textId="7B15B99C"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A0C7D19" w14:textId="10AA96BF"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C27F375" w14:textId="0FB675AC" w:rsidR="00AF2A82" w:rsidRPr="001D4BBD" w:rsidRDefault="00AF2A82" w:rsidP="00AF2A82">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53B3C55E" w14:textId="02FB4A19"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2A77659" w14:textId="71226436"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D740DF2" w14:textId="651FFF89"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847E00B" w14:textId="36004D50"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86AEBC1" w14:textId="32D85C11" w:rsidR="00AF2A82" w:rsidRPr="001D4BBD" w:rsidRDefault="00AF2A82" w:rsidP="00AF2A82">
            <w:pPr>
              <w:pStyle w:val="TAC"/>
            </w:pPr>
            <w:r w:rsidRPr="001D4BBD">
              <w:t>34</w:t>
            </w:r>
          </w:p>
        </w:tc>
      </w:tr>
      <w:tr w:rsidR="00AF2A82" w:rsidRPr="001D4BBD" w14:paraId="26B293F3" w14:textId="77777777" w:rsidTr="00AF2A82">
        <w:tc>
          <w:tcPr>
            <w:tcW w:w="737" w:type="dxa"/>
            <w:tcBorders>
              <w:top w:val="single" w:sz="4" w:space="0" w:color="auto"/>
              <w:right w:val="single" w:sz="4" w:space="0" w:color="auto"/>
            </w:tcBorders>
          </w:tcPr>
          <w:p w14:paraId="10EA9B06"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49EA1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A5E440"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321CB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83FABC"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6AAFC3"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E5839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BF5F0BB" w14:textId="77777777" w:rsidR="00AF2A82" w:rsidRPr="001D4BBD" w:rsidRDefault="00AF2A82" w:rsidP="00AF2A82">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20E450" w14:textId="77777777" w:rsidR="00AF2A82" w:rsidRPr="001D4BBD" w:rsidRDefault="00AF2A82" w:rsidP="00AF2A82">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E3BB9D" w14:textId="77777777" w:rsidR="00AF2A82" w:rsidRPr="001D4BBD" w:rsidRDefault="00AF2A82" w:rsidP="00AF2A82">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A134E7" w14:textId="77777777" w:rsidR="00AF2A82" w:rsidRPr="001D4BBD" w:rsidRDefault="00AF2A82" w:rsidP="00AF2A82">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8FBB1C" w14:textId="77777777" w:rsidR="00AF2A82" w:rsidRPr="001D4BBD" w:rsidRDefault="00AF2A82" w:rsidP="00AF2A82">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0A0D72" w14:textId="77777777" w:rsidR="00AF2A82" w:rsidRPr="001D4BBD" w:rsidRDefault="00AF2A82" w:rsidP="00AF2A82">
            <w:pPr>
              <w:pStyle w:val="TAC"/>
              <w:rPr>
                <w:b/>
              </w:rPr>
            </w:pPr>
            <w:r w:rsidRPr="001D4BBD">
              <w:rPr>
                <w:b/>
              </w:rPr>
              <w:t>B24</w:t>
            </w:r>
          </w:p>
        </w:tc>
      </w:tr>
      <w:tr w:rsidR="00AF2A82" w:rsidRPr="001D4BBD" w14:paraId="3987FBAB" w14:textId="77777777" w:rsidTr="00AF2A82">
        <w:tc>
          <w:tcPr>
            <w:tcW w:w="737" w:type="dxa"/>
            <w:tcBorders>
              <w:right w:val="single" w:sz="4" w:space="0" w:color="auto"/>
            </w:tcBorders>
          </w:tcPr>
          <w:p w14:paraId="2BE29A55"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F478C8A" w14:textId="77194C0F"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6E765EB" w14:textId="16CBC9CD" w:rsidR="00AF2A82" w:rsidRPr="001D4BBD" w:rsidRDefault="00AF2A82" w:rsidP="00AF2A82">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1D3EA18A" w14:textId="3C6A0A03"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6C7DCBD" w14:textId="50BF7345"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C6BFB94" w14:textId="6EA6B471" w:rsidR="00AF2A82" w:rsidRPr="001D4BBD" w:rsidRDefault="00AF2A82" w:rsidP="00AF2A82">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159F2A18" w14:textId="2593DDCF" w:rsidR="00AF2A82" w:rsidRPr="001D4BBD" w:rsidRDefault="00AF2A82" w:rsidP="00AF2A82">
            <w:pPr>
              <w:pStyle w:val="TAC"/>
            </w:pPr>
            <w:r w:rsidRPr="001D4BBD">
              <w:t>80</w:t>
            </w:r>
          </w:p>
        </w:tc>
        <w:tc>
          <w:tcPr>
            <w:tcW w:w="680" w:type="dxa"/>
            <w:tcBorders>
              <w:top w:val="single" w:sz="4" w:space="0" w:color="auto"/>
              <w:bottom w:val="single" w:sz="4" w:space="0" w:color="auto"/>
              <w:right w:val="single" w:sz="4" w:space="0" w:color="auto"/>
            </w:tcBorders>
          </w:tcPr>
          <w:p w14:paraId="161E9F95" w14:textId="08549C19"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DCC7D5" w14:textId="45F88D40"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C3BC19F" w14:textId="6C1D106D"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B7FB121" w14:textId="175DB7DC" w:rsidR="00AF2A82" w:rsidRPr="001D4BBD" w:rsidRDefault="00AF2A82" w:rsidP="00AF2A82">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3CBAF397" w14:textId="55EFAFC4"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B1FAEF6" w14:textId="3DB72E31" w:rsidR="00AF2A82" w:rsidRPr="001D4BBD" w:rsidRDefault="00AF2A82" w:rsidP="00AF2A82">
            <w:pPr>
              <w:pStyle w:val="TAC"/>
            </w:pPr>
            <w:r w:rsidRPr="001D4BBD">
              <w:t>40</w:t>
            </w:r>
          </w:p>
        </w:tc>
      </w:tr>
      <w:tr w:rsidR="00AF2A82" w:rsidRPr="001D4BBD" w14:paraId="29BE147B" w14:textId="77777777" w:rsidTr="00AF2A82">
        <w:tc>
          <w:tcPr>
            <w:tcW w:w="737" w:type="dxa"/>
            <w:tcBorders>
              <w:right w:val="single" w:sz="4" w:space="0" w:color="auto"/>
            </w:tcBorders>
          </w:tcPr>
          <w:p w14:paraId="30CEA2F8"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EC164" w14:textId="77777777" w:rsidR="00AF2A82" w:rsidRPr="001D4BBD" w:rsidRDefault="00AF2A82" w:rsidP="00AF2A82">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5DBCC5" w14:textId="77777777" w:rsidR="00AF2A82" w:rsidRPr="001D4BBD" w:rsidRDefault="00AF2A82" w:rsidP="00AF2A82">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1FA831" w14:textId="77777777" w:rsidR="00AF2A82" w:rsidRPr="001D4BBD" w:rsidRDefault="00AF2A82" w:rsidP="00AF2A82">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840305" w14:textId="77777777" w:rsidR="00AF2A82" w:rsidRPr="001D4BBD" w:rsidRDefault="00AF2A82" w:rsidP="00AF2A82">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749889" w14:textId="77777777" w:rsidR="00AF2A82" w:rsidRPr="001D4BBD" w:rsidRDefault="00AF2A82" w:rsidP="00AF2A82">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0C63CF" w14:textId="77777777" w:rsidR="00AF2A82" w:rsidRPr="001D4BBD" w:rsidRDefault="00AF2A82" w:rsidP="00AF2A82">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35DE434" w14:textId="77777777" w:rsidR="00AF2A82" w:rsidRPr="001D4BBD" w:rsidRDefault="00AF2A82" w:rsidP="00AF2A82">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B3D626" w14:textId="77777777" w:rsidR="00AF2A82" w:rsidRPr="001D4BBD" w:rsidRDefault="00AF2A82" w:rsidP="00AF2A82">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2B2347" w14:textId="77777777" w:rsidR="00AF2A82" w:rsidRPr="001D4BBD" w:rsidRDefault="00AF2A82" w:rsidP="00AF2A82">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F552D4" w14:textId="77777777" w:rsidR="00AF2A82" w:rsidRPr="001D4BBD" w:rsidRDefault="00AF2A82" w:rsidP="00AF2A82">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76867" w14:textId="77777777" w:rsidR="00AF2A82" w:rsidRPr="001D4BBD" w:rsidRDefault="00AF2A82" w:rsidP="00AF2A82">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ED2C01" w14:textId="77777777" w:rsidR="00AF2A82" w:rsidRPr="001D4BBD" w:rsidRDefault="00AF2A82" w:rsidP="00AF2A82">
            <w:pPr>
              <w:pStyle w:val="TAC"/>
              <w:rPr>
                <w:b/>
              </w:rPr>
            </w:pPr>
            <w:r w:rsidRPr="001D4BBD">
              <w:rPr>
                <w:b/>
              </w:rPr>
              <w:t>B36</w:t>
            </w:r>
          </w:p>
        </w:tc>
      </w:tr>
      <w:tr w:rsidR="00AF2A82" w:rsidRPr="001D4BBD" w14:paraId="4A94B982" w14:textId="77777777" w:rsidTr="00AF2A82">
        <w:tc>
          <w:tcPr>
            <w:tcW w:w="737" w:type="dxa"/>
            <w:tcBorders>
              <w:right w:val="single" w:sz="4" w:space="0" w:color="auto"/>
            </w:tcBorders>
          </w:tcPr>
          <w:p w14:paraId="1F1BFA47"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0F5D4A64" w14:textId="7CEC31AC"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FB9494" w14:textId="3CAB4AFF"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67FB8B9" w14:textId="5C48453A" w:rsidR="00AF2A82" w:rsidRPr="001D4BBD" w:rsidRDefault="00AF2A82" w:rsidP="00AF2A82">
            <w:pPr>
              <w:pStyle w:val="TAC"/>
            </w:pPr>
            <w:r w:rsidRPr="001D4BBD">
              <w:t>44</w:t>
            </w:r>
          </w:p>
        </w:tc>
        <w:tc>
          <w:tcPr>
            <w:tcW w:w="680" w:type="dxa"/>
            <w:tcBorders>
              <w:top w:val="single" w:sz="4" w:space="0" w:color="auto"/>
              <w:left w:val="single" w:sz="4" w:space="0" w:color="auto"/>
              <w:bottom w:val="single" w:sz="4" w:space="0" w:color="auto"/>
              <w:right w:val="single" w:sz="4" w:space="0" w:color="auto"/>
            </w:tcBorders>
          </w:tcPr>
          <w:p w14:paraId="5CDE6B92" w14:textId="729AC3DF"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BD19C20" w14:textId="14D8DD26"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C20E441" w14:textId="082FF1F6" w:rsidR="00AF2A82" w:rsidRPr="001D4BBD" w:rsidRDefault="00AF2A82" w:rsidP="00AF2A82">
            <w:pPr>
              <w:pStyle w:val="TAC"/>
            </w:pPr>
            <w:r w:rsidRPr="001D4BBD">
              <w:t>00</w:t>
            </w:r>
          </w:p>
        </w:tc>
        <w:tc>
          <w:tcPr>
            <w:tcW w:w="680" w:type="dxa"/>
            <w:tcBorders>
              <w:top w:val="single" w:sz="4" w:space="0" w:color="auto"/>
              <w:bottom w:val="single" w:sz="4" w:space="0" w:color="auto"/>
              <w:right w:val="single" w:sz="4" w:space="0" w:color="auto"/>
            </w:tcBorders>
          </w:tcPr>
          <w:p w14:paraId="24E16B14" w14:textId="45C102C5"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6D5B375" w14:textId="037489E8" w:rsidR="00AF2A82" w:rsidRPr="001D4BBD" w:rsidRDefault="00AF2A82" w:rsidP="00AF2A82">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7F527D7F" w14:textId="7EA2658A"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AA563DB" w14:textId="2444AC18"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5F47FA1" w14:textId="5DD584D3"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7476FB1" w14:textId="60552241" w:rsidR="00AF2A82" w:rsidRPr="001D4BBD" w:rsidRDefault="00AF2A82" w:rsidP="00AF2A82">
            <w:pPr>
              <w:pStyle w:val="TAC"/>
            </w:pPr>
            <w:r w:rsidRPr="001D4BBD">
              <w:t>42</w:t>
            </w:r>
          </w:p>
        </w:tc>
      </w:tr>
      <w:tr w:rsidR="00AF2A82" w:rsidRPr="001D4BBD" w14:paraId="53F7176E" w14:textId="77777777" w:rsidTr="00AF2A82">
        <w:tc>
          <w:tcPr>
            <w:tcW w:w="737" w:type="dxa"/>
            <w:tcBorders>
              <w:right w:val="single" w:sz="4" w:space="0" w:color="auto"/>
            </w:tcBorders>
          </w:tcPr>
          <w:p w14:paraId="469D92C2"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13F0D9" w14:textId="77777777" w:rsidR="00AF2A82" w:rsidRPr="001D4BBD" w:rsidRDefault="00AF2A82" w:rsidP="00AF2A82">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0B7C89" w14:textId="77777777" w:rsidR="00AF2A82" w:rsidRPr="001D4BBD" w:rsidRDefault="00AF2A82" w:rsidP="00AF2A82">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58D74" w14:textId="77777777" w:rsidR="00AF2A82" w:rsidRPr="001D4BBD" w:rsidRDefault="00AF2A82" w:rsidP="00AF2A82">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007462" w14:textId="77777777" w:rsidR="00AF2A82" w:rsidRPr="001D4BBD" w:rsidRDefault="00AF2A82" w:rsidP="00AF2A82">
            <w:pPr>
              <w:pStyle w:val="TAC"/>
              <w:rPr>
                <w:b/>
              </w:rPr>
            </w:pPr>
            <w:r w:rsidRPr="001D4BBD">
              <w:rPr>
                <w:b/>
              </w:rPr>
              <w:t>B4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7D93E3" w14:textId="77777777" w:rsidR="00AF2A82" w:rsidRPr="001D4BBD" w:rsidRDefault="00AF2A82" w:rsidP="00AF2A82">
            <w:pPr>
              <w:pStyle w:val="TAC"/>
              <w:rPr>
                <w:b/>
              </w:rPr>
            </w:pPr>
            <w:r w:rsidRPr="001D4BBD">
              <w:rPr>
                <w:b/>
              </w:rPr>
              <w:t>B4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9F65D3" w14:textId="77777777" w:rsidR="00AF2A82" w:rsidRPr="001D4BBD" w:rsidRDefault="00AF2A82" w:rsidP="00AF2A82">
            <w:pPr>
              <w:pStyle w:val="TAC"/>
              <w:rPr>
                <w:b/>
              </w:rPr>
            </w:pPr>
            <w:r w:rsidRPr="001D4BBD">
              <w:rPr>
                <w:b/>
              </w:rPr>
              <w:t>B42</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7121AE2" w14:textId="77777777" w:rsidR="00AF2A82" w:rsidRPr="001D4BBD" w:rsidRDefault="00AF2A82" w:rsidP="00AF2A82">
            <w:pPr>
              <w:pStyle w:val="TAC"/>
              <w:rPr>
                <w:b/>
              </w:rPr>
            </w:pPr>
            <w:r w:rsidRPr="001D4BBD">
              <w:rPr>
                <w:b/>
              </w:rPr>
              <w:t>B4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9E11AA" w14:textId="77777777" w:rsidR="00AF2A82" w:rsidRPr="001D4BBD" w:rsidRDefault="00AF2A82" w:rsidP="00AF2A82">
            <w:pPr>
              <w:pStyle w:val="TAC"/>
              <w:rPr>
                <w:b/>
              </w:rPr>
            </w:pPr>
            <w:r w:rsidRPr="001D4BBD">
              <w:rPr>
                <w:b/>
              </w:rPr>
              <w:t>B4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187E20" w14:textId="77777777" w:rsidR="00AF2A82" w:rsidRPr="001D4BBD" w:rsidRDefault="00AF2A82" w:rsidP="00AF2A82">
            <w:pPr>
              <w:pStyle w:val="TAC"/>
              <w:rPr>
                <w:b/>
              </w:rPr>
            </w:pPr>
            <w:r w:rsidRPr="001D4BBD">
              <w:rPr>
                <w:b/>
              </w:rPr>
              <w:t>B4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AB6386" w14:textId="77777777" w:rsidR="00AF2A82" w:rsidRPr="001D4BBD" w:rsidRDefault="00AF2A82" w:rsidP="00AF2A82">
            <w:pPr>
              <w:pStyle w:val="TAC"/>
              <w:rPr>
                <w:b/>
              </w:rPr>
            </w:pPr>
            <w:r w:rsidRPr="001D4BBD">
              <w:rPr>
                <w:b/>
              </w:rPr>
              <w:t>B4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15D39C" w14:textId="77777777" w:rsidR="00AF2A82" w:rsidRPr="001D4BBD" w:rsidRDefault="00AF2A82" w:rsidP="00AF2A82">
            <w:pPr>
              <w:pStyle w:val="TAC"/>
              <w:rPr>
                <w:b/>
              </w:rPr>
            </w:pPr>
            <w:r w:rsidRPr="001D4BBD">
              <w:rPr>
                <w:b/>
              </w:rPr>
              <w:t>B4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3EFE6" w14:textId="77777777" w:rsidR="00AF2A82" w:rsidRPr="001D4BBD" w:rsidRDefault="00AF2A82" w:rsidP="00AF2A82">
            <w:pPr>
              <w:pStyle w:val="TAC"/>
              <w:rPr>
                <w:b/>
              </w:rPr>
            </w:pPr>
            <w:r w:rsidRPr="001D4BBD">
              <w:rPr>
                <w:b/>
              </w:rPr>
              <w:t>B48</w:t>
            </w:r>
          </w:p>
        </w:tc>
      </w:tr>
      <w:tr w:rsidR="00AF2A82" w:rsidRPr="001D4BBD" w14:paraId="72CBB3D8" w14:textId="77777777" w:rsidTr="00AF2A82">
        <w:tc>
          <w:tcPr>
            <w:tcW w:w="737" w:type="dxa"/>
            <w:tcBorders>
              <w:right w:val="single" w:sz="4" w:space="0" w:color="auto"/>
            </w:tcBorders>
          </w:tcPr>
          <w:p w14:paraId="494ABEBD"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3842217" w14:textId="07543EDA" w:rsidR="00AF2A82" w:rsidRPr="001D4BBD" w:rsidRDefault="00AF2A82" w:rsidP="00AF2A82">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0F1CA67F" w14:textId="6BB709B2"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92C1D51" w14:textId="472D06D0"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C6D9BB3" w14:textId="1BFBEF77"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3FACB63" w14:textId="4754D90E"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75978FF" w14:textId="339749B2" w:rsidR="00AF2A82" w:rsidRPr="001D4BBD" w:rsidRDefault="00AF2A82" w:rsidP="00AF2A82">
            <w:pPr>
              <w:pStyle w:val="TAC"/>
            </w:pPr>
            <w:r w:rsidRPr="001D4BBD">
              <w:t>74</w:t>
            </w:r>
          </w:p>
        </w:tc>
        <w:tc>
          <w:tcPr>
            <w:tcW w:w="680" w:type="dxa"/>
            <w:tcBorders>
              <w:top w:val="single" w:sz="4" w:space="0" w:color="auto"/>
              <w:bottom w:val="single" w:sz="4" w:space="0" w:color="auto"/>
              <w:right w:val="single" w:sz="4" w:space="0" w:color="auto"/>
            </w:tcBorders>
          </w:tcPr>
          <w:p w14:paraId="2E8394EC" w14:textId="7C9AAD3C"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8F4E3C0" w14:textId="4FB80F05"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5D1F133" w14:textId="2068EEF0"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21F110F" w14:textId="1073890D"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CDE5CFF" w14:textId="0A5C2FE7" w:rsidR="00AF2A82" w:rsidRPr="001D4BBD" w:rsidRDefault="00AF2A82" w:rsidP="00AF2A82">
            <w:pPr>
              <w:pStyle w:val="TAC"/>
            </w:pPr>
            <w:r w:rsidRPr="001D4BBD">
              <w:t>84</w:t>
            </w:r>
          </w:p>
        </w:tc>
        <w:tc>
          <w:tcPr>
            <w:tcW w:w="680" w:type="dxa"/>
            <w:tcBorders>
              <w:top w:val="single" w:sz="4" w:space="0" w:color="auto"/>
              <w:left w:val="single" w:sz="4" w:space="0" w:color="auto"/>
              <w:bottom w:val="single" w:sz="4" w:space="0" w:color="auto"/>
              <w:right w:val="single" w:sz="4" w:space="0" w:color="auto"/>
            </w:tcBorders>
          </w:tcPr>
          <w:p w14:paraId="49A24F5E" w14:textId="410203E9" w:rsidR="00AF2A82" w:rsidRPr="001D4BBD" w:rsidRDefault="00AF2A82" w:rsidP="00AF2A82">
            <w:pPr>
              <w:pStyle w:val="TAC"/>
            </w:pPr>
            <w:r w:rsidRPr="001D4BBD">
              <w:t>00</w:t>
            </w:r>
          </w:p>
        </w:tc>
      </w:tr>
      <w:tr w:rsidR="00AF2A82" w:rsidRPr="001D4BBD" w14:paraId="11E6E6DA" w14:textId="77777777" w:rsidTr="00AF2A82">
        <w:tc>
          <w:tcPr>
            <w:tcW w:w="737" w:type="dxa"/>
            <w:tcBorders>
              <w:right w:val="single" w:sz="4" w:space="0" w:color="auto"/>
            </w:tcBorders>
          </w:tcPr>
          <w:p w14:paraId="0BBF587D"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B25FFE" w14:textId="77777777" w:rsidR="00AF2A82" w:rsidRPr="001D4BBD" w:rsidRDefault="00AF2A82" w:rsidP="00AF2A82">
            <w:pPr>
              <w:pStyle w:val="TAC"/>
              <w:rPr>
                <w:b/>
              </w:rPr>
            </w:pPr>
            <w:r w:rsidRPr="001D4BBD">
              <w:rPr>
                <w:b/>
              </w:rPr>
              <w:t>B4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197009" w14:textId="77777777" w:rsidR="00AF2A82" w:rsidRPr="001D4BBD" w:rsidRDefault="00AF2A82" w:rsidP="00AF2A82">
            <w:pPr>
              <w:pStyle w:val="TAC"/>
              <w:rPr>
                <w:b/>
              </w:rPr>
            </w:pPr>
            <w:r w:rsidRPr="001D4BBD">
              <w:rPr>
                <w:b/>
              </w:rPr>
              <w:t>B5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EBDE2A" w14:textId="77777777" w:rsidR="00AF2A82" w:rsidRPr="001D4BBD" w:rsidRDefault="00AF2A82" w:rsidP="00AF2A82">
            <w:pPr>
              <w:pStyle w:val="TAC"/>
              <w:rPr>
                <w:b/>
              </w:rPr>
            </w:pPr>
            <w:r w:rsidRPr="001D4BBD">
              <w:rPr>
                <w:b/>
              </w:rPr>
              <w:t>B5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B6C361" w14:textId="77777777" w:rsidR="00AF2A82" w:rsidRPr="001D4BBD" w:rsidRDefault="00AF2A82" w:rsidP="00AF2A82">
            <w:pPr>
              <w:pStyle w:val="TAC"/>
              <w:rPr>
                <w:b/>
              </w:rPr>
            </w:pPr>
            <w:r w:rsidRPr="001D4BBD">
              <w:rPr>
                <w:b/>
              </w:rPr>
              <w:t>B5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723D13" w14:textId="77777777" w:rsidR="00AF2A82" w:rsidRPr="001D4BBD" w:rsidRDefault="00AF2A82" w:rsidP="00AF2A82">
            <w:pPr>
              <w:pStyle w:val="TAC"/>
              <w:rPr>
                <w:b/>
              </w:rPr>
            </w:pPr>
            <w:r w:rsidRPr="001D4BBD">
              <w:rPr>
                <w:b/>
              </w:rPr>
              <w:t>B5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9DDDC3" w14:textId="77777777" w:rsidR="00AF2A82" w:rsidRPr="001D4BBD" w:rsidRDefault="00AF2A82" w:rsidP="00AF2A82">
            <w:pPr>
              <w:pStyle w:val="TAC"/>
              <w:rPr>
                <w:b/>
              </w:rPr>
            </w:pPr>
            <w:r w:rsidRPr="001D4BBD">
              <w:rPr>
                <w:b/>
              </w:rPr>
              <w:t>B54</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3517635" w14:textId="77777777" w:rsidR="00AF2A82" w:rsidRPr="001D4BBD" w:rsidRDefault="00AF2A82" w:rsidP="00AF2A82">
            <w:pPr>
              <w:pStyle w:val="TAC"/>
              <w:rPr>
                <w:b/>
              </w:rPr>
            </w:pPr>
            <w:r w:rsidRPr="001D4BBD">
              <w:rPr>
                <w:b/>
              </w:rPr>
              <w:t>B5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30861B" w14:textId="77777777" w:rsidR="00AF2A82" w:rsidRPr="001D4BBD" w:rsidRDefault="00AF2A82" w:rsidP="00AF2A82">
            <w:pPr>
              <w:pStyle w:val="TAC"/>
              <w:rPr>
                <w:b/>
              </w:rPr>
            </w:pPr>
            <w:r w:rsidRPr="001D4BBD">
              <w:rPr>
                <w:b/>
              </w:rPr>
              <w:t>B5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956BC9" w14:textId="77777777" w:rsidR="00AF2A82" w:rsidRPr="001D4BBD" w:rsidRDefault="00AF2A82" w:rsidP="00AF2A82">
            <w:pPr>
              <w:pStyle w:val="TAC"/>
              <w:rPr>
                <w:b/>
              </w:rPr>
            </w:pPr>
            <w:r w:rsidRPr="001D4BBD">
              <w:rPr>
                <w:b/>
              </w:rPr>
              <w:t>B5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54DDC7" w14:textId="77777777" w:rsidR="00AF2A82" w:rsidRPr="001D4BBD" w:rsidRDefault="00AF2A82" w:rsidP="00AF2A82">
            <w:pPr>
              <w:pStyle w:val="TAC"/>
              <w:rPr>
                <w:b/>
              </w:rPr>
            </w:pPr>
            <w:r w:rsidRPr="001D4BBD">
              <w:rPr>
                <w:b/>
              </w:rPr>
              <w:t>B5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CCFA86" w14:textId="77777777" w:rsidR="00AF2A82" w:rsidRPr="001D4BBD" w:rsidRDefault="00AF2A82" w:rsidP="00AF2A82">
            <w:pPr>
              <w:pStyle w:val="TAC"/>
              <w:rPr>
                <w:b/>
              </w:rPr>
            </w:pPr>
            <w:r w:rsidRPr="001D4BBD">
              <w:rPr>
                <w:b/>
              </w:rPr>
              <w:t>B5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B3E1B6" w14:textId="77777777" w:rsidR="00AF2A82" w:rsidRPr="001D4BBD" w:rsidRDefault="00AF2A82" w:rsidP="00AF2A82">
            <w:pPr>
              <w:pStyle w:val="TAC"/>
              <w:rPr>
                <w:b/>
              </w:rPr>
            </w:pPr>
            <w:r w:rsidRPr="001D4BBD">
              <w:rPr>
                <w:b/>
              </w:rPr>
              <w:t>B60</w:t>
            </w:r>
          </w:p>
        </w:tc>
      </w:tr>
      <w:tr w:rsidR="00AF2A82" w:rsidRPr="001D4BBD" w14:paraId="4AE9A81D" w14:textId="77777777" w:rsidTr="00AF2A82">
        <w:tc>
          <w:tcPr>
            <w:tcW w:w="737" w:type="dxa"/>
            <w:tcBorders>
              <w:right w:val="single" w:sz="4" w:space="0" w:color="auto"/>
            </w:tcBorders>
          </w:tcPr>
          <w:p w14:paraId="6232E39A" w14:textId="77777777" w:rsidR="00AF2A82" w:rsidRPr="001D4BBD" w:rsidRDefault="00AF2A82" w:rsidP="00AF2A82">
            <w:pPr>
              <w:pStyle w:val="TAC"/>
            </w:pPr>
          </w:p>
        </w:tc>
        <w:tc>
          <w:tcPr>
            <w:tcW w:w="680" w:type="dxa"/>
            <w:tcBorders>
              <w:top w:val="single" w:sz="4" w:space="0" w:color="auto"/>
              <w:left w:val="single" w:sz="4" w:space="0" w:color="auto"/>
              <w:bottom w:val="single" w:sz="4" w:space="0" w:color="auto"/>
              <w:right w:val="single" w:sz="4" w:space="0" w:color="auto"/>
            </w:tcBorders>
          </w:tcPr>
          <w:p w14:paraId="555283CE" w14:textId="21EC7052" w:rsidR="00AF2A82" w:rsidRPr="001D4BBD" w:rsidRDefault="00AF2A82" w:rsidP="00AF2A82">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59974F26" w14:textId="6B93C9C9"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CC4526D" w14:textId="66355994"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29AEF79" w14:textId="35654220" w:rsidR="00AF2A82" w:rsidRPr="001D4BBD" w:rsidRDefault="00AF2A82" w:rsidP="00AF2A82">
            <w:pPr>
              <w:pStyle w:val="TAC"/>
            </w:pPr>
            <w:r w:rsidRPr="001D4BBD">
              <w:t>94</w:t>
            </w:r>
          </w:p>
        </w:tc>
        <w:tc>
          <w:tcPr>
            <w:tcW w:w="680" w:type="dxa"/>
            <w:tcBorders>
              <w:top w:val="single" w:sz="4" w:space="0" w:color="auto"/>
              <w:left w:val="single" w:sz="4" w:space="0" w:color="auto"/>
              <w:bottom w:val="single" w:sz="4" w:space="0" w:color="auto"/>
              <w:right w:val="single" w:sz="4" w:space="0" w:color="auto"/>
            </w:tcBorders>
          </w:tcPr>
          <w:p w14:paraId="7CE1C08E" w14:textId="7A4C14E4"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BA5125A" w14:textId="18C1AFB1" w:rsidR="00AF2A82" w:rsidRPr="001D4BBD" w:rsidRDefault="00AF2A82" w:rsidP="00AF2A82">
            <w:pPr>
              <w:pStyle w:val="TAC"/>
            </w:pPr>
            <w:r w:rsidRPr="001D4BBD">
              <w:t>80</w:t>
            </w:r>
          </w:p>
        </w:tc>
        <w:tc>
          <w:tcPr>
            <w:tcW w:w="680" w:type="dxa"/>
            <w:tcBorders>
              <w:top w:val="single" w:sz="4" w:space="0" w:color="auto"/>
              <w:bottom w:val="single" w:sz="4" w:space="0" w:color="auto"/>
              <w:right w:val="single" w:sz="4" w:space="0" w:color="auto"/>
            </w:tcBorders>
          </w:tcPr>
          <w:p w14:paraId="06BDEFD3" w14:textId="4CA6C320"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FA61F22" w14:textId="591C90B4" w:rsidR="00AF2A82" w:rsidRPr="001D4BBD" w:rsidRDefault="00AF2A82" w:rsidP="00AF2A82">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3053F01" w14:textId="608AF55F" w:rsidR="00AF2A82" w:rsidRPr="001D4BBD" w:rsidRDefault="00AF2A82" w:rsidP="00AF2A82">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5B4EF988" w14:textId="289B0495" w:rsidR="00AF2A82" w:rsidRPr="001D4BBD" w:rsidRDefault="00AF2A82" w:rsidP="00AF2A82">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7FC7AD05" w14:textId="7F6597DB" w:rsidR="00AF2A82" w:rsidRPr="001D4BBD" w:rsidRDefault="00AF2A82" w:rsidP="00AF2A82">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2A45981F" w14:textId="796F56DC" w:rsidR="00AF2A82" w:rsidRPr="001D4BBD" w:rsidRDefault="00AF2A82" w:rsidP="00AF2A82">
            <w:pPr>
              <w:pStyle w:val="TAC"/>
            </w:pPr>
            <w:r w:rsidRPr="001D4BBD">
              <w:t>00</w:t>
            </w:r>
          </w:p>
        </w:tc>
      </w:tr>
    </w:tbl>
    <w:p w14:paraId="2DB332EB" w14:textId="6967A295" w:rsidR="00AF2A82" w:rsidRPr="001D4BBD" w:rsidRDefault="00AF2A82" w:rsidP="00AF2A82">
      <w:pPr>
        <w:pStyle w:val="B10"/>
        <w:ind w:left="0" w:firstLine="0"/>
      </w:pPr>
    </w:p>
    <w:p w14:paraId="69C7A7DD" w14:textId="77777777" w:rsidR="00AF2A82" w:rsidRPr="001D4BBD" w:rsidRDefault="00AF2A82" w:rsidP="00AF2A82">
      <w:pPr>
        <w:keepNext/>
        <w:keepLines/>
        <w:rPr>
          <w:b/>
        </w:rPr>
      </w:pPr>
      <w:r w:rsidRPr="001D4BBD">
        <w:rPr>
          <w:b/>
        </w:rPr>
        <w:t>EF</w:t>
      </w:r>
      <w:r w:rsidRPr="001D4BBD">
        <w:rPr>
          <w:b/>
          <w:vertAlign w:val="subscript"/>
        </w:rPr>
        <w:t>OPLMNwACT</w:t>
      </w:r>
      <w:r w:rsidRPr="001D4BBD">
        <w:rPr>
          <w:b/>
        </w:rPr>
        <w:t xml:space="preserve"> </w:t>
      </w:r>
      <w:r w:rsidRPr="001D4BBD">
        <w:t>(OPLMN Selector)</w:t>
      </w:r>
    </w:p>
    <w:p w14:paraId="2B7FBDBA" w14:textId="77777777" w:rsidR="00AF2A82" w:rsidRPr="001D4BBD" w:rsidRDefault="00AF2A82" w:rsidP="00AF2A82">
      <w:pPr>
        <w:pStyle w:val="EW"/>
        <w:tabs>
          <w:tab w:val="left" w:pos="2835"/>
        </w:tabs>
        <w:spacing w:after="240"/>
      </w:pPr>
      <w:r w:rsidRPr="001D4BBD">
        <w:t>Logically:</w:t>
      </w:r>
    </w:p>
    <w:p w14:paraId="5E9E4662" w14:textId="1985ADAC" w:rsidR="00AF2A82" w:rsidRPr="001D4BBD" w:rsidRDefault="00AF2A82" w:rsidP="00AF2A82">
      <w:pPr>
        <w:pStyle w:val="B10"/>
        <w:spacing w:after="0"/>
      </w:pPr>
      <w:r w:rsidRPr="001D4BBD">
        <w:tab/>
        <w:t>1</w:t>
      </w:r>
      <w:r w:rsidRPr="001D4BBD">
        <w:rPr>
          <w:vertAlign w:val="superscript"/>
        </w:rPr>
        <w:t>st</w:t>
      </w:r>
      <w:r w:rsidRPr="001D4BBD">
        <w:t xml:space="preserve"> PLMN:</w:t>
      </w:r>
      <w:r w:rsidRPr="001D4BBD">
        <w:tab/>
      </w:r>
      <w:r w:rsidRPr="001D4BBD">
        <w:tab/>
        <w:t>254 001 (MCC MNC)</w:t>
      </w:r>
    </w:p>
    <w:p w14:paraId="78FF182E" w14:textId="77777777" w:rsidR="00AF2A82" w:rsidRPr="001D4BBD" w:rsidRDefault="00AF2A82" w:rsidP="00AF2A82">
      <w:pPr>
        <w:pStyle w:val="B10"/>
        <w:spacing w:after="0"/>
      </w:pPr>
      <w:r w:rsidRPr="001D4BBD">
        <w:tab/>
        <w:t>1</w:t>
      </w:r>
      <w:r w:rsidRPr="001D4BBD">
        <w:rPr>
          <w:vertAlign w:val="superscript"/>
        </w:rPr>
        <w:t>st</w:t>
      </w:r>
      <w:r w:rsidRPr="001D4BBD">
        <w:t xml:space="preserve"> ACT</w:t>
      </w:r>
      <w:r w:rsidRPr="001D4BBD">
        <w:tab/>
      </w:r>
      <w:r w:rsidRPr="001D4BBD">
        <w:tab/>
        <w:t>E-UTRAN in NB-S1 mode</w:t>
      </w:r>
    </w:p>
    <w:p w14:paraId="6D4FA334" w14:textId="7EC02212" w:rsidR="00AF2A82" w:rsidRPr="001D4BBD" w:rsidRDefault="00AF2A82" w:rsidP="00AF2A82">
      <w:pPr>
        <w:pStyle w:val="B10"/>
        <w:spacing w:after="0"/>
      </w:pPr>
      <w:r w:rsidRPr="001D4BBD">
        <w:tab/>
        <w:t>2</w:t>
      </w:r>
      <w:r w:rsidRPr="001D4BBD">
        <w:rPr>
          <w:vertAlign w:val="superscript"/>
        </w:rPr>
        <w:t>nd</w:t>
      </w:r>
      <w:r w:rsidRPr="001D4BBD">
        <w:t xml:space="preserve"> PLMN:</w:t>
      </w:r>
      <w:r w:rsidRPr="001D4BBD">
        <w:tab/>
        <w:t>254 001</w:t>
      </w:r>
    </w:p>
    <w:p w14:paraId="1CCABC2E" w14:textId="77777777" w:rsidR="00AF2A82" w:rsidRPr="001D4BBD" w:rsidRDefault="00AF2A82" w:rsidP="00AF2A82">
      <w:pPr>
        <w:pStyle w:val="B10"/>
        <w:spacing w:after="0"/>
      </w:pPr>
      <w:r w:rsidRPr="001D4BBD">
        <w:tab/>
        <w:t>2</w:t>
      </w:r>
      <w:r w:rsidRPr="001D4BBD">
        <w:rPr>
          <w:vertAlign w:val="superscript"/>
        </w:rPr>
        <w:t>nd</w:t>
      </w:r>
      <w:r w:rsidRPr="001D4BBD">
        <w:t xml:space="preserve"> ACT</w:t>
      </w:r>
      <w:r w:rsidRPr="001D4BBD">
        <w:tab/>
      </w:r>
      <w:r w:rsidRPr="001D4BBD">
        <w:tab/>
        <w:t>GSM</w:t>
      </w:r>
    </w:p>
    <w:p w14:paraId="28A1FDF7" w14:textId="77777777" w:rsidR="00AF2A82" w:rsidRPr="001D4BBD" w:rsidRDefault="00AF2A82" w:rsidP="00AF2A82">
      <w:pPr>
        <w:pStyle w:val="B10"/>
        <w:spacing w:after="0"/>
      </w:pPr>
      <w:r w:rsidRPr="001D4BBD">
        <w:tab/>
        <w:t>3rd PLMN:</w:t>
      </w:r>
      <w:r w:rsidRPr="001D4BBD">
        <w:tab/>
        <w:t>254 002</w:t>
      </w:r>
    </w:p>
    <w:p w14:paraId="6998AA9E" w14:textId="2E77498E" w:rsidR="00AF2A82" w:rsidRPr="001D4BBD" w:rsidRDefault="00AF2A82" w:rsidP="00AF2A82">
      <w:pPr>
        <w:pStyle w:val="B10"/>
        <w:spacing w:after="0"/>
      </w:pPr>
      <w:r w:rsidRPr="001D4BBD">
        <w:tab/>
        <w:t>3rd ACT:</w:t>
      </w:r>
      <w:r w:rsidRPr="001D4BBD">
        <w:tab/>
      </w:r>
      <w:r w:rsidRPr="001D4BBD">
        <w:tab/>
        <w:t>E-UTRAN</w:t>
      </w:r>
    </w:p>
    <w:p w14:paraId="20D670F4" w14:textId="77777777" w:rsidR="00AF2A82" w:rsidRPr="001D4BBD" w:rsidRDefault="00AF2A82" w:rsidP="00AF2A82">
      <w:pPr>
        <w:pStyle w:val="B10"/>
        <w:spacing w:after="0"/>
      </w:pPr>
      <w:r w:rsidRPr="001D4BBD">
        <w:tab/>
        <w:t>4th PLMN:</w:t>
      </w:r>
      <w:r w:rsidRPr="001D4BBD">
        <w:tab/>
        <w:t>254 003</w:t>
      </w:r>
    </w:p>
    <w:p w14:paraId="5DB7F64A" w14:textId="0B03984D" w:rsidR="00AF2A82" w:rsidRPr="001D4BBD" w:rsidRDefault="00AF2A82" w:rsidP="00AF2A82">
      <w:pPr>
        <w:pStyle w:val="B10"/>
        <w:spacing w:after="0"/>
      </w:pPr>
      <w:r w:rsidRPr="001D4BBD">
        <w:tab/>
        <w:t>4th ACT:</w:t>
      </w:r>
      <w:r w:rsidRPr="001D4BBD">
        <w:tab/>
      </w:r>
      <w:r w:rsidRPr="001D4BBD">
        <w:tab/>
        <w:t>E-UTRAN</w:t>
      </w:r>
    </w:p>
    <w:p w14:paraId="757050D1" w14:textId="77777777" w:rsidR="00AF2A82" w:rsidRPr="001D4BBD" w:rsidRDefault="00AF2A82" w:rsidP="00AF2A82">
      <w:pPr>
        <w:pStyle w:val="B10"/>
        <w:spacing w:after="0"/>
      </w:pPr>
      <w:r w:rsidRPr="001D4BBD">
        <w:tab/>
        <w:t>5th PLMN:</w:t>
      </w:r>
      <w:r w:rsidRPr="001D4BBD">
        <w:tab/>
        <w:t>254 004</w:t>
      </w:r>
    </w:p>
    <w:p w14:paraId="70D95D41" w14:textId="70A725D0" w:rsidR="00AF2A82" w:rsidRPr="001D4BBD" w:rsidRDefault="00AF2A82" w:rsidP="00AF2A82">
      <w:pPr>
        <w:pStyle w:val="B10"/>
        <w:spacing w:after="0"/>
      </w:pPr>
      <w:r w:rsidRPr="001D4BBD">
        <w:tab/>
        <w:t>5th ACT:</w:t>
      </w:r>
      <w:r w:rsidRPr="001D4BBD">
        <w:tab/>
      </w:r>
      <w:r w:rsidRPr="001D4BBD">
        <w:tab/>
        <w:t>UTRAN</w:t>
      </w:r>
    </w:p>
    <w:p w14:paraId="5DDB8637" w14:textId="77777777" w:rsidR="00AF2A82" w:rsidRPr="001D4BBD" w:rsidRDefault="00AF2A82" w:rsidP="00AF2A82">
      <w:pPr>
        <w:pStyle w:val="B10"/>
        <w:spacing w:after="0"/>
      </w:pPr>
      <w:r w:rsidRPr="001D4BBD">
        <w:tab/>
        <w:t>6th PLMN:</w:t>
      </w:r>
      <w:r w:rsidRPr="001D4BBD">
        <w:tab/>
        <w:t>254 005</w:t>
      </w:r>
    </w:p>
    <w:p w14:paraId="49B8D2B5" w14:textId="40467CE6" w:rsidR="00AF2A82" w:rsidRPr="001D4BBD" w:rsidRDefault="00AF2A82" w:rsidP="00AF2A82">
      <w:pPr>
        <w:pStyle w:val="B10"/>
        <w:spacing w:after="0"/>
      </w:pPr>
      <w:r w:rsidRPr="001D4BBD">
        <w:tab/>
        <w:t>6th ACT:</w:t>
      </w:r>
      <w:r w:rsidRPr="001D4BBD">
        <w:tab/>
      </w:r>
      <w:r w:rsidRPr="001D4BBD">
        <w:tab/>
        <w:t>UTRAN</w:t>
      </w:r>
    </w:p>
    <w:p w14:paraId="527844B7" w14:textId="77777777" w:rsidR="00AF2A82" w:rsidRPr="001D4BBD" w:rsidRDefault="00AF2A82" w:rsidP="00AF2A82">
      <w:pPr>
        <w:pStyle w:val="B10"/>
        <w:spacing w:after="0"/>
      </w:pPr>
      <w:r w:rsidRPr="001D4BBD">
        <w:tab/>
        <w:t>7th PLMN:</w:t>
      </w:r>
      <w:r w:rsidRPr="001D4BBD">
        <w:tab/>
        <w:t>254 006</w:t>
      </w:r>
    </w:p>
    <w:p w14:paraId="6AF10DF3" w14:textId="1E35D739" w:rsidR="00AF2A82" w:rsidRPr="001D4BBD" w:rsidRDefault="00AF2A82" w:rsidP="00AF2A82">
      <w:pPr>
        <w:pStyle w:val="B10"/>
        <w:spacing w:after="0"/>
      </w:pPr>
      <w:r w:rsidRPr="001D4BBD">
        <w:tab/>
        <w:t>7th ACT:</w:t>
      </w:r>
      <w:r w:rsidRPr="001D4BBD">
        <w:tab/>
      </w:r>
      <w:r w:rsidRPr="001D4BBD">
        <w:tab/>
        <w:t>UTRAN</w:t>
      </w:r>
    </w:p>
    <w:p w14:paraId="3CB10B94" w14:textId="77777777" w:rsidR="00AF2A82" w:rsidRPr="001D4BBD" w:rsidRDefault="00AF2A82" w:rsidP="00AF2A82">
      <w:pPr>
        <w:pStyle w:val="B10"/>
        <w:spacing w:after="0"/>
      </w:pPr>
      <w:r w:rsidRPr="001D4BBD">
        <w:tab/>
        <w:t>8th PLMN:</w:t>
      </w:r>
      <w:r w:rsidRPr="001D4BBD">
        <w:tab/>
        <w:t>254 007</w:t>
      </w:r>
    </w:p>
    <w:p w14:paraId="01AADDFB" w14:textId="5149157C" w:rsidR="00AF2A82" w:rsidRPr="001D4BBD" w:rsidRDefault="00AF2A82" w:rsidP="00AF2A82">
      <w:pPr>
        <w:pStyle w:val="B10"/>
      </w:pPr>
      <w:r w:rsidRPr="001D4BBD">
        <w:tab/>
        <w:t>8th ACT:</w:t>
      </w:r>
      <w:r w:rsidRPr="001D4BBD">
        <w:tab/>
      </w:r>
      <w:r w:rsidRPr="001D4BBD">
        <w:tab/>
        <w:t>UTRAN</w:t>
      </w:r>
    </w:p>
    <w:p w14:paraId="131291A5" w14:textId="77777777" w:rsidR="00AF2A82" w:rsidRPr="001D4BBD" w:rsidRDefault="00AF2A82" w:rsidP="00AF2A82">
      <w:pPr>
        <w:pStyle w:val="B10"/>
        <w:keepNext/>
      </w:pPr>
      <w:bookmarkStart w:id="2859" w:name="MCCQCTEMPBM_00000413"/>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AF2A82" w:rsidRPr="001D4BBD" w14:paraId="4DE366A5" w14:textId="77777777" w:rsidTr="00AF2A82">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59"/>
          <w:p w14:paraId="4A6A27E8" w14:textId="77777777" w:rsidR="00AF2A82" w:rsidRPr="001D4BBD" w:rsidRDefault="00AF2A82" w:rsidP="00AF2A82">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89CC44"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6E3680"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2DB8A0"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1089CC"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832F60"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BD4EAA"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7FB2F6"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017417"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CF5F68"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8C1CCE"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39E6C7"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570EE6"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AF2A82" w:rsidRPr="001D4BBD" w14:paraId="5EC2C624" w14:textId="77777777" w:rsidTr="00AF2A82">
        <w:tc>
          <w:tcPr>
            <w:tcW w:w="737" w:type="dxa"/>
            <w:tcBorders>
              <w:top w:val="single" w:sz="4" w:space="0" w:color="auto"/>
              <w:left w:val="single" w:sz="4" w:space="0" w:color="auto"/>
              <w:bottom w:val="single" w:sz="4" w:space="0" w:color="auto"/>
              <w:right w:val="single" w:sz="4" w:space="0" w:color="auto"/>
            </w:tcBorders>
          </w:tcPr>
          <w:p w14:paraId="27E5A0A9" w14:textId="77777777" w:rsidR="00AF2A82" w:rsidRPr="001D4BBD" w:rsidRDefault="00AF2A82" w:rsidP="00AF2A82">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F512945" w14:textId="18DA1242"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57A9068B" w14:textId="40DFA70A" w:rsidR="00AF2A82" w:rsidRPr="001D4BBD" w:rsidRDefault="00AF2A82" w:rsidP="00AF2A82">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0A6CF178" w14:textId="391CBFD3"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0783C73" w14:textId="245ED173" w:rsidR="00AF2A82" w:rsidRPr="001D4BBD" w:rsidRDefault="00AF2A82" w:rsidP="00AF2A82">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6FB3AF90" w14:textId="66C49D8A"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B631275" w14:textId="6D505F81"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2C8091F" w14:textId="4AE6B5BD" w:rsidR="00AF2A82" w:rsidRPr="001D4BBD" w:rsidRDefault="00AF2A82" w:rsidP="00AF2A82">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4F128BFB" w14:textId="410F13F1"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590EBFD" w14:textId="24B70521"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3B9FE2E" w14:textId="40129ABE"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1593088" w14:textId="77777777"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15A7BB22" w14:textId="77777777" w:rsidR="00AF2A82" w:rsidRPr="001D4BBD" w:rsidRDefault="00AF2A82" w:rsidP="00AF2A82">
            <w:pPr>
              <w:pStyle w:val="TAC"/>
            </w:pPr>
            <w:r w:rsidRPr="001D4BBD">
              <w:t>24</w:t>
            </w:r>
          </w:p>
        </w:tc>
      </w:tr>
      <w:tr w:rsidR="00AF2A82" w:rsidRPr="001D4BBD" w14:paraId="66B23C99" w14:textId="77777777" w:rsidTr="00AF2A82">
        <w:tc>
          <w:tcPr>
            <w:tcW w:w="737" w:type="dxa"/>
            <w:tcBorders>
              <w:top w:val="single" w:sz="4" w:space="0" w:color="auto"/>
              <w:right w:val="single" w:sz="4" w:space="0" w:color="auto"/>
            </w:tcBorders>
          </w:tcPr>
          <w:p w14:paraId="71383528"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5C36D2"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AFD05C"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D92A7E"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40122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04DE46"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CFEC2F"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52A4AF39" w14:textId="77777777" w:rsidR="00AF2A82" w:rsidRPr="001D4BBD" w:rsidRDefault="00AF2A82" w:rsidP="00AF2A82">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E309FB" w14:textId="77777777" w:rsidR="00AF2A82" w:rsidRPr="001D4BBD" w:rsidRDefault="00AF2A82" w:rsidP="00AF2A82">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02A7B8" w14:textId="77777777" w:rsidR="00AF2A82" w:rsidRPr="001D4BBD" w:rsidRDefault="00AF2A82" w:rsidP="00AF2A82">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E906E7" w14:textId="77777777" w:rsidR="00AF2A82" w:rsidRPr="001D4BBD" w:rsidRDefault="00AF2A82" w:rsidP="00AF2A82">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BA8337" w14:textId="77777777" w:rsidR="00AF2A82" w:rsidRPr="001D4BBD" w:rsidRDefault="00AF2A82" w:rsidP="00AF2A82">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48B0C5" w14:textId="77777777" w:rsidR="00AF2A82" w:rsidRPr="001D4BBD" w:rsidRDefault="00AF2A82" w:rsidP="00AF2A82">
            <w:pPr>
              <w:pStyle w:val="TAC"/>
              <w:rPr>
                <w:b/>
              </w:rPr>
            </w:pPr>
            <w:r w:rsidRPr="001D4BBD">
              <w:rPr>
                <w:b/>
              </w:rPr>
              <w:t>B24</w:t>
            </w:r>
          </w:p>
        </w:tc>
      </w:tr>
      <w:tr w:rsidR="00AF2A82" w:rsidRPr="001D4BBD" w14:paraId="31559450" w14:textId="77777777" w:rsidTr="00AF2A82">
        <w:tc>
          <w:tcPr>
            <w:tcW w:w="737" w:type="dxa"/>
            <w:tcBorders>
              <w:right w:val="single" w:sz="4" w:space="0" w:color="auto"/>
            </w:tcBorders>
          </w:tcPr>
          <w:p w14:paraId="5ECB9AEA"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402DAF9" w14:textId="5F32529D"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C9765BD" w14:textId="718C1B37" w:rsidR="00AF2A82" w:rsidRPr="001D4BBD" w:rsidRDefault="00AF2A82" w:rsidP="00AF2A82">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1726D0FD" w14:textId="53ECE176"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72C3EC5" w14:textId="229A6D29"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770E2A3" w14:textId="42EEFF4E" w:rsidR="00AF2A82" w:rsidRPr="001D4BBD" w:rsidRDefault="00AF2A82" w:rsidP="00AF2A82">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10B33D3E" w14:textId="59D5B856" w:rsidR="00AF2A82" w:rsidRPr="001D4BBD" w:rsidRDefault="00AF2A82" w:rsidP="00AF2A82">
            <w:pPr>
              <w:pStyle w:val="TAC"/>
            </w:pPr>
            <w:r w:rsidRPr="001D4BBD">
              <w:t>00</w:t>
            </w:r>
          </w:p>
        </w:tc>
        <w:tc>
          <w:tcPr>
            <w:tcW w:w="680" w:type="dxa"/>
            <w:tcBorders>
              <w:top w:val="single" w:sz="4" w:space="0" w:color="auto"/>
              <w:bottom w:val="single" w:sz="4" w:space="0" w:color="auto"/>
              <w:right w:val="single" w:sz="4" w:space="0" w:color="auto"/>
            </w:tcBorders>
          </w:tcPr>
          <w:p w14:paraId="47412593" w14:textId="5FDDAFA2" w:rsidR="00AF2A82" w:rsidRPr="001D4BBD" w:rsidRDefault="00AF2A82" w:rsidP="00AF2A82">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294B5F21" w14:textId="7F346A76"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B8D4FF3" w14:textId="41C6B289"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7410AC0" w14:textId="0FFC2700" w:rsidR="00AF2A82" w:rsidRPr="001D4BBD" w:rsidRDefault="00AF2A82" w:rsidP="00AF2A82">
            <w:pPr>
              <w:pStyle w:val="TAC"/>
            </w:pPr>
            <w:r w:rsidRPr="001D4BBD">
              <w:t>44</w:t>
            </w:r>
          </w:p>
        </w:tc>
        <w:tc>
          <w:tcPr>
            <w:tcW w:w="680" w:type="dxa"/>
            <w:tcBorders>
              <w:top w:val="single" w:sz="4" w:space="0" w:color="auto"/>
              <w:left w:val="single" w:sz="4" w:space="0" w:color="auto"/>
              <w:bottom w:val="single" w:sz="4" w:space="0" w:color="auto"/>
              <w:right w:val="single" w:sz="4" w:space="0" w:color="auto"/>
            </w:tcBorders>
          </w:tcPr>
          <w:p w14:paraId="654629AF" w14:textId="225E259D"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FBA18C8" w14:textId="708ECD58" w:rsidR="00AF2A82" w:rsidRPr="001D4BBD" w:rsidRDefault="00AF2A82" w:rsidP="00AF2A82">
            <w:pPr>
              <w:pStyle w:val="TAC"/>
            </w:pPr>
            <w:r w:rsidRPr="001D4BBD">
              <w:t>80</w:t>
            </w:r>
          </w:p>
        </w:tc>
      </w:tr>
      <w:tr w:rsidR="00AF2A82" w:rsidRPr="001D4BBD" w14:paraId="0F0D3D1E" w14:textId="77777777" w:rsidTr="00AF2A82">
        <w:tc>
          <w:tcPr>
            <w:tcW w:w="737" w:type="dxa"/>
            <w:tcBorders>
              <w:right w:val="single" w:sz="4" w:space="0" w:color="auto"/>
            </w:tcBorders>
          </w:tcPr>
          <w:p w14:paraId="3B278ADE"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073D43" w14:textId="77777777" w:rsidR="00AF2A82" w:rsidRPr="001D4BBD" w:rsidRDefault="00AF2A82" w:rsidP="00AF2A82">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C632A4" w14:textId="77777777" w:rsidR="00AF2A82" w:rsidRPr="001D4BBD" w:rsidRDefault="00AF2A82" w:rsidP="00AF2A82">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91AECC" w14:textId="77777777" w:rsidR="00AF2A82" w:rsidRPr="001D4BBD" w:rsidRDefault="00AF2A82" w:rsidP="00AF2A82">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EB8D45" w14:textId="77777777" w:rsidR="00AF2A82" w:rsidRPr="001D4BBD" w:rsidRDefault="00AF2A82" w:rsidP="00AF2A82">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975CA5" w14:textId="77777777" w:rsidR="00AF2A82" w:rsidRPr="001D4BBD" w:rsidRDefault="00AF2A82" w:rsidP="00AF2A82">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C9F1D8" w14:textId="77777777" w:rsidR="00AF2A82" w:rsidRPr="001D4BBD" w:rsidRDefault="00AF2A82" w:rsidP="00AF2A82">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A4FC562" w14:textId="77777777" w:rsidR="00AF2A82" w:rsidRPr="001D4BBD" w:rsidRDefault="00AF2A82" w:rsidP="00AF2A82">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54193E" w14:textId="77777777" w:rsidR="00AF2A82" w:rsidRPr="001D4BBD" w:rsidRDefault="00AF2A82" w:rsidP="00AF2A82">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5934CB" w14:textId="77777777" w:rsidR="00AF2A82" w:rsidRPr="001D4BBD" w:rsidRDefault="00AF2A82" w:rsidP="00AF2A82">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4B1E58" w14:textId="77777777" w:rsidR="00AF2A82" w:rsidRPr="001D4BBD" w:rsidRDefault="00AF2A82" w:rsidP="00AF2A82">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80491" w14:textId="77777777" w:rsidR="00AF2A82" w:rsidRPr="001D4BBD" w:rsidRDefault="00AF2A82" w:rsidP="00AF2A82">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3E60D" w14:textId="77777777" w:rsidR="00AF2A82" w:rsidRPr="001D4BBD" w:rsidRDefault="00AF2A82" w:rsidP="00AF2A82">
            <w:pPr>
              <w:pStyle w:val="TAC"/>
              <w:rPr>
                <w:b/>
              </w:rPr>
            </w:pPr>
            <w:r w:rsidRPr="001D4BBD">
              <w:rPr>
                <w:b/>
              </w:rPr>
              <w:t>B36</w:t>
            </w:r>
          </w:p>
        </w:tc>
      </w:tr>
      <w:tr w:rsidR="00AF2A82" w:rsidRPr="001D4BBD" w14:paraId="77B613FC" w14:textId="77777777" w:rsidTr="00AF2A82">
        <w:tc>
          <w:tcPr>
            <w:tcW w:w="737" w:type="dxa"/>
            <w:tcBorders>
              <w:right w:val="single" w:sz="4" w:space="0" w:color="auto"/>
            </w:tcBorders>
          </w:tcPr>
          <w:p w14:paraId="09EE6AD0"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1A8468E9" w14:textId="640207E5"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4B960B9" w14:textId="39FEBAF3"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6C08E3F" w14:textId="285E85B9" w:rsidR="00AF2A82" w:rsidRPr="001D4BBD" w:rsidRDefault="00AF2A82" w:rsidP="00AF2A82">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141DD617" w14:textId="2F87A5C3"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7AAE39B" w14:textId="492DBEBA"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1EA9470" w14:textId="0293708B" w:rsidR="00AF2A82" w:rsidRPr="001D4BBD" w:rsidRDefault="00AF2A82" w:rsidP="00AF2A82">
            <w:pPr>
              <w:pStyle w:val="TAC"/>
            </w:pPr>
            <w:r w:rsidRPr="001D4BBD">
              <w:t>00</w:t>
            </w:r>
          </w:p>
        </w:tc>
        <w:tc>
          <w:tcPr>
            <w:tcW w:w="680" w:type="dxa"/>
            <w:tcBorders>
              <w:top w:val="single" w:sz="4" w:space="0" w:color="auto"/>
              <w:bottom w:val="single" w:sz="4" w:space="0" w:color="auto"/>
              <w:right w:val="single" w:sz="4" w:space="0" w:color="auto"/>
            </w:tcBorders>
          </w:tcPr>
          <w:p w14:paraId="2F4D7271" w14:textId="6754D4AC" w:rsidR="00AF2A82" w:rsidRPr="001D4BBD" w:rsidRDefault="00AF2A82" w:rsidP="00AF2A82">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492C2627" w14:textId="23198927" w:rsidR="00AF2A82" w:rsidRPr="001D4BBD" w:rsidRDefault="00AF2A82" w:rsidP="00AF2A82">
            <w:pPr>
              <w:pStyle w:val="TAC"/>
            </w:pPr>
            <w:r w:rsidRPr="001D4BBD">
              <w:t>64</w:t>
            </w:r>
          </w:p>
        </w:tc>
        <w:tc>
          <w:tcPr>
            <w:tcW w:w="680" w:type="dxa"/>
            <w:tcBorders>
              <w:top w:val="single" w:sz="4" w:space="0" w:color="auto"/>
              <w:left w:val="single" w:sz="4" w:space="0" w:color="auto"/>
              <w:bottom w:val="single" w:sz="4" w:space="0" w:color="auto"/>
              <w:right w:val="single" w:sz="4" w:space="0" w:color="auto"/>
            </w:tcBorders>
          </w:tcPr>
          <w:p w14:paraId="3DC07C7C" w14:textId="545BFD17"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C74847B" w14:textId="47F3A6AD"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D0B1795" w14:textId="734E77AD"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D94921B" w14:textId="7D281FDD" w:rsidR="00AF2A82" w:rsidRPr="001D4BBD" w:rsidRDefault="00AF2A82" w:rsidP="00AF2A82">
            <w:pPr>
              <w:pStyle w:val="TAC"/>
            </w:pPr>
            <w:r w:rsidRPr="001D4BBD">
              <w:t>52</w:t>
            </w:r>
          </w:p>
        </w:tc>
      </w:tr>
      <w:tr w:rsidR="00AF2A82" w:rsidRPr="001D4BBD" w14:paraId="2D7D31BD" w14:textId="77777777" w:rsidTr="00AF2A82">
        <w:trPr>
          <w:gridAfter w:val="8"/>
          <w:wAfter w:w="5440" w:type="dxa"/>
        </w:trPr>
        <w:tc>
          <w:tcPr>
            <w:tcW w:w="737" w:type="dxa"/>
            <w:tcBorders>
              <w:right w:val="single" w:sz="4" w:space="0" w:color="auto"/>
            </w:tcBorders>
          </w:tcPr>
          <w:p w14:paraId="1F29A641"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DBE142" w14:textId="77777777" w:rsidR="00AF2A82" w:rsidRPr="001D4BBD" w:rsidRDefault="00AF2A82" w:rsidP="00AF2A82">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5D6C0E" w14:textId="77777777" w:rsidR="00AF2A82" w:rsidRPr="001D4BBD" w:rsidRDefault="00AF2A82" w:rsidP="00AF2A82">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072F13" w14:textId="77777777" w:rsidR="00AF2A82" w:rsidRPr="001D4BBD" w:rsidRDefault="00AF2A82" w:rsidP="00AF2A82">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A5CB84" w14:textId="77777777" w:rsidR="00AF2A82" w:rsidRPr="001D4BBD" w:rsidRDefault="00AF2A82" w:rsidP="00AF2A82">
            <w:pPr>
              <w:pStyle w:val="TAC"/>
              <w:rPr>
                <w:b/>
              </w:rPr>
            </w:pPr>
            <w:r w:rsidRPr="001D4BBD">
              <w:rPr>
                <w:b/>
              </w:rPr>
              <w:t>B40</w:t>
            </w:r>
          </w:p>
        </w:tc>
      </w:tr>
      <w:tr w:rsidR="00AF2A82" w:rsidRPr="001D4BBD" w14:paraId="0D28515B" w14:textId="77777777" w:rsidTr="00AF2A82">
        <w:trPr>
          <w:gridAfter w:val="8"/>
          <w:wAfter w:w="5440" w:type="dxa"/>
        </w:trPr>
        <w:tc>
          <w:tcPr>
            <w:tcW w:w="737" w:type="dxa"/>
            <w:tcBorders>
              <w:right w:val="single" w:sz="4" w:space="0" w:color="auto"/>
            </w:tcBorders>
          </w:tcPr>
          <w:p w14:paraId="36E9EEA3" w14:textId="77777777" w:rsidR="00AF2A82" w:rsidRPr="001D4BBD" w:rsidRDefault="00AF2A82" w:rsidP="00AF2A82">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774BEED" w14:textId="77777777" w:rsidR="00AF2A82" w:rsidRPr="001D4BBD" w:rsidRDefault="00AF2A82" w:rsidP="00AF2A82">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64CD7086" w14:textId="77777777" w:rsidR="00AF2A82" w:rsidRPr="001D4BBD" w:rsidRDefault="00AF2A82" w:rsidP="00AF2A82">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862AA22" w14:textId="77777777" w:rsidR="00AF2A82" w:rsidRPr="001D4BBD" w:rsidRDefault="00AF2A82" w:rsidP="00AF2A82">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C25B1F1" w14:textId="77777777" w:rsidR="00AF2A82" w:rsidRPr="001D4BBD" w:rsidRDefault="00AF2A82" w:rsidP="00AF2A82">
            <w:pPr>
              <w:pStyle w:val="TAC"/>
            </w:pPr>
            <w:r w:rsidRPr="001D4BBD">
              <w:t>00</w:t>
            </w:r>
          </w:p>
        </w:tc>
      </w:tr>
    </w:tbl>
    <w:p w14:paraId="5EC5CBA0" w14:textId="77777777" w:rsidR="00AF2A82" w:rsidRPr="001D4BBD" w:rsidRDefault="00AF2A82" w:rsidP="00AF2A82"/>
    <w:p w14:paraId="61B7E706" w14:textId="77777777" w:rsidR="003B24E6" w:rsidRPr="001D4BBD" w:rsidRDefault="003B24E6" w:rsidP="003B24E6">
      <w:r w:rsidRPr="001D4BBD">
        <w:t>The defined UICC/USIM configuration defined for this test case shall be used and made available on the UE. The UE is set to automatic PLMN selection mode.</w:t>
      </w:r>
    </w:p>
    <w:p w14:paraId="76BBBC18" w14:textId="77777777" w:rsidR="00AF2A82" w:rsidRPr="001D4BBD" w:rsidRDefault="00AF2A82" w:rsidP="00AF2A82">
      <w:r w:rsidRPr="001D4BBD">
        <w:t>The TT (NB-SS) transmits on the BCCH, with the following network parameters:</w:t>
      </w:r>
    </w:p>
    <w:p w14:paraId="1B2BCEF8" w14:textId="77777777" w:rsidR="00AF2A82" w:rsidRPr="001D4BBD" w:rsidRDefault="00AF2A82" w:rsidP="00AF2A82">
      <w:pPr>
        <w:pStyle w:val="B10"/>
      </w:pPr>
      <w:r w:rsidRPr="001D4BBD">
        <w:t>Cell A:</w:t>
      </w:r>
    </w:p>
    <w:p w14:paraId="7AAFC972" w14:textId="13466CED" w:rsidR="00AF2A82" w:rsidRPr="001D4BBD" w:rsidRDefault="00AF2A82" w:rsidP="00AF2A82">
      <w:pPr>
        <w:pStyle w:val="B10"/>
      </w:pPr>
      <w:r w:rsidRPr="001D4BBD">
        <w:t>-</w:t>
      </w:r>
      <w:r w:rsidRPr="001D4BBD">
        <w:tab/>
        <w:t>TAI (MCC/MNC/TAC):</w:t>
      </w:r>
      <w:r w:rsidRPr="001D4BBD">
        <w:tab/>
        <w:t>254/0</w:t>
      </w:r>
      <w:r w:rsidR="003B24E6" w:rsidRPr="001D4BBD">
        <w:t>0</w:t>
      </w:r>
      <w:r w:rsidRPr="001D4BBD">
        <w:t>1/0001.</w:t>
      </w:r>
    </w:p>
    <w:p w14:paraId="44D013F3" w14:textId="77777777" w:rsidR="00AF2A82" w:rsidRPr="001D4BBD" w:rsidRDefault="00AF2A82" w:rsidP="00AF2A82">
      <w:pPr>
        <w:pStyle w:val="B10"/>
      </w:pPr>
      <w:r w:rsidRPr="001D4BBD">
        <w:t>-</w:t>
      </w:r>
      <w:r w:rsidRPr="001D4BBD">
        <w:tab/>
        <w:t>Access control:</w:t>
      </w:r>
      <w:r w:rsidRPr="001D4BBD">
        <w:tab/>
      </w:r>
      <w:r w:rsidRPr="001D4BBD">
        <w:tab/>
      </w:r>
      <w:r w:rsidRPr="001D4BBD">
        <w:tab/>
        <w:t>unrestricted.</w:t>
      </w:r>
    </w:p>
    <w:p w14:paraId="7D9A1CBA" w14:textId="77777777" w:rsidR="00AF2A82" w:rsidRPr="001D4BBD" w:rsidRDefault="00AF2A82" w:rsidP="00AF2A82">
      <w:pPr>
        <w:pStyle w:val="B10"/>
      </w:pPr>
      <w:r w:rsidRPr="001D4BBD">
        <w:t>Cell B:</w:t>
      </w:r>
    </w:p>
    <w:p w14:paraId="1C4D0867" w14:textId="0AEB809A" w:rsidR="00AF2A82" w:rsidRPr="001D4BBD" w:rsidRDefault="00AF2A82" w:rsidP="00AF2A82">
      <w:pPr>
        <w:pStyle w:val="B10"/>
      </w:pPr>
      <w:r w:rsidRPr="001D4BBD">
        <w:t>-</w:t>
      </w:r>
      <w:r w:rsidRPr="001D4BBD">
        <w:tab/>
        <w:t>TAI (MCC/MNC/TAC):</w:t>
      </w:r>
      <w:r w:rsidRPr="001D4BBD">
        <w:tab/>
        <w:t>2</w:t>
      </w:r>
      <w:r w:rsidR="003B24E6" w:rsidRPr="001D4BBD">
        <w:t>4</w:t>
      </w:r>
      <w:r w:rsidRPr="001D4BBD">
        <w:t>4/01</w:t>
      </w:r>
      <w:r w:rsidR="003B24E6" w:rsidRPr="001D4BBD">
        <w:t>0</w:t>
      </w:r>
      <w:r w:rsidRPr="001D4BBD">
        <w:t>/0001.</w:t>
      </w:r>
    </w:p>
    <w:p w14:paraId="52482292" w14:textId="77777777" w:rsidR="00AF2A82" w:rsidRPr="001D4BBD" w:rsidRDefault="00AF2A82" w:rsidP="00AF2A82">
      <w:pPr>
        <w:pStyle w:val="B10"/>
      </w:pPr>
      <w:r w:rsidRPr="001D4BBD">
        <w:t>-</w:t>
      </w:r>
      <w:r w:rsidRPr="001D4BBD">
        <w:tab/>
        <w:t>Access control:</w:t>
      </w:r>
      <w:r w:rsidRPr="001D4BBD">
        <w:tab/>
      </w:r>
      <w:r w:rsidRPr="001D4BBD">
        <w:tab/>
      </w:r>
      <w:r w:rsidRPr="001D4BBD">
        <w:tab/>
        <w:t>unrestricted.</w:t>
      </w:r>
    </w:p>
    <w:p w14:paraId="34631BFF" w14:textId="6C3879F5" w:rsidR="00AF2A82" w:rsidRDefault="00AF2A82" w:rsidP="00AF2A82">
      <w:pPr>
        <w:pStyle w:val="Heading5"/>
      </w:pPr>
      <w:bookmarkStart w:id="2860" w:name="_Toc170301312"/>
      <w:bookmarkStart w:id="2861" w:name="MCCQCTEMPBM_00000414"/>
      <w:r w:rsidRPr="001D4BBD">
        <w:t>7.3.</w:t>
      </w:r>
      <w:r w:rsidR="003B24E6" w:rsidRPr="001D4BBD">
        <w:t>6</w:t>
      </w:r>
      <w:r w:rsidRPr="001D4BBD">
        <w:t>.4.2</w:t>
      </w:r>
      <w:r w:rsidRPr="001D4BBD">
        <w:tab/>
        <w:t>Procedure</w:t>
      </w:r>
      <w:bookmarkEnd w:id="2860"/>
    </w:p>
    <w:p w14:paraId="73101AC2" w14:textId="77777777" w:rsidR="00980C6E" w:rsidRPr="00980C6E" w:rsidRDefault="00980C6E" w:rsidP="00980C6E">
      <w:pPr>
        <w:pStyle w:val="TH"/>
      </w:pPr>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AF2A82" w:rsidRPr="001D4BBD" w14:paraId="4C447AFE" w14:textId="77777777" w:rsidTr="00AF2A82">
        <w:trPr>
          <w:cantSplit/>
          <w:trHeight w:val="20"/>
          <w:tblHeader/>
        </w:trPr>
        <w:tc>
          <w:tcPr>
            <w:tcW w:w="284" w:type="pct"/>
            <w:shd w:val="clear" w:color="auto" w:fill="D9D9D9"/>
            <w:hideMark/>
          </w:tcPr>
          <w:bookmarkEnd w:id="2861"/>
          <w:p w14:paraId="5935E11F" w14:textId="77777777" w:rsidR="00AF2A82" w:rsidRPr="001D4BBD" w:rsidRDefault="00AF2A82" w:rsidP="00AF2A82">
            <w:pPr>
              <w:pStyle w:val="TAH"/>
              <w:rPr>
                <w:rFonts w:eastAsia="SimSun"/>
                <w:lang w:eastAsia="de-DE"/>
              </w:rPr>
            </w:pPr>
            <w:r w:rsidRPr="001D4BBD">
              <w:rPr>
                <w:rFonts w:eastAsia="SimSun"/>
                <w:lang w:eastAsia="de-DE"/>
              </w:rPr>
              <w:t>Step</w:t>
            </w:r>
          </w:p>
        </w:tc>
        <w:tc>
          <w:tcPr>
            <w:tcW w:w="568" w:type="pct"/>
            <w:shd w:val="clear" w:color="auto" w:fill="D9D9D9"/>
            <w:hideMark/>
          </w:tcPr>
          <w:p w14:paraId="030A5A27" w14:textId="77777777" w:rsidR="00AF2A82" w:rsidRPr="001D4BBD" w:rsidRDefault="00AF2A82" w:rsidP="00AF2A82">
            <w:pPr>
              <w:pStyle w:val="TAH"/>
              <w:rPr>
                <w:rFonts w:eastAsia="SimSun"/>
                <w:lang w:eastAsia="de-DE"/>
              </w:rPr>
            </w:pPr>
            <w:r w:rsidRPr="001D4BBD">
              <w:rPr>
                <w:rFonts w:eastAsia="SimSun"/>
                <w:lang w:eastAsia="de-DE"/>
              </w:rPr>
              <w:t>Direction</w:t>
            </w:r>
          </w:p>
        </w:tc>
        <w:tc>
          <w:tcPr>
            <w:tcW w:w="1750" w:type="pct"/>
            <w:shd w:val="clear" w:color="auto" w:fill="D9D9D9"/>
            <w:hideMark/>
          </w:tcPr>
          <w:p w14:paraId="3F312F42" w14:textId="77777777" w:rsidR="00AF2A82" w:rsidRPr="001D4BBD" w:rsidRDefault="00AF2A82" w:rsidP="00AF2A82">
            <w:pPr>
              <w:pStyle w:val="TAH"/>
              <w:rPr>
                <w:rFonts w:eastAsia="SimSun"/>
                <w:lang w:eastAsia="de-DE"/>
              </w:rPr>
            </w:pPr>
            <w:r w:rsidRPr="001D4BBD">
              <w:rPr>
                <w:rFonts w:eastAsia="SimSun"/>
                <w:lang w:eastAsia="de-DE"/>
              </w:rPr>
              <w:t>Action</w:t>
            </w:r>
          </w:p>
        </w:tc>
        <w:tc>
          <w:tcPr>
            <w:tcW w:w="1749" w:type="pct"/>
            <w:shd w:val="clear" w:color="auto" w:fill="D9D9D9"/>
            <w:hideMark/>
          </w:tcPr>
          <w:p w14:paraId="5CEECD72" w14:textId="77777777" w:rsidR="00AF2A82" w:rsidRPr="001D4BBD" w:rsidRDefault="00AF2A82" w:rsidP="00AF2A82">
            <w:pPr>
              <w:pStyle w:val="TAH"/>
              <w:rPr>
                <w:rFonts w:eastAsia="SimSun"/>
                <w:lang w:eastAsia="de-DE"/>
              </w:rPr>
            </w:pPr>
            <w:r w:rsidRPr="001D4BBD">
              <w:rPr>
                <w:rFonts w:eastAsia="SimSun"/>
                <w:lang w:eastAsia="de-DE"/>
              </w:rPr>
              <w:t>Information</w:t>
            </w:r>
          </w:p>
        </w:tc>
        <w:tc>
          <w:tcPr>
            <w:tcW w:w="353" w:type="pct"/>
            <w:shd w:val="clear" w:color="auto" w:fill="D9D9D9"/>
          </w:tcPr>
          <w:p w14:paraId="504C706B" w14:textId="77777777" w:rsidR="00AF2A82" w:rsidRPr="001D4BBD" w:rsidRDefault="00AF2A82" w:rsidP="00AF2A82">
            <w:pPr>
              <w:pStyle w:val="TAH"/>
              <w:rPr>
                <w:rFonts w:eastAsia="SimSun"/>
                <w:lang w:eastAsia="de-DE"/>
              </w:rPr>
            </w:pPr>
            <w:r w:rsidRPr="001D4BBD">
              <w:rPr>
                <w:rFonts w:eastAsia="SimSun"/>
                <w:lang w:eastAsia="de-DE"/>
              </w:rPr>
              <w:t>REQ</w:t>
            </w:r>
          </w:p>
        </w:tc>
        <w:tc>
          <w:tcPr>
            <w:tcW w:w="295" w:type="pct"/>
            <w:shd w:val="clear" w:color="auto" w:fill="D9D9D9"/>
          </w:tcPr>
          <w:p w14:paraId="1F81A931" w14:textId="77777777" w:rsidR="00AF2A82" w:rsidRPr="001D4BBD" w:rsidRDefault="00AF2A82" w:rsidP="00AF2A82">
            <w:pPr>
              <w:pStyle w:val="TAH"/>
              <w:rPr>
                <w:rFonts w:eastAsia="SimSun"/>
                <w:lang w:eastAsia="de-DE"/>
              </w:rPr>
            </w:pPr>
            <w:r w:rsidRPr="001D4BBD">
              <w:rPr>
                <w:rFonts w:eastAsia="SimSun"/>
                <w:lang w:eastAsia="de-DE"/>
              </w:rPr>
              <w:t>SA</w:t>
            </w:r>
          </w:p>
        </w:tc>
      </w:tr>
      <w:tr w:rsidR="00AF2A82" w:rsidRPr="001D4BBD" w14:paraId="2F7BE086" w14:textId="77777777" w:rsidTr="00AF2A82">
        <w:trPr>
          <w:trHeight w:val="20"/>
        </w:trPr>
        <w:tc>
          <w:tcPr>
            <w:tcW w:w="284" w:type="pct"/>
          </w:tcPr>
          <w:p w14:paraId="7A2F32F8" w14:textId="77777777" w:rsidR="00AF2A82" w:rsidRPr="001D4BBD" w:rsidRDefault="00AF2A82" w:rsidP="00AF2A82">
            <w:pPr>
              <w:pStyle w:val="TAC"/>
              <w:rPr>
                <w:rFonts w:eastAsia="SimSun"/>
                <w:lang w:eastAsia="ja-JP"/>
              </w:rPr>
            </w:pPr>
            <w:r w:rsidRPr="001D4BBD">
              <w:rPr>
                <w:rFonts w:eastAsia="SimSun"/>
                <w:lang w:eastAsia="ja-JP"/>
              </w:rPr>
              <w:t>1</w:t>
            </w:r>
          </w:p>
        </w:tc>
        <w:tc>
          <w:tcPr>
            <w:tcW w:w="568" w:type="pct"/>
          </w:tcPr>
          <w:p w14:paraId="7FC345FB" w14:textId="77777777" w:rsidR="00AF2A82" w:rsidRPr="001D4BBD" w:rsidRDefault="00AF2A82" w:rsidP="00AF2A82">
            <w:pPr>
              <w:pStyle w:val="TAC"/>
              <w:rPr>
                <w:rFonts w:eastAsia="SimSun"/>
                <w:lang w:eastAsia="ja-JP"/>
              </w:rPr>
            </w:pPr>
            <w:r w:rsidRPr="001D4BBD">
              <w:rPr>
                <w:rFonts w:eastAsia="SimSun"/>
                <w:lang w:eastAsia="ja-JP"/>
              </w:rPr>
              <w:t>UE</w:t>
            </w:r>
          </w:p>
        </w:tc>
        <w:tc>
          <w:tcPr>
            <w:tcW w:w="1750" w:type="pct"/>
          </w:tcPr>
          <w:p w14:paraId="0160B1FD" w14:textId="47B76656" w:rsidR="00AF2A82" w:rsidRPr="001D4BBD" w:rsidRDefault="008078B4" w:rsidP="00AF2A82">
            <w:pPr>
              <w:pStyle w:val="TAL"/>
              <w:rPr>
                <w:rFonts w:eastAsia="SimSun"/>
              </w:rPr>
            </w:pPr>
            <w:r w:rsidRPr="001D4BBD">
              <w:t>Run initial activation</w:t>
            </w:r>
          </w:p>
        </w:tc>
        <w:tc>
          <w:tcPr>
            <w:tcW w:w="1749" w:type="pct"/>
          </w:tcPr>
          <w:p w14:paraId="7598D780" w14:textId="77777777" w:rsidR="00AF2A82" w:rsidRPr="001D4BBD" w:rsidRDefault="00AF2A82" w:rsidP="00AF2A82">
            <w:pPr>
              <w:pStyle w:val="TAL"/>
              <w:rPr>
                <w:rFonts w:eastAsia="SimSun"/>
              </w:rPr>
            </w:pPr>
          </w:p>
        </w:tc>
        <w:tc>
          <w:tcPr>
            <w:tcW w:w="353" w:type="pct"/>
          </w:tcPr>
          <w:p w14:paraId="03904A3B" w14:textId="77777777" w:rsidR="00AF2A82" w:rsidRPr="001D4BBD" w:rsidRDefault="00AF2A82" w:rsidP="00AF2A82">
            <w:pPr>
              <w:pStyle w:val="TAC"/>
              <w:rPr>
                <w:rFonts w:eastAsia="SimSun"/>
                <w:lang w:eastAsia="de-DE"/>
              </w:rPr>
            </w:pPr>
          </w:p>
        </w:tc>
        <w:tc>
          <w:tcPr>
            <w:tcW w:w="295" w:type="pct"/>
          </w:tcPr>
          <w:p w14:paraId="517C7AB2" w14:textId="77777777" w:rsidR="00AF2A82" w:rsidRPr="001D4BBD" w:rsidRDefault="00AF2A82" w:rsidP="00AF2A82">
            <w:pPr>
              <w:pStyle w:val="TAC"/>
              <w:rPr>
                <w:rFonts w:eastAsia="SimSun"/>
                <w:lang w:eastAsia="de-DE"/>
              </w:rPr>
            </w:pPr>
          </w:p>
        </w:tc>
      </w:tr>
      <w:tr w:rsidR="00AF2A82" w:rsidRPr="001D4BBD" w14:paraId="3FF605C3" w14:textId="77777777" w:rsidTr="00AF2A82">
        <w:trPr>
          <w:trHeight w:val="20"/>
        </w:trPr>
        <w:tc>
          <w:tcPr>
            <w:tcW w:w="284" w:type="pct"/>
          </w:tcPr>
          <w:p w14:paraId="3E6130B3" w14:textId="77777777" w:rsidR="00AF2A82" w:rsidRPr="001D4BBD" w:rsidRDefault="00AF2A82" w:rsidP="00AF2A82">
            <w:pPr>
              <w:pStyle w:val="TAC"/>
              <w:rPr>
                <w:rFonts w:eastAsia="SimSun"/>
                <w:lang w:eastAsia="ja-JP"/>
              </w:rPr>
            </w:pPr>
            <w:r w:rsidRPr="001D4BBD">
              <w:rPr>
                <w:rFonts w:eastAsia="SimSun"/>
                <w:lang w:eastAsia="ja-JP"/>
              </w:rPr>
              <w:t>2</w:t>
            </w:r>
          </w:p>
        </w:tc>
        <w:tc>
          <w:tcPr>
            <w:tcW w:w="568" w:type="pct"/>
          </w:tcPr>
          <w:p w14:paraId="31960976" w14:textId="77777777" w:rsidR="00AF2A82" w:rsidRPr="001D4BBD" w:rsidRDefault="00AF2A82" w:rsidP="00AF2A82">
            <w:pPr>
              <w:pStyle w:val="TAC"/>
              <w:rPr>
                <w:rFonts w:eastAsia="SimSun"/>
                <w:lang w:eastAsia="ja-JP"/>
              </w:rPr>
            </w:pPr>
            <w:r w:rsidRPr="001D4BBD">
              <w:rPr>
                <w:rFonts w:eastAsia="SimSun"/>
                <w:lang w:eastAsia="ja-JP"/>
              </w:rPr>
              <w:t>UE &gt; TT</w:t>
            </w:r>
          </w:p>
        </w:tc>
        <w:tc>
          <w:tcPr>
            <w:tcW w:w="1750" w:type="pct"/>
          </w:tcPr>
          <w:p w14:paraId="63F5C3D0" w14:textId="77777777" w:rsidR="00AF2A82" w:rsidRPr="001D4BBD" w:rsidRDefault="00AF2A82" w:rsidP="00AF2A82">
            <w:pPr>
              <w:pStyle w:val="TAL"/>
              <w:rPr>
                <w:rFonts w:eastAsia="SimSun"/>
              </w:rPr>
            </w:pPr>
            <w:r w:rsidRPr="001D4BBD">
              <w:rPr>
                <w:rFonts w:eastAsia="SimSun"/>
              </w:rPr>
              <w:t>Send RRC CONNECTION REQUEST</w:t>
            </w:r>
            <w:r w:rsidRPr="001D4BBD">
              <w:rPr>
                <w:rFonts w:eastAsia="SimSun"/>
              </w:rPr>
              <w:noBreakHyphen/>
              <w:t>NB</w:t>
            </w:r>
          </w:p>
        </w:tc>
        <w:tc>
          <w:tcPr>
            <w:tcW w:w="1749" w:type="pct"/>
          </w:tcPr>
          <w:p w14:paraId="6665FB7F" w14:textId="4795DCBD" w:rsidR="00AF2A82" w:rsidRPr="001D4BBD" w:rsidRDefault="00AF2A82" w:rsidP="00AF2A82">
            <w:pPr>
              <w:pStyle w:val="TAL"/>
              <w:rPr>
                <w:rFonts w:eastAsia="SimSun"/>
              </w:rPr>
            </w:pPr>
            <w:r w:rsidRPr="001D4BBD">
              <w:t xml:space="preserve">The </w:t>
            </w:r>
            <w:r w:rsidRPr="001D4BBD">
              <w:rPr>
                <w:rFonts w:eastAsia="SimSun"/>
              </w:rPr>
              <w:t>RRC CONNECTION REQUEST</w:t>
            </w:r>
            <w:r w:rsidRPr="001D4BBD">
              <w:rPr>
                <w:rFonts w:eastAsia="SimSun"/>
              </w:rPr>
              <w:noBreakHyphen/>
              <w:t>NB</w:t>
            </w:r>
            <w:r w:rsidRPr="001D4BBD">
              <w:t xml:space="preserve"> sent to the BCCH transmitting MCC/MNC 2</w:t>
            </w:r>
            <w:r w:rsidR="003B24E6" w:rsidRPr="001D4BBD">
              <w:t>4</w:t>
            </w:r>
            <w:r w:rsidRPr="001D4BBD">
              <w:t>4/01</w:t>
            </w:r>
            <w:r w:rsidR="003B24E6" w:rsidRPr="001D4BBD">
              <w:t>0</w:t>
            </w:r>
            <w:r w:rsidRPr="001D4BBD">
              <w:t xml:space="preserve"> gets a</w:t>
            </w:r>
            <w:r w:rsidRPr="001D4BBD">
              <w:rPr>
                <w:rFonts w:eastAsia="SimSun"/>
              </w:rPr>
              <w:t xml:space="preserve"> RRC CONNECTION SETUP-NB as response from the TT</w:t>
            </w:r>
          </w:p>
        </w:tc>
        <w:tc>
          <w:tcPr>
            <w:tcW w:w="353" w:type="pct"/>
          </w:tcPr>
          <w:p w14:paraId="716E176B" w14:textId="77777777" w:rsidR="00AF2A82" w:rsidRPr="001D4BBD" w:rsidRDefault="00AF2A82" w:rsidP="00AF2A82">
            <w:pPr>
              <w:pStyle w:val="TAC"/>
              <w:rPr>
                <w:rFonts w:eastAsia="SimSun"/>
                <w:lang w:eastAsia="de-DE"/>
              </w:rPr>
            </w:pPr>
            <w:r w:rsidRPr="001D4BBD">
              <w:rPr>
                <w:rFonts w:eastAsia="SimSun"/>
                <w:lang w:eastAsia="de-DE"/>
              </w:rPr>
              <w:t>CR 1</w:t>
            </w:r>
          </w:p>
        </w:tc>
        <w:tc>
          <w:tcPr>
            <w:tcW w:w="295" w:type="pct"/>
          </w:tcPr>
          <w:p w14:paraId="27854D5F" w14:textId="77777777" w:rsidR="00AF2A82" w:rsidRPr="001D4BBD" w:rsidRDefault="00AF2A82" w:rsidP="00AF2A82">
            <w:pPr>
              <w:pStyle w:val="TAC"/>
              <w:rPr>
                <w:rFonts w:eastAsia="SimSun"/>
                <w:lang w:eastAsia="de-DE"/>
              </w:rPr>
            </w:pPr>
          </w:p>
        </w:tc>
      </w:tr>
      <w:tr w:rsidR="00AF2A82" w:rsidRPr="001D4BBD" w14:paraId="1705BFA2" w14:textId="77777777" w:rsidTr="00AF2A82">
        <w:trPr>
          <w:trHeight w:val="20"/>
        </w:trPr>
        <w:tc>
          <w:tcPr>
            <w:tcW w:w="284" w:type="pct"/>
          </w:tcPr>
          <w:p w14:paraId="5C47D1EB" w14:textId="77777777" w:rsidR="00AF2A82" w:rsidRPr="001D4BBD" w:rsidRDefault="00AF2A82" w:rsidP="00AF2A82">
            <w:pPr>
              <w:pStyle w:val="TAC"/>
              <w:rPr>
                <w:rFonts w:eastAsia="SimSun"/>
                <w:lang w:eastAsia="ja-JP"/>
              </w:rPr>
            </w:pPr>
            <w:r w:rsidRPr="001D4BBD">
              <w:rPr>
                <w:rFonts w:eastAsia="SimSun"/>
                <w:lang w:eastAsia="ja-JP"/>
              </w:rPr>
              <w:t>3</w:t>
            </w:r>
          </w:p>
        </w:tc>
        <w:tc>
          <w:tcPr>
            <w:tcW w:w="568" w:type="pct"/>
          </w:tcPr>
          <w:p w14:paraId="4A4D1A88" w14:textId="77777777" w:rsidR="00AF2A82" w:rsidRPr="001D4BBD" w:rsidRDefault="00AF2A82" w:rsidP="00AF2A82">
            <w:pPr>
              <w:pStyle w:val="TAC"/>
              <w:rPr>
                <w:rFonts w:eastAsia="SimSun"/>
                <w:lang w:eastAsia="ja-JP"/>
              </w:rPr>
            </w:pPr>
            <w:r w:rsidRPr="001D4BBD">
              <w:rPr>
                <w:rFonts w:eastAsia="SimSun"/>
                <w:lang w:eastAsia="ja-JP"/>
              </w:rPr>
              <w:t>UE &gt; TT</w:t>
            </w:r>
          </w:p>
        </w:tc>
        <w:tc>
          <w:tcPr>
            <w:tcW w:w="1750" w:type="pct"/>
          </w:tcPr>
          <w:p w14:paraId="0AFFBE68" w14:textId="77777777" w:rsidR="00AF2A82" w:rsidRPr="001D4BBD" w:rsidRDefault="00AF2A82" w:rsidP="00AF2A82">
            <w:pPr>
              <w:pStyle w:val="TAL"/>
              <w:rPr>
                <w:rFonts w:eastAsia="SimSun"/>
              </w:rPr>
            </w:pPr>
            <w:r w:rsidRPr="001D4BBD">
              <w:rPr>
                <w:rFonts w:eastAsia="SimSun"/>
              </w:rPr>
              <w:t>Send RRC CONNECTION SETUP COMPLETE-NB</w:t>
            </w:r>
          </w:p>
        </w:tc>
        <w:tc>
          <w:tcPr>
            <w:tcW w:w="1749" w:type="pct"/>
          </w:tcPr>
          <w:p w14:paraId="10385DF2" w14:textId="77777777" w:rsidR="00AF2A82" w:rsidRPr="001D4BBD" w:rsidRDefault="00AF2A82" w:rsidP="00AF2A82">
            <w:pPr>
              <w:pStyle w:val="TAL"/>
              <w:rPr>
                <w:rFonts w:eastAsia="SimSun"/>
              </w:rPr>
            </w:pPr>
          </w:p>
        </w:tc>
        <w:tc>
          <w:tcPr>
            <w:tcW w:w="353" w:type="pct"/>
          </w:tcPr>
          <w:p w14:paraId="5D78CF4D" w14:textId="77777777" w:rsidR="00AF2A82" w:rsidRPr="001D4BBD" w:rsidRDefault="00AF2A82" w:rsidP="00AF2A82">
            <w:pPr>
              <w:pStyle w:val="TAC"/>
              <w:rPr>
                <w:rFonts w:eastAsia="SimSun"/>
                <w:lang w:eastAsia="de-DE"/>
              </w:rPr>
            </w:pPr>
          </w:p>
        </w:tc>
        <w:tc>
          <w:tcPr>
            <w:tcW w:w="295" w:type="pct"/>
          </w:tcPr>
          <w:p w14:paraId="7EB59443" w14:textId="77777777" w:rsidR="00AF2A82" w:rsidRPr="001D4BBD" w:rsidRDefault="00AF2A82" w:rsidP="00AF2A82">
            <w:pPr>
              <w:pStyle w:val="TAC"/>
              <w:rPr>
                <w:rFonts w:eastAsia="SimSun"/>
                <w:lang w:eastAsia="de-DE"/>
              </w:rPr>
            </w:pPr>
          </w:p>
        </w:tc>
      </w:tr>
      <w:tr w:rsidR="00AF2A82" w:rsidRPr="001D4BBD" w14:paraId="3AEA1069" w14:textId="77777777" w:rsidTr="00AF2A82">
        <w:trPr>
          <w:trHeight w:val="20"/>
        </w:trPr>
        <w:tc>
          <w:tcPr>
            <w:tcW w:w="284" w:type="pct"/>
          </w:tcPr>
          <w:p w14:paraId="529575E7" w14:textId="77777777" w:rsidR="00AF2A82" w:rsidRPr="001D4BBD" w:rsidRDefault="00AF2A82" w:rsidP="00AF2A82">
            <w:pPr>
              <w:pStyle w:val="TAC"/>
              <w:rPr>
                <w:rFonts w:eastAsia="SimSun"/>
                <w:lang w:eastAsia="ja-JP"/>
              </w:rPr>
            </w:pPr>
            <w:r w:rsidRPr="001D4BBD">
              <w:rPr>
                <w:rFonts w:eastAsia="SimSun"/>
                <w:lang w:eastAsia="ja-JP"/>
              </w:rPr>
              <w:t>4</w:t>
            </w:r>
          </w:p>
        </w:tc>
        <w:tc>
          <w:tcPr>
            <w:tcW w:w="568" w:type="pct"/>
          </w:tcPr>
          <w:p w14:paraId="4AD906C5" w14:textId="77777777" w:rsidR="00AF2A82" w:rsidRPr="001D4BBD" w:rsidRDefault="00AF2A82" w:rsidP="00AF2A82">
            <w:pPr>
              <w:pStyle w:val="TAC"/>
              <w:rPr>
                <w:rFonts w:eastAsia="SimSun"/>
                <w:lang w:eastAsia="ja-JP"/>
              </w:rPr>
            </w:pPr>
            <w:r w:rsidRPr="001D4BBD">
              <w:rPr>
                <w:rFonts w:eastAsia="SimSun"/>
                <w:lang w:eastAsia="ja-JP"/>
              </w:rPr>
              <w:t>UE &gt; TT</w:t>
            </w:r>
          </w:p>
        </w:tc>
        <w:tc>
          <w:tcPr>
            <w:tcW w:w="1750" w:type="pct"/>
          </w:tcPr>
          <w:p w14:paraId="02E583F8" w14:textId="77777777" w:rsidR="00AF2A82" w:rsidRPr="001D4BBD" w:rsidRDefault="00AF2A82" w:rsidP="00AF2A82">
            <w:pPr>
              <w:pStyle w:val="TAL"/>
              <w:rPr>
                <w:rFonts w:eastAsia="SimSun"/>
              </w:rPr>
            </w:pPr>
            <w:r w:rsidRPr="001D4BBD">
              <w:rPr>
                <w:rFonts w:eastAsia="SimSun"/>
              </w:rPr>
              <w:t>Send ATTACH REQUEST</w:t>
            </w:r>
          </w:p>
        </w:tc>
        <w:tc>
          <w:tcPr>
            <w:tcW w:w="1749" w:type="pct"/>
          </w:tcPr>
          <w:p w14:paraId="3A0470C0" w14:textId="77777777" w:rsidR="00AF2A82" w:rsidRPr="001D4BBD" w:rsidRDefault="00AF2A82" w:rsidP="00AF2A82">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57663D4F" w14:textId="77777777" w:rsidR="00AF2A82" w:rsidRPr="001D4BBD" w:rsidRDefault="00AF2A82" w:rsidP="00AF2A82">
            <w:pPr>
              <w:pStyle w:val="TAC"/>
              <w:rPr>
                <w:rFonts w:eastAsia="SimSun"/>
                <w:lang w:eastAsia="de-DE"/>
              </w:rPr>
            </w:pPr>
          </w:p>
        </w:tc>
        <w:tc>
          <w:tcPr>
            <w:tcW w:w="295" w:type="pct"/>
          </w:tcPr>
          <w:p w14:paraId="084ADC17" w14:textId="77777777" w:rsidR="00AF2A82" w:rsidRPr="001D4BBD" w:rsidRDefault="00AF2A82" w:rsidP="00AF2A82">
            <w:pPr>
              <w:pStyle w:val="TAC"/>
              <w:rPr>
                <w:rFonts w:eastAsia="SimSun"/>
                <w:lang w:eastAsia="de-DE"/>
              </w:rPr>
            </w:pPr>
          </w:p>
        </w:tc>
      </w:tr>
      <w:tr w:rsidR="00AF2A82" w:rsidRPr="001D4BBD" w14:paraId="54993484" w14:textId="77777777" w:rsidTr="003B24E6">
        <w:trPr>
          <w:trHeight w:val="270"/>
        </w:trPr>
        <w:tc>
          <w:tcPr>
            <w:tcW w:w="284" w:type="pct"/>
          </w:tcPr>
          <w:p w14:paraId="40844C82" w14:textId="77777777" w:rsidR="00AF2A82" w:rsidRPr="001D4BBD" w:rsidRDefault="00AF2A82" w:rsidP="00AF2A82">
            <w:pPr>
              <w:pStyle w:val="TAC"/>
              <w:rPr>
                <w:rFonts w:eastAsia="SimSun"/>
                <w:lang w:eastAsia="ja-JP"/>
              </w:rPr>
            </w:pPr>
            <w:r w:rsidRPr="001D4BBD">
              <w:rPr>
                <w:rFonts w:eastAsia="SimSun"/>
                <w:lang w:eastAsia="ja-JP"/>
              </w:rPr>
              <w:t>5</w:t>
            </w:r>
          </w:p>
        </w:tc>
        <w:tc>
          <w:tcPr>
            <w:tcW w:w="568" w:type="pct"/>
          </w:tcPr>
          <w:p w14:paraId="2E77F231" w14:textId="77777777" w:rsidR="00AF2A82" w:rsidRPr="001D4BBD" w:rsidRDefault="00AF2A82" w:rsidP="00AF2A82">
            <w:pPr>
              <w:pStyle w:val="TAC"/>
              <w:rPr>
                <w:rFonts w:eastAsia="SimSun"/>
                <w:lang w:eastAsia="ja-JP"/>
              </w:rPr>
            </w:pPr>
            <w:r w:rsidRPr="001D4BBD">
              <w:rPr>
                <w:rFonts w:eastAsia="SimSun"/>
                <w:lang w:eastAsia="ja-JP"/>
              </w:rPr>
              <w:t>TT &gt; UE</w:t>
            </w:r>
          </w:p>
        </w:tc>
        <w:tc>
          <w:tcPr>
            <w:tcW w:w="1750" w:type="pct"/>
          </w:tcPr>
          <w:p w14:paraId="4A9308E8" w14:textId="77777777" w:rsidR="00AF2A82" w:rsidRPr="001D4BBD" w:rsidRDefault="00AF2A82" w:rsidP="00AF2A82">
            <w:pPr>
              <w:pStyle w:val="TAL"/>
              <w:rPr>
                <w:rFonts w:eastAsia="SimSun"/>
              </w:rPr>
            </w:pPr>
            <w:r w:rsidRPr="001D4BBD">
              <w:rPr>
                <w:rFonts w:eastAsia="SimSun"/>
              </w:rPr>
              <w:t>Send ATTACH ACCEPT</w:t>
            </w:r>
          </w:p>
        </w:tc>
        <w:tc>
          <w:tcPr>
            <w:tcW w:w="1749" w:type="pct"/>
          </w:tcPr>
          <w:p w14:paraId="05C99496" w14:textId="77777777" w:rsidR="00AF2A82" w:rsidRPr="001D4BBD" w:rsidRDefault="00AF2A82" w:rsidP="00AF2A82">
            <w:pPr>
              <w:pStyle w:val="TAL"/>
              <w:rPr>
                <w:rFonts w:eastAsia="SimSun"/>
              </w:rPr>
            </w:pPr>
            <w:r w:rsidRPr="001D4BBD">
              <w:rPr>
                <w:rFonts w:eastAsia="SimSun"/>
              </w:rPr>
              <w:t>The ATTACH ACCPT is sent with:</w:t>
            </w:r>
          </w:p>
          <w:p w14:paraId="2155EBFA" w14:textId="2B3ABFAA" w:rsidR="00AF2A82" w:rsidRPr="001D4BBD" w:rsidRDefault="00AF2A82" w:rsidP="00AF2A82">
            <w:pPr>
              <w:pStyle w:val="TAL"/>
              <w:rPr>
                <w:rFonts w:eastAsia="SimSun"/>
              </w:rPr>
            </w:pPr>
            <w:r w:rsidRPr="001D4BBD">
              <w:rPr>
                <w:rFonts w:eastAsia="SimSun"/>
              </w:rPr>
              <w:t xml:space="preserve"> - TAI (MCC/MNC/TAC):</w:t>
            </w:r>
            <w:r w:rsidRPr="001D4BBD">
              <w:rPr>
                <w:rFonts w:eastAsia="SimSun"/>
              </w:rPr>
              <w:tab/>
              <w:t>2</w:t>
            </w:r>
            <w:r w:rsidR="003B24E6" w:rsidRPr="001D4BBD">
              <w:rPr>
                <w:rFonts w:eastAsia="SimSun"/>
              </w:rPr>
              <w:t>4</w:t>
            </w:r>
            <w:r w:rsidRPr="001D4BBD">
              <w:rPr>
                <w:rFonts w:eastAsia="SimSun"/>
              </w:rPr>
              <w:t>4/01</w:t>
            </w:r>
            <w:r w:rsidR="003B24E6" w:rsidRPr="001D4BBD">
              <w:rPr>
                <w:rFonts w:eastAsia="SimSun"/>
              </w:rPr>
              <w:t>0</w:t>
            </w:r>
            <w:r w:rsidRPr="001D4BBD">
              <w:rPr>
                <w:rFonts w:eastAsia="SimSun"/>
              </w:rPr>
              <w:t>/0001</w:t>
            </w:r>
          </w:p>
          <w:p w14:paraId="784A931C" w14:textId="5BFE8B02" w:rsidR="00AF2A82" w:rsidRPr="001D4BBD" w:rsidRDefault="00AF2A82" w:rsidP="00AF2A82">
            <w:pPr>
              <w:pStyle w:val="TAL"/>
              <w:rPr>
                <w:rFonts w:eastAsia="SimSun"/>
                <w:lang w:val="fr-FR"/>
              </w:rPr>
            </w:pPr>
            <w:r w:rsidRPr="001D4BBD">
              <w:rPr>
                <w:rFonts w:eastAsia="SimSun"/>
              </w:rPr>
              <w:t xml:space="preserve"> - GUTI:</w:t>
            </w:r>
            <w:r w:rsidRPr="001D4BBD">
              <w:rPr>
                <w:rFonts w:eastAsia="SimSun"/>
              </w:rPr>
              <w:tab/>
              <w:t>"</w:t>
            </w:r>
            <w:r w:rsidR="003B24E6" w:rsidRPr="001D4BBD">
              <w:rPr>
                <w:lang w:val="fr-FR"/>
              </w:rPr>
              <w:t>24401000010266436587</w:t>
            </w:r>
            <w:r w:rsidRPr="001D4BBD">
              <w:rPr>
                <w:rFonts w:eastAsia="SimSun"/>
              </w:rPr>
              <w:t>"</w:t>
            </w:r>
          </w:p>
        </w:tc>
        <w:tc>
          <w:tcPr>
            <w:tcW w:w="353" w:type="pct"/>
          </w:tcPr>
          <w:p w14:paraId="5FFA8957" w14:textId="77777777" w:rsidR="00AF2A82" w:rsidRPr="001D4BBD" w:rsidRDefault="00AF2A82" w:rsidP="00AF2A82">
            <w:pPr>
              <w:pStyle w:val="TAC"/>
              <w:rPr>
                <w:rFonts w:eastAsia="SimSun"/>
                <w:lang w:eastAsia="de-DE"/>
              </w:rPr>
            </w:pPr>
            <w:r w:rsidRPr="001D4BBD">
              <w:rPr>
                <w:rFonts w:eastAsia="SimSun"/>
                <w:lang w:eastAsia="de-DE"/>
              </w:rPr>
              <w:t>(CR 1)</w:t>
            </w:r>
          </w:p>
        </w:tc>
        <w:tc>
          <w:tcPr>
            <w:tcW w:w="295" w:type="pct"/>
          </w:tcPr>
          <w:p w14:paraId="2973A54D" w14:textId="77777777" w:rsidR="00AF2A82" w:rsidRPr="001D4BBD" w:rsidRDefault="00AF2A82" w:rsidP="00AF2A82">
            <w:pPr>
              <w:pStyle w:val="TAC"/>
              <w:rPr>
                <w:rFonts w:eastAsia="SimSun"/>
                <w:lang w:eastAsia="de-DE"/>
              </w:rPr>
            </w:pPr>
          </w:p>
        </w:tc>
      </w:tr>
      <w:tr w:rsidR="00AF2A82" w:rsidRPr="001D4BBD" w14:paraId="744C309C" w14:textId="77777777" w:rsidTr="00AF2A82">
        <w:trPr>
          <w:trHeight w:val="20"/>
        </w:trPr>
        <w:tc>
          <w:tcPr>
            <w:tcW w:w="284" w:type="pct"/>
          </w:tcPr>
          <w:p w14:paraId="148098FA" w14:textId="77777777" w:rsidR="00AF2A82" w:rsidRPr="001D4BBD" w:rsidRDefault="00AF2A82" w:rsidP="00AF2A82">
            <w:pPr>
              <w:pStyle w:val="TAC"/>
              <w:rPr>
                <w:rFonts w:eastAsia="SimSun"/>
                <w:lang w:eastAsia="ja-JP"/>
              </w:rPr>
            </w:pPr>
            <w:r w:rsidRPr="001D4BBD">
              <w:rPr>
                <w:rFonts w:eastAsia="SimSun"/>
                <w:lang w:eastAsia="ja-JP"/>
              </w:rPr>
              <w:t>6</w:t>
            </w:r>
          </w:p>
        </w:tc>
        <w:tc>
          <w:tcPr>
            <w:tcW w:w="568" w:type="pct"/>
          </w:tcPr>
          <w:p w14:paraId="24796D50" w14:textId="77777777" w:rsidR="00AF2A82" w:rsidRPr="001D4BBD" w:rsidRDefault="00AF2A82" w:rsidP="00AF2A82">
            <w:pPr>
              <w:pStyle w:val="TAC"/>
              <w:rPr>
                <w:rFonts w:eastAsia="SimSun"/>
                <w:lang w:eastAsia="ja-JP"/>
              </w:rPr>
            </w:pPr>
            <w:r w:rsidRPr="001D4BBD">
              <w:rPr>
                <w:rFonts w:eastAsia="SimSun"/>
                <w:lang w:eastAsia="ja-JP"/>
              </w:rPr>
              <w:t>UE &gt; TT</w:t>
            </w:r>
          </w:p>
        </w:tc>
        <w:tc>
          <w:tcPr>
            <w:tcW w:w="1750" w:type="pct"/>
          </w:tcPr>
          <w:p w14:paraId="61635C45" w14:textId="77777777" w:rsidR="00AF2A82" w:rsidRPr="001D4BBD" w:rsidRDefault="00AF2A82" w:rsidP="00AF2A82">
            <w:pPr>
              <w:pStyle w:val="TAL"/>
              <w:rPr>
                <w:rFonts w:eastAsia="SimSun"/>
              </w:rPr>
            </w:pPr>
            <w:r w:rsidRPr="001D4BBD">
              <w:rPr>
                <w:rFonts w:eastAsia="SimSun"/>
              </w:rPr>
              <w:t>Send ATTACH COMPLETE</w:t>
            </w:r>
          </w:p>
        </w:tc>
        <w:tc>
          <w:tcPr>
            <w:tcW w:w="1749" w:type="pct"/>
          </w:tcPr>
          <w:p w14:paraId="3BD7A479" w14:textId="77777777" w:rsidR="00AF2A82" w:rsidRPr="001D4BBD" w:rsidRDefault="00AF2A82" w:rsidP="00AF2A82">
            <w:pPr>
              <w:pStyle w:val="TAL"/>
              <w:rPr>
                <w:rFonts w:eastAsia="SimSun"/>
              </w:rPr>
            </w:pPr>
            <w:r w:rsidRPr="001D4BBD">
              <w:rPr>
                <w:rFonts w:eastAsia="SimSun"/>
              </w:rPr>
              <w:t>The TT sends RRC CONNECTION RELEASE</w:t>
            </w:r>
            <w:r w:rsidRPr="001D4BBD">
              <w:rPr>
                <w:rFonts w:eastAsia="SimSun"/>
              </w:rPr>
              <w:noBreakHyphen/>
              <w:t>NB</w:t>
            </w:r>
          </w:p>
        </w:tc>
        <w:tc>
          <w:tcPr>
            <w:tcW w:w="353" w:type="pct"/>
          </w:tcPr>
          <w:p w14:paraId="5ACD94E4" w14:textId="77777777" w:rsidR="00AF2A82" w:rsidRPr="001D4BBD" w:rsidRDefault="00AF2A82" w:rsidP="00AF2A82">
            <w:pPr>
              <w:pStyle w:val="TAC"/>
              <w:rPr>
                <w:rFonts w:eastAsia="SimSun"/>
                <w:lang w:eastAsia="de-DE"/>
              </w:rPr>
            </w:pPr>
          </w:p>
        </w:tc>
        <w:tc>
          <w:tcPr>
            <w:tcW w:w="295" w:type="pct"/>
          </w:tcPr>
          <w:p w14:paraId="1BD5CDFD" w14:textId="77777777" w:rsidR="00AF2A82" w:rsidRPr="001D4BBD" w:rsidRDefault="00AF2A82" w:rsidP="00AF2A82">
            <w:pPr>
              <w:pStyle w:val="TAC"/>
              <w:rPr>
                <w:rFonts w:eastAsia="SimSun"/>
                <w:lang w:eastAsia="de-DE"/>
              </w:rPr>
            </w:pPr>
          </w:p>
        </w:tc>
      </w:tr>
      <w:tr w:rsidR="00AF2A82" w:rsidRPr="001D4BBD" w14:paraId="0B04FB9E" w14:textId="77777777" w:rsidTr="00AF2A82">
        <w:trPr>
          <w:trHeight w:val="20"/>
        </w:trPr>
        <w:tc>
          <w:tcPr>
            <w:tcW w:w="284" w:type="pct"/>
          </w:tcPr>
          <w:p w14:paraId="29F1B860" w14:textId="77777777" w:rsidR="00AF2A82" w:rsidRPr="001D4BBD" w:rsidRDefault="00AF2A82" w:rsidP="00AF2A82">
            <w:pPr>
              <w:pStyle w:val="TAC"/>
              <w:rPr>
                <w:rFonts w:eastAsia="SimSun"/>
                <w:lang w:eastAsia="ja-JP"/>
              </w:rPr>
            </w:pPr>
            <w:r w:rsidRPr="001D4BBD">
              <w:rPr>
                <w:rFonts w:eastAsia="SimSun"/>
                <w:lang w:eastAsia="ja-JP"/>
              </w:rPr>
              <w:t>7</w:t>
            </w:r>
          </w:p>
        </w:tc>
        <w:tc>
          <w:tcPr>
            <w:tcW w:w="568" w:type="pct"/>
          </w:tcPr>
          <w:p w14:paraId="393AFD56" w14:textId="77777777" w:rsidR="00AF2A82" w:rsidRPr="001D4BBD" w:rsidRDefault="00AF2A82" w:rsidP="00AF2A82">
            <w:pPr>
              <w:pStyle w:val="TAC"/>
              <w:rPr>
                <w:rFonts w:eastAsia="SimSun"/>
                <w:lang w:eastAsia="ja-JP"/>
              </w:rPr>
            </w:pPr>
            <w:r w:rsidRPr="001D4BBD">
              <w:rPr>
                <w:rFonts w:eastAsia="SimSun"/>
                <w:lang w:eastAsia="ja-JP"/>
              </w:rPr>
              <w:t>USER &gt; UE</w:t>
            </w:r>
          </w:p>
        </w:tc>
        <w:tc>
          <w:tcPr>
            <w:tcW w:w="1750" w:type="pct"/>
          </w:tcPr>
          <w:p w14:paraId="2715AA81" w14:textId="77777777" w:rsidR="00AF2A82" w:rsidRPr="001D4BBD" w:rsidRDefault="00AF2A82" w:rsidP="00AF2A82">
            <w:pPr>
              <w:pStyle w:val="TAL"/>
              <w:rPr>
                <w:rFonts w:eastAsia="SimSun"/>
                <w:lang w:eastAsia="de-DE"/>
              </w:rPr>
            </w:pPr>
            <w:r w:rsidRPr="001D4BBD">
              <w:rPr>
                <w:rFonts w:eastAsia="SimSun"/>
                <w:lang w:eastAsia="de-DE"/>
              </w:rPr>
              <w:t>UE is soft powered down</w:t>
            </w:r>
          </w:p>
        </w:tc>
        <w:tc>
          <w:tcPr>
            <w:tcW w:w="1749" w:type="pct"/>
          </w:tcPr>
          <w:p w14:paraId="053ADDAD" w14:textId="77777777" w:rsidR="00AF2A82" w:rsidRPr="001D4BBD" w:rsidRDefault="00AF2A82" w:rsidP="00AF2A82">
            <w:pPr>
              <w:pStyle w:val="TAL"/>
              <w:rPr>
                <w:rFonts w:eastAsia="SimSun"/>
                <w:lang w:eastAsia="de-DE"/>
              </w:rPr>
            </w:pPr>
          </w:p>
        </w:tc>
        <w:tc>
          <w:tcPr>
            <w:tcW w:w="353" w:type="pct"/>
          </w:tcPr>
          <w:p w14:paraId="3E56DBE9" w14:textId="77777777" w:rsidR="00AF2A82" w:rsidRPr="001D4BBD" w:rsidRDefault="00AF2A82" w:rsidP="00AF2A82">
            <w:pPr>
              <w:pStyle w:val="TAC"/>
              <w:rPr>
                <w:rFonts w:eastAsia="SimSun"/>
                <w:lang w:eastAsia="de-DE"/>
              </w:rPr>
            </w:pPr>
          </w:p>
        </w:tc>
        <w:tc>
          <w:tcPr>
            <w:tcW w:w="295" w:type="pct"/>
          </w:tcPr>
          <w:p w14:paraId="253F5DFA" w14:textId="77777777" w:rsidR="00AF2A82" w:rsidRPr="001D4BBD" w:rsidRDefault="00AF2A82" w:rsidP="00AF2A82">
            <w:pPr>
              <w:pStyle w:val="TAC"/>
              <w:rPr>
                <w:rFonts w:eastAsia="SimSun"/>
                <w:lang w:eastAsia="de-DE"/>
              </w:rPr>
            </w:pPr>
          </w:p>
        </w:tc>
      </w:tr>
      <w:tr w:rsidR="00235ED8" w:rsidRPr="001D4BBD" w14:paraId="17CB4B33" w14:textId="77777777" w:rsidTr="00AF2A82">
        <w:trPr>
          <w:trHeight w:val="20"/>
        </w:trPr>
        <w:tc>
          <w:tcPr>
            <w:tcW w:w="284" w:type="pct"/>
          </w:tcPr>
          <w:p w14:paraId="59358DED" w14:textId="77777777"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76929968" w14:textId="77777777"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71142297" w14:textId="77777777"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2C7FE5C8" w14:textId="77777777"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419EE4ED" w14:textId="187BBE7E" w:rsidR="00235ED8" w:rsidRPr="001D4BBD" w:rsidRDefault="00235ED8" w:rsidP="00235ED8">
            <w:pPr>
              <w:pStyle w:val="TAC"/>
              <w:rPr>
                <w:rFonts w:eastAsia="SimSun"/>
                <w:lang w:eastAsia="de-DE"/>
              </w:rPr>
            </w:pPr>
            <w:r w:rsidRPr="001D4BBD">
              <w:rPr>
                <w:rFonts w:eastAsia="SimSun"/>
                <w:lang w:eastAsia="de-DE"/>
              </w:rPr>
              <w:t>CR 2</w:t>
            </w:r>
          </w:p>
        </w:tc>
        <w:tc>
          <w:tcPr>
            <w:tcW w:w="295" w:type="pct"/>
          </w:tcPr>
          <w:p w14:paraId="07C12594" w14:textId="5E47B3D3" w:rsidR="00235ED8" w:rsidRPr="001D4BBD" w:rsidRDefault="00235ED8" w:rsidP="00235ED8">
            <w:pPr>
              <w:pStyle w:val="TAC"/>
              <w:rPr>
                <w:rFonts w:eastAsia="SimSun"/>
                <w:lang w:eastAsia="de-DE"/>
              </w:rPr>
            </w:pPr>
            <w:r w:rsidRPr="001D4BBD">
              <w:rPr>
                <w:rFonts w:eastAsia="SimSun"/>
                <w:lang w:eastAsia="de-DE"/>
              </w:rPr>
              <w:t>A.2/3</w:t>
            </w:r>
          </w:p>
        </w:tc>
      </w:tr>
    </w:tbl>
    <w:p w14:paraId="6D10B259" w14:textId="77777777" w:rsidR="00AF2A82" w:rsidRPr="001D4BBD" w:rsidRDefault="00AF2A82" w:rsidP="00AF2A82">
      <w:pPr>
        <w:pStyle w:val="B10"/>
        <w:ind w:left="0" w:firstLine="0"/>
      </w:pPr>
    </w:p>
    <w:p w14:paraId="349703D5" w14:textId="75191A74" w:rsidR="00AF2A82" w:rsidRPr="001D4BBD" w:rsidRDefault="00AF2A82" w:rsidP="00AF2A82">
      <w:pPr>
        <w:pStyle w:val="Heading4"/>
      </w:pPr>
      <w:bookmarkStart w:id="2862" w:name="_Toc170301313"/>
      <w:r w:rsidRPr="001D4BBD">
        <w:t>7.3.</w:t>
      </w:r>
      <w:r w:rsidR="003B24E6" w:rsidRPr="001D4BBD">
        <w:t>6</w:t>
      </w:r>
      <w:r w:rsidRPr="001D4BBD">
        <w:t>.5</w:t>
      </w:r>
      <w:r w:rsidRPr="001D4BBD">
        <w:tab/>
        <w:t>Acceptance criteria</w:t>
      </w:r>
      <w:bookmarkEnd w:id="2862"/>
    </w:p>
    <w:p w14:paraId="207AD3D4" w14:textId="408C6E00" w:rsidR="00AF2A82" w:rsidRPr="001D4BBD" w:rsidRDefault="00AF2A82" w:rsidP="00AF2A82">
      <w:r w:rsidRPr="001D4BBD">
        <w:t xml:space="preserve">CR 1 is verified in step 2). The requirement is met if in step 2) the UE sends a </w:t>
      </w:r>
      <w:r w:rsidRPr="001D4BBD">
        <w:rPr>
          <w:rFonts w:eastAsia="SimSun"/>
        </w:rPr>
        <w:t>RRC CONNECTION REQUEST</w:t>
      </w:r>
      <w:r w:rsidRPr="001D4BBD">
        <w:rPr>
          <w:rFonts w:eastAsia="SimSun"/>
        </w:rPr>
        <w:noBreakHyphen/>
        <w:t>NB</w:t>
      </w:r>
      <w:r w:rsidRPr="001D4BBD">
        <w:t xml:space="preserve"> to the BCCH transmitting MCC/MNC 2</w:t>
      </w:r>
      <w:r w:rsidR="003B24E6" w:rsidRPr="001D4BBD">
        <w:t>4</w:t>
      </w:r>
      <w:r w:rsidRPr="001D4BBD">
        <w:t>4/01</w:t>
      </w:r>
      <w:r w:rsidR="003B24E6" w:rsidRPr="001D4BBD">
        <w:t>0</w:t>
      </w:r>
      <w:r w:rsidRPr="001D4BBD">
        <w:t xml:space="preserve"> to the TT (NB-SS).</w:t>
      </w:r>
    </w:p>
    <w:p w14:paraId="231D3081" w14:textId="77777777" w:rsidR="00AF2A82" w:rsidRPr="001D4BBD" w:rsidRDefault="00AF2A82" w:rsidP="00AF2A82">
      <w:r w:rsidRPr="001D4BBD">
        <w:t>If the request is sent correctly can also be verified in the ATTACH ACCEPT send by the NB-SS if it is containing:</w:t>
      </w:r>
    </w:p>
    <w:p w14:paraId="31DA7917" w14:textId="5B43FA1A" w:rsidR="00AF2A82" w:rsidRPr="001D4BBD" w:rsidRDefault="00AF2A82" w:rsidP="00AF2A82">
      <w:pPr>
        <w:pStyle w:val="B10"/>
      </w:pPr>
      <w:r w:rsidRPr="001D4BBD">
        <w:t>-</w:t>
      </w:r>
      <w:r w:rsidRPr="001D4BBD">
        <w:tab/>
        <w:t>TAI (MCC/MNC/TAC):</w:t>
      </w:r>
      <w:r w:rsidRPr="001D4BBD">
        <w:tab/>
        <w:t>2</w:t>
      </w:r>
      <w:r w:rsidR="003B24E6" w:rsidRPr="001D4BBD">
        <w:t>4</w:t>
      </w:r>
      <w:r w:rsidRPr="001D4BBD">
        <w:t>4/01</w:t>
      </w:r>
      <w:r w:rsidR="003B24E6" w:rsidRPr="001D4BBD">
        <w:t>0</w:t>
      </w:r>
      <w:r w:rsidRPr="001D4BBD">
        <w:t>/0001</w:t>
      </w:r>
    </w:p>
    <w:p w14:paraId="256431FC" w14:textId="4B8C523F" w:rsidR="00AF2A82" w:rsidRPr="001D4BBD" w:rsidRDefault="00AF2A82" w:rsidP="00AF2A82">
      <w:pPr>
        <w:pStyle w:val="B10"/>
      </w:pPr>
      <w:r w:rsidRPr="001D4BBD">
        <w:t>-</w:t>
      </w:r>
      <w:r w:rsidRPr="001D4BBD">
        <w:tab/>
        <w:t>GUTI:</w:t>
      </w:r>
      <w:r w:rsidRPr="001D4BBD">
        <w:tab/>
      </w:r>
      <w:r w:rsidRPr="001D4BBD">
        <w:tab/>
      </w:r>
      <w:r w:rsidRPr="001D4BBD">
        <w:tab/>
      </w:r>
      <w:r w:rsidRPr="001D4BBD">
        <w:tab/>
      </w:r>
      <w:r w:rsidRPr="001D4BBD">
        <w:tab/>
      </w:r>
      <w:r w:rsidRPr="001D4BBD">
        <w:tab/>
        <w:t>"</w:t>
      </w:r>
      <w:r w:rsidR="003B24E6" w:rsidRPr="001D4BBD">
        <w:rPr>
          <w:lang w:val="fr-FR"/>
        </w:rPr>
        <w:t>24401000010266436587</w:t>
      </w:r>
      <w:r w:rsidRPr="001D4BBD">
        <w:t>"</w:t>
      </w:r>
    </w:p>
    <w:p w14:paraId="0FDE6718" w14:textId="77777777" w:rsidR="00AF2A82" w:rsidRPr="001D4BBD" w:rsidRDefault="00AF2A82" w:rsidP="00AF2A82">
      <w:r w:rsidRPr="001D4BBD">
        <w:t>CR 2 is verified by reading the contents of EF</w:t>
      </w:r>
      <w:r w:rsidRPr="001D4BBD">
        <w:rPr>
          <w:vertAlign w:val="subscript"/>
        </w:rPr>
        <w:t>EPSLOCI</w:t>
      </w:r>
      <w:r w:rsidRPr="001D4BBD">
        <w:t xml:space="preserve"> in step 8). CR 2 is met if the file contains the following data:</w:t>
      </w:r>
    </w:p>
    <w:p w14:paraId="6225AF53" w14:textId="77777777" w:rsidR="00AF2A82" w:rsidRPr="001D4BBD" w:rsidRDefault="00AF2A82" w:rsidP="00AF2A82">
      <w:pPr>
        <w:keepNext/>
        <w:rPr>
          <w:b/>
        </w:rPr>
      </w:pPr>
      <w:r w:rsidRPr="001D4BBD">
        <w:rPr>
          <w:b/>
        </w:rPr>
        <w:t>EF</w:t>
      </w:r>
      <w:r w:rsidRPr="001D4BBD">
        <w:rPr>
          <w:b/>
          <w:vertAlign w:val="subscript"/>
        </w:rPr>
        <w:t>EPSLOCI</w:t>
      </w:r>
      <w:r w:rsidRPr="001D4BBD">
        <w:rPr>
          <w:b/>
        </w:rPr>
        <w:t xml:space="preserve"> </w:t>
      </w:r>
      <w:r w:rsidRPr="001D4BBD">
        <w:t>(EPS Information)</w:t>
      </w:r>
    </w:p>
    <w:p w14:paraId="5AC3F86A" w14:textId="77777777" w:rsidR="00AF2A82" w:rsidRPr="001D4BBD" w:rsidRDefault="00AF2A82" w:rsidP="00AF2A82">
      <w:pPr>
        <w:keepLines/>
        <w:tabs>
          <w:tab w:val="left" w:pos="2835"/>
        </w:tabs>
        <w:spacing w:after="120"/>
        <w:ind w:left="1702" w:hanging="1418"/>
      </w:pPr>
      <w:r w:rsidRPr="001D4BBD">
        <w:t>Logically:</w:t>
      </w:r>
    </w:p>
    <w:p w14:paraId="2B1DDE9D" w14:textId="797DB05E" w:rsidR="00AF2A82" w:rsidRPr="001D4BBD" w:rsidRDefault="00AF2A82" w:rsidP="00AF2A82">
      <w:pPr>
        <w:pStyle w:val="B10"/>
        <w:spacing w:after="0"/>
      </w:pPr>
      <w:r w:rsidRPr="001D4BBD">
        <w:tab/>
        <w:t>GUTI:</w:t>
      </w:r>
      <w:r w:rsidRPr="001D4BBD">
        <w:tab/>
      </w:r>
      <w:r w:rsidRPr="001D4BBD">
        <w:tab/>
      </w:r>
      <w:r w:rsidRPr="001D4BBD">
        <w:tab/>
      </w:r>
      <w:r w:rsidRPr="001D4BBD">
        <w:tab/>
      </w:r>
      <w:r w:rsidRPr="001D4BBD">
        <w:tab/>
      </w:r>
      <w:r w:rsidRPr="001D4BBD">
        <w:tab/>
      </w:r>
      <w:r w:rsidRPr="001D4BBD">
        <w:tab/>
      </w:r>
      <w:r w:rsidR="003B24E6" w:rsidRPr="001D4BBD">
        <w:rPr>
          <w:lang w:val="fr-FR"/>
        </w:rPr>
        <w:t>24401000010266436587</w:t>
      </w:r>
    </w:p>
    <w:p w14:paraId="33F1FA4A" w14:textId="21669E79" w:rsidR="00AF2A82" w:rsidRPr="001D4BBD" w:rsidRDefault="00AF2A82" w:rsidP="00AF2A82">
      <w:pPr>
        <w:pStyle w:val="B10"/>
        <w:spacing w:after="0"/>
      </w:pPr>
      <w:r w:rsidRPr="001D4BBD">
        <w:tab/>
        <w:t>Last visited registered TAI:</w:t>
      </w:r>
      <w:r w:rsidRPr="001D4BBD">
        <w:tab/>
        <w:t>2</w:t>
      </w:r>
      <w:r w:rsidR="003B24E6" w:rsidRPr="001D4BBD">
        <w:t>4</w:t>
      </w:r>
      <w:r w:rsidRPr="001D4BBD">
        <w:t>4/01</w:t>
      </w:r>
      <w:r w:rsidR="003B24E6" w:rsidRPr="001D4BBD">
        <w:t>0</w:t>
      </w:r>
      <w:r w:rsidRPr="001D4BBD">
        <w:t>/0001</w:t>
      </w:r>
    </w:p>
    <w:p w14:paraId="651BA6C6" w14:textId="77777777" w:rsidR="00AF2A82" w:rsidRPr="001D4BBD" w:rsidRDefault="00AF2A82" w:rsidP="00AF2A82">
      <w:pPr>
        <w:pStyle w:val="B10"/>
      </w:pPr>
      <w:r w:rsidRPr="001D4BBD">
        <w:tab/>
        <w:t>EPS update status:</w:t>
      </w:r>
      <w:r w:rsidRPr="001D4BBD">
        <w:tab/>
      </w:r>
      <w:r w:rsidRPr="001D4BBD">
        <w:tab/>
      </w:r>
      <w:r w:rsidRPr="001D4BBD">
        <w:tab/>
        <w:t>updated</w:t>
      </w:r>
    </w:p>
    <w:p w14:paraId="70D9D51D" w14:textId="77777777" w:rsidR="00AF2A82" w:rsidRPr="001D4BBD" w:rsidRDefault="00AF2A82" w:rsidP="00AF2A82">
      <w:pPr>
        <w:pStyle w:val="B10"/>
      </w:pPr>
      <w:bookmarkStart w:id="2863" w:name="MCCQCTEMPBM_00000415"/>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AF2A82" w:rsidRPr="001D4BBD" w14:paraId="1001F0E4" w14:textId="77777777" w:rsidTr="00AF2A82">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63"/>
          <w:p w14:paraId="6FD1BBE8" w14:textId="77777777" w:rsidR="00AF2A82" w:rsidRPr="001D4BBD" w:rsidRDefault="00AF2A82" w:rsidP="00AF2A82">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22B59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9CEA2C"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D07A0B"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E6CC97"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439977"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63578E"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229696"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F7D494"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A314AD"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5CDB55"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572558"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40762A" w14:textId="77777777" w:rsidR="00AF2A82" w:rsidRPr="001D4BBD" w:rsidRDefault="00AF2A82" w:rsidP="00AF2A82">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3B24E6" w:rsidRPr="001D4BBD" w14:paraId="099EFDD7" w14:textId="77777777" w:rsidTr="00AF2A82">
        <w:tc>
          <w:tcPr>
            <w:tcW w:w="737" w:type="dxa"/>
            <w:tcBorders>
              <w:top w:val="single" w:sz="4" w:space="0" w:color="auto"/>
              <w:left w:val="single" w:sz="4" w:space="0" w:color="auto"/>
              <w:bottom w:val="single" w:sz="4" w:space="0" w:color="auto"/>
              <w:right w:val="single" w:sz="4" w:space="0" w:color="auto"/>
            </w:tcBorders>
          </w:tcPr>
          <w:p w14:paraId="3583272E" w14:textId="77777777" w:rsidR="003B24E6" w:rsidRPr="001D4BBD" w:rsidRDefault="003B24E6" w:rsidP="003B24E6">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0382ED13" w14:textId="4A5376F6" w:rsidR="003B24E6" w:rsidRPr="001D4BBD" w:rsidRDefault="003B24E6" w:rsidP="003B24E6">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50CDB1D1" w14:textId="615E3F24" w:rsidR="003B24E6" w:rsidRPr="001D4BBD" w:rsidRDefault="003B24E6" w:rsidP="003B24E6">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7E2B7670" w14:textId="2E9E0502" w:rsidR="003B24E6" w:rsidRPr="001D4BBD" w:rsidRDefault="003B24E6" w:rsidP="003B24E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46BACE2" w14:textId="6213BE8D" w:rsidR="003B24E6" w:rsidRPr="001D4BBD" w:rsidRDefault="003B24E6" w:rsidP="003B24E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11D4403B" w14:textId="5C6366F6"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16B0E104" w14:textId="64AA0849"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AB5182B" w14:textId="05FAAFE3" w:rsidR="003B24E6" w:rsidRPr="001D4BBD" w:rsidRDefault="003B24E6" w:rsidP="003B24E6">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306CE890" w14:textId="427BF8A7" w:rsidR="003B24E6" w:rsidRPr="001D4BBD" w:rsidRDefault="003B24E6" w:rsidP="003B24E6">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5D22A5F7" w14:textId="562380D5" w:rsidR="003B24E6" w:rsidRPr="001D4BBD" w:rsidRDefault="003B24E6" w:rsidP="003B24E6">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1545E3C7" w14:textId="780FFA57" w:rsidR="003B24E6" w:rsidRPr="001D4BBD" w:rsidRDefault="003B24E6" w:rsidP="003B24E6">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3540041D" w14:textId="63FB09A3" w:rsidR="003B24E6" w:rsidRPr="001D4BBD" w:rsidRDefault="003B24E6" w:rsidP="003B24E6">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73EA9690" w14:textId="77777777" w:rsidR="003B24E6" w:rsidRPr="001D4BBD" w:rsidRDefault="003B24E6" w:rsidP="003B24E6">
            <w:pPr>
              <w:pStyle w:val="TAC"/>
            </w:pPr>
            <w:r w:rsidRPr="001D4BBD">
              <w:t>87</w:t>
            </w:r>
          </w:p>
        </w:tc>
      </w:tr>
      <w:tr w:rsidR="003B24E6" w:rsidRPr="001D4BBD" w14:paraId="2580B62A" w14:textId="77777777" w:rsidTr="00AF2A82">
        <w:trPr>
          <w:gridAfter w:val="6"/>
          <w:wAfter w:w="4080" w:type="dxa"/>
        </w:trPr>
        <w:tc>
          <w:tcPr>
            <w:tcW w:w="737" w:type="dxa"/>
            <w:tcBorders>
              <w:top w:val="single" w:sz="4" w:space="0" w:color="auto"/>
              <w:right w:val="single" w:sz="4" w:space="0" w:color="auto"/>
            </w:tcBorders>
          </w:tcPr>
          <w:p w14:paraId="337CC765"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FA4090"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8BAA1C"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09A6D3"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51BE67"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022F6A"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E1BF9D"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3B24E6" w:rsidRPr="001D4BBD" w14:paraId="77C2AF4B" w14:textId="77777777" w:rsidTr="00AF2A82">
        <w:trPr>
          <w:gridAfter w:val="6"/>
          <w:wAfter w:w="4080" w:type="dxa"/>
        </w:trPr>
        <w:tc>
          <w:tcPr>
            <w:tcW w:w="737" w:type="dxa"/>
            <w:tcBorders>
              <w:right w:val="single" w:sz="4" w:space="0" w:color="auto"/>
            </w:tcBorders>
          </w:tcPr>
          <w:p w14:paraId="55D931B6"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085505C3" w14:textId="4271DB75" w:rsidR="003B24E6" w:rsidRPr="001D4BBD" w:rsidRDefault="003B24E6" w:rsidP="003B24E6">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0CAB9DF" w14:textId="14E943FB" w:rsidR="003B24E6" w:rsidRPr="001D4BBD" w:rsidRDefault="003B24E6" w:rsidP="003B24E6">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3C49640C" w14:textId="170300DE"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668FF780" w14:textId="14AAE3EA"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C16CCDB" w14:textId="540FAD50" w:rsidR="003B24E6" w:rsidRPr="001D4BBD" w:rsidRDefault="003B24E6" w:rsidP="003B24E6">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51BDC1DA" w14:textId="490C8213" w:rsidR="003B24E6" w:rsidRPr="001D4BBD" w:rsidRDefault="003B24E6" w:rsidP="003B24E6">
            <w:pPr>
              <w:pStyle w:val="TAC"/>
            </w:pPr>
            <w:r w:rsidRPr="001D4BBD">
              <w:t>00</w:t>
            </w:r>
          </w:p>
        </w:tc>
      </w:tr>
    </w:tbl>
    <w:p w14:paraId="02CBCE0E" w14:textId="77777777" w:rsidR="00AF2A82" w:rsidRPr="001D4BBD" w:rsidRDefault="00AF2A82" w:rsidP="00AF2A82">
      <w:pPr>
        <w:rPr>
          <w:rFonts w:eastAsia="TimesNewRoman"/>
          <w:lang w:eastAsia="en-GB"/>
        </w:rPr>
      </w:pPr>
    </w:p>
    <w:p w14:paraId="5D383EEE" w14:textId="6DB2DBA9" w:rsidR="00D12F19" w:rsidRPr="001D4BBD" w:rsidRDefault="00D12F19" w:rsidP="00D12F19">
      <w:pPr>
        <w:pStyle w:val="Heading3"/>
        <w:rPr>
          <w:rFonts w:eastAsia="TimesNewRoman"/>
          <w:lang w:eastAsia="en-GB"/>
        </w:rPr>
      </w:pPr>
      <w:bookmarkStart w:id="2864" w:name="_Toc170301314"/>
      <w:r w:rsidRPr="001D4BBD">
        <w:rPr>
          <w:rFonts w:eastAsia="TimesNewRoman"/>
          <w:lang w:eastAsia="en-GB"/>
        </w:rPr>
        <w:t>7.3.7</w:t>
      </w:r>
      <w:r w:rsidRPr="001D4BBD">
        <w:rPr>
          <w:rFonts w:eastAsia="TimesNewRoman"/>
          <w:lang w:eastAsia="en-GB"/>
        </w:rPr>
        <w:tab/>
        <w:t xml:space="preserve">UE recognising the priority order of the Operator controlled PLMN selector list using the ACT preference </w:t>
      </w:r>
      <w:r w:rsidR="00543865" w:rsidRPr="001D4BBD">
        <w:rPr>
          <w:rFonts w:eastAsia="TimesNewRoman"/>
          <w:lang w:eastAsia="en-GB"/>
        </w:rPr>
        <w:t>–</w:t>
      </w:r>
      <w:r w:rsidRPr="001D4BBD">
        <w:rPr>
          <w:rFonts w:eastAsia="TimesNewRoman"/>
          <w:lang w:eastAsia="en-GB"/>
        </w:rPr>
        <w:t xml:space="preserve"> E</w:t>
      </w:r>
      <w:r w:rsidR="00543865" w:rsidRPr="001D4BBD">
        <w:rPr>
          <w:rFonts w:eastAsia="TimesNewRoman"/>
          <w:lang w:eastAsia="en-GB"/>
        </w:rPr>
        <w:noBreakHyphen/>
      </w:r>
      <w:r w:rsidRPr="001D4BBD">
        <w:rPr>
          <w:rFonts w:eastAsia="TimesNewRoman"/>
          <w:lang w:eastAsia="en-GB"/>
        </w:rPr>
        <w:t>UTRAN in NB-S1/ E</w:t>
      </w:r>
      <w:r w:rsidRPr="001D4BBD">
        <w:rPr>
          <w:rFonts w:eastAsia="TimesNewRoman"/>
          <w:lang w:eastAsia="en-GB"/>
        </w:rPr>
        <w:noBreakHyphen/>
        <w:t>UTRAN in WB-S1 mode</w:t>
      </w:r>
      <w:bookmarkEnd w:id="2864"/>
    </w:p>
    <w:p w14:paraId="3AF6C910" w14:textId="32EBB1FB" w:rsidR="003B24E6" w:rsidRPr="001D4BBD" w:rsidRDefault="003B24E6" w:rsidP="003B24E6">
      <w:pPr>
        <w:pStyle w:val="Heading4"/>
      </w:pPr>
      <w:bookmarkStart w:id="2865" w:name="_Toc170301315"/>
      <w:r w:rsidRPr="001D4BBD">
        <w:t>7.3.7.1</w:t>
      </w:r>
      <w:r w:rsidRPr="001D4BBD">
        <w:tab/>
        <w:t>Definition and applicability</w:t>
      </w:r>
      <w:bookmarkEnd w:id="2865"/>
    </w:p>
    <w:p w14:paraId="288C470D" w14:textId="27153386" w:rsidR="003B24E6" w:rsidRPr="001D4BBD" w:rsidRDefault="003B24E6" w:rsidP="003B24E6">
      <w:r w:rsidRPr="001D4BBD">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1D4BBD">
        <w:rPr>
          <w:vertAlign w:val="subscript"/>
        </w:rPr>
        <w:t>OPLMNwACT</w:t>
      </w:r>
      <w:r w:rsidRPr="001D4BBD">
        <w:t>. Update and deletion of OPLMNs shall not be possible by the subscriber by the use of the PIN.</w:t>
      </w:r>
    </w:p>
    <w:p w14:paraId="288E8834" w14:textId="57F3BD8C" w:rsidR="003B24E6" w:rsidRPr="001D4BBD" w:rsidRDefault="003B24E6" w:rsidP="003B24E6">
      <w:pPr>
        <w:pStyle w:val="Heading4"/>
      </w:pPr>
      <w:bookmarkStart w:id="2866" w:name="_Toc170301316"/>
      <w:r w:rsidRPr="001D4BBD">
        <w:t>7.3.7.2</w:t>
      </w:r>
      <w:r w:rsidRPr="001D4BBD">
        <w:tab/>
        <w:t>Conformance requirement</w:t>
      </w:r>
      <w:bookmarkEnd w:id="2866"/>
    </w:p>
    <w:p w14:paraId="7F0BFB7E" w14:textId="127C67A1" w:rsidR="003B24E6" w:rsidRPr="001D4BBD" w:rsidRDefault="003B24E6" w:rsidP="003B24E6">
      <w:pPr>
        <w:ind w:left="567" w:hanging="567"/>
      </w:pPr>
      <w:r w:rsidRPr="001D4BBD">
        <w:t>CR 1</w:t>
      </w:r>
      <w:r w:rsidRPr="001D4BBD">
        <w:tab/>
        <w:t>When registering onto a VPLMN the UE shall consider the priority of of OPLMNs in the preferred list on the USIM.</w:t>
      </w:r>
    </w:p>
    <w:p w14:paraId="09BC115B" w14:textId="77777777" w:rsidR="003B24E6" w:rsidRPr="001D4BBD" w:rsidRDefault="003B24E6" w:rsidP="003B24E6">
      <w:pPr>
        <w:pStyle w:val="B10"/>
      </w:pPr>
      <w:r w:rsidRPr="001D4BBD">
        <w:t>Reference:</w:t>
      </w:r>
    </w:p>
    <w:p w14:paraId="0EF277D9" w14:textId="1CF21C6A" w:rsidR="003B24E6" w:rsidRPr="001D4BBD" w:rsidRDefault="003B24E6" w:rsidP="003B24E6">
      <w:pPr>
        <w:pStyle w:val="B10"/>
        <w:ind w:left="852"/>
      </w:pPr>
      <w:r w:rsidRPr="001D4BBD">
        <w:t>-</w:t>
      </w:r>
      <w:r w:rsidRPr="001D4BBD">
        <w:tab/>
        <w:t>TS 22.011 </w:t>
      </w:r>
      <w:bookmarkStart w:id="2867" w:name="MCCQCTEMPBM_00000944"/>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867"/>
      <w:r w:rsidRPr="001D4BBD">
        <w:t xml:space="preserve">, </w:t>
      </w:r>
      <w:r w:rsidR="00523917" w:rsidRPr="001D4BBD">
        <w:t>clause</w:t>
      </w:r>
      <w:r w:rsidR="00523917">
        <w:t> </w:t>
      </w:r>
      <w:r w:rsidR="00523917" w:rsidRPr="001D4BBD">
        <w:t>3</w:t>
      </w:r>
      <w:r w:rsidRPr="001D4BBD">
        <w:t>.2.2;</w:t>
      </w:r>
    </w:p>
    <w:p w14:paraId="06EC849F" w14:textId="0D05B524" w:rsidR="003B24E6" w:rsidRPr="001D4BBD" w:rsidRDefault="003B24E6" w:rsidP="003B24E6">
      <w:pPr>
        <w:pStyle w:val="B10"/>
        <w:ind w:left="852"/>
      </w:pPr>
      <w:r w:rsidRPr="001D4BBD">
        <w:t>-</w:t>
      </w:r>
      <w:r w:rsidRPr="001D4BBD">
        <w:tab/>
        <w:t>TS 31.102 </w:t>
      </w:r>
      <w:bookmarkStart w:id="2868" w:name="MCCQCTEMPBM_00000945"/>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868"/>
      <w:r w:rsidRPr="001D4BBD">
        <w:t xml:space="preserve">, </w:t>
      </w:r>
      <w:r w:rsidR="00523917" w:rsidRPr="001D4BBD">
        <w:t>clause</w:t>
      </w:r>
      <w:r w:rsidR="00523917">
        <w:t> </w:t>
      </w:r>
      <w:r w:rsidR="00523917" w:rsidRPr="001D4BBD">
        <w:t>4</w:t>
      </w:r>
      <w:r w:rsidRPr="001D4BBD">
        <w:t>.2.53, 4.2.5 and 5.1.1.2.</w:t>
      </w:r>
    </w:p>
    <w:p w14:paraId="3AA8717F" w14:textId="77777777" w:rsidR="003B24E6" w:rsidRPr="001D4BBD" w:rsidRDefault="003B24E6" w:rsidP="003B24E6">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6B16F5A4" w14:textId="4288EB38" w:rsidR="003B24E6" w:rsidRPr="001D4BBD" w:rsidRDefault="003B24E6" w:rsidP="003B24E6">
      <w:pPr>
        <w:pStyle w:val="Heading4"/>
      </w:pPr>
      <w:bookmarkStart w:id="2869" w:name="_Toc170301317"/>
      <w:r w:rsidRPr="001D4BBD">
        <w:t>7.3.7.3</w:t>
      </w:r>
      <w:r w:rsidRPr="001D4BBD">
        <w:tab/>
        <w:t>Test purpose</w:t>
      </w:r>
      <w:bookmarkEnd w:id="2869"/>
    </w:p>
    <w:p w14:paraId="6ADA92FB" w14:textId="23E18F00" w:rsidR="003B24E6" w:rsidRPr="001D4BBD" w:rsidRDefault="003B24E6" w:rsidP="003B24E6">
      <w:r w:rsidRPr="001D4BBD">
        <w:t>The purpose of this test is to verify that the OPLMN with the higher priority (defined by its position in EF</w:t>
      </w:r>
      <w:r w:rsidRPr="001D4BBD">
        <w:rPr>
          <w:vertAlign w:val="subscript"/>
        </w:rPr>
        <w:t>OPLMNwACT</w:t>
      </w:r>
      <w:r w:rsidRPr="001D4BBD">
        <w:t>) takes precedence over the OPLMN with the lower priority when the UE performs a network selection. Hereby the new coding for RAT E-UTRAN in NB-IoT mode and E-UTRAN in WB-S1 mode has to be handled correctly by the UE.</w:t>
      </w:r>
    </w:p>
    <w:p w14:paraId="5E459181" w14:textId="40A566D2" w:rsidR="003B24E6" w:rsidRPr="001D4BBD" w:rsidRDefault="003B24E6" w:rsidP="003B24E6">
      <w:pPr>
        <w:pStyle w:val="Heading4"/>
      </w:pPr>
      <w:bookmarkStart w:id="2870" w:name="_Toc170301318"/>
      <w:r w:rsidRPr="001D4BBD">
        <w:t>7.3.7.4</w:t>
      </w:r>
      <w:r w:rsidRPr="001D4BBD">
        <w:tab/>
        <w:t>Method of test</w:t>
      </w:r>
      <w:bookmarkEnd w:id="2870"/>
    </w:p>
    <w:p w14:paraId="2DEBF87A" w14:textId="6974FEA5" w:rsidR="003B24E6" w:rsidRPr="001D4BBD" w:rsidRDefault="003B24E6" w:rsidP="003B24E6">
      <w:pPr>
        <w:pStyle w:val="Heading5"/>
      </w:pPr>
      <w:bookmarkStart w:id="2871" w:name="_Toc170301319"/>
      <w:r w:rsidRPr="001D4BBD">
        <w:t>7.3.7.4.1</w:t>
      </w:r>
      <w:r w:rsidRPr="001D4BBD">
        <w:tab/>
        <w:t>Initial conditions</w:t>
      </w:r>
      <w:bookmarkEnd w:id="2871"/>
    </w:p>
    <w:p w14:paraId="50A82867" w14:textId="636662AF" w:rsidR="003B24E6" w:rsidRPr="001D4BBD" w:rsidRDefault="003B24E6" w:rsidP="003B24E6">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 with the following exception</w:t>
      </w:r>
      <w:r w:rsidRPr="001D4BBD">
        <w:rPr>
          <w:rFonts w:eastAsia="TimesNewRoman"/>
        </w:rPr>
        <w:t>:</w:t>
      </w:r>
    </w:p>
    <w:p w14:paraId="5E22C737" w14:textId="77777777" w:rsidR="003B24E6" w:rsidRPr="001D4BBD" w:rsidRDefault="003B24E6" w:rsidP="003B24E6">
      <w:pPr>
        <w:keepNext/>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774173FA" w14:textId="77777777" w:rsidR="003B24E6" w:rsidRPr="001D4BBD" w:rsidRDefault="003B24E6" w:rsidP="003B24E6">
      <w:pPr>
        <w:pStyle w:val="B10"/>
      </w:pPr>
      <w:bookmarkStart w:id="2872" w:name="MCCQCTEMPBM_00000416"/>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3B24E6" w:rsidRPr="001D4BBD" w14:paraId="558D0BDB" w14:textId="77777777" w:rsidTr="006919EB">
        <w:tc>
          <w:tcPr>
            <w:tcW w:w="1417" w:type="dxa"/>
          </w:tcPr>
          <w:bookmarkEnd w:id="2872"/>
          <w:p w14:paraId="6AD2277D" w14:textId="77777777" w:rsidR="003B24E6" w:rsidRPr="001D4BBD" w:rsidRDefault="003B24E6" w:rsidP="006919EB">
            <w:pPr>
              <w:spacing w:after="0"/>
              <w:ind w:left="34"/>
            </w:pPr>
            <w:r w:rsidRPr="001D4BBD">
              <w:t>Service n°42:</w:t>
            </w:r>
          </w:p>
        </w:tc>
        <w:tc>
          <w:tcPr>
            <w:tcW w:w="236" w:type="dxa"/>
          </w:tcPr>
          <w:p w14:paraId="1B41DC0D" w14:textId="77777777" w:rsidR="003B24E6" w:rsidRPr="001D4BBD" w:rsidRDefault="003B24E6" w:rsidP="006919EB">
            <w:pPr>
              <w:spacing w:after="0"/>
              <w:ind w:left="34"/>
            </w:pPr>
          </w:p>
        </w:tc>
        <w:tc>
          <w:tcPr>
            <w:tcW w:w="4876" w:type="dxa"/>
          </w:tcPr>
          <w:p w14:paraId="48A39917" w14:textId="77777777" w:rsidR="003B24E6" w:rsidRPr="001D4BBD" w:rsidRDefault="003B24E6" w:rsidP="006919EB">
            <w:pPr>
              <w:spacing w:after="0"/>
              <w:ind w:left="34"/>
            </w:pPr>
            <w:r w:rsidRPr="001D4BBD">
              <w:t>Operator controlled PLMN selector with Access Technology</w:t>
            </w:r>
          </w:p>
        </w:tc>
        <w:tc>
          <w:tcPr>
            <w:tcW w:w="1361" w:type="dxa"/>
          </w:tcPr>
          <w:p w14:paraId="4734F44D" w14:textId="77777777" w:rsidR="003B24E6" w:rsidRPr="001D4BBD" w:rsidRDefault="003B24E6" w:rsidP="006919EB">
            <w:pPr>
              <w:spacing w:after="0"/>
              <w:ind w:left="34"/>
            </w:pPr>
            <w:r w:rsidRPr="001D4BBD">
              <w:t>available</w:t>
            </w:r>
          </w:p>
        </w:tc>
      </w:tr>
      <w:tr w:rsidR="003B24E6" w:rsidRPr="001D4BBD" w14:paraId="6A3D9559" w14:textId="77777777" w:rsidTr="006919EB">
        <w:tc>
          <w:tcPr>
            <w:tcW w:w="1417" w:type="dxa"/>
          </w:tcPr>
          <w:p w14:paraId="626253E6" w14:textId="77777777" w:rsidR="003B24E6" w:rsidRPr="001D4BBD" w:rsidRDefault="003B24E6" w:rsidP="006919EB">
            <w:pPr>
              <w:spacing w:after="0"/>
              <w:ind w:left="34"/>
            </w:pPr>
            <w:r w:rsidRPr="001D4BBD">
              <w:t>Service n°86:</w:t>
            </w:r>
          </w:p>
        </w:tc>
        <w:tc>
          <w:tcPr>
            <w:tcW w:w="236" w:type="dxa"/>
          </w:tcPr>
          <w:p w14:paraId="71397B50" w14:textId="77777777" w:rsidR="003B24E6" w:rsidRPr="001D4BBD" w:rsidRDefault="003B24E6" w:rsidP="006919EB">
            <w:pPr>
              <w:spacing w:after="0"/>
              <w:ind w:left="34"/>
            </w:pPr>
          </w:p>
        </w:tc>
        <w:tc>
          <w:tcPr>
            <w:tcW w:w="4876" w:type="dxa"/>
          </w:tcPr>
          <w:p w14:paraId="453CA752" w14:textId="77777777" w:rsidR="003B24E6" w:rsidRPr="001D4BBD" w:rsidRDefault="003B24E6" w:rsidP="006919EB">
            <w:pPr>
              <w:spacing w:after="0"/>
              <w:ind w:left="34"/>
            </w:pPr>
            <w:r w:rsidRPr="001D4BBD">
              <w:rPr>
                <w:lang w:val="en-US" w:eastAsia="fr-FR"/>
              </w:rPr>
              <w:t>Allowed CSG Lists and corresponding indications</w:t>
            </w:r>
          </w:p>
        </w:tc>
        <w:tc>
          <w:tcPr>
            <w:tcW w:w="1361" w:type="dxa"/>
          </w:tcPr>
          <w:p w14:paraId="42EBC6FC" w14:textId="77777777" w:rsidR="003B24E6" w:rsidRPr="001D4BBD" w:rsidRDefault="003B24E6" w:rsidP="006919EB">
            <w:pPr>
              <w:spacing w:after="0"/>
              <w:ind w:left="34"/>
            </w:pPr>
            <w:r w:rsidRPr="001D4BBD">
              <w:t>not available</w:t>
            </w:r>
          </w:p>
        </w:tc>
      </w:tr>
    </w:tbl>
    <w:p w14:paraId="5797756F" w14:textId="77777777" w:rsidR="003B24E6" w:rsidRPr="001D4BBD" w:rsidRDefault="003B24E6" w:rsidP="003B24E6">
      <w:pPr>
        <w:pStyle w:val="NoSpaceNormal"/>
      </w:pPr>
    </w:p>
    <w:p w14:paraId="6881180F" w14:textId="77777777" w:rsidR="003B24E6" w:rsidRPr="001D4BBD" w:rsidRDefault="003B24E6" w:rsidP="003B24E6">
      <w:bookmarkStart w:id="2873" w:name="MCCQCTEMPBM_00000417"/>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3B24E6" w:rsidRPr="001D4BBD" w14:paraId="74E0906B" w14:textId="77777777" w:rsidTr="006919EB">
        <w:tc>
          <w:tcPr>
            <w:tcW w:w="914" w:type="dxa"/>
            <w:shd w:val="clear" w:color="auto" w:fill="F2F2F2" w:themeFill="background1" w:themeFillShade="F2"/>
          </w:tcPr>
          <w:bookmarkEnd w:id="2873"/>
          <w:p w14:paraId="3B84F781" w14:textId="77777777" w:rsidR="003B24E6" w:rsidRPr="001D4BBD" w:rsidRDefault="003B24E6" w:rsidP="006919EB">
            <w:pPr>
              <w:pStyle w:val="TAL"/>
              <w:rPr>
                <w:b/>
              </w:rPr>
            </w:pPr>
            <w:r w:rsidRPr="001D4BBD">
              <w:rPr>
                <w:b/>
              </w:rPr>
              <w:t>Byte</w:t>
            </w:r>
          </w:p>
        </w:tc>
        <w:tc>
          <w:tcPr>
            <w:tcW w:w="1020" w:type="dxa"/>
            <w:shd w:val="clear" w:color="auto" w:fill="F2F2F2" w:themeFill="background1" w:themeFillShade="F2"/>
          </w:tcPr>
          <w:p w14:paraId="7717D398" w14:textId="77777777" w:rsidR="003B24E6" w:rsidRPr="001D4BBD" w:rsidRDefault="003B24E6" w:rsidP="006919EB">
            <w:pPr>
              <w:pStyle w:val="TAL"/>
              <w:jc w:val="center"/>
              <w:rPr>
                <w:b/>
              </w:rPr>
            </w:pPr>
            <w:r w:rsidRPr="001D4BBD">
              <w:rPr>
                <w:b/>
              </w:rPr>
              <w:t>B1</w:t>
            </w:r>
          </w:p>
        </w:tc>
        <w:tc>
          <w:tcPr>
            <w:tcW w:w="1019" w:type="dxa"/>
            <w:shd w:val="clear" w:color="auto" w:fill="F2F2F2" w:themeFill="background1" w:themeFillShade="F2"/>
          </w:tcPr>
          <w:p w14:paraId="681D7636" w14:textId="77777777" w:rsidR="003B24E6" w:rsidRPr="001D4BBD" w:rsidRDefault="003B24E6" w:rsidP="006919EB">
            <w:pPr>
              <w:pStyle w:val="TAL"/>
              <w:jc w:val="center"/>
              <w:rPr>
                <w:b/>
              </w:rPr>
            </w:pPr>
            <w:r w:rsidRPr="001D4BBD">
              <w:rPr>
                <w:b/>
              </w:rPr>
              <w:t>B2</w:t>
            </w:r>
          </w:p>
        </w:tc>
        <w:tc>
          <w:tcPr>
            <w:tcW w:w="1019" w:type="dxa"/>
            <w:shd w:val="clear" w:color="auto" w:fill="F2F2F2" w:themeFill="background1" w:themeFillShade="F2"/>
          </w:tcPr>
          <w:p w14:paraId="4D4CE988" w14:textId="77777777" w:rsidR="003B24E6" w:rsidRPr="001D4BBD" w:rsidRDefault="003B24E6" w:rsidP="006919EB">
            <w:pPr>
              <w:pStyle w:val="TAL"/>
              <w:jc w:val="center"/>
              <w:rPr>
                <w:b/>
              </w:rPr>
            </w:pPr>
            <w:r w:rsidRPr="001D4BBD">
              <w:rPr>
                <w:b/>
              </w:rPr>
              <w:t>B3</w:t>
            </w:r>
          </w:p>
        </w:tc>
        <w:tc>
          <w:tcPr>
            <w:tcW w:w="1019" w:type="dxa"/>
            <w:shd w:val="clear" w:color="auto" w:fill="F2F2F2" w:themeFill="background1" w:themeFillShade="F2"/>
          </w:tcPr>
          <w:p w14:paraId="1AA7E02C" w14:textId="77777777" w:rsidR="003B24E6" w:rsidRPr="001D4BBD" w:rsidRDefault="003B24E6" w:rsidP="006919EB">
            <w:pPr>
              <w:pStyle w:val="TAL"/>
              <w:jc w:val="center"/>
              <w:rPr>
                <w:b/>
              </w:rPr>
            </w:pPr>
            <w:r w:rsidRPr="001D4BBD">
              <w:rPr>
                <w:b/>
              </w:rPr>
              <w:t>B4</w:t>
            </w:r>
          </w:p>
        </w:tc>
        <w:tc>
          <w:tcPr>
            <w:tcW w:w="1019" w:type="dxa"/>
            <w:shd w:val="clear" w:color="auto" w:fill="F2F2F2" w:themeFill="background1" w:themeFillShade="F2"/>
          </w:tcPr>
          <w:p w14:paraId="354FC2B0" w14:textId="77777777" w:rsidR="003B24E6" w:rsidRPr="001D4BBD" w:rsidRDefault="003B24E6" w:rsidP="006919EB">
            <w:pPr>
              <w:pStyle w:val="TAL"/>
              <w:jc w:val="center"/>
              <w:rPr>
                <w:b/>
              </w:rPr>
            </w:pPr>
            <w:r w:rsidRPr="001D4BBD">
              <w:rPr>
                <w:b/>
              </w:rPr>
              <w:t>B5</w:t>
            </w:r>
          </w:p>
        </w:tc>
        <w:tc>
          <w:tcPr>
            <w:tcW w:w="1019" w:type="dxa"/>
            <w:shd w:val="clear" w:color="auto" w:fill="F2F2F2" w:themeFill="background1" w:themeFillShade="F2"/>
          </w:tcPr>
          <w:p w14:paraId="4FECB773" w14:textId="77777777" w:rsidR="003B24E6" w:rsidRPr="001D4BBD" w:rsidRDefault="003B24E6" w:rsidP="006919EB">
            <w:pPr>
              <w:pStyle w:val="TAL"/>
              <w:jc w:val="center"/>
              <w:rPr>
                <w:b/>
              </w:rPr>
            </w:pPr>
            <w:r w:rsidRPr="001D4BBD">
              <w:rPr>
                <w:b/>
              </w:rPr>
              <w:t>B6</w:t>
            </w:r>
          </w:p>
        </w:tc>
        <w:tc>
          <w:tcPr>
            <w:tcW w:w="1019" w:type="dxa"/>
            <w:shd w:val="clear" w:color="auto" w:fill="F2F2F2" w:themeFill="background1" w:themeFillShade="F2"/>
          </w:tcPr>
          <w:p w14:paraId="474684A1" w14:textId="77777777" w:rsidR="003B24E6" w:rsidRPr="001D4BBD" w:rsidRDefault="003B24E6" w:rsidP="006919EB">
            <w:pPr>
              <w:pStyle w:val="TAL"/>
              <w:jc w:val="center"/>
              <w:rPr>
                <w:b/>
              </w:rPr>
            </w:pPr>
            <w:r w:rsidRPr="001D4BBD">
              <w:rPr>
                <w:b/>
              </w:rPr>
              <w:t>B7</w:t>
            </w:r>
          </w:p>
        </w:tc>
        <w:tc>
          <w:tcPr>
            <w:tcW w:w="1019" w:type="dxa"/>
            <w:shd w:val="clear" w:color="auto" w:fill="F2F2F2" w:themeFill="background1" w:themeFillShade="F2"/>
          </w:tcPr>
          <w:p w14:paraId="775AE3C2" w14:textId="77777777" w:rsidR="003B24E6" w:rsidRPr="001D4BBD" w:rsidRDefault="003B24E6" w:rsidP="006919EB">
            <w:pPr>
              <w:pStyle w:val="TAL"/>
              <w:jc w:val="center"/>
              <w:rPr>
                <w:b/>
              </w:rPr>
            </w:pPr>
            <w:r w:rsidRPr="001D4BBD">
              <w:rPr>
                <w:b/>
              </w:rPr>
              <w:t>B8</w:t>
            </w:r>
          </w:p>
        </w:tc>
      </w:tr>
      <w:tr w:rsidR="003B24E6" w:rsidRPr="001D4BBD" w14:paraId="1501EA08" w14:textId="77777777" w:rsidTr="006919EB">
        <w:tc>
          <w:tcPr>
            <w:tcW w:w="914" w:type="dxa"/>
            <w:tcBorders>
              <w:bottom w:val="single" w:sz="4" w:space="0" w:color="auto"/>
            </w:tcBorders>
          </w:tcPr>
          <w:p w14:paraId="66115E51" w14:textId="77777777" w:rsidR="003B24E6" w:rsidRPr="001D4BBD" w:rsidRDefault="003B24E6" w:rsidP="006919EB">
            <w:pPr>
              <w:pStyle w:val="TAL"/>
            </w:pPr>
            <w:r w:rsidRPr="001D4BBD">
              <w:t>Binary</w:t>
            </w:r>
          </w:p>
        </w:tc>
        <w:tc>
          <w:tcPr>
            <w:tcW w:w="1020" w:type="dxa"/>
          </w:tcPr>
          <w:p w14:paraId="435C3699" w14:textId="77777777" w:rsidR="003B24E6" w:rsidRPr="001D4BBD" w:rsidRDefault="003B24E6" w:rsidP="006919EB">
            <w:pPr>
              <w:pStyle w:val="TAL"/>
            </w:pPr>
            <w:r w:rsidRPr="001D4BBD">
              <w:t>xx1x xx11</w:t>
            </w:r>
          </w:p>
        </w:tc>
        <w:tc>
          <w:tcPr>
            <w:tcW w:w="1019" w:type="dxa"/>
          </w:tcPr>
          <w:p w14:paraId="43A75802" w14:textId="77777777" w:rsidR="003B24E6" w:rsidRPr="001D4BBD" w:rsidRDefault="003B24E6" w:rsidP="006919EB">
            <w:pPr>
              <w:pStyle w:val="TAL"/>
            </w:pPr>
            <w:r w:rsidRPr="001D4BBD">
              <w:t>xxxx xxxx</w:t>
            </w:r>
          </w:p>
        </w:tc>
        <w:tc>
          <w:tcPr>
            <w:tcW w:w="1019" w:type="dxa"/>
          </w:tcPr>
          <w:p w14:paraId="05E8290F" w14:textId="77777777" w:rsidR="003B24E6" w:rsidRPr="001D4BBD" w:rsidRDefault="003B24E6" w:rsidP="006919EB">
            <w:pPr>
              <w:pStyle w:val="TAL"/>
            </w:pPr>
            <w:r w:rsidRPr="001D4BBD">
              <w:t>xxxx 1x00</w:t>
            </w:r>
          </w:p>
        </w:tc>
        <w:tc>
          <w:tcPr>
            <w:tcW w:w="1019" w:type="dxa"/>
          </w:tcPr>
          <w:p w14:paraId="367BE03E" w14:textId="77777777" w:rsidR="003B24E6" w:rsidRPr="001D4BBD" w:rsidRDefault="003B24E6" w:rsidP="006919EB">
            <w:pPr>
              <w:pStyle w:val="TAL"/>
            </w:pPr>
            <w:r w:rsidRPr="001D4BBD">
              <w:t>xxxx x1xx</w:t>
            </w:r>
          </w:p>
        </w:tc>
        <w:tc>
          <w:tcPr>
            <w:tcW w:w="1019" w:type="dxa"/>
          </w:tcPr>
          <w:p w14:paraId="4956826A" w14:textId="77777777" w:rsidR="003B24E6" w:rsidRPr="001D4BBD" w:rsidRDefault="003B24E6" w:rsidP="006919EB">
            <w:pPr>
              <w:pStyle w:val="TAL"/>
            </w:pPr>
            <w:r w:rsidRPr="001D4BBD">
              <w:t>xxxx xx11</w:t>
            </w:r>
          </w:p>
        </w:tc>
        <w:tc>
          <w:tcPr>
            <w:tcW w:w="1019" w:type="dxa"/>
          </w:tcPr>
          <w:p w14:paraId="16D5F8D3" w14:textId="77777777" w:rsidR="003B24E6" w:rsidRPr="001D4BBD" w:rsidRDefault="003B24E6" w:rsidP="006919EB">
            <w:pPr>
              <w:pStyle w:val="TAL"/>
            </w:pPr>
            <w:r w:rsidRPr="001D4BBD">
              <w:t>xxxx xx1x</w:t>
            </w:r>
          </w:p>
        </w:tc>
        <w:tc>
          <w:tcPr>
            <w:tcW w:w="1019" w:type="dxa"/>
          </w:tcPr>
          <w:p w14:paraId="29B761BD" w14:textId="77777777" w:rsidR="003B24E6" w:rsidRPr="001D4BBD" w:rsidRDefault="003B24E6" w:rsidP="006919EB">
            <w:pPr>
              <w:pStyle w:val="TAL"/>
            </w:pPr>
            <w:r w:rsidRPr="001D4BBD">
              <w:t>xxxx xxxx</w:t>
            </w:r>
          </w:p>
        </w:tc>
        <w:tc>
          <w:tcPr>
            <w:tcW w:w="1019" w:type="dxa"/>
          </w:tcPr>
          <w:p w14:paraId="7B2D5424" w14:textId="77777777" w:rsidR="003B24E6" w:rsidRPr="001D4BBD" w:rsidRDefault="003B24E6" w:rsidP="006919EB">
            <w:pPr>
              <w:pStyle w:val="TAL"/>
            </w:pPr>
            <w:r w:rsidRPr="001D4BBD">
              <w:t>xxxx xxxx</w:t>
            </w:r>
          </w:p>
        </w:tc>
      </w:tr>
      <w:tr w:rsidR="003B24E6" w:rsidRPr="001D4BBD" w14:paraId="125F4E15" w14:textId="77777777" w:rsidTr="006919EB">
        <w:trPr>
          <w:gridAfter w:val="1"/>
          <w:wAfter w:w="1019" w:type="dxa"/>
          <w:trHeight w:val="57"/>
        </w:trPr>
        <w:tc>
          <w:tcPr>
            <w:tcW w:w="914" w:type="dxa"/>
            <w:tcBorders>
              <w:top w:val="single" w:sz="4" w:space="0" w:color="auto"/>
              <w:left w:val="nil"/>
              <w:bottom w:val="nil"/>
              <w:right w:val="single" w:sz="4" w:space="0" w:color="auto"/>
            </w:tcBorders>
          </w:tcPr>
          <w:p w14:paraId="057BFF9D" w14:textId="77777777" w:rsidR="003B24E6" w:rsidRPr="001D4BBD" w:rsidRDefault="003B24E6" w:rsidP="006919EB">
            <w:pPr>
              <w:pStyle w:val="TAL"/>
            </w:pPr>
          </w:p>
        </w:tc>
        <w:tc>
          <w:tcPr>
            <w:tcW w:w="1020" w:type="dxa"/>
            <w:tcBorders>
              <w:left w:val="single" w:sz="4" w:space="0" w:color="auto"/>
            </w:tcBorders>
            <w:shd w:val="clear" w:color="auto" w:fill="F2F2F2" w:themeFill="background1" w:themeFillShade="F2"/>
          </w:tcPr>
          <w:p w14:paraId="0109E130" w14:textId="77777777" w:rsidR="003B24E6" w:rsidRPr="001D4BBD" w:rsidRDefault="003B24E6" w:rsidP="006919EB">
            <w:pPr>
              <w:pStyle w:val="TAL"/>
              <w:jc w:val="center"/>
              <w:rPr>
                <w:b/>
              </w:rPr>
            </w:pPr>
            <w:r w:rsidRPr="001D4BBD">
              <w:rPr>
                <w:b/>
              </w:rPr>
              <w:t>B9</w:t>
            </w:r>
          </w:p>
        </w:tc>
        <w:tc>
          <w:tcPr>
            <w:tcW w:w="1019" w:type="dxa"/>
            <w:shd w:val="clear" w:color="auto" w:fill="F2F2F2" w:themeFill="background1" w:themeFillShade="F2"/>
          </w:tcPr>
          <w:p w14:paraId="731095EC" w14:textId="77777777" w:rsidR="003B24E6" w:rsidRPr="001D4BBD" w:rsidRDefault="003B24E6" w:rsidP="006919EB">
            <w:pPr>
              <w:pStyle w:val="TAL"/>
              <w:jc w:val="center"/>
              <w:rPr>
                <w:b/>
              </w:rPr>
            </w:pPr>
            <w:r w:rsidRPr="001D4BBD">
              <w:rPr>
                <w:b/>
              </w:rPr>
              <w:t>B10</w:t>
            </w:r>
          </w:p>
        </w:tc>
        <w:tc>
          <w:tcPr>
            <w:tcW w:w="1019" w:type="dxa"/>
            <w:shd w:val="clear" w:color="auto" w:fill="F2F2F2" w:themeFill="background1" w:themeFillShade="F2"/>
          </w:tcPr>
          <w:p w14:paraId="5E54745F" w14:textId="77777777" w:rsidR="003B24E6" w:rsidRPr="001D4BBD" w:rsidRDefault="003B24E6" w:rsidP="006919EB">
            <w:pPr>
              <w:pStyle w:val="TAL"/>
              <w:jc w:val="center"/>
              <w:rPr>
                <w:b/>
              </w:rPr>
            </w:pPr>
            <w:r w:rsidRPr="001D4BBD">
              <w:rPr>
                <w:b/>
              </w:rPr>
              <w:t>B11</w:t>
            </w:r>
          </w:p>
        </w:tc>
        <w:tc>
          <w:tcPr>
            <w:tcW w:w="1019" w:type="dxa"/>
            <w:shd w:val="clear" w:color="auto" w:fill="F2F2F2" w:themeFill="background1" w:themeFillShade="F2"/>
          </w:tcPr>
          <w:p w14:paraId="69014CA2" w14:textId="77777777" w:rsidR="003B24E6" w:rsidRPr="001D4BBD" w:rsidRDefault="003B24E6" w:rsidP="006919EB">
            <w:pPr>
              <w:pStyle w:val="TAL"/>
              <w:jc w:val="center"/>
              <w:rPr>
                <w:b/>
              </w:rPr>
            </w:pPr>
            <w:r w:rsidRPr="001D4BBD">
              <w:rPr>
                <w:b/>
              </w:rPr>
              <w:t>B12</w:t>
            </w:r>
          </w:p>
        </w:tc>
        <w:tc>
          <w:tcPr>
            <w:tcW w:w="1019" w:type="dxa"/>
            <w:shd w:val="clear" w:color="auto" w:fill="F2F2F2" w:themeFill="background1" w:themeFillShade="F2"/>
          </w:tcPr>
          <w:p w14:paraId="71E5C0CF" w14:textId="77777777" w:rsidR="003B24E6" w:rsidRPr="001D4BBD" w:rsidRDefault="003B24E6" w:rsidP="006919EB">
            <w:pPr>
              <w:pStyle w:val="TAL"/>
              <w:jc w:val="center"/>
              <w:rPr>
                <w:b/>
              </w:rPr>
            </w:pPr>
            <w:r w:rsidRPr="001D4BBD">
              <w:rPr>
                <w:b/>
              </w:rPr>
              <w:t>B13</w:t>
            </w:r>
          </w:p>
        </w:tc>
        <w:tc>
          <w:tcPr>
            <w:tcW w:w="1019" w:type="dxa"/>
            <w:shd w:val="clear" w:color="auto" w:fill="F2F2F2" w:themeFill="background1" w:themeFillShade="F2"/>
          </w:tcPr>
          <w:p w14:paraId="1622BCDD" w14:textId="77777777" w:rsidR="003B24E6" w:rsidRPr="001D4BBD" w:rsidRDefault="003B24E6" w:rsidP="006919EB">
            <w:pPr>
              <w:pStyle w:val="TAL"/>
              <w:jc w:val="center"/>
              <w:rPr>
                <w:b/>
              </w:rPr>
            </w:pPr>
            <w:r w:rsidRPr="001D4BBD">
              <w:rPr>
                <w:b/>
              </w:rPr>
              <w:t>B14</w:t>
            </w:r>
          </w:p>
        </w:tc>
        <w:tc>
          <w:tcPr>
            <w:tcW w:w="1019" w:type="dxa"/>
            <w:shd w:val="clear" w:color="auto" w:fill="F2F2F2" w:themeFill="background1" w:themeFillShade="F2"/>
          </w:tcPr>
          <w:p w14:paraId="4DB420E8" w14:textId="77777777" w:rsidR="003B24E6" w:rsidRPr="001D4BBD" w:rsidRDefault="003B24E6" w:rsidP="006919EB">
            <w:pPr>
              <w:pStyle w:val="TAL"/>
              <w:jc w:val="center"/>
              <w:rPr>
                <w:b/>
              </w:rPr>
            </w:pPr>
            <w:r w:rsidRPr="001D4BBD">
              <w:rPr>
                <w:b/>
              </w:rPr>
              <w:t>B15</w:t>
            </w:r>
          </w:p>
        </w:tc>
      </w:tr>
      <w:tr w:rsidR="003B24E6" w:rsidRPr="001D4BBD" w14:paraId="66D4D2DE" w14:textId="77777777" w:rsidTr="006919EB">
        <w:trPr>
          <w:gridAfter w:val="1"/>
          <w:wAfter w:w="1019" w:type="dxa"/>
          <w:trHeight w:val="57"/>
        </w:trPr>
        <w:tc>
          <w:tcPr>
            <w:tcW w:w="908" w:type="dxa"/>
            <w:tcBorders>
              <w:top w:val="nil"/>
              <w:left w:val="nil"/>
              <w:bottom w:val="nil"/>
              <w:right w:val="single" w:sz="4" w:space="0" w:color="auto"/>
            </w:tcBorders>
          </w:tcPr>
          <w:p w14:paraId="6D434162" w14:textId="77777777" w:rsidR="003B24E6" w:rsidRPr="001D4BBD" w:rsidRDefault="003B24E6" w:rsidP="006919EB">
            <w:pPr>
              <w:pStyle w:val="TAL"/>
            </w:pPr>
          </w:p>
        </w:tc>
        <w:tc>
          <w:tcPr>
            <w:tcW w:w="1020" w:type="dxa"/>
            <w:tcBorders>
              <w:left w:val="single" w:sz="4" w:space="0" w:color="auto"/>
            </w:tcBorders>
          </w:tcPr>
          <w:p w14:paraId="483050ED" w14:textId="77777777" w:rsidR="003B24E6" w:rsidRPr="001D4BBD" w:rsidRDefault="003B24E6" w:rsidP="006919EB">
            <w:pPr>
              <w:pStyle w:val="TAL"/>
            </w:pPr>
            <w:r w:rsidRPr="001D4BBD">
              <w:t>xxxx xxxx</w:t>
            </w:r>
          </w:p>
        </w:tc>
        <w:tc>
          <w:tcPr>
            <w:tcW w:w="1019" w:type="dxa"/>
          </w:tcPr>
          <w:p w14:paraId="009D658D" w14:textId="77777777" w:rsidR="003B24E6" w:rsidRPr="001D4BBD" w:rsidRDefault="003B24E6" w:rsidP="006919EB">
            <w:pPr>
              <w:pStyle w:val="TAL"/>
            </w:pPr>
            <w:r w:rsidRPr="001D4BBD">
              <w:t>xxxx xxxx</w:t>
            </w:r>
          </w:p>
        </w:tc>
        <w:tc>
          <w:tcPr>
            <w:tcW w:w="1019" w:type="dxa"/>
          </w:tcPr>
          <w:p w14:paraId="314D7058" w14:textId="77777777" w:rsidR="003B24E6" w:rsidRPr="001D4BBD" w:rsidRDefault="003B24E6" w:rsidP="006919EB">
            <w:pPr>
              <w:spacing w:after="0"/>
              <w:rPr>
                <w:rFonts w:ascii="Arial" w:hAnsi="Arial"/>
                <w:sz w:val="18"/>
              </w:rPr>
            </w:pPr>
            <w:r w:rsidRPr="001D4BBD">
              <w:rPr>
                <w:rFonts w:ascii="Arial" w:hAnsi="Arial"/>
                <w:sz w:val="18"/>
              </w:rPr>
              <w:t>xx01 xxxx</w:t>
            </w:r>
          </w:p>
        </w:tc>
        <w:tc>
          <w:tcPr>
            <w:tcW w:w="1019" w:type="dxa"/>
          </w:tcPr>
          <w:p w14:paraId="02DBBA90" w14:textId="77777777" w:rsidR="003B24E6" w:rsidRPr="001D4BBD" w:rsidRDefault="003B24E6" w:rsidP="006919EB">
            <w:pPr>
              <w:spacing w:after="0"/>
              <w:rPr>
                <w:rFonts w:ascii="Arial" w:hAnsi="Arial"/>
                <w:sz w:val="18"/>
              </w:rPr>
            </w:pPr>
            <w:r w:rsidRPr="001D4BBD">
              <w:rPr>
                <w:rFonts w:ascii="Arial" w:hAnsi="Arial"/>
                <w:sz w:val="18"/>
              </w:rPr>
              <w:t>xxxx xxxx</w:t>
            </w:r>
          </w:p>
        </w:tc>
        <w:tc>
          <w:tcPr>
            <w:tcW w:w="1019" w:type="dxa"/>
          </w:tcPr>
          <w:p w14:paraId="4290D614" w14:textId="77777777" w:rsidR="003B24E6" w:rsidRPr="001D4BBD" w:rsidRDefault="003B24E6" w:rsidP="006919EB">
            <w:pPr>
              <w:spacing w:after="0"/>
              <w:rPr>
                <w:rFonts w:ascii="Arial" w:hAnsi="Arial"/>
                <w:sz w:val="18"/>
              </w:rPr>
            </w:pPr>
            <w:r w:rsidRPr="001D4BBD">
              <w:rPr>
                <w:rFonts w:ascii="Arial" w:hAnsi="Arial"/>
                <w:sz w:val="18"/>
              </w:rPr>
              <w:t>xxxx xxxx</w:t>
            </w:r>
          </w:p>
        </w:tc>
        <w:tc>
          <w:tcPr>
            <w:tcW w:w="1019" w:type="dxa"/>
          </w:tcPr>
          <w:p w14:paraId="4971A275" w14:textId="77777777" w:rsidR="003B24E6" w:rsidRPr="001D4BBD" w:rsidRDefault="003B24E6" w:rsidP="006919EB">
            <w:pPr>
              <w:spacing w:after="0"/>
              <w:rPr>
                <w:rFonts w:ascii="Arial" w:hAnsi="Arial"/>
                <w:sz w:val="18"/>
              </w:rPr>
            </w:pPr>
            <w:r w:rsidRPr="001D4BBD">
              <w:rPr>
                <w:rFonts w:ascii="Arial" w:hAnsi="Arial"/>
                <w:sz w:val="18"/>
              </w:rPr>
              <w:t>xxxx xxxx</w:t>
            </w:r>
          </w:p>
        </w:tc>
        <w:tc>
          <w:tcPr>
            <w:tcW w:w="1019" w:type="dxa"/>
          </w:tcPr>
          <w:p w14:paraId="27724BDB" w14:textId="77777777" w:rsidR="003B24E6" w:rsidRPr="001D4BBD" w:rsidRDefault="003B24E6" w:rsidP="006919EB">
            <w:pPr>
              <w:spacing w:after="0"/>
              <w:rPr>
                <w:rFonts w:ascii="Arial" w:hAnsi="Arial"/>
                <w:sz w:val="18"/>
              </w:rPr>
            </w:pPr>
            <w:r w:rsidRPr="001D4BBD">
              <w:rPr>
                <w:rFonts w:ascii="Arial" w:hAnsi="Arial"/>
                <w:sz w:val="18"/>
              </w:rPr>
              <w:t>xxxx xxxx</w:t>
            </w:r>
          </w:p>
        </w:tc>
      </w:tr>
    </w:tbl>
    <w:p w14:paraId="0DAA8557" w14:textId="77777777" w:rsidR="003B24E6" w:rsidRPr="001D4BBD" w:rsidRDefault="003B24E6" w:rsidP="003B24E6">
      <w:pPr>
        <w:overflowPunct w:val="0"/>
        <w:autoSpaceDE w:val="0"/>
        <w:autoSpaceDN w:val="0"/>
        <w:adjustRightInd w:val="0"/>
        <w:textAlignment w:val="baseline"/>
        <w:rPr>
          <w:lang w:val="en-US" w:eastAsia="en-GB"/>
        </w:rPr>
      </w:pPr>
    </w:p>
    <w:p w14:paraId="556C2EF9" w14:textId="4C0652D0" w:rsidR="003B24E6" w:rsidRPr="001D4BBD" w:rsidRDefault="003B24E6" w:rsidP="003B24E6">
      <w:pPr>
        <w:pStyle w:val="EX"/>
        <w:ind w:left="0" w:firstLine="0"/>
      </w:pPr>
      <w:r w:rsidRPr="001D4BBD">
        <w:t>The coding of EF</w:t>
      </w:r>
      <w:r w:rsidRPr="001D4BBD">
        <w:rPr>
          <w:vertAlign w:val="subscript"/>
        </w:rPr>
        <w:t>UST</w:t>
      </w:r>
      <w:r w:rsidRPr="001D4BBD">
        <w:t xml:space="preserve"> shall conform with the capabilities of the USIM used.</w:t>
      </w:r>
    </w:p>
    <w:p w14:paraId="3252FCD8" w14:textId="77777777" w:rsidR="003B24E6" w:rsidRPr="001D4BBD" w:rsidRDefault="003B24E6" w:rsidP="003B24E6">
      <w:pPr>
        <w:keepNext/>
        <w:keepLines/>
        <w:rPr>
          <w:b/>
        </w:rPr>
      </w:pPr>
      <w:r w:rsidRPr="001D4BBD">
        <w:rPr>
          <w:b/>
        </w:rPr>
        <w:t>EF</w:t>
      </w:r>
      <w:r w:rsidRPr="001D4BBD">
        <w:rPr>
          <w:b/>
          <w:vertAlign w:val="subscript"/>
        </w:rPr>
        <w:t>OPLMNwACT</w:t>
      </w:r>
      <w:r w:rsidRPr="001D4BBD">
        <w:rPr>
          <w:b/>
        </w:rPr>
        <w:t xml:space="preserve"> </w:t>
      </w:r>
      <w:r w:rsidRPr="001D4BBD">
        <w:t>(OPLMN Selector)</w:t>
      </w:r>
    </w:p>
    <w:p w14:paraId="34BAC402" w14:textId="77777777" w:rsidR="003B24E6" w:rsidRPr="001D4BBD" w:rsidRDefault="003B24E6" w:rsidP="003B24E6">
      <w:pPr>
        <w:pStyle w:val="B10"/>
      </w:pPr>
      <w:r w:rsidRPr="001D4BBD">
        <w:t>Logically:</w:t>
      </w:r>
    </w:p>
    <w:p w14:paraId="424030AB" w14:textId="1C5132AA" w:rsidR="003B24E6" w:rsidRPr="001D4BBD" w:rsidRDefault="003B24E6" w:rsidP="003B24E6">
      <w:pPr>
        <w:pStyle w:val="B10"/>
        <w:spacing w:after="0"/>
      </w:pPr>
      <w:r w:rsidRPr="001D4BBD">
        <w:tab/>
        <w:t>1</w:t>
      </w:r>
      <w:r w:rsidRPr="001D4BBD">
        <w:rPr>
          <w:vertAlign w:val="superscript"/>
        </w:rPr>
        <w:t>st</w:t>
      </w:r>
      <w:r w:rsidRPr="001D4BBD">
        <w:t xml:space="preserve"> PLMN:</w:t>
      </w:r>
      <w:r w:rsidRPr="001D4BBD">
        <w:tab/>
      </w:r>
      <w:r w:rsidRPr="001D4BBD">
        <w:tab/>
        <w:t>254 012 (MCC MNC)</w:t>
      </w:r>
    </w:p>
    <w:p w14:paraId="3397EED5" w14:textId="09140B62" w:rsidR="003B24E6" w:rsidRPr="001D4BBD" w:rsidRDefault="003B24E6" w:rsidP="003B24E6">
      <w:pPr>
        <w:pStyle w:val="B10"/>
        <w:spacing w:after="0"/>
      </w:pPr>
      <w:r w:rsidRPr="001D4BBD">
        <w:tab/>
        <w:t>1</w:t>
      </w:r>
      <w:r w:rsidRPr="001D4BBD">
        <w:rPr>
          <w:vertAlign w:val="superscript"/>
        </w:rPr>
        <w:t>st</w:t>
      </w:r>
      <w:r w:rsidRPr="001D4BBD">
        <w:t xml:space="preserve"> ACT</w:t>
      </w:r>
      <w:r w:rsidRPr="001D4BBD">
        <w:tab/>
      </w:r>
      <w:r w:rsidRPr="001D4BBD">
        <w:tab/>
        <w:t>E-UTRAN in NB-S1 mode</w:t>
      </w:r>
    </w:p>
    <w:p w14:paraId="66B22BA1" w14:textId="77777777" w:rsidR="003B24E6" w:rsidRPr="001D4BBD" w:rsidRDefault="003B24E6" w:rsidP="003B24E6">
      <w:pPr>
        <w:pStyle w:val="B10"/>
        <w:spacing w:after="0"/>
      </w:pPr>
      <w:r w:rsidRPr="001D4BBD">
        <w:tab/>
        <w:t>2</w:t>
      </w:r>
      <w:r w:rsidRPr="001D4BBD">
        <w:rPr>
          <w:vertAlign w:val="superscript"/>
        </w:rPr>
        <w:t>nd</w:t>
      </w:r>
      <w:r w:rsidRPr="001D4BBD">
        <w:t xml:space="preserve"> PLMN:</w:t>
      </w:r>
      <w:r w:rsidRPr="001D4BBD">
        <w:tab/>
        <w:t>254 012</w:t>
      </w:r>
    </w:p>
    <w:p w14:paraId="5C40BFEA" w14:textId="5D5A599C" w:rsidR="003B24E6" w:rsidRPr="001D4BBD" w:rsidRDefault="003B24E6" w:rsidP="003B24E6">
      <w:pPr>
        <w:pStyle w:val="B10"/>
        <w:spacing w:after="0"/>
      </w:pPr>
      <w:r w:rsidRPr="001D4BBD">
        <w:tab/>
        <w:t>2</w:t>
      </w:r>
      <w:r w:rsidRPr="001D4BBD">
        <w:rPr>
          <w:vertAlign w:val="superscript"/>
        </w:rPr>
        <w:t>nd</w:t>
      </w:r>
      <w:r w:rsidRPr="001D4BBD">
        <w:t xml:space="preserve"> ACT</w:t>
      </w:r>
      <w:r w:rsidRPr="001D4BBD">
        <w:tab/>
      </w:r>
      <w:r w:rsidRPr="001D4BBD">
        <w:tab/>
        <w:t>E-UTRAN in WB-S1 mode</w:t>
      </w:r>
    </w:p>
    <w:p w14:paraId="3B0F5A96" w14:textId="77777777" w:rsidR="003B24E6" w:rsidRPr="001D4BBD" w:rsidRDefault="003B24E6" w:rsidP="003B24E6">
      <w:pPr>
        <w:pStyle w:val="B10"/>
        <w:spacing w:after="0"/>
      </w:pPr>
      <w:r w:rsidRPr="001D4BBD">
        <w:tab/>
        <w:t>3</w:t>
      </w:r>
      <w:r w:rsidRPr="001D4BBD">
        <w:rPr>
          <w:vertAlign w:val="superscript"/>
        </w:rPr>
        <w:t>rd</w:t>
      </w:r>
      <w:r w:rsidRPr="001D4BBD">
        <w:t xml:space="preserve"> PLMN:</w:t>
      </w:r>
      <w:r w:rsidRPr="001D4BBD">
        <w:tab/>
        <w:t>254 002</w:t>
      </w:r>
    </w:p>
    <w:p w14:paraId="5712F984" w14:textId="47E2DAF2" w:rsidR="003B24E6" w:rsidRPr="001D4BBD" w:rsidRDefault="003B24E6" w:rsidP="003B24E6">
      <w:pPr>
        <w:pStyle w:val="B10"/>
        <w:spacing w:after="0"/>
      </w:pPr>
      <w:r w:rsidRPr="001D4BBD">
        <w:tab/>
        <w:t>3</w:t>
      </w:r>
      <w:r w:rsidRPr="001D4BBD">
        <w:rPr>
          <w:vertAlign w:val="superscript"/>
        </w:rPr>
        <w:t>rd</w:t>
      </w:r>
      <w:r w:rsidRPr="001D4BBD">
        <w:t xml:space="preserve"> ACT:</w:t>
      </w:r>
      <w:r w:rsidRPr="001D4BBD">
        <w:tab/>
      </w:r>
      <w:r w:rsidRPr="001D4BBD">
        <w:tab/>
        <w:t>E-UTRAN</w:t>
      </w:r>
    </w:p>
    <w:p w14:paraId="0DFB32AB" w14:textId="77777777" w:rsidR="003B24E6" w:rsidRPr="001D4BBD" w:rsidRDefault="003B24E6" w:rsidP="003B24E6">
      <w:pPr>
        <w:pStyle w:val="B10"/>
        <w:spacing w:after="0"/>
      </w:pPr>
      <w:r w:rsidRPr="001D4BBD">
        <w:tab/>
        <w:t>4</w:t>
      </w:r>
      <w:r w:rsidRPr="001D4BBD">
        <w:rPr>
          <w:vertAlign w:val="superscript"/>
        </w:rPr>
        <w:t>th</w:t>
      </w:r>
      <w:r w:rsidRPr="001D4BBD">
        <w:t xml:space="preserve"> PLMN:</w:t>
      </w:r>
      <w:r w:rsidRPr="001D4BBD">
        <w:tab/>
        <w:t>254 012</w:t>
      </w:r>
    </w:p>
    <w:p w14:paraId="78D38B4E" w14:textId="28BAFDC7" w:rsidR="003B24E6" w:rsidRPr="001D4BBD" w:rsidRDefault="003B24E6" w:rsidP="003B24E6">
      <w:pPr>
        <w:pStyle w:val="B10"/>
        <w:spacing w:after="0"/>
      </w:pPr>
      <w:r w:rsidRPr="001D4BBD">
        <w:tab/>
        <w:t>4</w:t>
      </w:r>
      <w:r w:rsidRPr="001D4BBD">
        <w:rPr>
          <w:vertAlign w:val="superscript"/>
        </w:rPr>
        <w:t>th</w:t>
      </w:r>
      <w:r w:rsidRPr="001D4BBD">
        <w:t xml:space="preserve"> ACT:</w:t>
      </w:r>
      <w:r w:rsidRPr="001D4BBD">
        <w:tab/>
      </w:r>
      <w:r w:rsidRPr="001D4BBD">
        <w:tab/>
        <w:t>GSM</w:t>
      </w:r>
    </w:p>
    <w:p w14:paraId="66943096" w14:textId="77777777" w:rsidR="003B24E6" w:rsidRPr="001D4BBD" w:rsidRDefault="003B24E6" w:rsidP="003B24E6">
      <w:pPr>
        <w:pStyle w:val="B10"/>
        <w:spacing w:after="0"/>
      </w:pPr>
      <w:r w:rsidRPr="001D4BBD">
        <w:tab/>
        <w:t>5</w:t>
      </w:r>
      <w:r w:rsidRPr="001D4BBD">
        <w:rPr>
          <w:vertAlign w:val="superscript"/>
        </w:rPr>
        <w:t>th</w:t>
      </w:r>
      <w:r w:rsidRPr="001D4BBD">
        <w:t xml:space="preserve"> PLMN:</w:t>
      </w:r>
      <w:r w:rsidRPr="001D4BBD">
        <w:tab/>
        <w:t>254 011</w:t>
      </w:r>
    </w:p>
    <w:p w14:paraId="5E18D111" w14:textId="2A45D810" w:rsidR="003B24E6" w:rsidRPr="001D4BBD" w:rsidRDefault="003B24E6" w:rsidP="003B24E6">
      <w:pPr>
        <w:pStyle w:val="B10"/>
        <w:spacing w:after="0"/>
      </w:pPr>
      <w:r w:rsidRPr="001D4BBD">
        <w:tab/>
        <w:t>5</w:t>
      </w:r>
      <w:r w:rsidRPr="001D4BBD">
        <w:rPr>
          <w:vertAlign w:val="superscript"/>
        </w:rPr>
        <w:t>th</w:t>
      </w:r>
      <w:r w:rsidRPr="001D4BBD">
        <w:t xml:space="preserve"> ACT:</w:t>
      </w:r>
      <w:r w:rsidRPr="001D4BBD">
        <w:tab/>
      </w:r>
      <w:r w:rsidRPr="001D4BBD">
        <w:tab/>
        <w:t>GSM</w:t>
      </w:r>
    </w:p>
    <w:p w14:paraId="79196C90" w14:textId="77777777" w:rsidR="003B24E6" w:rsidRPr="001D4BBD" w:rsidRDefault="003B24E6" w:rsidP="003B24E6">
      <w:pPr>
        <w:pStyle w:val="B10"/>
        <w:spacing w:after="0"/>
      </w:pPr>
      <w:r w:rsidRPr="001D4BBD">
        <w:tab/>
        <w:t>6</w:t>
      </w:r>
      <w:r w:rsidRPr="001D4BBD">
        <w:rPr>
          <w:vertAlign w:val="superscript"/>
        </w:rPr>
        <w:t>th</w:t>
      </w:r>
      <w:r w:rsidRPr="001D4BBD">
        <w:t xml:space="preserve"> PLMN:</w:t>
      </w:r>
      <w:r w:rsidRPr="001D4BBD">
        <w:tab/>
        <w:t>254 005</w:t>
      </w:r>
    </w:p>
    <w:p w14:paraId="5F66C606" w14:textId="0F56C268" w:rsidR="003B24E6" w:rsidRPr="001D4BBD" w:rsidRDefault="003B24E6" w:rsidP="003B24E6">
      <w:pPr>
        <w:pStyle w:val="B10"/>
        <w:spacing w:after="0"/>
      </w:pPr>
      <w:r w:rsidRPr="001D4BBD">
        <w:tab/>
        <w:t>6</w:t>
      </w:r>
      <w:r w:rsidRPr="001D4BBD">
        <w:rPr>
          <w:vertAlign w:val="superscript"/>
        </w:rPr>
        <w:t>th</w:t>
      </w:r>
      <w:r w:rsidRPr="001D4BBD">
        <w:t xml:space="preserve"> ACT:</w:t>
      </w:r>
      <w:r w:rsidRPr="001D4BBD">
        <w:tab/>
      </w:r>
      <w:r w:rsidRPr="001D4BBD">
        <w:tab/>
        <w:t>UTRAN</w:t>
      </w:r>
    </w:p>
    <w:p w14:paraId="04C7BBCF" w14:textId="77777777" w:rsidR="003B24E6" w:rsidRPr="001D4BBD" w:rsidRDefault="003B24E6" w:rsidP="003B24E6">
      <w:pPr>
        <w:pStyle w:val="B10"/>
        <w:spacing w:after="0"/>
      </w:pPr>
      <w:r w:rsidRPr="001D4BBD">
        <w:tab/>
        <w:t>7</w:t>
      </w:r>
      <w:r w:rsidRPr="001D4BBD">
        <w:rPr>
          <w:vertAlign w:val="superscript"/>
        </w:rPr>
        <w:t>th</w:t>
      </w:r>
      <w:r w:rsidRPr="001D4BBD">
        <w:t xml:space="preserve"> PLMN:</w:t>
      </w:r>
      <w:r w:rsidRPr="001D4BBD">
        <w:tab/>
        <w:t>254 006</w:t>
      </w:r>
    </w:p>
    <w:p w14:paraId="7D7CAFB0" w14:textId="0A82206B" w:rsidR="003B24E6" w:rsidRPr="001D4BBD" w:rsidRDefault="003B24E6" w:rsidP="003B24E6">
      <w:pPr>
        <w:pStyle w:val="B10"/>
        <w:spacing w:after="0"/>
      </w:pPr>
      <w:r w:rsidRPr="001D4BBD">
        <w:tab/>
        <w:t>7</w:t>
      </w:r>
      <w:r w:rsidRPr="001D4BBD">
        <w:rPr>
          <w:vertAlign w:val="superscript"/>
        </w:rPr>
        <w:t>th</w:t>
      </w:r>
      <w:r w:rsidRPr="001D4BBD">
        <w:t xml:space="preserve"> ACT:</w:t>
      </w:r>
      <w:r w:rsidRPr="001D4BBD">
        <w:tab/>
      </w:r>
      <w:r w:rsidRPr="001D4BBD">
        <w:tab/>
        <w:t>UTRAN</w:t>
      </w:r>
    </w:p>
    <w:p w14:paraId="336CFBAF" w14:textId="77777777" w:rsidR="003B24E6" w:rsidRPr="001D4BBD" w:rsidRDefault="003B24E6" w:rsidP="003B24E6">
      <w:pPr>
        <w:pStyle w:val="B10"/>
        <w:spacing w:after="0"/>
      </w:pPr>
      <w:r w:rsidRPr="001D4BBD">
        <w:tab/>
        <w:t>8</w:t>
      </w:r>
      <w:r w:rsidRPr="001D4BBD">
        <w:rPr>
          <w:vertAlign w:val="superscript"/>
        </w:rPr>
        <w:t>th</w:t>
      </w:r>
      <w:r w:rsidRPr="001D4BBD">
        <w:t xml:space="preserve"> PLMN:</w:t>
      </w:r>
      <w:r w:rsidRPr="001D4BBD">
        <w:tab/>
        <w:t>254 007</w:t>
      </w:r>
    </w:p>
    <w:p w14:paraId="77002F14" w14:textId="6049D7CA" w:rsidR="003B24E6" w:rsidRPr="001D4BBD" w:rsidRDefault="003B24E6" w:rsidP="003B24E6">
      <w:pPr>
        <w:pStyle w:val="B10"/>
      </w:pPr>
      <w:r w:rsidRPr="001D4BBD">
        <w:tab/>
        <w:t>8</w:t>
      </w:r>
      <w:r w:rsidRPr="001D4BBD">
        <w:rPr>
          <w:vertAlign w:val="superscript"/>
        </w:rPr>
        <w:t>th</w:t>
      </w:r>
      <w:r w:rsidRPr="001D4BBD">
        <w:t xml:space="preserve"> ACT:</w:t>
      </w:r>
      <w:r w:rsidRPr="001D4BBD">
        <w:tab/>
      </w:r>
      <w:r w:rsidRPr="001D4BBD">
        <w:tab/>
        <w:t>UTRAN</w:t>
      </w:r>
    </w:p>
    <w:p w14:paraId="16F4AF9A" w14:textId="77777777" w:rsidR="003B24E6" w:rsidRPr="001D4BBD" w:rsidRDefault="003B24E6" w:rsidP="003B24E6">
      <w:pPr>
        <w:pStyle w:val="B10"/>
        <w:keepNext/>
      </w:pPr>
      <w:bookmarkStart w:id="2874" w:name="MCCQCTEMPBM_00000418"/>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B24E6" w:rsidRPr="001D4BBD" w14:paraId="07AE60C3" w14:textId="77777777" w:rsidTr="006919EB">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74"/>
          <w:p w14:paraId="4401600A" w14:textId="77777777" w:rsidR="003B24E6" w:rsidRPr="001D4BBD" w:rsidRDefault="003B24E6" w:rsidP="006919EB">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CE4936"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DB4D79"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37DEEB"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6FAD8B"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6194F8"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9CE861"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8B957F"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F3152F"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809A11"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A370E3"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2EB844"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5FCFA9"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3B24E6" w:rsidRPr="001D4BBD" w14:paraId="4A2A7752" w14:textId="77777777" w:rsidTr="006919EB">
        <w:tc>
          <w:tcPr>
            <w:tcW w:w="737" w:type="dxa"/>
            <w:tcBorders>
              <w:top w:val="single" w:sz="4" w:space="0" w:color="auto"/>
              <w:left w:val="single" w:sz="4" w:space="0" w:color="auto"/>
              <w:bottom w:val="single" w:sz="4" w:space="0" w:color="auto"/>
              <w:right w:val="single" w:sz="4" w:space="0" w:color="auto"/>
            </w:tcBorders>
          </w:tcPr>
          <w:p w14:paraId="47C2CE90" w14:textId="77777777" w:rsidR="003B24E6" w:rsidRPr="001D4BBD" w:rsidRDefault="003B24E6" w:rsidP="003B24E6">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177B4D38" w14:textId="20BFE2B1"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04E2E30" w14:textId="4E67B128" w:rsidR="003B24E6" w:rsidRPr="001D4BBD" w:rsidRDefault="003B24E6" w:rsidP="003B24E6">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024EE745" w14:textId="68F240FE"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280AF10C" w14:textId="0D94CB9F" w:rsidR="003B24E6" w:rsidRPr="001D4BBD" w:rsidRDefault="003B24E6" w:rsidP="003B24E6">
            <w:pPr>
              <w:pStyle w:val="TAC"/>
            </w:pPr>
            <w:r w:rsidRPr="001D4BBD">
              <w:t>50</w:t>
            </w:r>
          </w:p>
        </w:tc>
        <w:tc>
          <w:tcPr>
            <w:tcW w:w="680" w:type="dxa"/>
            <w:tcBorders>
              <w:top w:val="single" w:sz="4" w:space="0" w:color="auto"/>
              <w:left w:val="single" w:sz="4" w:space="0" w:color="auto"/>
              <w:bottom w:val="single" w:sz="4" w:space="0" w:color="auto"/>
              <w:right w:val="single" w:sz="4" w:space="0" w:color="auto"/>
            </w:tcBorders>
          </w:tcPr>
          <w:p w14:paraId="46CE2EEE" w14:textId="5B9EA943"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EEB3B92" w14:textId="04741A48"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51594B72" w14:textId="08AA8D27" w:rsidR="003B24E6" w:rsidRPr="001D4BBD" w:rsidRDefault="003B24E6" w:rsidP="003B24E6">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69B0348B" w14:textId="1C12C4CA"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27DCBA6C" w14:textId="7DAD72B5" w:rsidR="003B24E6" w:rsidRPr="001D4BBD" w:rsidRDefault="003B24E6" w:rsidP="003B24E6">
            <w:pPr>
              <w:pStyle w:val="TAC"/>
            </w:pPr>
            <w:r w:rsidRPr="001D4BBD">
              <w:t>60</w:t>
            </w:r>
          </w:p>
        </w:tc>
        <w:tc>
          <w:tcPr>
            <w:tcW w:w="680" w:type="dxa"/>
            <w:tcBorders>
              <w:top w:val="single" w:sz="4" w:space="0" w:color="auto"/>
              <w:left w:val="single" w:sz="4" w:space="0" w:color="auto"/>
              <w:bottom w:val="single" w:sz="4" w:space="0" w:color="auto"/>
              <w:right w:val="single" w:sz="4" w:space="0" w:color="auto"/>
            </w:tcBorders>
          </w:tcPr>
          <w:p w14:paraId="59E899B9" w14:textId="3777B994"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B5E3BE7" w14:textId="77777777"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792CE3C2" w14:textId="77777777" w:rsidR="003B24E6" w:rsidRPr="001D4BBD" w:rsidRDefault="003B24E6" w:rsidP="003B24E6">
            <w:pPr>
              <w:pStyle w:val="TAC"/>
            </w:pPr>
            <w:r w:rsidRPr="001D4BBD">
              <w:t>24</w:t>
            </w:r>
          </w:p>
        </w:tc>
      </w:tr>
      <w:tr w:rsidR="003B24E6" w:rsidRPr="001D4BBD" w14:paraId="6DFF4C79" w14:textId="77777777" w:rsidTr="006919EB">
        <w:tc>
          <w:tcPr>
            <w:tcW w:w="737" w:type="dxa"/>
            <w:tcBorders>
              <w:top w:val="single" w:sz="4" w:space="0" w:color="auto"/>
              <w:right w:val="single" w:sz="4" w:space="0" w:color="auto"/>
            </w:tcBorders>
          </w:tcPr>
          <w:p w14:paraId="5A3069B7"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548506"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7FEE1A"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DE3AC1"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80D9C0"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2E7A35"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132CD3"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BAB984F" w14:textId="77777777" w:rsidR="003B24E6" w:rsidRPr="001D4BBD" w:rsidRDefault="003B24E6" w:rsidP="003B24E6">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FED9A0" w14:textId="77777777" w:rsidR="003B24E6" w:rsidRPr="001D4BBD" w:rsidRDefault="003B24E6" w:rsidP="003B24E6">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EFC18A" w14:textId="77777777" w:rsidR="003B24E6" w:rsidRPr="001D4BBD" w:rsidRDefault="003B24E6" w:rsidP="003B24E6">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E0B30F" w14:textId="77777777" w:rsidR="003B24E6" w:rsidRPr="001D4BBD" w:rsidRDefault="003B24E6" w:rsidP="003B24E6">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421DE4" w14:textId="77777777" w:rsidR="003B24E6" w:rsidRPr="001D4BBD" w:rsidRDefault="003B24E6" w:rsidP="003B24E6">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18CB1" w14:textId="77777777" w:rsidR="003B24E6" w:rsidRPr="001D4BBD" w:rsidRDefault="003B24E6" w:rsidP="003B24E6">
            <w:pPr>
              <w:pStyle w:val="TAC"/>
              <w:rPr>
                <w:b/>
              </w:rPr>
            </w:pPr>
            <w:r w:rsidRPr="001D4BBD">
              <w:rPr>
                <w:b/>
              </w:rPr>
              <w:t>B24</w:t>
            </w:r>
          </w:p>
        </w:tc>
      </w:tr>
      <w:tr w:rsidR="003B24E6" w:rsidRPr="001D4BBD" w14:paraId="2CF0A3E3" w14:textId="77777777" w:rsidTr="006919EB">
        <w:tc>
          <w:tcPr>
            <w:tcW w:w="737" w:type="dxa"/>
            <w:tcBorders>
              <w:right w:val="single" w:sz="4" w:space="0" w:color="auto"/>
            </w:tcBorders>
          </w:tcPr>
          <w:p w14:paraId="7625A6A1"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1D766541" w14:textId="47A7897B"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2171E57" w14:textId="46674220" w:rsidR="003B24E6" w:rsidRPr="001D4BBD" w:rsidRDefault="003B24E6" w:rsidP="003B24E6">
            <w:pPr>
              <w:pStyle w:val="TAC"/>
            </w:pPr>
            <w:r w:rsidRPr="001D4BBD">
              <w:t>40</w:t>
            </w:r>
          </w:p>
        </w:tc>
        <w:tc>
          <w:tcPr>
            <w:tcW w:w="680" w:type="dxa"/>
            <w:tcBorders>
              <w:top w:val="single" w:sz="4" w:space="0" w:color="auto"/>
              <w:left w:val="single" w:sz="4" w:space="0" w:color="auto"/>
              <w:bottom w:val="single" w:sz="4" w:space="0" w:color="auto"/>
              <w:right w:val="single" w:sz="4" w:space="0" w:color="auto"/>
            </w:tcBorders>
          </w:tcPr>
          <w:p w14:paraId="2BF3E47F" w14:textId="4E290882"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6919D66" w14:textId="61B15330"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5B5033E9" w14:textId="793FFFE8" w:rsidR="003B24E6" w:rsidRPr="001D4BBD" w:rsidRDefault="003B24E6" w:rsidP="003B24E6">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2EE45407" w14:textId="44D1E047" w:rsidR="003B24E6" w:rsidRPr="001D4BBD" w:rsidRDefault="003B24E6" w:rsidP="003B24E6">
            <w:pPr>
              <w:pStyle w:val="TAC"/>
            </w:pPr>
            <w:r w:rsidRPr="001D4BBD">
              <w:t>10</w:t>
            </w:r>
          </w:p>
        </w:tc>
        <w:tc>
          <w:tcPr>
            <w:tcW w:w="680" w:type="dxa"/>
            <w:tcBorders>
              <w:top w:val="single" w:sz="4" w:space="0" w:color="auto"/>
              <w:bottom w:val="single" w:sz="4" w:space="0" w:color="auto"/>
              <w:right w:val="single" w:sz="4" w:space="0" w:color="auto"/>
            </w:tcBorders>
          </w:tcPr>
          <w:p w14:paraId="087856FB" w14:textId="0B8C7435"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BAD84C6" w14:textId="507B64A6" w:rsidR="003B24E6" w:rsidRPr="001D4BBD" w:rsidRDefault="003B24E6" w:rsidP="003B24E6">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ACB4C24" w14:textId="72902AC9"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0434BB00" w14:textId="16EEAC14" w:rsidR="003B24E6" w:rsidRPr="001D4BBD" w:rsidRDefault="003B24E6" w:rsidP="003B24E6">
            <w:pPr>
              <w:pStyle w:val="TAC"/>
            </w:pPr>
            <w:r w:rsidRPr="001D4BBD">
              <w:t>14</w:t>
            </w:r>
          </w:p>
        </w:tc>
        <w:tc>
          <w:tcPr>
            <w:tcW w:w="680" w:type="dxa"/>
            <w:tcBorders>
              <w:top w:val="single" w:sz="4" w:space="0" w:color="auto"/>
              <w:left w:val="single" w:sz="4" w:space="0" w:color="auto"/>
              <w:bottom w:val="single" w:sz="4" w:space="0" w:color="auto"/>
              <w:right w:val="single" w:sz="4" w:space="0" w:color="auto"/>
            </w:tcBorders>
          </w:tcPr>
          <w:p w14:paraId="75F6B222" w14:textId="5255F668"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141CB8F7" w14:textId="5243079D" w:rsidR="003B24E6" w:rsidRPr="001D4BBD" w:rsidRDefault="003B24E6" w:rsidP="003B24E6">
            <w:pPr>
              <w:pStyle w:val="TAC"/>
            </w:pPr>
            <w:r w:rsidRPr="001D4BBD">
              <w:t>00</w:t>
            </w:r>
          </w:p>
        </w:tc>
      </w:tr>
      <w:tr w:rsidR="003B24E6" w:rsidRPr="001D4BBD" w14:paraId="3C6C82FE" w14:textId="77777777" w:rsidTr="006919EB">
        <w:tc>
          <w:tcPr>
            <w:tcW w:w="737" w:type="dxa"/>
            <w:tcBorders>
              <w:right w:val="single" w:sz="4" w:space="0" w:color="auto"/>
            </w:tcBorders>
          </w:tcPr>
          <w:p w14:paraId="26CC123C"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E4484F" w14:textId="77777777" w:rsidR="003B24E6" w:rsidRPr="001D4BBD" w:rsidRDefault="003B24E6" w:rsidP="003B24E6">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B6E799" w14:textId="77777777" w:rsidR="003B24E6" w:rsidRPr="001D4BBD" w:rsidRDefault="003B24E6" w:rsidP="003B24E6">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DFBDD0" w14:textId="77777777" w:rsidR="003B24E6" w:rsidRPr="001D4BBD" w:rsidRDefault="003B24E6" w:rsidP="003B24E6">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81973F" w14:textId="77777777" w:rsidR="003B24E6" w:rsidRPr="001D4BBD" w:rsidRDefault="003B24E6" w:rsidP="003B24E6">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943F0D" w14:textId="77777777" w:rsidR="003B24E6" w:rsidRPr="001D4BBD" w:rsidRDefault="003B24E6" w:rsidP="003B24E6">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43B69B" w14:textId="77777777" w:rsidR="003B24E6" w:rsidRPr="001D4BBD" w:rsidRDefault="003B24E6" w:rsidP="003B24E6">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22C12CD4" w14:textId="77777777" w:rsidR="003B24E6" w:rsidRPr="001D4BBD" w:rsidRDefault="003B24E6" w:rsidP="003B24E6">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E196A8" w14:textId="77777777" w:rsidR="003B24E6" w:rsidRPr="001D4BBD" w:rsidRDefault="003B24E6" w:rsidP="003B24E6">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5D9C79" w14:textId="77777777" w:rsidR="003B24E6" w:rsidRPr="001D4BBD" w:rsidRDefault="003B24E6" w:rsidP="003B24E6">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48A7F3" w14:textId="77777777" w:rsidR="003B24E6" w:rsidRPr="001D4BBD" w:rsidRDefault="003B24E6" w:rsidP="003B24E6">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5FCE86" w14:textId="77777777" w:rsidR="003B24E6" w:rsidRPr="001D4BBD" w:rsidRDefault="003B24E6" w:rsidP="003B24E6">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82BBD5" w14:textId="77777777" w:rsidR="003B24E6" w:rsidRPr="001D4BBD" w:rsidRDefault="003B24E6" w:rsidP="003B24E6">
            <w:pPr>
              <w:pStyle w:val="TAC"/>
              <w:rPr>
                <w:b/>
              </w:rPr>
            </w:pPr>
            <w:r w:rsidRPr="001D4BBD">
              <w:rPr>
                <w:b/>
              </w:rPr>
              <w:t>B36</w:t>
            </w:r>
          </w:p>
        </w:tc>
      </w:tr>
      <w:tr w:rsidR="003B24E6" w:rsidRPr="001D4BBD" w14:paraId="0D33DA7A" w14:textId="77777777" w:rsidTr="006919EB">
        <w:tc>
          <w:tcPr>
            <w:tcW w:w="737" w:type="dxa"/>
            <w:tcBorders>
              <w:right w:val="single" w:sz="4" w:space="0" w:color="auto"/>
            </w:tcBorders>
          </w:tcPr>
          <w:p w14:paraId="29EA0EFC"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134DA2AE" w14:textId="7710B4AF" w:rsidR="003B24E6" w:rsidRPr="001D4BBD" w:rsidRDefault="003B24E6" w:rsidP="003B24E6">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466AB7A" w14:textId="647D9418"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11CD3EFD" w14:textId="6D689524" w:rsidR="003B24E6" w:rsidRPr="001D4BBD" w:rsidRDefault="003B24E6" w:rsidP="003B24E6">
            <w:pPr>
              <w:pStyle w:val="TAC"/>
            </w:pPr>
            <w:r w:rsidRPr="001D4BBD">
              <w:t>54</w:t>
            </w:r>
          </w:p>
        </w:tc>
        <w:tc>
          <w:tcPr>
            <w:tcW w:w="680" w:type="dxa"/>
            <w:tcBorders>
              <w:top w:val="single" w:sz="4" w:space="0" w:color="auto"/>
              <w:left w:val="single" w:sz="4" w:space="0" w:color="auto"/>
              <w:bottom w:val="single" w:sz="4" w:space="0" w:color="auto"/>
              <w:right w:val="single" w:sz="4" w:space="0" w:color="auto"/>
            </w:tcBorders>
          </w:tcPr>
          <w:p w14:paraId="09F63752" w14:textId="703C1402"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5B4FC3C" w14:textId="4A011D0A" w:rsidR="003B24E6" w:rsidRPr="001D4BBD" w:rsidRDefault="003B24E6" w:rsidP="003B24E6">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B3D7385" w14:textId="1FF6B797" w:rsidR="003B24E6" w:rsidRPr="001D4BBD" w:rsidRDefault="003B24E6" w:rsidP="003B24E6">
            <w:pPr>
              <w:pStyle w:val="TAC"/>
            </w:pPr>
            <w:r w:rsidRPr="001D4BBD">
              <w:t>00</w:t>
            </w:r>
          </w:p>
        </w:tc>
        <w:tc>
          <w:tcPr>
            <w:tcW w:w="680" w:type="dxa"/>
            <w:tcBorders>
              <w:top w:val="single" w:sz="4" w:space="0" w:color="auto"/>
              <w:bottom w:val="single" w:sz="4" w:space="0" w:color="auto"/>
              <w:right w:val="single" w:sz="4" w:space="0" w:color="auto"/>
            </w:tcBorders>
          </w:tcPr>
          <w:p w14:paraId="0F859A79" w14:textId="406E4BD3"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1383CFAE" w14:textId="0C3A7805" w:rsidR="003B24E6" w:rsidRPr="001D4BBD" w:rsidRDefault="003B24E6" w:rsidP="003B24E6">
            <w:pPr>
              <w:pStyle w:val="TAC"/>
            </w:pPr>
            <w:r w:rsidRPr="001D4BBD">
              <w:t>64</w:t>
            </w:r>
          </w:p>
        </w:tc>
        <w:tc>
          <w:tcPr>
            <w:tcW w:w="680" w:type="dxa"/>
            <w:tcBorders>
              <w:top w:val="single" w:sz="4" w:space="0" w:color="auto"/>
              <w:left w:val="single" w:sz="4" w:space="0" w:color="auto"/>
              <w:bottom w:val="single" w:sz="4" w:space="0" w:color="auto"/>
              <w:right w:val="single" w:sz="4" w:space="0" w:color="auto"/>
            </w:tcBorders>
          </w:tcPr>
          <w:p w14:paraId="42C2F0C5" w14:textId="3A31120F"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B9B9600" w14:textId="02CE0595" w:rsidR="003B24E6" w:rsidRPr="001D4BBD" w:rsidRDefault="003B24E6" w:rsidP="003B24E6">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AD64F13" w14:textId="2FE22070"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AA453E8" w14:textId="40A11A51" w:rsidR="003B24E6" w:rsidRPr="001D4BBD" w:rsidRDefault="003B24E6" w:rsidP="003B24E6">
            <w:pPr>
              <w:pStyle w:val="TAC"/>
            </w:pPr>
            <w:r w:rsidRPr="001D4BBD">
              <w:t>52</w:t>
            </w:r>
          </w:p>
        </w:tc>
      </w:tr>
      <w:tr w:rsidR="003B24E6" w:rsidRPr="001D4BBD" w14:paraId="293F644B" w14:textId="77777777" w:rsidTr="006919EB">
        <w:trPr>
          <w:gridAfter w:val="8"/>
          <w:wAfter w:w="5440" w:type="dxa"/>
        </w:trPr>
        <w:tc>
          <w:tcPr>
            <w:tcW w:w="737" w:type="dxa"/>
            <w:tcBorders>
              <w:right w:val="single" w:sz="4" w:space="0" w:color="auto"/>
            </w:tcBorders>
          </w:tcPr>
          <w:p w14:paraId="19514314"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87180D" w14:textId="77777777" w:rsidR="003B24E6" w:rsidRPr="001D4BBD" w:rsidRDefault="003B24E6" w:rsidP="003B24E6">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B296FF" w14:textId="77777777" w:rsidR="003B24E6" w:rsidRPr="001D4BBD" w:rsidRDefault="003B24E6" w:rsidP="003B24E6">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577A2C" w14:textId="77777777" w:rsidR="003B24E6" w:rsidRPr="001D4BBD" w:rsidRDefault="003B24E6" w:rsidP="003B24E6">
            <w:pPr>
              <w:pStyle w:val="TAC"/>
              <w:rPr>
                <w:b/>
              </w:rPr>
            </w:pPr>
            <w:r w:rsidRPr="001D4BBD">
              <w:rPr>
                <w:b/>
              </w:rPr>
              <w:t>B3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F6B30B" w14:textId="77777777" w:rsidR="003B24E6" w:rsidRPr="001D4BBD" w:rsidRDefault="003B24E6" w:rsidP="003B24E6">
            <w:pPr>
              <w:pStyle w:val="TAC"/>
              <w:rPr>
                <w:b/>
              </w:rPr>
            </w:pPr>
            <w:r w:rsidRPr="001D4BBD">
              <w:rPr>
                <w:b/>
              </w:rPr>
              <w:t>B40</w:t>
            </w:r>
          </w:p>
        </w:tc>
      </w:tr>
      <w:tr w:rsidR="003B24E6" w:rsidRPr="001D4BBD" w14:paraId="416ACBAE" w14:textId="77777777" w:rsidTr="006919EB">
        <w:trPr>
          <w:gridAfter w:val="8"/>
          <w:wAfter w:w="5440" w:type="dxa"/>
        </w:trPr>
        <w:tc>
          <w:tcPr>
            <w:tcW w:w="737" w:type="dxa"/>
            <w:tcBorders>
              <w:right w:val="single" w:sz="4" w:space="0" w:color="auto"/>
            </w:tcBorders>
          </w:tcPr>
          <w:p w14:paraId="7FF76D08"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21EB94D" w14:textId="77777777" w:rsidR="003B24E6" w:rsidRPr="001D4BBD" w:rsidRDefault="003B24E6" w:rsidP="003B24E6">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7FB7A04D" w14:textId="77777777"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28DA84D" w14:textId="77777777" w:rsidR="003B24E6" w:rsidRPr="001D4BBD" w:rsidRDefault="003B24E6" w:rsidP="003B24E6">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F7E7567" w14:textId="77777777" w:rsidR="003B24E6" w:rsidRPr="001D4BBD" w:rsidRDefault="003B24E6" w:rsidP="003B24E6">
            <w:pPr>
              <w:pStyle w:val="TAC"/>
            </w:pPr>
            <w:r w:rsidRPr="001D4BBD">
              <w:t>00</w:t>
            </w:r>
          </w:p>
        </w:tc>
      </w:tr>
    </w:tbl>
    <w:p w14:paraId="3914B531" w14:textId="77777777" w:rsidR="003B24E6" w:rsidRPr="001D4BBD" w:rsidRDefault="003B24E6" w:rsidP="003B24E6"/>
    <w:p w14:paraId="67F0F1D2" w14:textId="77777777" w:rsidR="003B24E6" w:rsidRPr="001D4BBD" w:rsidRDefault="003B24E6" w:rsidP="003B24E6">
      <w:r w:rsidRPr="001D4BBD">
        <w:t>The defined UICC/USIM configuration defined for this test case shall be used and made available on the UE. The UE is set to automatic PLMN selection mode.</w:t>
      </w:r>
    </w:p>
    <w:p w14:paraId="1656B2BF" w14:textId="77777777" w:rsidR="003B24E6" w:rsidRPr="001D4BBD" w:rsidRDefault="003B24E6" w:rsidP="003B24E6">
      <w:r w:rsidRPr="001D4BBD">
        <w:t>The TT (NB-SS) transmits on the BCCH, with the following network parameters:</w:t>
      </w:r>
    </w:p>
    <w:p w14:paraId="7434A353" w14:textId="2556D6DA" w:rsidR="003B24E6" w:rsidRPr="001D4BBD" w:rsidRDefault="003B24E6" w:rsidP="003B24E6">
      <w:pPr>
        <w:pStyle w:val="B10"/>
      </w:pPr>
      <w:r w:rsidRPr="001D4BBD">
        <w:t>-</w:t>
      </w:r>
      <w:r w:rsidRPr="001D4BBD">
        <w:tab/>
        <w:t>TAI (MCC/MNC/TAC):</w:t>
      </w:r>
      <w:r w:rsidRPr="001D4BBD">
        <w:tab/>
        <w:t>254/012/0001.</w:t>
      </w:r>
    </w:p>
    <w:p w14:paraId="226AABA1" w14:textId="77777777" w:rsidR="003B24E6" w:rsidRPr="001D4BBD" w:rsidRDefault="003B24E6" w:rsidP="003B24E6">
      <w:pPr>
        <w:pStyle w:val="B10"/>
      </w:pPr>
      <w:r w:rsidRPr="001D4BBD">
        <w:t>-</w:t>
      </w:r>
      <w:r w:rsidRPr="001D4BBD">
        <w:tab/>
        <w:t>Access control:</w:t>
      </w:r>
      <w:r w:rsidRPr="001D4BBD">
        <w:tab/>
      </w:r>
      <w:r w:rsidRPr="001D4BBD">
        <w:tab/>
      </w:r>
      <w:r w:rsidRPr="001D4BBD">
        <w:tab/>
        <w:t>unrestricted.</w:t>
      </w:r>
    </w:p>
    <w:p w14:paraId="3D7240C4" w14:textId="1D0F205C" w:rsidR="003B24E6" w:rsidRPr="001D4BBD" w:rsidRDefault="003B24E6" w:rsidP="003B24E6">
      <w:pPr>
        <w:pStyle w:val="Heading5"/>
      </w:pPr>
      <w:bookmarkStart w:id="2875" w:name="_Toc170301320"/>
      <w:bookmarkStart w:id="2876" w:name="MCCQCTEMPBM_00000419"/>
      <w:r w:rsidRPr="001D4BBD">
        <w:t>7.3.7.4.2</w:t>
      </w:r>
      <w:r w:rsidRPr="001D4BBD">
        <w:tab/>
        <w:t>Procedure</w:t>
      </w:r>
      <w:bookmarkEnd w:id="2875"/>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3B24E6" w:rsidRPr="001D4BBD" w14:paraId="36303B2F" w14:textId="77777777" w:rsidTr="006919EB">
        <w:trPr>
          <w:cantSplit/>
          <w:trHeight w:val="20"/>
          <w:tblHeader/>
        </w:trPr>
        <w:tc>
          <w:tcPr>
            <w:tcW w:w="284" w:type="pct"/>
            <w:shd w:val="clear" w:color="auto" w:fill="D9D9D9"/>
            <w:hideMark/>
          </w:tcPr>
          <w:bookmarkEnd w:id="2876"/>
          <w:p w14:paraId="632B71B3" w14:textId="77777777" w:rsidR="003B24E6" w:rsidRPr="001D4BBD" w:rsidRDefault="003B24E6" w:rsidP="006919EB">
            <w:pPr>
              <w:pStyle w:val="TAH"/>
              <w:rPr>
                <w:rFonts w:eastAsia="SimSun"/>
                <w:lang w:eastAsia="de-DE"/>
              </w:rPr>
            </w:pPr>
            <w:r w:rsidRPr="001D4BBD">
              <w:rPr>
                <w:rFonts w:eastAsia="SimSun"/>
                <w:lang w:eastAsia="de-DE"/>
              </w:rPr>
              <w:t>Step</w:t>
            </w:r>
          </w:p>
        </w:tc>
        <w:tc>
          <w:tcPr>
            <w:tcW w:w="568" w:type="pct"/>
            <w:shd w:val="clear" w:color="auto" w:fill="D9D9D9"/>
            <w:hideMark/>
          </w:tcPr>
          <w:p w14:paraId="14B5B958" w14:textId="77777777" w:rsidR="003B24E6" w:rsidRPr="001D4BBD" w:rsidRDefault="003B24E6" w:rsidP="006919EB">
            <w:pPr>
              <w:pStyle w:val="TAH"/>
              <w:rPr>
                <w:rFonts w:eastAsia="SimSun"/>
                <w:lang w:eastAsia="de-DE"/>
              </w:rPr>
            </w:pPr>
            <w:r w:rsidRPr="001D4BBD">
              <w:rPr>
                <w:rFonts w:eastAsia="SimSun"/>
                <w:lang w:eastAsia="de-DE"/>
              </w:rPr>
              <w:t>Direction</w:t>
            </w:r>
          </w:p>
        </w:tc>
        <w:tc>
          <w:tcPr>
            <w:tcW w:w="1750" w:type="pct"/>
            <w:shd w:val="clear" w:color="auto" w:fill="D9D9D9"/>
            <w:hideMark/>
          </w:tcPr>
          <w:p w14:paraId="1A942C3A" w14:textId="77777777" w:rsidR="003B24E6" w:rsidRPr="001D4BBD" w:rsidRDefault="003B24E6" w:rsidP="006919EB">
            <w:pPr>
              <w:pStyle w:val="TAH"/>
              <w:rPr>
                <w:rFonts w:eastAsia="SimSun"/>
                <w:lang w:eastAsia="de-DE"/>
              </w:rPr>
            </w:pPr>
            <w:r w:rsidRPr="001D4BBD">
              <w:rPr>
                <w:rFonts w:eastAsia="SimSun"/>
                <w:lang w:eastAsia="de-DE"/>
              </w:rPr>
              <w:t>Action</w:t>
            </w:r>
          </w:p>
        </w:tc>
        <w:tc>
          <w:tcPr>
            <w:tcW w:w="1749" w:type="pct"/>
            <w:shd w:val="clear" w:color="auto" w:fill="D9D9D9"/>
            <w:hideMark/>
          </w:tcPr>
          <w:p w14:paraId="41717CF2" w14:textId="77777777" w:rsidR="003B24E6" w:rsidRPr="001D4BBD" w:rsidRDefault="003B24E6" w:rsidP="006919EB">
            <w:pPr>
              <w:pStyle w:val="TAH"/>
              <w:rPr>
                <w:rFonts w:eastAsia="SimSun"/>
                <w:lang w:eastAsia="de-DE"/>
              </w:rPr>
            </w:pPr>
            <w:r w:rsidRPr="001D4BBD">
              <w:rPr>
                <w:rFonts w:eastAsia="SimSun"/>
                <w:lang w:eastAsia="de-DE"/>
              </w:rPr>
              <w:t>Information</w:t>
            </w:r>
          </w:p>
        </w:tc>
        <w:tc>
          <w:tcPr>
            <w:tcW w:w="353" w:type="pct"/>
            <w:shd w:val="clear" w:color="auto" w:fill="D9D9D9"/>
          </w:tcPr>
          <w:p w14:paraId="39D31B84" w14:textId="77777777" w:rsidR="003B24E6" w:rsidRPr="001D4BBD" w:rsidRDefault="003B24E6" w:rsidP="006919EB">
            <w:pPr>
              <w:pStyle w:val="TAH"/>
              <w:rPr>
                <w:rFonts w:eastAsia="SimSun"/>
                <w:lang w:eastAsia="de-DE"/>
              </w:rPr>
            </w:pPr>
            <w:r w:rsidRPr="001D4BBD">
              <w:rPr>
                <w:rFonts w:eastAsia="SimSun"/>
                <w:lang w:eastAsia="de-DE"/>
              </w:rPr>
              <w:t>REQ</w:t>
            </w:r>
          </w:p>
        </w:tc>
        <w:tc>
          <w:tcPr>
            <w:tcW w:w="295" w:type="pct"/>
            <w:shd w:val="clear" w:color="auto" w:fill="D9D9D9"/>
          </w:tcPr>
          <w:p w14:paraId="72D37B5B" w14:textId="77777777" w:rsidR="003B24E6" w:rsidRPr="001D4BBD" w:rsidRDefault="003B24E6" w:rsidP="006919EB">
            <w:pPr>
              <w:pStyle w:val="TAH"/>
              <w:rPr>
                <w:rFonts w:eastAsia="SimSun"/>
                <w:lang w:eastAsia="de-DE"/>
              </w:rPr>
            </w:pPr>
            <w:r w:rsidRPr="001D4BBD">
              <w:rPr>
                <w:rFonts w:eastAsia="SimSun"/>
                <w:lang w:eastAsia="de-DE"/>
              </w:rPr>
              <w:t>SA</w:t>
            </w:r>
          </w:p>
        </w:tc>
      </w:tr>
      <w:tr w:rsidR="003B24E6" w:rsidRPr="001D4BBD" w14:paraId="4B43FC7A" w14:textId="77777777" w:rsidTr="006919EB">
        <w:trPr>
          <w:trHeight w:val="20"/>
        </w:trPr>
        <w:tc>
          <w:tcPr>
            <w:tcW w:w="284" w:type="pct"/>
          </w:tcPr>
          <w:p w14:paraId="735B4DEB" w14:textId="77777777" w:rsidR="003B24E6" w:rsidRPr="001D4BBD" w:rsidRDefault="003B24E6" w:rsidP="006919EB">
            <w:pPr>
              <w:pStyle w:val="TAC"/>
              <w:rPr>
                <w:rFonts w:eastAsia="SimSun"/>
                <w:lang w:eastAsia="ja-JP"/>
              </w:rPr>
            </w:pPr>
            <w:r w:rsidRPr="001D4BBD">
              <w:rPr>
                <w:rFonts w:eastAsia="SimSun"/>
                <w:lang w:eastAsia="ja-JP"/>
              </w:rPr>
              <w:t>1</w:t>
            </w:r>
          </w:p>
        </w:tc>
        <w:tc>
          <w:tcPr>
            <w:tcW w:w="568" w:type="pct"/>
          </w:tcPr>
          <w:p w14:paraId="10C91407" w14:textId="77777777" w:rsidR="003B24E6" w:rsidRPr="001D4BBD" w:rsidRDefault="003B24E6" w:rsidP="006919EB">
            <w:pPr>
              <w:pStyle w:val="TAC"/>
              <w:rPr>
                <w:rFonts w:eastAsia="SimSun"/>
                <w:lang w:eastAsia="ja-JP"/>
              </w:rPr>
            </w:pPr>
            <w:r w:rsidRPr="001D4BBD">
              <w:rPr>
                <w:rFonts w:eastAsia="SimSun"/>
                <w:lang w:eastAsia="ja-JP"/>
              </w:rPr>
              <w:t>UE</w:t>
            </w:r>
          </w:p>
        </w:tc>
        <w:tc>
          <w:tcPr>
            <w:tcW w:w="1750" w:type="pct"/>
          </w:tcPr>
          <w:p w14:paraId="0D121A80" w14:textId="6509787E" w:rsidR="003B24E6" w:rsidRPr="001D4BBD" w:rsidRDefault="008078B4" w:rsidP="006919EB">
            <w:pPr>
              <w:pStyle w:val="TAL"/>
              <w:rPr>
                <w:rFonts w:eastAsia="SimSun"/>
              </w:rPr>
            </w:pPr>
            <w:r w:rsidRPr="001D4BBD">
              <w:t>Run initial activation</w:t>
            </w:r>
          </w:p>
        </w:tc>
        <w:tc>
          <w:tcPr>
            <w:tcW w:w="1749" w:type="pct"/>
          </w:tcPr>
          <w:p w14:paraId="0A8F5EB2" w14:textId="77777777" w:rsidR="003B24E6" w:rsidRPr="001D4BBD" w:rsidRDefault="003B24E6" w:rsidP="006919EB">
            <w:pPr>
              <w:pStyle w:val="TAL"/>
              <w:rPr>
                <w:rFonts w:eastAsia="SimSun"/>
              </w:rPr>
            </w:pPr>
          </w:p>
        </w:tc>
        <w:tc>
          <w:tcPr>
            <w:tcW w:w="353" w:type="pct"/>
          </w:tcPr>
          <w:p w14:paraId="39307D00" w14:textId="77777777" w:rsidR="003B24E6" w:rsidRPr="001D4BBD" w:rsidRDefault="003B24E6" w:rsidP="006919EB">
            <w:pPr>
              <w:pStyle w:val="TAC"/>
              <w:rPr>
                <w:rFonts w:eastAsia="SimSun"/>
                <w:lang w:eastAsia="de-DE"/>
              </w:rPr>
            </w:pPr>
          </w:p>
        </w:tc>
        <w:tc>
          <w:tcPr>
            <w:tcW w:w="295" w:type="pct"/>
          </w:tcPr>
          <w:p w14:paraId="14383488" w14:textId="77777777" w:rsidR="003B24E6" w:rsidRPr="001D4BBD" w:rsidRDefault="003B24E6" w:rsidP="006919EB">
            <w:pPr>
              <w:pStyle w:val="TAC"/>
              <w:rPr>
                <w:rFonts w:eastAsia="SimSun"/>
                <w:lang w:eastAsia="de-DE"/>
              </w:rPr>
            </w:pPr>
          </w:p>
        </w:tc>
      </w:tr>
      <w:tr w:rsidR="003B24E6" w:rsidRPr="001D4BBD" w14:paraId="3641C241" w14:textId="77777777" w:rsidTr="006919EB">
        <w:trPr>
          <w:trHeight w:val="20"/>
        </w:trPr>
        <w:tc>
          <w:tcPr>
            <w:tcW w:w="284" w:type="pct"/>
          </w:tcPr>
          <w:p w14:paraId="0A39C192" w14:textId="77777777" w:rsidR="003B24E6" w:rsidRPr="001D4BBD" w:rsidRDefault="003B24E6" w:rsidP="006919EB">
            <w:pPr>
              <w:pStyle w:val="TAC"/>
              <w:rPr>
                <w:rFonts w:eastAsia="SimSun"/>
                <w:lang w:eastAsia="ja-JP"/>
              </w:rPr>
            </w:pPr>
            <w:r w:rsidRPr="001D4BBD">
              <w:rPr>
                <w:rFonts w:eastAsia="SimSun"/>
                <w:lang w:eastAsia="ja-JP"/>
              </w:rPr>
              <w:t>2</w:t>
            </w:r>
          </w:p>
        </w:tc>
        <w:tc>
          <w:tcPr>
            <w:tcW w:w="568" w:type="pct"/>
          </w:tcPr>
          <w:p w14:paraId="64C3AB12"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4186B1BF" w14:textId="77777777" w:rsidR="003B24E6" w:rsidRPr="001D4BBD" w:rsidRDefault="003B24E6" w:rsidP="006919EB">
            <w:pPr>
              <w:pStyle w:val="TAL"/>
              <w:rPr>
                <w:rFonts w:eastAsia="SimSun"/>
              </w:rPr>
            </w:pPr>
            <w:r w:rsidRPr="001D4BBD">
              <w:rPr>
                <w:rFonts w:eastAsia="SimSun"/>
              </w:rPr>
              <w:t>Send RRC CONNECTION REQUEST</w:t>
            </w:r>
            <w:r w:rsidRPr="001D4BBD">
              <w:rPr>
                <w:rFonts w:eastAsia="SimSun"/>
              </w:rPr>
              <w:noBreakHyphen/>
              <w:t>NB</w:t>
            </w:r>
          </w:p>
        </w:tc>
        <w:tc>
          <w:tcPr>
            <w:tcW w:w="1749" w:type="pct"/>
          </w:tcPr>
          <w:p w14:paraId="675DCEEA" w14:textId="3EA68A8F" w:rsidR="003B24E6" w:rsidRPr="001D4BBD" w:rsidRDefault="003B24E6" w:rsidP="006919EB">
            <w:pPr>
              <w:pStyle w:val="TAL"/>
              <w:rPr>
                <w:rFonts w:eastAsia="SimSun"/>
              </w:rPr>
            </w:pPr>
            <w:r w:rsidRPr="001D4BBD">
              <w:t xml:space="preserve">The </w:t>
            </w:r>
            <w:r w:rsidRPr="001D4BBD">
              <w:rPr>
                <w:rFonts w:eastAsia="SimSun"/>
              </w:rPr>
              <w:t>RRC CONNECTION REQUEST</w:t>
            </w:r>
            <w:r w:rsidRPr="001D4BBD">
              <w:rPr>
                <w:rFonts w:eastAsia="SimSun"/>
              </w:rPr>
              <w:noBreakHyphen/>
              <w:t>NB</w:t>
            </w:r>
            <w:r w:rsidRPr="001D4BBD">
              <w:t xml:space="preserve"> sent to the BCCH transmitting MCC/MNC 254/012 gets a</w:t>
            </w:r>
            <w:r w:rsidRPr="001D4BBD">
              <w:rPr>
                <w:rFonts w:eastAsia="SimSun"/>
              </w:rPr>
              <w:t xml:space="preserve"> RRC CONNECTION SETUP-NB as response from the TT</w:t>
            </w:r>
          </w:p>
        </w:tc>
        <w:tc>
          <w:tcPr>
            <w:tcW w:w="353" w:type="pct"/>
          </w:tcPr>
          <w:p w14:paraId="14D7E1BE" w14:textId="77777777" w:rsidR="003B24E6" w:rsidRPr="001D4BBD" w:rsidRDefault="003B24E6" w:rsidP="006919EB">
            <w:pPr>
              <w:pStyle w:val="TAC"/>
              <w:rPr>
                <w:rFonts w:eastAsia="SimSun"/>
                <w:lang w:eastAsia="de-DE"/>
              </w:rPr>
            </w:pPr>
            <w:r w:rsidRPr="001D4BBD">
              <w:rPr>
                <w:rFonts w:eastAsia="SimSun"/>
                <w:lang w:eastAsia="de-DE"/>
              </w:rPr>
              <w:t>CR 1</w:t>
            </w:r>
          </w:p>
        </w:tc>
        <w:tc>
          <w:tcPr>
            <w:tcW w:w="295" w:type="pct"/>
          </w:tcPr>
          <w:p w14:paraId="38FBFDBB" w14:textId="77777777" w:rsidR="003B24E6" w:rsidRPr="001D4BBD" w:rsidRDefault="003B24E6" w:rsidP="006919EB">
            <w:pPr>
              <w:pStyle w:val="TAC"/>
              <w:rPr>
                <w:rFonts w:eastAsia="SimSun"/>
                <w:lang w:eastAsia="de-DE"/>
              </w:rPr>
            </w:pPr>
          </w:p>
        </w:tc>
      </w:tr>
      <w:tr w:rsidR="003B24E6" w:rsidRPr="001D4BBD" w14:paraId="30F6FB57" w14:textId="77777777" w:rsidTr="006919EB">
        <w:trPr>
          <w:trHeight w:val="20"/>
        </w:trPr>
        <w:tc>
          <w:tcPr>
            <w:tcW w:w="284" w:type="pct"/>
          </w:tcPr>
          <w:p w14:paraId="13C610DB" w14:textId="77777777" w:rsidR="003B24E6" w:rsidRPr="001D4BBD" w:rsidRDefault="003B24E6" w:rsidP="006919EB">
            <w:pPr>
              <w:pStyle w:val="TAC"/>
              <w:rPr>
                <w:rFonts w:eastAsia="SimSun"/>
                <w:lang w:eastAsia="ja-JP"/>
              </w:rPr>
            </w:pPr>
            <w:r w:rsidRPr="001D4BBD">
              <w:rPr>
                <w:rFonts w:eastAsia="SimSun"/>
                <w:lang w:eastAsia="ja-JP"/>
              </w:rPr>
              <w:t>3</w:t>
            </w:r>
          </w:p>
        </w:tc>
        <w:tc>
          <w:tcPr>
            <w:tcW w:w="568" w:type="pct"/>
          </w:tcPr>
          <w:p w14:paraId="308161D9"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6E9395D3" w14:textId="77777777" w:rsidR="003B24E6" w:rsidRPr="001D4BBD" w:rsidRDefault="003B24E6" w:rsidP="006919EB">
            <w:pPr>
              <w:pStyle w:val="TAL"/>
              <w:rPr>
                <w:rFonts w:eastAsia="SimSun"/>
              </w:rPr>
            </w:pPr>
            <w:r w:rsidRPr="001D4BBD">
              <w:rPr>
                <w:rFonts w:eastAsia="SimSun"/>
              </w:rPr>
              <w:t>Send RRC CONNECTION SETUP COMPLETE-NB</w:t>
            </w:r>
          </w:p>
        </w:tc>
        <w:tc>
          <w:tcPr>
            <w:tcW w:w="1749" w:type="pct"/>
          </w:tcPr>
          <w:p w14:paraId="2EE7B13F" w14:textId="77777777" w:rsidR="003B24E6" w:rsidRPr="001D4BBD" w:rsidRDefault="003B24E6" w:rsidP="006919EB">
            <w:pPr>
              <w:pStyle w:val="TAL"/>
              <w:rPr>
                <w:rFonts w:eastAsia="SimSun"/>
              </w:rPr>
            </w:pPr>
          </w:p>
        </w:tc>
        <w:tc>
          <w:tcPr>
            <w:tcW w:w="353" w:type="pct"/>
          </w:tcPr>
          <w:p w14:paraId="09877F74" w14:textId="77777777" w:rsidR="003B24E6" w:rsidRPr="001D4BBD" w:rsidRDefault="003B24E6" w:rsidP="006919EB">
            <w:pPr>
              <w:pStyle w:val="TAC"/>
              <w:rPr>
                <w:rFonts w:eastAsia="SimSun"/>
                <w:lang w:eastAsia="de-DE"/>
              </w:rPr>
            </w:pPr>
          </w:p>
        </w:tc>
        <w:tc>
          <w:tcPr>
            <w:tcW w:w="295" w:type="pct"/>
          </w:tcPr>
          <w:p w14:paraId="2E313625" w14:textId="77777777" w:rsidR="003B24E6" w:rsidRPr="001D4BBD" w:rsidRDefault="003B24E6" w:rsidP="006919EB">
            <w:pPr>
              <w:pStyle w:val="TAC"/>
              <w:rPr>
                <w:rFonts w:eastAsia="SimSun"/>
                <w:lang w:eastAsia="de-DE"/>
              </w:rPr>
            </w:pPr>
          </w:p>
        </w:tc>
      </w:tr>
      <w:tr w:rsidR="003B24E6" w:rsidRPr="001D4BBD" w14:paraId="1DFF7A5B" w14:textId="77777777" w:rsidTr="006919EB">
        <w:trPr>
          <w:trHeight w:val="20"/>
        </w:trPr>
        <w:tc>
          <w:tcPr>
            <w:tcW w:w="284" w:type="pct"/>
          </w:tcPr>
          <w:p w14:paraId="0E15008A" w14:textId="77777777" w:rsidR="003B24E6" w:rsidRPr="001D4BBD" w:rsidRDefault="003B24E6" w:rsidP="006919EB">
            <w:pPr>
              <w:pStyle w:val="TAC"/>
              <w:rPr>
                <w:rFonts w:eastAsia="SimSun"/>
                <w:lang w:eastAsia="ja-JP"/>
              </w:rPr>
            </w:pPr>
            <w:r w:rsidRPr="001D4BBD">
              <w:rPr>
                <w:rFonts w:eastAsia="SimSun"/>
                <w:lang w:eastAsia="ja-JP"/>
              </w:rPr>
              <w:t>4</w:t>
            </w:r>
          </w:p>
        </w:tc>
        <w:tc>
          <w:tcPr>
            <w:tcW w:w="568" w:type="pct"/>
          </w:tcPr>
          <w:p w14:paraId="56C26FFE"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7C4F5683" w14:textId="77777777" w:rsidR="003B24E6" w:rsidRPr="001D4BBD" w:rsidRDefault="003B24E6" w:rsidP="006919EB">
            <w:pPr>
              <w:pStyle w:val="TAL"/>
              <w:rPr>
                <w:rFonts w:eastAsia="SimSun"/>
              </w:rPr>
            </w:pPr>
            <w:r w:rsidRPr="001D4BBD">
              <w:rPr>
                <w:rFonts w:eastAsia="SimSun"/>
              </w:rPr>
              <w:t>Send ATTACH REQUEST</w:t>
            </w:r>
          </w:p>
        </w:tc>
        <w:tc>
          <w:tcPr>
            <w:tcW w:w="1749" w:type="pct"/>
          </w:tcPr>
          <w:p w14:paraId="0AB6C75E" w14:textId="77777777" w:rsidR="003B24E6" w:rsidRPr="001D4BBD" w:rsidRDefault="003B24E6" w:rsidP="006919EB">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210B2AA8" w14:textId="77777777" w:rsidR="003B24E6" w:rsidRPr="001D4BBD" w:rsidRDefault="003B24E6" w:rsidP="006919EB">
            <w:pPr>
              <w:pStyle w:val="TAC"/>
              <w:rPr>
                <w:rFonts w:eastAsia="SimSun"/>
                <w:lang w:eastAsia="de-DE"/>
              </w:rPr>
            </w:pPr>
          </w:p>
        </w:tc>
        <w:tc>
          <w:tcPr>
            <w:tcW w:w="295" w:type="pct"/>
          </w:tcPr>
          <w:p w14:paraId="447029C6" w14:textId="77777777" w:rsidR="003B24E6" w:rsidRPr="001D4BBD" w:rsidRDefault="003B24E6" w:rsidP="006919EB">
            <w:pPr>
              <w:pStyle w:val="TAC"/>
              <w:rPr>
                <w:rFonts w:eastAsia="SimSun"/>
                <w:lang w:eastAsia="de-DE"/>
              </w:rPr>
            </w:pPr>
          </w:p>
        </w:tc>
      </w:tr>
      <w:tr w:rsidR="003B24E6" w:rsidRPr="001D4BBD" w14:paraId="2368A21D" w14:textId="77777777" w:rsidTr="006919EB">
        <w:trPr>
          <w:trHeight w:val="270"/>
        </w:trPr>
        <w:tc>
          <w:tcPr>
            <w:tcW w:w="284" w:type="pct"/>
          </w:tcPr>
          <w:p w14:paraId="6D05BE56" w14:textId="77777777" w:rsidR="003B24E6" w:rsidRPr="001D4BBD" w:rsidRDefault="003B24E6" w:rsidP="006919EB">
            <w:pPr>
              <w:pStyle w:val="TAC"/>
              <w:rPr>
                <w:rFonts w:eastAsia="SimSun"/>
                <w:lang w:eastAsia="ja-JP"/>
              </w:rPr>
            </w:pPr>
            <w:r w:rsidRPr="001D4BBD">
              <w:rPr>
                <w:rFonts w:eastAsia="SimSun"/>
                <w:lang w:eastAsia="ja-JP"/>
              </w:rPr>
              <w:t>5</w:t>
            </w:r>
          </w:p>
        </w:tc>
        <w:tc>
          <w:tcPr>
            <w:tcW w:w="568" w:type="pct"/>
          </w:tcPr>
          <w:p w14:paraId="1063DBD0" w14:textId="77777777" w:rsidR="003B24E6" w:rsidRPr="001D4BBD" w:rsidRDefault="003B24E6" w:rsidP="006919EB">
            <w:pPr>
              <w:pStyle w:val="TAC"/>
              <w:rPr>
                <w:rFonts w:eastAsia="SimSun"/>
                <w:lang w:eastAsia="ja-JP"/>
              </w:rPr>
            </w:pPr>
            <w:r w:rsidRPr="001D4BBD">
              <w:rPr>
                <w:rFonts w:eastAsia="SimSun"/>
                <w:lang w:eastAsia="ja-JP"/>
              </w:rPr>
              <w:t>TT &gt; UE</w:t>
            </w:r>
          </w:p>
        </w:tc>
        <w:tc>
          <w:tcPr>
            <w:tcW w:w="1750" w:type="pct"/>
          </w:tcPr>
          <w:p w14:paraId="61F463B2" w14:textId="77777777" w:rsidR="003B24E6" w:rsidRPr="001D4BBD" w:rsidRDefault="003B24E6" w:rsidP="006919EB">
            <w:pPr>
              <w:pStyle w:val="TAL"/>
              <w:rPr>
                <w:rFonts w:eastAsia="SimSun"/>
              </w:rPr>
            </w:pPr>
            <w:r w:rsidRPr="001D4BBD">
              <w:rPr>
                <w:rFonts w:eastAsia="SimSun"/>
              </w:rPr>
              <w:t>Send ATTACH ACCEPT</w:t>
            </w:r>
          </w:p>
        </w:tc>
        <w:tc>
          <w:tcPr>
            <w:tcW w:w="1749" w:type="pct"/>
          </w:tcPr>
          <w:p w14:paraId="77A19926" w14:textId="77777777" w:rsidR="003B24E6" w:rsidRPr="001D4BBD" w:rsidRDefault="003B24E6" w:rsidP="006919EB">
            <w:pPr>
              <w:pStyle w:val="TAL"/>
              <w:rPr>
                <w:rFonts w:eastAsia="SimSun"/>
              </w:rPr>
            </w:pPr>
            <w:r w:rsidRPr="001D4BBD">
              <w:rPr>
                <w:rFonts w:eastAsia="SimSun"/>
              </w:rPr>
              <w:t>The ATTACH ACCPT is sent with:</w:t>
            </w:r>
          </w:p>
          <w:p w14:paraId="0D7D3FD1" w14:textId="30F9A1DA" w:rsidR="003B24E6" w:rsidRPr="001D4BBD" w:rsidRDefault="003B24E6" w:rsidP="006919EB">
            <w:pPr>
              <w:pStyle w:val="TAL"/>
              <w:rPr>
                <w:rFonts w:eastAsia="SimSun"/>
              </w:rPr>
            </w:pPr>
            <w:r w:rsidRPr="001D4BBD">
              <w:rPr>
                <w:rFonts w:eastAsia="SimSun"/>
              </w:rPr>
              <w:t xml:space="preserve"> - TAI (MCC/MNC/TAC):</w:t>
            </w:r>
            <w:r w:rsidRPr="001D4BBD">
              <w:rPr>
                <w:rFonts w:eastAsia="SimSun"/>
              </w:rPr>
              <w:tab/>
              <w:t>254/012/0001</w:t>
            </w:r>
          </w:p>
          <w:p w14:paraId="1905F5E4" w14:textId="751B0FFC" w:rsidR="003B24E6" w:rsidRPr="001D4BBD" w:rsidRDefault="003B24E6" w:rsidP="006919EB">
            <w:pPr>
              <w:pStyle w:val="TAL"/>
              <w:rPr>
                <w:rFonts w:eastAsia="SimSun"/>
                <w:lang w:val="fr-FR"/>
              </w:rPr>
            </w:pPr>
            <w:r w:rsidRPr="001D4BBD">
              <w:rPr>
                <w:rFonts w:eastAsia="SimSun"/>
              </w:rPr>
              <w:t xml:space="preserve"> - GUTI:</w:t>
            </w:r>
            <w:r w:rsidRPr="001D4BBD">
              <w:rPr>
                <w:rFonts w:eastAsia="SimSun"/>
              </w:rPr>
              <w:tab/>
              <w:t>"</w:t>
            </w:r>
            <w:r w:rsidRPr="001D4BBD">
              <w:rPr>
                <w:lang w:val="fr-FR"/>
              </w:rPr>
              <w:t>25401200010266436587</w:t>
            </w:r>
            <w:r w:rsidRPr="001D4BBD">
              <w:rPr>
                <w:rFonts w:eastAsia="SimSun"/>
              </w:rPr>
              <w:t>"</w:t>
            </w:r>
          </w:p>
        </w:tc>
        <w:tc>
          <w:tcPr>
            <w:tcW w:w="353" w:type="pct"/>
          </w:tcPr>
          <w:p w14:paraId="14B6F1D0" w14:textId="77777777" w:rsidR="003B24E6" w:rsidRPr="001D4BBD" w:rsidRDefault="003B24E6" w:rsidP="006919EB">
            <w:pPr>
              <w:pStyle w:val="TAC"/>
              <w:rPr>
                <w:rFonts w:eastAsia="SimSun"/>
                <w:lang w:eastAsia="de-DE"/>
              </w:rPr>
            </w:pPr>
            <w:r w:rsidRPr="001D4BBD">
              <w:rPr>
                <w:rFonts w:eastAsia="SimSun"/>
                <w:lang w:eastAsia="de-DE"/>
              </w:rPr>
              <w:t>(CR 1)</w:t>
            </w:r>
          </w:p>
        </w:tc>
        <w:tc>
          <w:tcPr>
            <w:tcW w:w="295" w:type="pct"/>
          </w:tcPr>
          <w:p w14:paraId="49678510" w14:textId="77777777" w:rsidR="003B24E6" w:rsidRPr="001D4BBD" w:rsidRDefault="003B24E6" w:rsidP="006919EB">
            <w:pPr>
              <w:pStyle w:val="TAC"/>
              <w:rPr>
                <w:rFonts w:eastAsia="SimSun"/>
                <w:lang w:eastAsia="de-DE"/>
              </w:rPr>
            </w:pPr>
          </w:p>
        </w:tc>
      </w:tr>
      <w:tr w:rsidR="003B24E6" w:rsidRPr="001D4BBD" w14:paraId="63281E1E" w14:textId="77777777" w:rsidTr="006919EB">
        <w:trPr>
          <w:trHeight w:val="20"/>
        </w:trPr>
        <w:tc>
          <w:tcPr>
            <w:tcW w:w="284" w:type="pct"/>
          </w:tcPr>
          <w:p w14:paraId="001FEA36" w14:textId="77777777" w:rsidR="003B24E6" w:rsidRPr="001D4BBD" w:rsidRDefault="003B24E6" w:rsidP="006919EB">
            <w:pPr>
              <w:pStyle w:val="TAC"/>
              <w:rPr>
                <w:rFonts w:eastAsia="SimSun"/>
                <w:lang w:eastAsia="ja-JP"/>
              </w:rPr>
            </w:pPr>
            <w:r w:rsidRPr="001D4BBD">
              <w:rPr>
                <w:rFonts w:eastAsia="SimSun"/>
                <w:lang w:eastAsia="ja-JP"/>
              </w:rPr>
              <w:t>6</w:t>
            </w:r>
          </w:p>
        </w:tc>
        <w:tc>
          <w:tcPr>
            <w:tcW w:w="568" w:type="pct"/>
          </w:tcPr>
          <w:p w14:paraId="6368CB85"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4654861C" w14:textId="77777777" w:rsidR="003B24E6" w:rsidRPr="001D4BBD" w:rsidRDefault="003B24E6" w:rsidP="006919EB">
            <w:pPr>
              <w:pStyle w:val="TAL"/>
              <w:rPr>
                <w:rFonts w:eastAsia="SimSun"/>
              </w:rPr>
            </w:pPr>
            <w:r w:rsidRPr="001D4BBD">
              <w:rPr>
                <w:rFonts w:eastAsia="SimSun"/>
              </w:rPr>
              <w:t>Send ATTACH COMPLETE</w:t>
            </w:r>
          </w:p>
        </w:tc>
        <w:tc>
          <w:tcPr>
            <w:tcW w:w="1749" w:type="pct"/>
          </w:tcPr>
          <w:p w14:paraId="33A9AB67" w14:textId="77777777" w:rsidR="003B24E6" w:rsidRPr="001D4BBD" w:rsidRDefault="003B24E6" w:rsidP="006919EB">
            <w:pPr>
              <w:pStyle w:val="TAL"/>
              <w:rPr>
                <w:rFonts w:eastAsia="SimSun"/>
              </w:rPr>
            </w:pPr>
            <w:r w:rsidRPr="001D4BBD">
              <w:rPr>
                <w:rFonts w:eastAsia="SimSun"/>
              </w:rPr>
              <w:t>The TT sends RRC CONNECTION RELEASE</w:t>
            </w:r>
            <w:r w:rsidRPr="001D4BBD">
              <w:rPr>
                <w:rFonts w:eastAsia="SimSun"/>
              </w:rPr>
              <w:noBreakHyphen/>
              <w:t>NB</w:t>
            </w:r>
          </w:p>
        </w:tc>
        <w:tc>
          <w:tcPr>
            <w:tcW w:w="353" w:type="pct"/>
          </w:tcPr>
          <w:p w14:paraId="0F214FFC" w14:textId="77777777" w:rsidR="003B24E6" w:rsidRPr="001D4BBD" w:rsidRDefault="003B24E6" w:rsidP="006919EB">
            <w:pPr>
              <w:pStyle w:val="TAC"/>
              <w:rPr>
                <w:rFonts w:eastAsia="SimSun"/>
                <w:lang w:eastAsia="de-DE"/>
              </w:rPr>
            </w:pPr>
          </w:p>
        </w:tc>
        <w:tc>
          <w:tcPr>
            <w:tcW w:w="295" w:type="pct"/>
          </w:tcPr>
          <w:p w14:paraId="0C06278E" w14:textId="77777777" w:rsidR="003B24E6" w:rsidRPr="001D4BBD" w:rsidRDefault="003B24E6" w:rsidP="006919EB">
            <w:pPr>
              <w:pStyle w:val="TAC"/>
              <w:rPr>
                <w:rFonts w:eastAsia="SimSun"/>
                <w:lang w:eastAsia="de-DE"/>
              </w:rPr>
            </w:pPr>
          </w:p>
        </w:tc>
      </w:tr>
      <w:tr w:rsidR="003B24E6" w:rsidRPr="001D4BBD" w14:paraId="637CA2DE" w14:textId="77777777" w:rsidTr="006919EB">
        <w:trPr>
          <w:trHeight w:val="20"/>
        </w:trPr>
        <w:tc>
          <w:tcPr>
            <w:tcW w:w="284" w:type="pct"/>
          </w:tcPr>
          <w:p w14:paraId="15185332" w14:textId="77777777" w:rsidR="003B24E6" w:rsidRPr="001D4BBD" w:rsidRDefault="003B24E6" w:rsidP="006919EB">
            <w:pPr>
              <w:pStyle w:val="TAC"/>
              <w:rPr>
                <w:rFonts w:eastAsia="SimSun"/>
                <w:lang w:eastAsia="ja-JP"/>
              </w:rPr>
            </w:pPr>
            <w:r w:rsidRPr="001D4BBD">
              <w:rPr>
                <w:rFonts w:eastAsia="SimSun"/>
                <w:lang w:eastAsia="ja-JP"/>
              </w:rPr>
              <w:t>7</w:t>
            </w:r>
          </w:p>
        </w:tc>
        <w:tc>
          <w:tcPr>
            <w:tcW w:w="568" w:type="pct"/>
          </w:tcPr>
          <w:p w14:paraId="613C6706" w14:textId="77777777" w:rsidR="003B24E6" w:rsidRPr="001D4BBD" w:rsidRDefault="003B24E6" w:rsidP="006919EB">
            <w:pPr>
              <w:pStyle w:val="TAC"/>
              <w:rPr>
                <w:rFonts w:eastAsia="SimSun"/>
                <w:lang w:eastAsia="ja-JP"/>
              </w:rPr>
            </w:pPr>
            <w:r w:rsidRPr="001D4BBD">
              <w:rPr>
                <w:rFonts w:eastAsia="SimSun"/>
                <w:lang w:eastAsia="ja-JP"/>
              </w:rPr>
              <w:t>USER &gt; UE</w:t>
            </w:r>
          </w:p>
        </w:tc>
        <w:tc>
          <w:tcPr>
            <w:tcW w:w="1750" w:type="pct"/>
          </w:tcPr>
          <w:p w14:paraId="6549446B" w14:textId="77777777" w:rsidR="003B24E6" w:rsidRPr="001D4BBD" w:rsidRDefault="003B24E6" w:rsidP="006919EB">
            <w:pPr>
              <w:pStyle w:val="TAL"/>
              <w:rPr>
                <w:rFonts w:eastAsia="SimSun"/>
                <w:lang w:eastAsia="de-DE"/>
              </w:rPr>
            </w:pPr>
            <w:r w:rsidRPr="001D4BBD">
              <w:rPr>
                <w:rFonts w:eastAsia="SimSun"/>
                <w:lang w:eastAsia="de-DE"/>
              </w:rPr>
              <w:t>UE is soft powered down</w:t>
            </w:r>
          </w:p>
        </w:tc>
        <w:tc>
          <w:tcPr>
            <w:tcW w:w="1749" w:type="pct"/>
          </w:tcPr>
          <w:p w14:paraId="46D2A4A6" w14:textId="77777777" w:rsidR="003B24E6" w:rsidRPr="001D4BBD" w:rsidRDefault="003B24E6" w:rsidP="006919EB">
            <w:pPr>
              <w:pStyle w:val="TAL"/>
              <w:rPr>
                <w:rFonts w:eastAsia="SimSun"/>
                <w:lang w:eastAsia="de-DE"/>
              </w:rPr>
            </w:pPr>
          </w:p>
        </w:tc>
        <w:tc>
          <w:tcPr>
            <w:tcW w:w="353" w:type="pct"/>
          </w:tcPr>
          <w:p w14:paraId="1A033DBD" w14:textId="77777777" w:rsidR="003B24E6" w:rsidRPr="001D4BBD" w:rsidRDefault="003B24E6" w:rsidP="006919EB">
            <w:pPr>
              <w:pStyle w:val="TAC"/>
              <w:rPr>
                <w:rFonts w:eastAsia="SimSun"/>
                <w:lang w:eastAsia="de-DE"/>
              </w:rPr>
            </w:pPr>
          </w:p>
        </w:tc>
        <w:tc>
          <w:tcPr>
            <w:tcW w:w="295" w:type="pct"/>
          </w:tcPr>
          <w:p w14:paraId="09642F70" w14:textId="77777777" w:rsidR="003B24E6" w:rsidRPr="001D4BBD" w:rsidRDefault="003B24E6" w:rsidP="006919EB">
            <w:pPr>
              <w:pStyle w:val="TAC"/>
              <w:rPr>
                <w:rFonts w:eastAsia="SimSun"/>
                <w:lang w:eastAsia="de-DE"/>
              </w:rPr>
            </w:pPr>
          </w:p>
        </w:tc>
      </w:tr>
      <w:tr w:rsidR="003B24E6" w:rsidRPr="001D4BBD" w14:paraId="3BFD5C69" w14:textId="77777777" w:rsidTr="006919EB">
        <w:trPr>
          <w:trHeight w:val="20"/>
        </w:trPr>
        <w:tc>
          <w:tcPr>
            <w:tcW w:w="284" w:type="pct"/>
          </w:tcPr>
          <w:p w14:paraId="3F810DEB" w14:textId="77777777" w:rsidR="003B24E6" w:rsidRPr="001D4BBD" w:rsidRDefault="003B24E6" w:rsidP="006919EB">
            <w:pPr>
              <w:pStyle w:val="TAC"/>
              <w:rPr>
                <w:rFonts w:eastAsia="SimSun"/>
                <w:lang w:eastAsia="ja-JP"/>
              </w:rPr>
            </w:pPr>
            <w:r w:rsidRPr="001D4BBD">
              <w:rPr>
                <w:rFonts w:eastAsia="SimSun"/>
                <w:lang w:eastAsia="ja-JP"/>
              </w:rPr>
              <w:t>8</w:t>
            </w:r>
          </w:p>
        </w:tc>
        <w:tc>
          <w:tcPr>
            <w:tcW w:w="568" w:type="pct"/>
          </w:tcPr>
          <w:p w14:paraId="54FFC018" w14:textId="77777777" w:rsidR="003B24E6" w:rsidRPr="001D4BBD" w:rsidRDefault="003B24E6" w:rsidP="006919EB">
            <w:pPr>
              <w:pStyle w:val="TAC"/>
              <w:rPr>
                <w:rFonts w:eastAsia="SimSun"/>
                <w:lang w:eastAsia="ja-JP"/>
              </w:rPr>
            </w:pPr>
            <w:r w:rsidRPr="001D4BBD">
              <w:rPr>
                <w:rFonts w:eastAsia="SimSun"/>
                <w:lang w:eastAsia="ja-JP"/>
              </w:rPr>
              <w:t>TT</w:t>
            </w:r>
          </w:p>
        </w:tc>
        <w:tc>
          <w:tcPr>
            <w:tcW w:w="1750" w:type="pct"/>
          </w:tcPr>
          <w:p w14:paraId="72793CBF" w14:textId="77777777" w:rsidR="003B24E6" w:rsidRPr="001D4BBD" w:rsidRDefault="003B24E6" w:rsidP="006919EB">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301C5809" w14:textId="77777777" w:rsidR="003B24E6" w:rsidRPr="001D4BBD" w:rsidRDefault="003B24E6" w:rsidP="006919EB">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4A6A136E" w14:textId="3E2A9E7C" w:rsidR="003B24E6" w:rsidRPr="001D4BBD" w:rsidRDefault="00235ED8" w:rsidP="006919EB">
            <w:pPr>
              <w:pStyle w:val="TAC"/>
              <w:rPr>
                <w:rFonts w:eastAsia="SimSun"/>
                <w:lang w:eastAsia="de-DE"/>
              </w:rPr>
            </w:pPr>
            <w:r w:rsidRPr="001D4BBD">
              <w:rPr>
                <w:rFonts w:eastAsia="SimSun"/>
                <w:lang w:eastAsia="de-DE"/>
              </w:rPr>
              <w:t>CR 2</w:t>
            </w:r>
          </w:p>
        </w:tc>
        <w:tc>
          <w:tcPr>
            <w:tcW w:w="295" w:type="pct"/>
          </w:tcPr>
          <w:p w14:paraId="62784BB5" w14:textId="79C6AB9E" w:rsidR="003B24E6" w:rsidRPr="001D4BBD" w:rsidRDefault="00235ED8" w:rsidP="006919EB">
            <w:pPr>
              <w:pStyle w:val="TAC"/>
              <w:rPr>
                <w:rFonts w:eastAsia="SimSun"/>
                <w:lang w:eastAsia="de-DE"/>
              </w:rPr>
            </w:pPr>
            <w:r w:rsidRPr="001D4BBD">
              <w:rPr>
                <w:rFonts w:eastAsia="SimSun"/>
                <w:lang w:eastAsia="de-DE"/>
              </w:rPr>
              <w:t>A.2/3</w:t>
            </w:r>
          </w:p>
        </w:tc>
      </w:tr>
    </w:tbl>
    <w:p w14:paraId="01CEF314" w14:textId="77777777" w:rsidR="003B24E6" w:rsidRPr="001D4BBD" w:rsidRDefault="003B24E6" w:rsidP="003B24E6">
      <w:pPr>
        <w:pStyle w:val="B10"/>
        <w:ind w:left="0" w:firstLine="0"/>
      </w:pPr>
    </w:p>
    <w:p w14:paraId="7B4FEBF4" w14:textId="6D4D134A" w:rsidR="003B24E6" w:rsidRPr="001D4BBD" w:rsidRDefault="003B24E6" w:rsidP="003B24E6">
      <w:pPr>
        <w:pStyle w:val="Heading4"/>
      </w:pPr>
      <w:bookmarkStart w:id="2877" w:name="_Toc170301321"/>
      <w:r w:rsidRPr="001D4BBD">
        <w:t>7.3.7.5</w:t>
      </w:r>
      <w:r w:rsidRPr="001D4BBD">
        <w:tab/>
        <w:t>Acceptance criteria</w:t>
      </w:r>
      <w:bookmarkEnd w:id="2877"/>
    </w:p>
    <w:p w14:paraId="441BD77E" w14:textId="77777777" w:rsidR="003B24E6" w:rsidRPr="001D4BBD" w:rsidRDefault="003B24E6" w:rsidP="003B24E6">
      <w:r w:rsidRPr="001D4BBD">
        <w:t xml:space="preserve">CR 1 is verified in step 2). The requirement is met if in step 2) the UE sends a </w:t>
      </w:r>
      <w:r w:rsidRPr="001D4BBD">
        <w:rPr>
          <w:rFonts w:eastAsia="SimSun"/>
        </w:rPr>
        <w:t>RRC CONNECTION REQUEST</w:t>
      </w:r>
      <w:r w:rsidRPr="001D4BBD">
        <w:rPr>
          <w:rFonts w:eastAsia="SimSun"/>
        </w:rPr>
        <w:noBreakHyphen/>
        <w:t>NB</w:t>
      </w:r>
      <w:r w:rsidRPr="001D4BBD">
        <w:t xml:space="preserve"> to the BCCH transmitting MCC/MNC 254/012 to the TT (NB-SS).</w:t>
      </w:r>
    </w:p>
    <w:p w14:paraId="7B26E43F" w14:textId="77777777" w:rsidR="003B24E6" w:rsidRPr="001D4BBD" w:rsidRDefault="003B24E6" w:rsidP="003B24E6">
      <w:r w:rsidRPr="001D4BBD">
        <w:t>If the request is sent correctly can also be verified in the ATTACH ACCEPT send by the NB-SS if it is containing:</w:t>
      </w:r>
    </w:p>
    <w:p w14:paraId="1E0F3F2C" w14:textId="7B88AA9A" w:rsidR="003B24E6" w:rsidRPr="001D4BBD" w:rsidRDefault="003B24E6" w:rsidP="003B24E6">
      <w:pPr>
        <w:pStyle w:val="B10"/>
      </w:pPr>
      <w:r w:rsidRPr="001D4BBD">
        <w:t>-</w:t>
      </w:r>
      <w:r w:rsidRPr="001D4BBD">
        <w:tab/>
        <w:t>TAI (MCC/MNC/TAC):</w:t>
      </w:r>
      <w:r w:rsidRPr="001D4BBD">
        <w:tab/>
        <w:t>254/012/0001</w:t>
      </w:r>
    </w:p>
    <w:p w14:paraId="49F73F3E" w14:textId="5D4C7123" w:rsidR="003B24E6" w:rsidRPr="001D4BBD" w:rsidRDefault="003B24E6" w:rsidP="003B24E6">
      <w:pPr>
        <w:pStyle w:val="B10"/>
      </w:pPr>
      <w:r w:rsidRPr="001D4BBD">
        <w:t>-</w:t>
      </w:r>
      <w:r w:rsidRPr="001D4BBD">
        <w:tab/>
        <w:t>GUTI:</w:t>
      </w:r>
      <w:r w:rsidRPr="001D4BBD">
        <w:tab/>
      </w:r>
      <w:r w:rsidRPr="001D4BBD">
        <w:tab/>
      </w:r>
      <w:r w:rsidRPr="001D4BBD">
        <w:tab/>
      </w:r>
      <w:r w:rsidRPr="001D4BBD">
        <w:tab/>
      </w:r>
      <w:r w:rsidRPr="001D4BBD">
        <w:tab/>
      </w:r>
      <w:r w:rsidRPr="001D4BBD">
        <w:tab/>
        <w:t>"</w:t>
      </w:r>
      <w:r w:rsidRPr="001D4BBD">
        <w:rPr>
          <w:lang w:val="fr-FR"/>
        </w:rPr>
        <w:t>25401200010266436587</w:t>
      </w:r>
      <w:r w:rsidRPr="001D4BBD">
        <w:t>"</w:t>
      </w:r>
    </w:p>
    <w:p w14:paraId="2D421992" w14:textId="77777777" w:rsidR="003B24E6" w:rsidRPr="001D4BBD" w:rsidRDefault="003B24E6" w:rsidP="003B24E6">
      <w:r w:rsidRPr="001D4BBD">
        <w:t>CR 2 is verified by reading the contents of EF</w:t>
      </w:r>
      <w:r w:rsidRPr="001D4BBD">
        <w:rPr>
          <w:vertAlign w:val="subscript"/>
        </w:rPr>
        <w:t>EPSLOCI</w:t>
      </w:r>
      <w:r w:rsidRPr="001D4BBD">
        <w:t xml:space="preserve"> in step 8). CR 2 is met if the file contains the following data:</w:t>
      </w:r>
    </w:p>
    <w:p w14:paraId="5BDBCD08" w14:textId="77777777" w:rsidR="003B24E6" w:rsidRPr="001D4BBD" w:rsidRDefault="003B24E6" w:rsidP="003B24E6">
      <w:pPr>
        <w:keepNext/>
        <w:rPr>
          <w:b/>
        </w:rPr>
      </w:pPr>
      <w:r w:rsidRPr="001D4BBD">
        <w:rPr>
          <w:b/>
        </w:rPr>
        <w:t>EF</w:t>
      </w:r>
      <w:r w:rsidRPr="001D4BBD">
        <w:rPr>
          <w:b/>
          <w:vertAlign w:val="subscript"/>
        </w:rPr>
        <w:t>EPSLOCI</w:t>
      </w:r>
      <w:r w:rsidRPr="001D4BBD">
        <w:rPr>
          <w:b/>
        </w:rPr>
        <w:t xml:space="preserve"> </w:t>
      </w:r>
      <w:r w:rsidRPr="001D4BBD">
        <w:t>(EPS Information)</w:t>
      </w:r>
    </w:p>
    <w:p w14:paraId="1A558154" w14:textId="77777777" w:rsidR="003B24E6" w:rsidRPr="001D4BBD" w:rsidRDefault="003B24E6" w:rsidP="003B24E6">
      <w:pPr>
        <w:keepLines/>
        <w:tabs>
          <w:tab w:val="left" w:pos="2835"/>
        </w:tabs>
        <w:spacing w:after="120"/>
        <w:ind w:left="1702" w:hanging="1418"/>
      </w:pPr>
      <w:r w:rsidRPr="001D4BBD">
        <w:t>Logically:</w:t>
      </w:r>
    </w:p>
    <w:p w14:paraId="5D4F29B0" w14:textId="74E30B49" w:rsidR="003B24E6" w:rsidRPr="001D4BBD" w:rsidRDefault="003B24E6" w:rsidP="003B24E6">
      <w:pPr>
        <w:pStyle w:val="B10"/>
        <w:spacing w:after="0"/>
      </w:pPr>
      <w:r w:rsidRPr="001D4BBD">
        <w:tab/>
        <w:t>GUTI:</w:t>
      </w:r>
      <w:r w:rsidRPr="001D4BBD">
        <w:tab/>
      </w:r>
      <w:r w:rsidRPr="001D4BBD">
        <w:tab/>
      </w:r>
      <w:r w:rsidRPr="001D4BBD">
        <w:tab/>
      </w:r>
      <w:r w:rsidRPr="001D4BBD">
        <w:tab/>
      </w:r>
      <w:r w:rsidRPr="001D4BBD">
        <w:tab/>
      </w:r>
      <w:r w:rsidRPr="001D4BBD">
        <w:tab/>
      </w:r>
      <w:r w:rsidRPr="001D4BBD">
        <w:tab/>
      </w:r>
      <w:r w:rsidRPr="001D4BBD">
        <w:rPr>
          <w:lang w:val="fr-FR"/>
        </w:rPr>
        <w:t>25401200010266436587</w:t>
      </w:r>
    </w:p>
    <w:p w14:paraId="40FF2B4A" w14:textId="53610F11" w:rsidR="003B24E6" w:rsidRPr="001D4BBD" w:rsidRDefault="003B24E6" w:rsidP="003B24E6">
      <w:pPr>
        <w:pStyle w:val="B10"/>
        <w:spacing w:after="0"/>
      </w:pPr>
      <w:r w:rsidRPr="001D4BBD">
        <w:tab/>
        <w:t>Last visited registered TAI:</w:t>
      </w:r>
      <w:r w:rsidRPr="001D4BBD">
        <w:tab/>
        <w:t>254/012/0001</w:t>
      </w:r>
    </w:p>
    <w:p w14:paraId="182C945F" w14:textId="77777777" w:rsidR="003B24E6" w:rsidRPr="001D4BBD" w:rsidRDefault="003B24E6" w:rsidP="003B24E6">
      <w:pPr>
        <w:pStyle w:val="B10"/>
      </w:pPr>
      <w:r w:rsidRPr="001D4BBD">
        <w:tab/>
        <w:t>EPS update status:</w:t>
      </w:r>
      <w:r w:rsidRPr="001D4BBD">
        <w:tab/>
      </w:r>
      <w:r w:rsidRPr="001D4BBD">
        <w:tab/>
      </w:r>
      <w:r w:rsidRPr="001D4BBD">
        <w:tab/>
        <w:t>updated</w:t>
      </w:r>
    </w:p>
    <w:p w14:paraId="0144B5DD" w14:textId="77777777" w:rsidR="003B24E6" w:rsidRPr="001D4BBD" w:rsidRDefault="003B24E6" w:rsidP="003B24E6">
      <w:pPr>
        <w:pStyle w:val="B10"/>
      </w:pPr>
      <w:bookmarkStart w:id="2878" w:name="MCCQCTEMPBM_00000420"/>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B24E6" w:rsidRPr="001D4BBD" w14:paraId="17B9EA53" w14:textId="77777777" w:rsidTr="006919EB">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878"/>
          <w:p w14:paraId="44019F59" w14:textId="77777777" w:rsidR="003B24E6" w:rsidRPr="001D4BBD" w:rsidRDefault="003B24E6" w:rsidP="006919EB">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4AFECA"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1D4814"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62DFB0"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2C342A"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D9DED7"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469EB1"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42DC2C"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053ECE"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72EDF"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DDBFCE"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434C6"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399947"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3B24E6" w:rsidRPr="001D4BBD" w14:paraId="727E99F4" w14:textId="77777777" w:rsidTr="006919EB">
        <w:tc>
          <w:tcPr>
            <w:tcW w:w="737" w:type="dxa"/>
            <w:tcBorders>
              <w:top w:val="single" w:sz="4" w:space="0" w:color="auto"/>
              <w:left w:val="single" w:sz="4" w:space="0" w:color="auto"/>
              <w:bottom w:val="single" w:sz="4" w:space="0" w:color="auto"/>
              <w:right w:val="single" w:sz="4" w:space="0" w:color="auto"/>
            </w:tcBorders>
          </w:tcPr>
          <w:p w14:paraId="525F281A" w14:textId="77777777" w:rsidR="003B24E6" w:rsidRPr="001D4BBD" w:rsidRDefault="003B24E6" w:rsidP="003B24E6">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7923EE5" w14:textId="42F2E033" w:rsidR="003B24E6" w:rsidRPr="001D4BBD" w:rsidRDefault="003B24E6" w:rsidP="003B24E6">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30839BAD" w14:textId="7BB474EE" w:rsidR="003B24E6" w:rsidRPr="001D4BBD" w:rsidRDefault="003B24E6" w:rsidP="003B24E6">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43F81670" w14:textId="1ACDA83B"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1F819152" w14:textId="61583444" w:rsidR="003B24E6" w:rsidRPr="001D4BBD" w:rsidRDefault="003B24E6" w:rsidP="003B24E6">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48B0A6F8" w14:textId="3905609F"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3C024A11" w14:textId="46DB3781"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EE03D13" w14:textId="3FDB8AC3" w:rsidR="003B24E6" w:rsidRPr="001D4BBD" w:rsidRDefault="003B24E6" w:rsidP="003B24E6">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3B93E602" w14:textId="63F8846D" w:rsidR="003B24E6" w:rsidRPr="001D4BBD" w:rsidRDefault="003B24E6" w:rsidP="003B24E6">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33EBA7FB" w14:textId="424477CF" w:rsidR="003B24E6" w:rsidRPr="001D4BBD" w:rsidRDefault="003B24E6" w:rsidP="003B24E6">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72980612" w14:textId="5AC5D704" w:rsidR="003B24E6" w:rsidRPr="001D4BBD" w:rsidRDefault="003B24E6" w:rsidP="003B24E6">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4D2DE217" w14:textId="309E510F" w:rsidR="003B24E6" w:rsidRPr="001D4BBD" w:rsidRDefault="003B24E6" w:rsidP="003B24E6">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74476871" w14:textId="77777777" w:rsidR="003B24E6" w:rsidRPr="001D4BBD" w:rsidRDefault="003B24E6" w:rsidP="003B24E6">
            <w:pPr>
              <w:pStyle w:val="TAC"/>
            </w:pPr>
            <w:r w:rsidRPr="001D4BBD">
              <w:t>87</w:t>
            </w:r>
          </w:p>
        </w:tc>
      </w:tr>
      <w:tr w:rsidR="003B24E6" w:rsidRPr="001D4BBD" w14:paraId="7C8BE469" w14:textId="77777777" w:rsidTr="006919EB">
        <w:trPr>
          <w:gridAfter w:val="6"/>
          <w:wAfter w:w="4080" w:type="dxa"/>
        </w:trPr>
        <w:tc>
          <w:tcPr>
            <w:tcW w:w="737" w:type="dxa"/>
            <w:tcBorders>
              <w:top w:val="single" w:sz="4" w:space="0" w:color="auto"/>
              <w:right w:val="single" w:sz="4" w:space="0" w:color="auto"/>
            </w:tcBorders>
          </w:tcPr>
          <w:p w14:paraId="7DE51CD9"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90B0BC"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D8F889"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C36A41"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CFE1DB"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1868C5"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784215" w14:textId="77777777" w:rsidR="003B24E6" w:rsidRPr="001D4BBD" w:rsidRDefault="003B24E6" w:rsidP="003B24E6">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3B24E6" w:rsidRPr="001D4BBD" w14:paraId="38F13FA4" w14:textId="77777777" w:rsidTr="006919EB">
        <w:trPr>
          <w:gridAfter w:val="6"/>
          <w:wAfter w:w="4080" w:type="dxa"/>
        </w:trPr>
        <w:tc>
          <w:tcPr>
            <w:tcW w:w="737" w:type="dxa"/>
            <w:tcBorders>
              <w:right w:val="single" w:sz="4" w:space="0" w:color="auto"/>
            </w:tcBorders>
          </w:tcPr>
          <w:p w14:paraId="1DC6869C" w14:textId="77777777" w:rsidR="003B24E6" w:rsidRPr="001D4BBD" w:rsidRDefault="003B24E6" w:rsidP="003B24E6">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6426C8E4" w14:textId="7AE53044" w:rsidR="003B24E6" w:rsidRPr="001D4BBD" w:rsidRDefault="003B24E6" w:rsidP="003B24E6">
            <w:pPr>
              <w:pStyle w:val="TAC"/>
            </w:pPr>
            <w:r w:rsidRPr="001D4BBD">
              <w:t>52</w:t>
            </w:r>
          </w:p>
        </w:tc>
        <w:tc>
          <w:tcPr>
            <w:tcW w:w="680" w:type="dxa"/>
            <w:tcBorders>
              <w:top w:val="single" w:sz="4" w:space="0" w:color="auto"/>
              <w:left w:val="single" w:sz="4" w:space="0" w:color="auto"/>
              <w:bottom w:val="single" w:sz="4" w:space="0" w:color="auto"/>
              <w:right w:val="single" w:sz="4" w:space="0" w:color="auto"/>
            </w:tcBorders>
          </w:tcPr>
          <w:p w14:paraId="3EF5B1D6" w14:textId="662A3582" w:rsidR="003B24E6" w:rsidRPr="001D4BBD" w:rsidRDefault="003B24E6" w:rsidP="003B24E6">
            <w:pPr>
              <w:pStyle w:val="TAC"/>
            </w:pPr>
            <w:r w:rsidRPr="001D4BBD">
              <w:t>24</w:t>
            </w:r>
          </w:p>
        </w:tc>
        <w:tc>
          <w:tcPr>
            <w:tcW w:w="680" w:type="dxa"/>
            <w:tcBorders>
              <w:top w:val="single" w:sz="4" w:space="0" w:color="auto"/>
              <w:left w:val="single" w:sz="4" w:space="0" w:color="auto"/>
              <w:bottom w:val="single" w:sz="4" w:space="0" w:color="auto"/>
              <w:right w:val="single" w:sz="4" w:space="0" w:color="auto"/>
            </w:tcBorders>
          </w:tcPr>
          <w:p w14:paraId="72B444DE" w14:textId="31F24AD6" w:rsidR="003B24E6" w:rsidRPr="001D4BBD" w:rsidRDefault="003B24E6" w:rsidP="003B24E6">
            <w:pPr>
              <w:pStyle w:val="TAC"/>
            </w:pPr>
            <w:r w:rsidRPr="001D4BBD">
              <w:t>10</w:t>
            </w:r>
          </w:p>
        </w:tc>
        <w:tc>
          <w:tcPr>
            <w:tcW w:w="680" w:type="dxa"/>
            <w:tcBorders>
              <w:top w:val="single" w:sz="4" w:space="0" w:color="auto"/>
              <w:left w:val="single" w:sz="4" w:space="0" w:color="auto"/>
              <w:bottom w:val="single" w:sz="4" w:space="0" w:color="auto"/>
              <w:right w:val="single" w:sz="4" w:space="0" w:color="auto"/>
            </w:tcBorders>
          </w:tcPr>
          <w:p w14:paraId="08C2E898" w14:textId="6F0D0EA6" w:rsidR="003B24E6" w:rsidRPr="001D4BBD" w:rsidRDefault="003B24E6" w:rsidP="003B24E6">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861D115" w14:textId="5C31BC8F" w:rsidR="003B24E6" w:rsidRPr="001D4BBD" w:rsidRDefault="003B24E6" w:rsidP="003B24E6">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1B9EDF82" w14:textId="707C6A73" w:rsidR="003B24E6" w:rsidRPr="001D4BBD" w:rsidRDefault="003B24E6" w:rsidP="003B24E6">
            <w:pPr>
              <w:pStyle w:val="TAC"/>
            </w:pPr>
            <w:r w:rsidRPr="001D4BBD">
              <w:t>00</w:t>
            </w:r>
          </w:p>
        </w:tc>
      </w:tr>
    </w:tbl>
    <w:p w14:paraId="1A234003" w14:textId="77777777" w:rsidR="003B24E6" w:rsidRPr="001D4BBD" w:rsidRDefault="003B24E6" w:rsidP="003B24E6">
      <w:pPr>
        <w:rPr>
          <w:rFonts w:eastAsia="TimesNewRoman"/>
          <w:lang w:eastAsia="en-GB"/>
        </w:rPr>
      </w:pPr>
    </w:p>
    <w:p w14:paraId="10870987" w14:textId="2F6767B6" w:rsidR="00D12F19" w:rsidRPr="001D4BBD" w:rsidRDefault="00D12F19" w:rsidP="00D12F19">
      <w:pPr>
        <w:pStyle w:val="Heading3"/>
        <w:rPr>
          <w:rFonts w:eastAsia="TimesNewRoman"/>
          <w:lang w:eastAsia="en-GB"/>
        </w:rPr>
      </w:pPr>
      <w:bookmarkStart w:id="2879" w:name="_Toc170301322"/>
      <w:r w:rsidRPr="001D4BBD">
        <w:rPr>
          <w:rFonts w:eastAsia="TimesNewRoman"/>
          <w:lang w:eastAsia="en-GB"/>
        </w:rPr>
        <w:t>7.3.8</w:t>
      </w:r>
      <w:r w:rsidRPr="001D4BBD">
        <w:rPr>
          <w:rFonts w:eastAsia="TimesNewRoman"/>
          <w:lang w:eastAsia="en-GB"/>
        </w:rPr>
        <w:tab/>
        <w:t xml:space="preserve">UE recognising the priority order of the Operator controlled PLMN selector list using the ACT preference </w:t>
      </w:r>
      <w:r w:rsidR="00543865" w:rsidRPr="001D4BBD">
        <w:rPr>
          <w:rFonts w:eastAsia="TimesNewRoman"/>
          <w:lang w:eastAsia="en-GB"/>
        </w:rPr>
        <w:t>–</w:t>
      </w:r>
      <w:r w:rsidRPr="001D4BBD">
        <w:rPr>
          <w:rFonts w:eastAsia="TimesNewRoman"/>
          <w:lang w:eastAsia="en-GB"/>
        </w:rPr>
        <w:t xml:space="preserve"> E</w:t>
      </w:r>
      <w:r w:rsidR="00543865" w:rsidRPr="001D4BBD">
        <w:rPr>
          <w:rFonts w:eastAsia="TimesNewRoman"/>
          <w:lang w:eastAsia="en-GB"/>
        </w:rPr>
        <w:noBreakHyphen/>
      </w:r>
      <w:r w:rsidRPr="001D4BBD">
        <w:rPr>
          <w:rFonts w:eastAsia="TimesNewRoman"/>
          <w:lang w:eastAsia="en-GB"/>
        </w:rPr>
        <w:t>UTRAN in NB</w:t>
      </w:r>
      <w:r w:rsidR="00543865" w:rsidRPr="001D4BBD">
        <w:rPr>
          <w:rFonts w:eastAsia="TimesNewRoman"/>
          <w:lang w:eastAsia="en-GB"/>
        </w:rPr>
        <w:noBreakHyphen/>
      </w:r>
      <w:r w:rsidRPr="001D4BBD">
        <w:rPr>
          <w:rFonts w:eastAsia="TimesNewRoman"/>
          <w:lang w:eastAsia="en-GB"/>
        </w:rPr>
        <w:t>S1 mode/ GSM</w:t>
      </w:r>
      <w:bookmarkEnd w:id="2879"/>
    </w:p>
    <w:p w14:paraId="21E2949F" w14:textId="49A591BA" w:rsidR="00422968" w:rsidRPr="001D4BBD" w:rsidRDefault="00422968" w:rsidP="00422968">
      <w:pPr>
        <w:rPr>
          <w:lang w:eastAsia="en-GB"/>
        </w:rPr>
      </w:pPr>
      <w:r w:rsidRPr="001D4BBD">
        <w:rPr>
          <w:lang w:eastAsia="en-GB"/>
        </w:rPr>
        <w:t>Not applicable as GERAN testing is involved.</w:t>
      </w:r>
    </w:p>
    <w:p w14:paraId="3B5B6F65" w14:textId="161CC999" w:rsidR="00D12F19" w:rsidRPr="001D4BBD" w:rsidRDefault="00D12F19" w:rsidP="00D12F19">
      <w:pPr>
        <w:pStyle w:val="Heading3"/>
        <w:rPr>
          <w:rFonts w:eastAsia="TimesNewRoman"/>
          <w:lang w:eastAsia="en-GB"/>
        </w:rPr>
      </w:pPr>
      <w:bookmarkStart w:id="2880" w:name="_Toc170301323"/>
      <w:r w:rsidRPr="001D4BBD">
        <w:rPr>
          <w:rFonts w:eastAsia="TimesNewRoman"/>
          <w:lang w:eastAsia="en-GB"/>
        </w:rPr>
        <w:t>7.3.9</w:t>
      </w:r>
      <w:r w:rsidRPr="001D4BBD">
        <w:rPr>
          <w:rFonts w:eastAsia="TimesNewRoman"/>
          <w:lang w:eastAsia="en-GB"/>
        </w:rPr>
        <w:tab/>
        <w:t xml:space="preserve">UE recognising the priority order of the Operator controlled PLMN selector list using the ACT preference </w:t>
      </w:r>
      <w:r w:rsidR="00543865" w:rsidRPr="001D4BBD">
        <w:rPr>
          <w:rFonts w:eastAsia="TimesNewRoman"/>
          <w:lang w:eastAsia="en-GB"/>
        </w:rPr>
        <w:t>–</w:t>
      </w:r>
      <w:r w:rsidRPr="001D4BBD">
        <w:rPr>
          <w:rFonts w:eastAsia="TimesNewRoman"/>
          <w:lang w:eastAsia="en-GB"/>
        </w:rPr>
        <w:t xml:space="preserve"> E</w:t>
      </w:r>
      <w:r w:rsidR="00543865" w:rsidRPr="001D4BBD">
        <w:rPr>
          <w:rFonts w:eastAsia="TimesNewRoman"/>
          <w:lang w:eastAsia="en-GB"/>
        </w:rPr>
        <w:noBreakHyphen/>
      </w:r>
      <w:r w:rsidRPr="001D4BBD">
        <w:rPr>
          <w:rFonts w:eastAsia="TimesNewRoman"/>
          <w:lang w:eastAsia="en-GB"/>
        </w:rPr>
        <w:t>UTRAN in WB</w:t>
      </w:r>
      <w:r w:rsidR="00543865" w:rsidRPr="001D4BBD">
        <w:rPr>
          <w:rFonts w:eastAsia="TimesNewRoman"/>
          <w:lang w:eastAsia="en-GB"/>
        </w:rPr>
        <w:noBreakHyphen/>
      </w:r>
      <w:r w:rsidRPr="001D4BBD">
        <w:rPr>
          <w:rFonts w:eastAsia="TimesNewRoman"/>
          <w:lang w:eastAsia="en-GB"/>
        </w:rPr>
        <w:t>S1 mode/GSM</w:t>
      </w:r>
      <w:bookmarkEnd w:id="2880"/>
    </w:p>
    <w:p w14:paraId="2314F648" w14:textId="77777777" w:rsidR="00422968" w:rsidRPr="001D4BBD" w:rsidRDefault="00422968" w:rsidP="00422968">
      <w:pPr>
        <w:rPr>
          <w:lang w:eastAsia="en-GB"/>
        </w:rPr>
      </w:pPr>
      <w:bookmarkStart w:id="2881" w:name="_Toc103688507"/>
      <w:r w:rsidRPr="001D4BBD">
        <w:rPr>
          <w:lang w:eastAsia="en-GB"/>
        </w:rPr>
        <w:t>Not applicable as GERAN testing is involved.</w:t>
      </w:r>
    </w:p>
    <w:p w14:paraId="134077AC" w14:textId="77777777" w:rsidR="001556CF" w:rsidRPr="001D4BBD" w:rsidRDefault="001556CF" w:rsidP="00EC3E8A">
      <w:pPr>
        <w:pStyle w:val="Heading2"/>
        <w:rPr>
          <w:rFonts w:eastAsia="TimesNewRoman"/>
          <w:lang w:eastAsia="en-GB"/>
        </w:rPr>
      </w:pPr>
      <w:bookmarkStart w:id="2882" w:name="_Toc170301324"/>
      <w:r w:rsidRPr="001D4BBD">
        <w:rPr>
          <w:rFonts w:eastAsia="TimesNewRoman"/>
          <w:lang w:eastAsia="en-GB"/>
        </w:rPr>
        <w:t>7.4</w:t>
      </w:r>
      <w:r w:rsidRPr="001D4BBD">
        <w:rPr>
          <w:rFonts w:eastAsia="TimesNewRoman"/>
          <w:lang w:eastAsia="en-GB"/>
        </w:rPr>
        <w:tab/>
        <w:t>Higher priority PLMN search handling</w:t>
      </w:r>
      <w:bookmarkEnd w:id="2881"/>
      <w:bookmarkEnd w:id="2882"/>
    </w:p>
    <w:p w14:paraId="2B3BC931" w14:textId="77777777" w:rsidR="001556CF" w:rsidRPr="001D4BBD" w:rsidRDefault="001556CF" w:rsidP="00EC3E8A">
      <w:pPr>
        <w:pStyle w:val="Heading3"/>
        <w:rPr>
          <w:rFonts w:eastAsia="TimesNewRoman"/>
          <w:lang w:eastAsia="en-GB"/>
        </w:rPr>
      </w:pPr>
      <w:bookmarkStart w:id="2883" w:name="_Toc103688508"/>
      <w:bookmarkStart w:id="2884" w:name="_Toc170301325"/>
      <w:r w:rsidRPr="001D4BBD">
        <w:rPr>
          <w:rFonts w:eastAsia="TimesNewRoman"/>
          <w:lang w:eastAsia="en-GB"/>
        </w:rPr>
        <w:t>7.4.1</w:t>
      </w:r>
      <w:r w:rsidRPr="001D4BBD">
        <w:rPr>
          <w:rFonts w:eastAsia="TimesNewRoman"/>
          <w:lang w:eastAsia="en-GB"/>
        </w:rPr>
        <w:tab/>
        <w:t>UE recognizing the search period of the Higher priority PLMN</w:t>
      </w:r>
      <w:bookmarkEnd w:id="2883"/>
      <w:bookmarkEnd w:id="2884"/>
    </w:p>
    <w:p w14:paraId="51F4B4BA" w14:textId="77777777" w:rsidR="00E8386F" w:rsidRPr="001D4BBD" w:rsidRDefault="00E8386F" w:rsidP="00E8386F">
      <w:pPr>
        <w:rPr>
          <w:lang w:eastAsia="en-GB"/>
        </w:rPr>
      </w:pPr>
      <w:r w:rsidRPr="001D4BBD">
        <w:rPr>
          <w:lang w:eastAsia="en-GB"/>
        </w:rPr>
        <w:t>GERAN/UTRAN test - not applicable</w:t>
      </w:r>
    </w:p>
    <w:p w14:paraId="7C1CEE7F" w14:textId="77777777" w:rsidR="001556CF" w:rsidRPr="001D4BBD" w:rsidRDefault="001556CF" w:rsidP="00EC3E8A">
      <w:pPr>
        <w:pStyle w:val="Heading3"/>
        <w:rPr>
          <w:rFonts w:eastAsia="TimesNewRoman"/>
          <w:lang w:eastAsia="en-GB"/>
        </w:rPr>
      </w:pPr>
      <w:bookmarkStart w:id="2885" w:name="_Toc103688509"/>
      <w:bookmarkStart w:id="2886" w:name="_Toc170301326"/>
      <w:r w:rsidRPr="001D4BBD">
        <w:rPr>
          <w:rFonts w:eastAsia="TimesNewRoman"/>
          <w:lang w:eastAsia="en-GB"/>
        </w:rPr>
        <w:t>7.4.2</w:t>
      </w:r>
      <w:r w:rsidRPr="001D4BBD">
        <w:rPr>
          <w:rFonts w:eastAsia="TimesNewRoman"/>
          <w:lang w:eastAsia="en-GB"/>
        </w:rPr>
        <w:tab/>
        <w:t>GSM/UMTS dual mode UEs recognizing the search period of the Higher priority PLMN</w:t>
      </w:r>
      <w:bookmarkEnd w:id="2885"/>
      <w:bookmarkEnd w:id="2886"/>
    </w:p>
    <w:p w14:paraId="736E4A61" w14:textId="77777777" w:rsidR="00E8386F" w:rsidRPr="001D4BBD" w:rsidRDefault="00E8386F" w:rsidP="00E8386F">
      <w:pPr>
        <w:rPr>
          <w:lang w:eastAsia="en-GB"/>
        </w:rPr>
      </w:pPr>
      <w:r w:rsidRPr="001D4BBD">
        <w:rPr>
          <w:lang w:eastAsia="en-GB"/>
        </w:rPr>
        <w:t>GERAN/UTRAN test - not applicable</w:t>
      </w:r>
    </w:p>
    <w:p w14:paraId="19452B51" w14:textId="77777777" w:rsidR="001556CF" w:rsidRPr="001D4BBD" w:rsidRDefault="001556CF" w:rsidP="00EC3E8A">
      <w:pPr>
        <w:pStyle w:val="Heading3"/>
        <w:rPr>
          <w:rFonts w:eastAsia="TimesNewRoman"/>
          <w:lang w:eastAsia="en-GB"/>
        </w:rPr>
      </w:pPr>
      <w:bookmarkStart w:id="2887" w:name="_Toc103688510"/>
      <w:bookmarkStart w:id="2888" w:name="_Toc170301327"/>
      <w:r w:rsidRPr="001D4BBD">
        <w:rPr>
          <w:rFonts w:eastAsia="TimesNewRoman"/>
          <w:lang w:eastAsia="en-GB"/>
        </w:rPr>
        <w:t>7.4.3</w:t>
      </w:r>
      <w:r w:rsidRPr="001D4BBD">
        <w:rPr>
          <w:rFonts w:eastAsia="TimesNewRoman"/>
          <w:lang w:eastAsia="en-GB"/>
        </w:rPr>
        <w:tab/>
        <w:t>UE recognizing the search period of the Higher priority PLMN – E</w:t>
      </w:r>
      <w:r w:rsidRPr="001D4BBD">
        <w:rPr>
          <w:rFonts w:eastAsia="TimesNewRoman"/>
          <w:lang w:eastAsia="en-GB"/>
        </w:rPr>
        <w:noBreakHyphen/>
        <w:t>UTRAN</w:t>
      </w:r>
      <w:bookmarkEnd w:id="2887"/>
      <w:bookmarkEnd w:id="2888"/>
    </w:p>
    <w:p w14:paraId="470A52DB" w14:textId="13B89904" w:rsidR="003B24E6" w:rsidRPr="001D4BBD" w:rsidRDefault="003B24E6" w:rsidP="003B24E6">
      <w:pPr>
        <w:pStyle w:val="Heading4"/>
      </w:pPr>
      <w:bookmarkStart w:id="2889" w:name="_Toc170301328"/>
      <w:bookmarkStart w:id="2890" w:name="_Toc103688511"/>
      <w:r w:rsidRPr="001D4BBD">
        <w:t>7.4.3.1</w:t>
      </w:r>
      <w:r w:rsidRPr="001D4BBD">
        <w:tab/>
        <w:t>Definition and applicability</w:t>
      </w:r>
      <w:bookmarkEnd w:id="2889"/>
    </w:p>
    <w:p w14:paraId="2F3E208E" w14:textId="77777777" w:rsidR="003B24E6" w:rsidRPr="001D4BBD" w:rsidRDefault="003B24E6" w:rsidP="003B24E6">
      <w:r w:rsidRPr="001D4BBD">
        <w:t>The Higher priority PLMN list gives in priority order the Higher priority PLMN on which the UE shall register first. The Higher priority PLMN search period gives the time interval in which the UE shall search for a possible Higher priority PLMN registration.</w:t>
      </w:r>
    </w:p>
    <w:p w14:paraId="54860990" w14:textId="77777777" w:rsidR="003B24E6" w:rsidRPr="001D4BBD" w:rsidRDefault="003B24E6" w:rsidP="003B24E6">
      <w:pPr>
        <w:pStyle w:val="Heading4"/>
      </w:pPr>
      <w:bookmarkStart w:id="2891" w:name="_Toc170301329"/>
      <w:r w:rsidRPr="001D4BBD">
        <w:t>7.3.7.2</w:t>
      </w:r>
      <w:r w:rsidRPr="001D4BBD">
        <w:tab/>
        <w:t>Conformance requirement</w:t>
      </w:r>
      <w:bookmarkEnd w:id="2891"/>
    </w:p>
    <w:p w14:paraId="3529C5BC" w14:textId="3D34BE78" w:rsidR="003B24E6" w:rsidRPr="001D4BBD" w:rsidRDefault="003B24E6" w:rsidP="003B24E6">
      <w:pPr>
        <w:ind w:left="567" w:hanging="567"/>
      </w:pPr>
      <w:r w:rsidRPr="001D4BBD">
        <w:t>CR 1</w:t>
      </w:r>
      <w:r w:rsidRPr="001D4BBD">
        <w:tab/>
        <w:t>After registered onto a VPLMN the UE shall consider the Higher priority PLMN search period timer and the priority order of the Higher priority PLMNs in the preferred lists on the USIM.</w:t>
      </w:r>
    </w:p>
    <w:p w14:paraId="1E9390C5" w14:textId="77777777" w:rsidR="003B24E6" w:rsidRPr="001D4BBD" w:rsidRDefault="003B24E6" w:rsidP="003B24E6">
      <w:pPr>
        <w:pStyle w:val="B10"/>
      </w:pPr>
      <w:r w:rsidRPr="001D4BBD">
        <w:t>Reference:</w:t>
      </w:r>
    </w:p>
    <w:p w14:paraId="1E259662" w14:textId="2A83DF2C" w:rsidR="003B24E6" w:rsidRPr="001D4BBD" w:rsidRDefault="003B24E6" w:rsidP="003B24E6">
      <w:pPr>
        <w:pStyle w:val="B10"/>
        <w:ind w:left="852"/>
      </w:pPr>
      <w:r w:rsidRPr="001D4BBD">
        <w:t>-</w:t>
      </w:r>
      <w:r w:rsidRPr="001D4BBD">
        <w:tab/>
        <w:t>TS 22.011 </w:t>
      </w:r>
      <w:bookmarkStart w:id="2892" w:name="MCCQCTEMPBM_00000946"/>
      <w:r w:rsidRPr="001D4BBD">
        <w:fldChar w:fldCharType="begin"/>
      </w:r>
      <w:r w:rsidRPr="001D4BBD">
        <w:instrText xml:space="preserve"> REF _Ref62649275 \r \h </w:instrText>
      </w:r>
      <w:r w:rsidRPr="001D4BBD">
        <w:fldChar w:fldCharType="separate"/>
      </w:r>
      <w:r w:rsidRPr="001D4BBD">
        <w:t>[18]</w:t>
      </w:r>
      <w:r w:rsidRPr="001D4BBD">
        <w:fldChar w:fldCharType="end"/>
      </w:r>
      <w:bookmarkEnd w:id="2892"/>
      <w:r w:rsidRPr="001D4BBD">
        <w:t xml:space="preserve">, </w:t>
      </w:r>
      <w:r w:rsidR="00523917" w:rsidRPr="001D4BBD">
        <w:t>clause</w:t>
      </w:r>
      <w:r w:rsidR="00523917">
        <w:t> </w:t>
      </w:r>
      <w:r w:rsidR="00523917" w:rsidRPr="001D4BBD">
        <w:t>3</w:t>
      </w:r>
      <w:r w:rsidRPr="001D4BBD">
        <w:t>.2.2 and 3.2.2.5;</w:t>
      </w:r>
    </w:p>
    <w:p w14:paraId="64A29D3F" w14:textId="36768B05" w:rsidR="003B24E6" w:rsidRPr="001D4BBD" w:rsidRDefault="003B24E6" w:rsidP="003B24E6">
      <w:pPr>
        <w:pStyle w:val="B10"/>
        <w:ind w:left="852"/>
      </w:pPr>
      <w:r w:rsidRPr="001D4BBD">
        <w:t>-</w:t>
      </w:r>
      <w:r w:rsidRPr="001D4BBD">
        <w:tab/>
        <w:t>TS 24.301 </w:t>
      </w:r>
      <w:bookmarkStart w:id="2893" w:name="MCCQCTEMPBM_00000947"/>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2893"/>
      <w:r w:rsidRPr="001D4BBD">
        <w:t xml:space="preserve">, </w:t>
      </w:r>
      <w:r w:rsidR="00523917" w:rsidRPr="001D4BBD">
        <w:t>clause</w:t>
      </w:r>
      <w:r w:rsidR="00523917">
        <w:t> </w:t>
      </w:r>
      <w:r w:rsidR="00523917" w:rsidRPr="001D4BBD">
        <w:t>5</w:t>
      </w:r>
      <w:r w:rsidRPr="001D4BBD">
        <w:t>.5.3.2</w:t>
      </w:r>
    </w:p>
    <w:p w14:paraId="2306E5A6" w14:textId="61531BC0" w:rsidR="003B24E6" w:rsidRPr="001D4BBD" w:rsidRDefault="003B24E6" w:rsidP="003B24E6">
      <w:pPr>
        <w:pStyle w:val="B10"/>
        <w:ind w:left="852"/>
      </w:pPr>
      <w:r w:rsidRPr="001D4BBD">
        <w:t>-</w:t>
      </w:r>
      <w:r w:rsidRPr="001D4BBD">
        <w:tab/>
        <w:t>TS 31.102 </w:t>
      </w:r>
      <w:bookmarkStart w:id="2894" w:name="MCCQCTEMPBM_00000948"/>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2894"/>
      <w:r w:rsidRPr="001D4BBD">
        <w:t xml:space="preserve">, </w:t>
      </w:r>
      <w:r w:rsidR="00523917" w:rsidRPr="001D4BBD">
        <w:t>clause</w:t>
      </w:r>
      <w:r w:rsidR="00523917">
        <w:t> </w:t>
      </w:r>
      <w:r w:rsidR="00523917" w:rsidRPr="001D4BBD">
        <w:t>4</w:t>
      </w:r>
      <w:r w:rsidRPr="001D4BBD">
        <w:t>.2.6.</w:t>
      </w:r>
    </w:p>
    <w:p w14:paraId="5AA4E60C" w14:textId="77777777" w:rsidR="003B24E6" w:rsidRPr="001D4BBD" w:rsidRDefault="003B24E6" w:rsidP="003B24E6">
      <w:pPr>
        <w:ind w:left="567" w:hanging="567"/>
      </w:pPr>
      <w:r w:rsidRPr="001D4BBD">
        <w:t>CR 2</w:t>
      </w:r>
      <w:r w:rsidRPr="001D4BBD">
        <w:tab/>
        <w:t xml:space="preserve">The modified value of </w:t>
      </w:r>
      <w:r w:rsidRPr="001D4BBD">
        <w:rPr>
          <w:rFonts w:eastAsia="SimSun"/>
          <w:lang w:eastAsia="de-DE"/>
        </w:rPr>
        <w:t>EF</w:t>
      </w:r>
      <w:r w:rsidRPr="001D4BBD">
        <w:rPr>
          <w:rFonts w:eastAsia="SimSun"/>
          <w:vertAlign w:val="subscript"/>
          <w:lang w:eastAsia="de-DE"/>
        </w:rPr>
        <w:t>EPSLOCI</w:t>
      </w:r>
      <w:r w:rsidRPr="001D4BBD">
        <w:t xml:space="preserve"> shall be available on the USIM when ending the test case.</w:t>
      </w:r>
    </w:p>
    <w:p w14:paraId="031A44E9" w14:textId="3D7691F0" w:rsidR="003B24E6" w:rsidRPr="001D4BBD" w:rsidRDefault="003B24E6" w:rsidP="003B24E6">
      <w:pPr>
        <w:pStyle w:val="Heading4"/>
      </w:pPr>
      <w:bookmarkStart w:id="2895" w:name="_Toc170301330"/>
      <w:r w:rsidRPr="001D4BBD">
        <w:t>7.4.3.3</w:t>
      </w:r>
      <w:r w:rsidRPr="001D4BBD">
        <w:tab/>
        <w:t>Test purpose</w:t>
      </w:r>
      <w:bookmarkEnd w:id="2895"/>
    </w:p>
    <w:p w14:paraId="1E5D8CB6" w14:textId="77777777" w:rsidR="00962EE6" w:rsidRPr="001D4BBD" w:rsidRDefault="003B24E6" w:rsidP="003B24E6">
      <w:r w:rsidRPr="001D4BBD">
        <w:t>The purpose of this test is to verify that</w:t>
      </w:r>
      <w:r w:rsidR="00962EE6" w:rsidRPr="001D4BBD">
        <w:t>:</w:t>
      </w:r>
    </w:p>
    <w:p w14:paraId="6328DF89" w14:textId="23C23DFF" w:rsidR="00962EE6" w:rsidRPr="001D4BBD" w:rsidRDefault="003B24E6" w:rsidP="005C650F">
      <w:pPr>
        <w:pStyle w:val="ListParagraph"/>
        <w:numPr>
          <w:ilvl w:val="0"/>
          <w:numId w:val="43"/>
        </w:numPr>
      </w:pPr>
      <w:bookmarkStart w:id="2896" w:name="MCCQCTEMPBM_00001238"/>
      <w:r w:rsidRPr="001D4BBD">
        <w:t>the Higher priority PLMN timer is read</w:t>
      </w:r>
    </w:p>
    <w:p w14:paraId="21D25D5D" w14:textId="4402C637" w:rsidR="003B24E6" w:rsidRPr="001D4BBD" w:rsidRDefault="003B24E6" w:rsidP="005C650F">
      <w:pPr>
        <w:pStyle w:val="ListParagraph"/>
        <w:numPr>
          <w:ilvl w:val="0"/>
          <w:numId w:val="43"/>
        </w:numPr>
      </w:pPr>
      <w:bookmarkStart w:id="2897" w:name="MCCQCTEMPBM_00001239"/>
      <w:bookmarkEnd w:id="2896"/>
      <w:r w:rsidRPr="001D4BBD">
        <w:t>the Higher priority PLMN takes precedence over the VPLMN in which the UE is currently registered in. Hereby the new coding for RAT E-UTRAN/NB-IoT has to be handled correctly by the UE.</w:t>
      </w:r>
    </w:p>
    <w:p w14:paraId="1E546D8A" w14:textId="6B99EDB9" w:rsidR="003B24E6" w:rsidRPr="001D4BBD" w:rsidRDefault="003B24E6" w:rsidP="003B24E6">
      <w:pPr>
        <w:pStyle w:val="Heading4"/>
      </w:pPr>
      <w:bookmarkStart w:id="2898" w:name="_Toc170301331"/>
      <w:bookmarkEnd w:id="2897"/>
      <w:r w:rsidRPr="001D4BBD">
        <w:t>7.4.3.4</w:t>
      </w:r>
      <w:r w:rsidRPr="001D4BBD">
        <w:tab/>
        <w:t>Method of test</w:t>
      </w:r>
      <w:bookmarkEnd w:id="2898"/>
    </w:p>
    <w:p w14:paraId="27FB0CD1" w14:textId="7E15A01B" w:rsidR="003B24E6" w:rsidRPr="001D4BBD" w:rsidRDefault="003B24E6" w:rsidP="003B24E6">
      <w:pPr>
        <w:pStyle w:val="Heading5"/>
      </w:pPr>
      <w:bookmarkStart w:id="2899" w:name="_Toc170301332"/>
      <w:r w:rsidRPr="001D4BBD">
        <w:t>7.4.3.4.1</w:t>
      </w:r>
      <w:r w:rsidRPr="001D4BBD">
        <w:tab/>
        <w:t>Initial conditions</w:t>
      </w:r>
      <w:bookmarkEnd w:id="2899"/>
    </w:p>
    <w:p w14:paraId="652784EA" w14:textId="7B946B05" w:rsidR="003B24E6" w:rsidRPr="001D4BBD" w:rsidRDefault="003B24E6" w:rsidP="003B24E6">
      <w:pPr>
        <w:overflowPunct w:val="0"/>
        <w:autoSpaceDE w:val="0"/>
        <w:autoSpaceDN w:val="0"/>
        <w:adjustRightInd w:val="0"/>
        <w:textAlignment w:val="baseline"/>
        <w:rPr>
          <w:rFonts w:eastAsia="TimesNewRoman"/>
        </w:rPr>
      </w:pPr>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 with the following exception</w:t>
      </w:r>
      <w:r w:rsidRPr="001D4BBD">
        <w:rPr>
          <w:rFonts w:eastAsia="TimesNewRoman"/>
        </w:rPr>
        <w:t>:</w:t>
      </w:r>
    </w:p>
    <w:p w14:paraId="3E04495A" w14:textId="77777777" w:rsidR="003B24E6" w:rsidRPr="001D4BBD" w:rsidRDefault="003B24E6" w:rsidP="003B24E6">
      <w:r w:rsidRPr="001D4BBD">
        <w:rPr>
          <w:b/>
        </w:rPr>
        <w:t>EF</w:t>
      </w:r>
      <w:r w:rsidRPr="001D4BBD">
        <w:rPr>
          <w:b/>
          <w:vertAlign w:val="subscript"/>
        </w:rPr>
        <w:t>HPPLMN</w:t>
      </w:r>
      <w:r w:rsidRPr="001D4BBD">
        <w:t xml:space="preserve"> (Higher Priority PLMN Search period)</w:t>
      </w:r>
    </w:p>
    <w:p w14:paraId="53AFD8B4" w14:textId="4EA57920" w:rsidR="003B24E6" w:rsidRPr="001D4BBD" w:rsidRDefault="003B24E6" w:rsidP="003B24E6">
      <w:pPr>
        <w:pStyle w:val="B10"/>
      </w:pPr>
      <w:r w:rsidRPr="001D4BBD">
        <w:t>Logically:</w:t>
      </w:r>
    </w:p>
    <w:p w14:paraId="3D249DE9" w14:textId="489E0250" w:rsidR="00235ED8" w:rsidRPr="001D4BBD" w:rsidRDefault="00235ED8" w:rsidP="00235ED8">
      <w:pPr>
        <w:pStyle w:val="B10"/>
        <w:ind w:firstLine="0"/>
        <w:rPr>
          <w:lang w:eastAsia="en-GB"/>
        </w:rPr>
      </w:pPr>
      <w:r w:rsidRPr="001D4BBD">
        <w:rPr>
          <w:lang w:eastAsia="en-GB"/>
        </w:rPr>
        <w:t>Time interval between two searches:</w:t>
      </w:r>
      <w:r w:rsidRPr="001D4BBD">
        <w:rPr>
          <w:lang w:eastAsia="en-GB"/>
        </w:rPr>
        <w:tab/>
        <w:t>n minutes/n hours (2 hours)</w:t>
      </w:r>
    </w:p>
    <w:p w14:paraId="70CB9CBD" w14:textId="28456CB6" w:rsidR="00235ED8" w:rsidRPr="001D4BBD" w:rsidRDefault="00235ED8" w:rsidP="00235ED8">
      <w:pPr>
        <w:pStyle w:val="B10"/>
      </w:pPr>
      <w:bookmarkStart w:id="2900" w:name="MCCQCTEMPBM_00000421"/>
      <w:r w:rsidRPr="001D4BBD">
        <w:t>Coding:</w:t>
      </w:r>
    </w:p>
    <w:tbl>
      <w:tblPr>
        <w:tblW w:w="1587" w:type="dxa"/>
        <w:tblInd w:w="680" w:type="dxa"/>
        <w:tblLayout w:type="fixed"/>
        <w:tblCellMar>
          <w:left w:w="57" w:type="dxa"/>
          <w:right w:w="57" w:type="dxa"/>
        </w:tblCellMar>
        <w:tblLook w:val="0000" w:firstRow="0" w:lastRow="0" w:firstColumn="0" w:lastColumn="0" w:noHBand="0" w:noVBand="0"/>
      </w:tblPr>
      <w:tblGrid>
        <w:gridCol w:w="907"/>
        <w:gridCol w:w="680"/>
      </w:tblGrid>
      <w:tr w:rsidR="00235ED8" w:rsidRPr="001D4BBD" w14:paraId="7B8675D4" w14:textId="77777777" w:rsidTr="00235ED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900"/>
          <w:p w14:paraId="1B48DB88" w14:textId="77777777" w:rsidR="00235ED8" w:rsidRPr="001D4BBD" w:rsidRDefault="00235ED8" w:rsidP="006919EB">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1AADB2" w14:textId="77777777" w:rsidR="00235ED8" w:rsidRPr="001D4BBD" w:rsidRDefault="00235ED8"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r>
      <w:tr w:rsidR="00235ED8" w:rsidRPr="001D4BBD" w14:paraId="54923D9E" w14:textId="77777777" w:rsidTr="00235ED8">
        <w:tc>
          <w:tcPr>
            <w:tcW w:w="907" w:type="dxa"/>
            <w:tcBorders>
              <w:top w:val="single" w:sz="4" w:space="0" w:color="auto"/>
              <w:left w:val="single" w:sz="4" w:space="0" w:color="auto"/>
              <w:bottom w:val="single" w:sz="4" w:space="0" w:color="auto"/>
              <w:right w:val="single" w:sz="4" w:space="0" w:color="auto"/>
            </w:tcBorders>
          </w:tcPr>
          <w:p w14:paraId="706342FE" w14:textId="77777777" w:rsidR="00235ED8" w:rsidRPr="001D4BBD" w:rsidRDefault="00235ED8" w:rsidP="006919EB">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B0E0994" w14:textId="5F0D2791" w:rsidR="00235ED8" w:rsidRPr="001D4BBD" w:rsidRDefault="00235ED8" w:rsidP="006919EB">
            <w:pPr>
              <w:pStyle w:val="TAC"/>
            </w:pPr>
            <w:r w:rsidRPr="001D4BBD">
              <w:t>01</w:t>
            </w:r>
          </w:p>
        </w:tc>
      </w:tr>
    </w:tbl>
    <w:p w14:paraId="0A685BCF" w14:textId="77777777" w:rsidR="00235ED8" w:rsidRPr="001D4BBD" w:rsidRDefault="00235ED8" w:rsidP="00235ED8">
      <w:pPr>
        <w:pStyle w:val="B10"/>
      </w:pPr>
    </w:p>
    <w:p w14:paraId="457EE473" w14:textId="060ADD8F" w:rsidR="003B24E6" w:rsidRPr="001D4BBD" w:rsidRDefault="00235ED8" w:rsidP="00235ED8">
      <w:pPr>
        <w:pStyle w:val="NO"/>
      </w:pPr>
      <w:r w:rsidRPr="001D4BBD">
        <w:t>NOTE;</w:t>
      </w:r>
      <w:r w:rsidRPr="001D4BBD">
        <w:tab/>
        <w:t>UEs</w:t>
      </w:r>
      <w:r w:rsidR="003B24E6" w:rsidRPr="001D4BBD">
        <w:t xml:space="preserve"> only support</w:t>
      </w:r>
      <w:r w:rsidRPr="001D4BBD">
        <w:t>ing</w:t>
      </w:r>
      <w:r w:rsidR="003B24E6" w:rsidRPr="001D4BBD">
        <w:t xml:space="preserve"> any of the following or a combination of</w:t>
      </w:r>
      <w:r w:rsidRPr="001D4BBD">
        <w:t>:</w:t>
      </w:r>
      <w:r w:rsidR="003B24E6" w:rsidRPr="001D4BBD">
        <w:t xml:space="preserve"> NB-S1 mode or GERAN EC-GSM-IoT or Category M1 of E-UTRAN enhanced-MTC mode, T is 2 hours.</w:t>
      </w:r>
      <w:r w:rsidRPr="001D4BBD">
        <w:t xml:space="preserve"> Otherwise T is 6 minutes.</w:t>
      </w:r>
    </w:p>
    <w:p w14:paraId="300EF90E" w14:textId="77777777" w:rsidR="003B24E6" w:rsidRPr="001D4BBD" w:rsidRDefault="003B24E6" w:rsidP="003B24E6">
      <w:pPr>
        <w:pStyle w:val="TH"/>
        <w:spacing w:after="0"/>
        <w:rPr>
          <w:sz w:val="8"/>
          <w:szCs w:val="8"/>
        </w:rPr>
      </w:pPr>
    </w:p>
    <w:p w14:paraId="44A42866" w14:textId="77777777" w:rsidR="003B24E6" w:rsidRPr="001D4BBD" w:rsidRDefault="003B24E6" w:rsidP="003B24E6">
      <w:r w:rsidRPr="001D4BBD">
        <w:t>The defined UICC/USIM configuration defined for this test case shall be used and made available on the UE. The UE is set to automatic PLMN selection mode.</w:t>
      </w:r>
    </w:p>
    <w:p w14:paraId="68AEA38C" w14:textId="245668D7" w:rsidR="003B24E6" w:rsidRPr="001D4BBD" w:rsidRDefault="003B24E6" w:rsidP="003B24E6">
      <w:r w:rsidRPr="001D4BBD">
        <w:t>The TT (</w:t>
      </w:r>
      <w:r w:rsidR="00235ED8" w:rsidRPr="001D4BBD">
        <w:t>E-USS/</w:t>
      </w:r>
      <w:r w:rsidRPr="001D4BBD">
        <w:t>NB-SS) transmits on the BCCH, with the following network parameters:</w:t>
      </w:r>
    </w:p>
    <w:p w14:paraId="2200CE42" w14:textId="087EBE57" w:rsidR="00235ED8" w:rsidRPr="001D4BBD" w:rsidRDefault="00235ED8" w:rsidP="00235ED8">
      <w:pPr>
        <w:pStyle w:val="B10"/>
      </w:pPr>
      <w:r w:rsidRPr="001D4BBD">
        <w:t>Cell A:</w:t>
      </w:r>
    </w:p>
    <w:p w14:paraId="0EC5318A" w14:textId="2512DC6D" w:rsidR="003B24E6" w:rsidRPr="001D4BBD" w:rsidRDefault="003B24E6" w:rsidP="003B24E6">
      <w:pPr>
        <w:pStyle w:val="B10"/>
      </w:pPr>
      <w:r w:rsidRPr="001D4BBD">
        <w:t>-</w:t>
      </w:r>
      <w:r w:rsidRPr="001D4BBD">
        <w:tab/>
        <w:t>TAI (MCC/MNC/TAC):</w:t>
      </w:r>
      <w:r w:rsidRPr="001D4BBD">
        <w:tab/>
        <w:t>2</w:t>
      </w:r>
      <w:r w:rsidR="00235ED8" w:rsidRPr="001D4BBD">
        <w:t>4</w:t>
      </w:r>
      <w:r w:rsidRPr="001D4BBD">
        <w:t>4/0</w:t>
      </w:r>
      <w:r w:rsidR="00235ED8" w:rsidRPr="001D4BBD">
        <w:t>08</w:t>
      </w:r>
      <w:r w:rsidRPr="001D4BBD">
        <w:t>/0001.</w:t>
      </w:r>
    </w:p>
    <w:p w14:paraId="3E0A4264" w14:textId="416B70DA" w:rsidR="003B24E6" w:rsidRPr="001D4BBD" w:rsidRDefault="003B24E6" w:rsidP="003B24E6">
      <w:pPr>
        <w:pStyle w:val="B10"/>
      </w:pPr>
      <w:r w:rsidRPr="001D4BBD">
        <w:t>-</w:t>
      </w:r>
      <w:r w:rsidRPr="001D4BBD">
        <w:tab/>
        <w:t>Access control:</w:t>
      </w:r>
      <w:r w:rsidRPr="001D4BBD">
        <w:tab/>
      </w:r>
      <w:r w:rsidRPr="001D4BBD">
        <w:tab/>
      </w:r>
      <w:r w:rsidRPr="001D4BBD">
        <w:tab/>
        <w:t>unrestricted.</w:t>
      </w:r>
    </w:p>
    <w:p w14:paraId="79A2F933" w14:textId="5DE527E0" w:rsidR="00235ED8" w:rsidRPr="001D4BBD" w:rsidRDefault="00235ED8" w:rsidP="00235ED8">
      <w:pPr>
        <w:pStyle w:val="B10"/>
      </w:pPr>
      <w:r w:rsidRPr="001D4BBD">
        <w:t>Cell B, after the registration of UE:</w:t>
      </w:r>
    </w:p>
    <w:p w14:paraId="7C3F02CC" w14:textId="2F03FE62" w:rsidR="00235ED8" w:rsidRPr="001D4BBD" w:rsidRDefault="00235ED8" w:rsidP="00235ED8">
      <w:pPr>
        <w:pStyle w:val="B10"/>
      </w:pPr>
      <w:r w:rsidRPr="001D4BBD">
        <w:t>-</w:t>
      </w:r>
      <w:r w:rsidRPr="001D4BBD">
        <w:tab/>
        <w:t>TAI (MCC/MNC/TAC):</w:t>
      </w:r>
      <w:r w:rsidRPr="001D4BBD">
        <w:tab/>
        <w:t>244/083/0001.</w:t>
      </w:r>
    </w:p>
    <w:p w14:paraId="185B5442" w14:textId="77777777" w:rsidR="00235ED8" w:rsidRPr="001D4BBD" w:rsidRDefault="00235ED8" w:rsidP="00235ED8">
      <w:pPr>
        <w:pStyle w:val="B10"/>
      </w:pPr>
      <w:r w:rsidRPr="001D4BBD">
        <w:t>-</w:t>
      </w:r>
      <w:r w:rsidRPr="001D4BBD">
        <w:tab/>
        <w:t>Access control:</w:t>
      </w:r>
      <w:r w:rsidRPr="001D4BBD">
        <w:tab/>
      </w:r>
      <w:r w:rsidRPr="001D4BBD">
        <w:tab/>
      </w:r>
      <w:r w:rsidRPr="001D4BBD">
        <w:tab/>
        <w:t>unrestricted.</w:t>
      </w:r>
    </w:p>
    <w:p w14:paraId="2AA1C634" w14:textId="4C5ADF86" w:rsidR="003B24E6" w:rsidRPr="001D4BBD" w:rsidRDefault="003B24E6" w:rsidP="003B24E6">
      <w:pPr>
        <w:pStyle w:val="Heading5"/>
      </w:pPr>
      <w:bookmarkStart w:id="2901" w:name="_Toc170301333"/>
      <w:bookmarkStart w:id="2902" w:name="MCCQCTEMPBM_00000422"/>
      <w:r w:rsidRPr="001D4BBD">
        <w:t>7.</w:t>
      </w:r>
      <w:r w:rsidR="00235ED8" w:rsidRPr="001D4BBD">
        <w:t>4.</w:t>
      </w:r>
      <w:r w:rsidRPr="001D4BBD">
        <w:t>3.4.2</w:t>
      </w:r>
      <w:r w:rsidRPr="001D4BBD">
        <w:tab/>
        <w:t>Procedure</w:t>
      </w:r>
      <w:bookmarkEnd w:id="2901"/>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3B24E6" w:rsidRPr="001D4BBD" w14:paraId="1E5B8318" w14:textId="77777777" w:rsidTr="006919EB">
        <w:trPr>
          <w:cantSplit/>
          <w:trHeight w:val="20"/>
          <w:tblHeader/>
        </w:trPr>
        <w:tc>
          <w:tcPr>
            <w:tcW w:w="284" w:type="pct"/>
            <w:shd w:val="clear" w:color="auto" w:fill="D9D9D9"/>
            <w:hideMark/>
          </w:tcPr>
          <w:bookmarkEnd w:id="2902"/>
          <w:p w14:paraId="1B3D847F" w14:textId="77777777" w:rsidR="003B24E6" w:rsidRPr="001D4BBD" w:rsidRDefault="003B24E6" w:rsidP="006919EB">
            <w:pPr>
              <w:pStyle w:val="TAH"/>
              <w:rPr>
                <w:rFonts w:eastAsia="SimSun"/>
                <w:lang w:eastAsia="de-DE"/>
              </w:rPr>
            </w:pPr>
            <w:r w:rsidRPr="001D4BBD">
              <w:rPr>
                <w:rFonts w:eastAsia="SimSun"/>
                <w:lang w:eastAsia="de-DE"/>
              </w:rPr>
              <w:t>Step</w:t>
            </w:r>
          </w:p>
        </w:tc>
        <w:tc>
          <w:tcPr>
            <w:tcW w:w="568" w:type="pct"/>
            <w:shd w:val="clear" w:color="auto" w:fill="D9D9D9"/>
            <w:hideMark/>
          </w:tcPr>
          <w:p w14:paraId="2210BA2E" w14:textId="77777777" w:rsidR="003B24E6" w:rsidRPr="001D4BBD" w:rsidRDefault="003B24E6" w:rsidP="006919EB">
            <w:pPr>
              <w:pStyle w:val="TAH"/>
              <w:rPr>
                <w:rFonts w:eastAsia="SimSun"/>
                <w:lang w:eastAsia="de-DE"/>
              </w:rPr>
            </w:pPr>
            <w:r w:rsidRPr="001D4BBD">
              <w:rPr>
                <w:rFonts w:eastAsia="SimSun"/>
                <w:lang w:eastAsia="de-DE"/>
              </w:rPr>
              <w:t>Direction</w:t>
            </w:r>
          </w:p>
        </w:tc>
        <w:tc>
          <w:tcPr>
            <w:tcW w:w="1750" w:type="pct"/>
            <w:shd w:val="clear" w:color="auto" w:fill="D9D9D9"/>
            <w:hideMark/>
          </w:tcPr>
          <w:p w14:paraId="76C33978" w14:textId="77777777" w:rsidR="003B24E6" w:rsidRPr="001D4BBD" w:rsidRDefault="003B24E6" w:rsidP="006919EB">
            <w:pPr>
              <w:pStyle w:val="TAH"/>
              <w:rPr>
                <w:rFonts w:eastAsia="SimSun"/>
                <w:lang w:eastAsia="de-DE"/>
              </w:rPr>
            </w:pPr>
            <w:r w:rsidRPr="001D4BBD">
              <w:rPr>
                <w:rFonts w:eastAsia="SimSun"/>
                <w:lang w:eastAsia="de-DE"/>
              </w:rPr>
              <w:t>Action</w:t>
            </w:r>
          </w:p>
        </w:tc>
        <w:tc>
          <w:tcPr>
            <w:tcW w:w="1749" w:type="pct"/>
            <w:shd w:val="clear" w:color="auto" w:fill="D9D9D9"/>
            <w:hideMark/>
          </w:tcPr>
          <w:p w14:paraId="3A80AABA" w14:textId="77777777" w:rsidR="003B24E6" w:rsidRPr="001D4BBD" w:rsidRDefault="003B24E6" w:rsidP="006919EB">
            <w:pPr>
              <w:pStyle w:val="TAH"/>
              <w:rPr>
                <w:rFonts w:eastAsia="SimSun"/>
                <w:lang w:eastAsia="de-DE"/>
              </w:rPr>
            </w:pPr>
            <w:r w:rsidRPr="001D4BBD">
              <w:rPr>
                <w:rFonts w:eastAsia="SimSun"/>
                <w:lang w:eastAsia="de-DE"/>
              </w:rPr>
              <w:t>Information</w:t>
            </w:r>
          </w:p>
        </w:tc>
        <w:tc>
          <w:tcPr>
            <w:tcW w:w="353" w:type="pct"/>
            <w:shd w:val="clear" w:color="auto" w:fill="D9D9D9"/>
          </w:tcPr>
          <w:p w14:paraId="75227E67" w14:textId="77777777" w:rsidR="003B24E6" w:rsidRPr="001D4BBD" w:rsidRDefault="003B24E6" w:rsidP="006919EB">
            <w:pPr>
              <w:pStyle w:val="TAH"/>
              <w:rPr>
                <w:rFonts w:eastAsia="SimSun"/>
                <w:lang w:eastAsia="de-DE"/>
              </w:rPr>
            </w:pPr>
            <w:r w:rsidRPr="001D4BBD">
              <w:rPr>
                <w:rFonts w:eastAsia="SimSun"/>
                <w:lang w:eastAsia="de-DE"/>
              </w:rPr>
              <w:t>REQ</w:t>
            </w:r>
          </w:p>
        </w:tc>
        <w:tc>
          <w:tcPr>
            <w:tcW w:w="295" w:type="pct"/>
            <w:shd w:val="clear" w:color="auto" w:fill="D9D9D9"/>
          </w:tcPr>
          <w:p w14:paraId="475837A5" w14:textId="77777777" w:rsidR="003B24E6" w:rsidRPr="001D4BBD" w:rsidRDefault="003B24E6" w:rsidP="006919EB">
            <w:pPr>
              <w:pStyle w:val="TAH"/>
              <w:rPr>
                <w:rFonts w:eastAsia="SimSun"/>
                <w:lang w:eastAsia="de-DE"/>
              </w:rPr>
            </w:pPr>
            <w:r w:rsidRPr="001D4BBD">
              <w:rPr>
                <w:rFonts w:eastAsia="SimSun"/>
                <w:lang w:eastAsia="de-DE"/>
              </w:rPr>
              <w:t>SA</w:t>
            </w:r>
          </w:p>
        </w:tc>
      </w:tr>
      <w:tr w:rsidR="003B24E6" w:rsidRPr="001D4BBD" w14:paraId="62BB41B0" w14:textId="77777777" w:rsidTr="006919EB">
        <w:trPr>
          <w:trHeight w:val="20"/>
        </w:trPr>
        <w:tc>
          <w:tcPr>
            <w:tcW w:w="284" w:type="pct"/>
          </w:tcPr>
          <w:p w14:paraId="37C0F481" w14:textId="77777777" w:rsidR="003B24E6" w:rsidRPr="001D4BBD" w:rsidRDefault="003B24E6" w:rsidP="006919EB">
            <w:pPr>
              <w:pStyle w:val="TAC"/>
              <w:rPr>
                <w:rFonts w:eastAsia="SimSun"/>
                <w:lang w:eastAsia="ja-JP"/>
              </w:rPr>
            </w:pPr>
            <w:r w:rsidRPr="001D4BBD">
              <w:rPr>
                <w:rFonts w:eastAsia="SimSun"/>
                <w:lang w:eastAsia="ja-JP"/>
              </w:rPr>
              <w:t>1</w:t>
            </w:r>
          </w:p>
        </w:tc>
        <w:tc>
          <w:tcPr>
            <w:tcW w:w="568" w:type="pct"/>
          </w:tcPr>
          <w:p w14:paraId="0070C8F7" w14:textId="77777777" w:rsidR="003B24E6" w:rsidRPr="001D4BBD" w:rsidRDefault="003B24E6" w:rsidP="006919EB">
            <w:pPr>
              <w:pStyle w:val="TAC"/>
              <w:rPr>
                <w:rFonts w:eastAsia="SimSun"/>
                <w:lang w:eastAsia="ja-JP"/>
              </w:rPr>
            </w:pPr>
            <w:r w:rsidRPr="001D4BBD">
              <w:rPr>
                <w:rFonts w:eastAsia="SimSun"/>
                <w:lang w:eastAsia="ja-JP"/>
              </w:rPr>
              <w:t>UE</w:t>
            </w:r>
          </w:p>
        </w:tc>
        <w:tc>
          <w:tcPr>
            <w:tcW w:w="1750" w:type="pct"/>
          </w:tcPr>
          <w:p w14:paraId="01DA65E1" w14:textId="397B00E0" w:rsidR="003B24E6" w:rsidRPr="001D4BBD" w:rsidRDefault="008078B4" w:rsidP="006919EB">
            <w:pPr>
              <w:pStyle w:val="TAL"/>
              <w:rPr>
                <w:rFonts w:eastAsia="SimSun"/>
              </w:rPr>
            </w:pPr>
            <w:r w:rsidRPr="001D4BBD">
              <w:t>Run initial activation</w:t>
            </w:r>
          </w:p>
        </w:tc>
        <w:tc>
          <w:tcPr>
            <w:tcW w:w="1749" w:type="pct"/>
          </w:tcPr>
          <w:p w14:paraId="32831A6B" w14:textId="77777777" w:rsidR="003B24E6" w:rsidRPr="001D4BBD" w:rsidRDefault="003B24E6" w:rsidP="006919EB">
            <w:pPr>
              <w:pStyle w:val="TAL"/>
              <w:rPr>
                <w:rFonts w:eastAsia="SimSun"/>
              </w:rPr>
            </w:pPr>
          </w:p>
        </w:tc>
        <w:tc>
          <w:tcPr>
            <w:tcW w:w="353" w:type="pct"/>
          </w:tcPr>
          <w:p w14:paraId="6A994A41" w14:textId="77777777" w:rsidR="003B24E6" w:rsidRPr="001D4BBD" w:rsidRDefault="003B24E6" w:rsidP="006919EB">
            <w:pPr>
              <w:pStyle w:val="TAC"/>
              <w:rPr>
                <w:rFonts w:eastAsia="SimSun"/>
                <w:lang w:eastAsia="de-DE"/>
              </w:rPr>
            </w:pPr>
          </w:p>
        </w:tc>
        <w:tc>
          <w:tcPr>
            <w:tcW w:w="295" w:type="pct"/>
          </w:tcPr>
          <w:p w14:paraId="15C286D4" w14:textId="77777777" w:rsidR="003B24E6" w:rsidRPr="001D4BBD" w:rsidRDefault="003B24E6" w:rsidP="006919EB">
            <w:pPr>
              <w:pStyle w:val="TAC"/>
              <w:rPr>
                <w:rFonts w:eastAsia="SimSun"/>
                <w:lang w:eastAsia="de-DE"/>
              </w:rPr>
            </w:pPr>
          </w:p>
        </w:tc>
      </w:tr>
      <w:tr w:rsidR="003B24E6" w:rsidRPr="001D4BBD" w14:paraId="10656AD5" w14:textId="77777777" w:rsidTr="006919EB">
        <w:trPr>
          <w:trHeight w:val="20"/>
        </w:trPr>
        <w:tc>
          <w:tcPr>
            <w:tcW w:w="284" w:type="pct"/>
          </w:tcPr>
          <w:p w14:paraId="44D3F280" w14:textId="77777777" w:rsidR="003B24E6" w:rsidRPr="001D4BBD" w:rsidRDefault="003B24E6" w:rsidP="006919EB">
            <w:pPr>
              <w:pStyle w:val="TAC"/>
              <w:rPr>
                <w:rFonts w:eastAsia="SimSun"/>
                <w:lang w:eastAsia="ja-JP"/>
              </w:rPr>
            </w:pPr>
            <w:r w:rsidRPr="001D4BBD">
              <w:rPr>
                <w:rFonts w:eastAsia="SimSun"/>
                <w:lang w:eastAsia="ja-JP"/>
              </w:rPr>
              <w:t>2</w:t>
            </w:r>
          </w:p>
        </w:tc>
        <w:tc>
          <w:tcPr>
            <w:tcW w:w="568" w:type="pct"/>
          </w:tcPr>
          <w:p w14:paraId="120AF21E"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48F725AA" w14:textId="4B5F36CA" w:rsidR="003B24E6" w:rsidRPr="001D4BBD" w:rsidRDefault="003B24E6" w:rsidP="006919EB">
            <w:pPr>
              <w:pStyle w:val="TAL"/>
              <w:rPr>
                <w:rFonts w:eastAsia="SimSun"/>
              </w:rPr>
            </w:pPr>
            <w:r w:rsidRPr="001D4BBD">
              <w:rPr>
                <w:rFonts w:eastAsia="SimSun"/>
              </w:rPr>
              <w:t>Send</w:t>
            </w:r>
            <w:r w:rsidR="00235ED8" w:rsidRPr="001D4BBD">
              <w:rPr>
                <w:rFonts w:eastAsia="SimSun"/>
              </w:rPr>
              <w:t xml:space="preserve"> RRC CONNECTION REQUEST /</w:t>
            </w:r>
            <w:r w:rsidR="00235ED8" w:rsidRPr="001D4BBD">
              <w:rPr>
                <w:rFonts w:eastAsia="SimSun"/>
              </w:rPr>
              <w:br/>
            </w:r>
            <w:r w:rsidRPr="001D4BBD">
              <w:rPr>
                <w:rFonts w:eastAsia="SimSun"/>
              </w:rPr>
              <w:t>RRC CONNECTION REQUEST</w:t>
            </w:r>
            <w:r w:rsidRPr="001D4BBD">
              <w:rPr>
                <w:rFonts w:eastAsia="SimSun"/>
              </w:rPr>
              <w:noBreakHyphen/>
              <w:t>NB</w:t>
            </w:r>
          </w:p>
        </w:tc>
        <w:tc>
          <w:tcPr>
            <w:tcW w:w="1749" w:type="pct"/>
          </w:tcPr>
          <w:p w14:paraId="4C6CD083" w14:textId="4C559B7F" w:rsidR="003B24E6" w:rsidRPr="001D4BBD" w:rsidRDefault="003B24E6" w:rsidP="006919EB">
            <w:pPr>
              <w:pStyle w:val="TAL"/>
              <w:rPr>
                <w:rFonts w:eastAsia="SimSun"/>
              </w:rPr>
            </w:pPr>
            <w:r w:rsidRPr="001D4BBD">
              <w:t xml:space="preserve">The </w:t>
            </w:r>
            <w:r w:rsidR="00235ED8" w:rsidRPr="001D4BBD">
              <w:rPr>
                <w:rFonts w:eastAsia="SimSun"/>
              </w:rPr>
              <w:t>RRC CONNECTION REQUEST /</w:t>
            </w:r>
            <w:r w:rsidR="00235ED8" w:rsidRPr="001D4BBD">
              <w:rPr>
                <w:rFonts w:eastAsia="SimSun"/>
              </w:rPr>
              <w:br/>
            </w:r>
            <w:r w:rsidRPr="001D4BBD">
              <w:rPr>
                <w:rFonts w:eastAsia="SimSun"/>
              </w:rPr>
              <w:t>RRC CONNECTION REQUEST</w:t>
            </w:r>
            <w:r w:rsidRPr="001D4BBD">
              <w:rPr>
                <w:rFonts w:eastAsia="SimSun"/>
              </w:rPr>
              <w:noBreakHyphen/>
              <w:t>NB</w:t>
            </w:r>
            <w:r w:rsidRPr="001D4BBD">
              <w:t xml:space="preserve"> sent to the BCCH transmitting MCC/MNC 2</w:t>
            </w:r>
            <w:r w:rsidR="00235ED8" w:rsidRPr="001D4BBD">
              <w:t>4</w:t>
            </w:r>
            <w:r w:rsidRPr="001D4BBD">
              <w:t>4/0</w:t>
            </w:r>
            <w:r w:rsidR="00235ED8" w:rsidRPr="001D4BBD">
              <w:t>08</w:t>
            </w:r>
            <w:r w:rsidRPr="001D4BBD">
              <w:t xml:space="preserve"> gets a</w:t>
            </w:r>
            <w:r w:rsidRPr="001D4BBD">
              <w:rPr>
                <w:rFonts w:eastAsia="SimSun"/>
              </w:rPr>
              <w:t xml:space="preserve"> </w:t>
            </w:r>
            <w:r w:rsidR="00235ED8" w:rsidRPr="001D4BBD">
              <w:rPr>
                <w:rFonts w:eastAsia="SimSun"/>
              </w:rPr>
              <w:t>RRC CONNECTION SETUP /</w:t>
            </w:r>
            <w:r w:rsidR="00235ED8" w:rsidRPr="001D4BBD">
              <w:rPr>
                <w:rFonts w:eastAsia="SimSun"/>
              </w:rPr>
              <w:br/>
            </w:r>
            <w:r w:rsidRPr="001D4BBD">
              <w:rPr>
                <w:rFonts w:eastAsia="SimSun"/>
              </w:rPr>
              <w:t>RRC CONNECTION SETUP-NB as response from the TT</w:t>
            </w:r>
          </w:p>
        </w:tc>
        <w:tc>
          <w:tcPr>
            <w:tcW w:w="353" w:type="pct"/>
          </w:tcPr>
          <w:p w14:paraId="0587FEB2" w14:textId="0862A819" w:rsidR="003B24E6" w:rsidRPr="001D4BBD" w:rsidRDefault="003B24E6" w:rsidP="006919EB">
            <w:pPr>
              <w:pStyle w:val="TAC"/>
              <w:rPr>
                <w:rFonts w:eastAsia="SimSun"/>
                <w:lang w:eastAsia="de-DE"/>
              </w:rPr>
            </w:pPr>
          </w:p>
        </w:tc>
        <w:tc>
          <w:tcPr>
            <w:tcW w:w="295" w:type="pct"/>
          </w:tcPr>
          <w:p w14:paraId="4D42A29E" w14:textId="77777777" w:rsidR="003B24E6" w:rsidRPr="001D4BBD" w:rsidRDefault="003B24E6" w:rsidP="006919EB">
            <w:pPr>
              <w:pStyle w:val="TAC"/>
              <w:rPr>
                <w:rFonts w:eastAsia="SimSun"/>
                <w:lang w:eastAsia="de-DE"/>
              </w:rPr>
            </w:pPr>
          </w:p>
        </w:tc>
      </w:tr>
      <w:tr w:rsidR="003B24E6" w:rsidRPr="001D4BBD" w14:paraId="66997091" w14:textId="77777777" w:rsidTr="006919EB">
        <w:trPr>
          <w:trHeight w:val="20"/>
        </w:trPr>
        <w:tc>
          <w:tcPr>
            <w:tcW w:w="284" w:type="pct"/>
          </w:tcPr>
          <w:p w14:paraId="1DC02248" w14:textId="77777777" w:rsidR="003B24E6" w:rsidRPr="001D4BBD" w:rsidRDefault="003B24E6" w:rsidP="006919EB">
            <w:pPr>
              <w:pStyle w:val="TAC"/>
              <w:rPr>
                <w:rFonts w:eastAsia="SimSun"/>
                <w:lang w:eastAsia="ja-JP"/>
              </w:rPr>
            </w:pPr>
            <w:r w:rsidRPr="001D4BBD">
              <w:rPr>
                <w:rFonts w:eastAsia="SimSun"/>
                <w:lang w:eastAsia="ja-JP"/>
              </w:rPr>
              <w:t>3</w:t>
            </w:r>
          </w:p>
        </w:tc>
        <w:tc>
          <w:tcPr>
            <w:tcW w:w="568" w:type="pct"/>
          </w:tcPr>
          <w:p w14:paraId="6EEFE0C5"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038EE3C0" w14:textId="19D6414F" w:rsidR="003B24E6" w:rsidRPr="001D4BBD" w:rsidRDefault="003B24E6" w:rsidP="006919EB">
            <w:pPr>
              <w:pStyle w:val="TAL"/>
              <w:rPr>
                <w:rFonts w:eastAsia="SimSun"/>
              </w:rPr>
            </w:pPr>
            <w:r w:rsidRPr="001D4BBD">
              <w:rPr>
                <w:rFonts w:eastAsia="SimSun"/>
              </w:rPr>
              <w:t xml:space="preserve">Send </w:t>
            </w:r>
            <w:r w:rsidR="00235ED8" w:rsidRPr="001D4BBD">
              <w:rPr>
                <w:rFonts w:eastAsia="SimSun"/>
              </w:rPr>
              <w:t xml:space="preserve">RRC CONNECTION SETUP COMPLETE / </w:t>
            </w:r>
            <w:r w:rsidRPr="001D4BBD">
              <w:rPr>
                <w:rFonts w:eastAsia="SimSun"/>
              </w:rPr>
              <w:t>RRC CONNECTION SETUP COMPLETE-NB</w:t>
            </w:r>
          </w:p>
        </w:tc>
        <w:tc>
          <w:tcPr>
            <w:tcW w:w="1749" w:type="pct"/>
          </w:tcPr>
          <w:p w14:paraId="1BC3EBBC" w14:textId="77777777" w:rsidR="003B24E6" w:rsidRPr="001D4BBD" w:rsidRDefault="003B24E6" w:rsidP="006919EB">
            <w:pPr>
              <w:pStyle w:val="TAL"/>
              <w:rPr>
                <w:rFonts w:eastAsia="SimSun"/>
              </w:rPr>
            </w:pPr>
          </w:p>
        </w:tc>
        <w:tc>
          <w:tcPr>
            <w:tcW w:w="353" w:type="pct"/>
          </w:tcPr>
          <w:p w14:paraId="46373A80" w14:textId="77777777" w:rsidR="003B24E6" w:rsidRPr="001D4BBD" w:rsidRDefault="003B24E6" w:rsidP="006919EB">
            <w:pPr>
              <w:pStyle w:val="TAC"/>
              <w:rPr>
                <w:rFonts w:eastAsia="SimSun"/>
                <w:lang w:eastAsia="de-DE"/>
              </w:rPr>
            </w:pPr>
          </w:p>
        </w:tc>
        <w:tc>
          <w:tcPr>
            <w:tcW w:w="295" w:type="pct"/>
          </w:tcPr>
          <w:p w14:paraId="4FCC2AF9" w14:textId="77777777" w:rsidR="003B24E6" w:rsidRPr="001D4BBD" w:rsidRDefault="003B24E6" w:rsidP="006919EB">
            <w:pPr>
              <w:pStyle w:val="TAC"/>
              <w:rPr>
                <w:rFonts w:eastAsia="SimSun"/>
                <w:lang w:eastAsia="de-DE"/>
              </w:rPr>
            </w:pPr>
          </w:p>
        </w:tc>
      </w:tr>
      <w:tr w:rsidR="003B24E6" w:rsidRPr="001D4BBD" w14:paraId="28BB5476" w14:textId="77777777" w:rsidTr="006919EB">
        <w:trPr>
          <w:trHeight w:val="20"/>
        </w:trPr>
        <w:tc>
          <w:tcPr>
            <w:tcW w:w="284" w:type="pct"/>
          </w:tcPr>
          <w:p w14:paraId="278049E9" w14:textId="77777777" w:rsidR="003B24E6" w:rsidRPr="001D4BBD" w:rsidRDefault="003B24E6" w:rsidP="006919EB">
            <w:pPr>
              <w:pStyle w:val="TAC"/>
              <w:rPr>
                <w:rFonts w:eastAsia="SimSun"/>
                <w:lang w:eastAsia="ja-JP"/>
              </w:rPr>
            </w:pPr>
            <w:r w:rsidRPr="001D4BBD">
              <w:rPr>
                <w:rFonts w:eastAsia="SimSun"/>
                <w:lang w:eastAsia="ja-JP"/>
              </w:rPr>
              <w:t>4</w:t>
            </w:r>
          </w:p>
        </w:tc>
        <w:tc>
          <w:tcPr>
            <w:tcW w:w="568" w:type="pct"/>
          </w:tcPr>
          <w:p w14:paraId="7FA0444F"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426994A4" w14:textId="77777777" w:rsidR="003B24E6" w:rsidRPr="001D4BBD" w:rsidRDefault="003B24E6" w:rsidP="006919EB">
            <w:pPr>
              <w:pStyle w:val="TAL"/>
              <w:rPr>
                <w:rFonts w:eastAsia="SimSun"/>
              </w:rPr>
            </w:pPr>
            <w:r w:rsidRPr="001D4BBD">
              <w:rPr>
                <w:rFonts w:eastAsia="SimSun"/>
              </w:rPr>
              <w:t>Send ATTACH REQUEST</w:t>
            </w:r>
          </w:p>
        </w:tc>
        <w:tc>
          <w:tcPr>
            <w:tcW w:w="1749" w:type="pct"/>
          </w:tcPr>
          <w:p w14:paraId="677840DA" w14:textId="77777777" w:rsidR="003B24E6" w:rsidRPr="001D4BBD" w:rsidRDefault="003B24E6" w:rsidP="006919EB">
            <w:pPr>
              <w:pStyle w:val="TAL"/>
              <w:rPr>
                <w:rFonts w:eastAsia="SimSun"/>
              </w:rPr>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0B5CCCE8" w14:textId="77777777" w:rsidR="003B24E6" w:rsidRPr="001D4BBD" w:rsidRDefault="003B24E6" w:rsidP="006919EB">
            <w:pPr>
              <w:pStyle w:val="TAC"/>
              <w:rPr>
                <w:rFonts w:eastAsia="SimSun"/>
                <w:lang w:eastAsia="de-DE"/>
              </w:rPr>
            </w:pPr>
          </w:p>
        </w:tc>
        <w:tc>
          <w:tcPr>
            <w:tcW w:w="295" w:type="pct"/>
          </w:tcPr>
          <w:p w14:paraId="022D8E5E" w14:textId="77777777" w:rsidR="003B24E6" w:rsidRPr="001D4BBD" w:rsidRDefault="003B24E6" w:rsidP="006919EB">
            <w:pPr>
              <w:pStyle w:val="TAC"/>
              <w:rPr>
                <w:rFonts w:eastAsia="SimSun"/>
                <w:lang w:eastAsia="de-DE"/>
              </w:rPr>
            </w:pPr>
          </w:p>
        </w:tc>
      </w:tr>
      <w:tr w:rsidR="003B24E6" w:rsidRPr="001D4BBD" w14:paraId="05DB0FBF" w14:textId="77777777" w:rsidTr="006919EB">
        <w:trPr>
          <w:trHeight w:val="270"/>
        </w:trPr>
        <w:tc>
          <w:tcPr>
            <w:tcW w:w="284" w:type="pct"/>
          </w:tcPr>
          <w:p w14:paraId="35A40212" w14:textId="77777777" w:rsidR="003B24E6" w:rsidRPr="001D4BBD" w:rsidRDefault="003B24E6" w:rsidP="006919EB">
            <w:pPr>
              <w:pStyle w:val="TAC"/>
              <w:rPr>
                <w:rFonts w:eastAsia="SimSun"/>
                <w:lang w:eastAsia="ja-JP"/>
              </w:rPr>
            </w:pPr>
            <w:r w:rsidRPr="001D4BBD">
              <w:rPr>
                <w:rFonts w:eastAsia="SimSun"/>
                <w:lang w:eastAsia="ja-JP"/>
              </w:rPr>
              <w:t>5</w:t>
            </w:r>
          </w:p>
        </w:tc>
        <w:tc>
          <w:tcPr>
            <w:tcW w:w="568" w:type="pct"/>
          </w:tcPr>
          <w:p w14:paraId="6FF036CA" w14:textId="77777777" w:rsidR="003B24E6" w:rsidRPr="001D4BBD" w:rsidRDefault="003B24E6" w:rsidP="006919EB">
            <w:pPr>
              <w:pStyle w:val="TAC"/>
              <w:rPr>
                <w:rFonts w:eastAsia="SimSun"/>
                <w:lang w:eastAsia="ja-JP"/>
              </w:rPr>
            </w:pPr>
            <w:r w:rsidRPr="001D4BBD">
              <w:rPr>
                <w:rFonts w:eastAsia="SimSun"/>
                <w:lang w:eastAsia="ja-JP"/>
              </w:rPr>
              <w:t>TT &gt; UE</w:t>
            </w:r>
          </w:p>
        </w:tc>
        <w:tc>
          <w:tcPr>
            <w:tcW w:w="1750" w:type="pct"/>
          </w:tcPr>
          <w:p w14:paraId="6D72E3CF" w14:textId="77777777" w:rsidR="003B24E6" w:rsidRPr="001D4BBD" w:rsidRDefault="003B24E6" w:rsidP="006919EB">
            <w:pPr>
              <w:pStyle w:val="TAL"/>
              <w:rPr>
                <w:rFonts w:eastAsia="SimSun"/>
              </w:rPr>
            </w:pPr>
            <w:r w:rsidRPr="001D4BBD">
              <w:rPr>
                <w:rFonts w:eastAsia="SimSun"/>
              </w:rPr>
              <w:t>Send ATTACH ACCEPT</w:t>
            </w:r>
          </w:p>
        </w:tc>
        <w:tc>
          <w:tcPr>
            <w:tcW w:w="1749" w:type="pct"/>
          </w:tcPr>
          <w:p w14:paraId="6B9A62EC" w14:textId="77777777" w:rsidR="003B24E6" w:rsidRPr="001D4BBD" w:rsidRDefault="003B24E6" w:rsidP="006919EB">
            <w:pPr>
              <w:pStyle w:val="TAL"/>
              <w:rPr>
                <w:rFonts w:eastAsia="SimSun"/>
              </w:rPr>
            </w:pPr>
            <w:r w:rsidRPr="001D4BBD">
              <w:rPr>
                <w:rFonts w:eastAsia="SimSun"/>
              </w:rPr>
              <w:t>The ATTACH ACCPT is sent with:</w:t>
            </w:r>
          </w:p>
          <w:p w14:paraId="1CD1F923" w14:textId="5CBCBBD0" w:rsidR="003B24E6" w:rsidRPr="001D4BBD" w:rsidRDefault="003B24E6" w:rsidP="006919EB">
            <w:pPr>
              <w:pStyle w:val="TAL"/>
              <w:rPr>
                <w:rFonts w:eastAsia="SimSun"/>
              </w:rPr>
            </w:pPr>
            <w:r w:rsidRPr="001D4BBD">
              <w:rPr>
                <w:rFonts w:eastAsia="SimSun"/>
              </w:rPr>
              <w:t xml:space="preserve"> - TAI (MCC/MNC/TAC):</w:t>
            </w:r>
            <w:r w:rsidRPr="001D4BBD">
              <w:rPr>
                <w:rFonts w:eastAsia="SimSun"/>
              </w:rPr>
              <w:tab/>
            </w:r>
            <w:r w:rsidR="00235ED8" w:rsidRPr="001D4BBD">
              <w:rPr>
                <w:lang w:val="fr-FR"/>
              </w:rPr>
              <w:t>244/008/0001</w:t>
            </w:r>
          </w:p>
          <w:p w14:paraId="3E4F81DE" w14:textId="25C51157" w:rsidR="003B24E6" w:rsidRPr="001D4BBD" w:rsidRDefault="003B24E6" w:rsidP="006919EB">
            <w:pPr>
              <w:pStyle w:val="TAL"/>
              <w:rPr>
                <w:rFonts w:eastAsia="SimSun"/>
                <w:lang w:val="fr-FR"/>
              </w:rPr>
            </w:pPr>
            <w:r w:rsidRPr="001D4BBD">
              <w:rPr>
                <w:rFonts w:eastAsia="SimSun"/>
              </w:rPr>
              <w:t xml:space="preserve"> - GUTI:</w:t>
            </w:r>
            <w:r w:rsidRPr="001D4BBD">
              <w:rPr>
                <w:rFonts w:eastAsia="SimSun"/>
              </w:rPr>
              <w:tab/>
              <w:t>"</w:t>
            </w:r>
            <w:r w:rsidR="00235ED8" w:rsidRPr="001D4BBD">
              <w:rPr>
                <w:lang w:val="fr-FR"/>
              </w:rPr>
              <w:t>24400800010266436587</w:t>
            </w:r>
            <w:r w:rsidRPr="001D4BBD">
              <w:rPr>
                <w:rFonts w:eastAsia="SimSun"/>
              </w:rPr>
              <w:t>"</w:t>
            </w:r>
          </w:p>
        </w:tc>
        <w:tc>
          <w:tcPr>
            <w:tcW w:w="353" w:type="pct"/>
          </w:tcPr>
          <w:p w14:paraId="0B35E670" w14:textId="223AEBDD" w:rsidR="003B24E6" w:rsidRPr="001D4BBD" w:rsidRDefault="003B24E6" w:rsidP="006919EB">
            <w:pPr>
              <w:pStyle w:val="TAC"/>
              <w:rPr>
                <w:rFonts w:eastAsia="SimSun"/>
                <w:lang w:eastAsia="de-DE"/>
              </w:rPr>
            </w:pPr>
          </w:p>
        </w:tc>
        <w:tc>
          <w:tcPr>
            <w:tcW w:w="295" w:type="pct"/>
          </w:tcPr>
          <w:p w14:paraId="2DD6006D" w14:textId="77777777" w:rsidR="003B24E6" w:rsidRPr="001D4BBD" w:rsidRDefault="003B24E6" w:rsidP="006919EB">
            <w:pPr>
              <w:pStyle w:val="TAC"/>
              <w:rPr>
                <w:rFonts w:eastAsia="SimSun"/>
                <w:lang w:eastAsia="de-DE"/>
              </w:rPr>
            </w:pPr>
          </w:p>
        </w:tc>
      </w:tr>
      <w:tr w:rsidR="003B24E6" w:rsidRPr="001D4BBD" w14:paraId="19A7E720" w14:textId="77777777" w:rsidTr="006919EB">
        <w:trPr>
          <w:trHeight w:val="20"/>
        </w:trPr>
        <w:tc>
          <w:tcPr>
            <w:tcW w:w="284" w:type="pct"/>
          </w:tcPr>
          <w:p w14:paraId="3FF7C411" w14:textId="77777777" w:rsidR="003B24E6" w:rsidRPr="001D4BBD" w:rsidRDefault="003B24E6" w:rsidP="006919EB">
            <w:pPr>
              <w:pStyle w:val="TAC"/>
              <w:rPr>
                <w:rFonts w:eastAsia="SimSun"/>
                <w:lang w:eastAsia="ja-JP"/>
              </w:rPr>
            </w:pPr>
            <w:r w:rsidRPr="001D4BBD">
              <w:rPr>
                <w:rFonts w:eastAsia="SimSun"/>
                <w:lang w:eastAsia="ja-JP"/>
              </w:rPr>
              <w:t>6</w:t>
            </w:r>
          </w:p>
        </w:tc>
        <w:tc>
          <w:tcPr>
            <w:tcW w:w="568" w:type="pct"/>
          </w:tcPr>
          <w:p w14:paraId="1F298410" w14:textId="77777777" w:rsidR="003B24E6" w:rsidRPr="001D4BBD" w:rsidRDefault="003B24E6" w:rsidP="006919EB">
            <w:pPr>
              <w:pStyle w:val="TAC"/>
              <w:rPr>
                <w:rFonts w:eastAsia="SimSun"/>
                <w:lang w:eastAsia="ja-JP"/>
              </w:rPr>
            </w:pPr>
            <w:r w:rsidRPr="001D4BBD">
              <w:rPr>
                <w:rFonts w:eastAsia="SimSun"/>
                <w:lang w:eastAsia="ja-JP"/>
              </w:rPr>
              <w:t>UE &gt; TT</w:t>
            </w:r>
          </w:p>
        </w:tc>
        <w:tc>
          <w:tcPr>
            <w:tcW w:w="1750" w:type="pct"/>
          </w:tcPr>
          <w:p w14:paraId="16BC2305" w14:textId="77777777" w:rsidR="003B24E6" w:rsidRPr="001D4BBD" w:rsidRDefault="003B24E6" w:rsidP="006919EB">
            <w:pPr>
              <w:pStyle w:val="TAL"/>
              <w:rPr>
                <w:rFonts w:eastAsia="SimSun"/>
              </w:rPr>
            </w:pPr>
            <w:r w:rsidRPr="001D4BBD">
              <w:rPr>
                <w:rFonts w:eastAsia="SimSun"/>
              </w:rPr>
              <w:t>Send ATTACH COMPLETE</w:t>
            </w:r>
          </w:p>
        </w:tc>
        <w:tc>
          <w:tcPr>
            <w:tcW w:w="1749" w:type="pct"/>
          </w:tcPr>
          <w:p w14:paraId="4A983C0D" w14:textId="215AF1E3" w:rsidR="003B24E6" w:rsidRPr="001D4BBD" w:rsidRDefault="003B24E6" w:rsidP="006919EB">
            <w:pPr>
              <w:pStyle w:val="TAL"/>
              <w:rPr>
                <w:rFonts w:eastAsia="SimSun"/>
              </w:rPr>
            </w:pPr>
            <w:r w:rsidRPr="001D4BBD">
              <w:rPr>
                <w:rFonts w:eastAsia="SimSun"/>
              </w:rPr>
              <w:t xml:space="preserve">The TT sends </w:t>
            </w:r>
            <w:r w:rsidR="00235ED8" w:rsidRPr="001D4BBD">
              <w:rPr>
                <w:rFonts w:eastAsia="SimSun"/>
              </w:rPr>
              <w:t>RRC CONNECTION RELEASE /</w:t>
            </w:r>
            <w:r w:rsidR="00235ED8" w:rsidRPr="001D4BBD">
              <w:rPr>
                <w:rFonts w:eastAsia="SimSun"/>
              </w:rPr>
              <w:br/>
            </w:r>
            <w:r w:rsidRPr="001D4BBD">
              <w:rPr>
                <w:rFonts w:eastAsia="SimSun"/>
              </w:rPr>
              <w:t>RRC CONNECTION RELEASE</w:t>
            </w:r>
            <w:r w:rsidRPr="001D4BBD">
              <w:rPr>
                <w:rFonts w:eastAsia="SimSun"/>
              </w:rPr>
              <w:noBreakHyphen/>
              <w:t>NB</w:t>
            </w:r>
          </w:p>
        </w:tc>
        <w:tc>
          <w:tcPr>
            <w:tcW w:w="353" w:type="pct"/>
          </w:tcPr>
          <w:p w14:paraId="4D449244" w14:textId="77777777" w:rsidR="003B24E6" w:rsidRPr="001D4BBD" w:rsidRDefault="003B24E6" w:rsidP="006919EB">
            <w:pPr>
              <w:pStyle w:val="TAC"/>
              <w:rPr>
                <w:rFonts w:eastAsia="SimSun"/>
                <w:lang w:eastAsia="de-DE"/>
              </w:rPr>
            </w:pPr>
          </w:p>
        </w:tc>
        <w:tc>
          <w:tcPr>
            <w:tcW w:w="295" w:type="pct"/>
          </w:tcPr>
          <w:p w14:paraId="5AAC28D9" w14:textId="77777777" w:rsidR="003B24E6" w:rsidRPr="001D4BBD" w:rsidRDefault="003B24E6" w:rsidP="006919EB">
            <w:pPr>
              <w:pStyle w:val="TAC"/>
              <w:rPr>
                <w:rFonts w:eastAsia="SimSun"/>
                <w:lang w:eastAsia="de-DE"/>
              </w:rPr>
            </w:pPr>
          </w:p>
        </w:tc>
      </w:tr>
      <w:tr w:rsidR="00235ED8" w:rsidRPr="001D4BBD" w14:paraId="79D499AF" w14:textId="77777777" w:rsidTr="006919EB">
        <w:trPr>
          <w:trHeight w:val="20"/>
        </w:trPr>
        <w:tc>
          <w:tcPr>
            <w:tcW w:w="284" w:type="pct"/>
          </w:tcPr>
          <w:p w14:paraId="41C31A35" w14:textId="1866657C" w:rsidR="00235ED8" w:rsidRPr="001D4BBD" w:rsidRDefault="00235ED8" w:rsidP="006919EB">
            <w:pPr>
              <w:pStyle w:val="TAC"/>
              <w:rPr>
                <w:rFonts w:eastAsia="SimSun"/>
                <w:lang w:eastAsia="ja-JP"/>
              </w:rPr>
            </w:pPr>
            <w:r w:rsidRPr="001D4BBD">
              <w:rPr>
                <w:rFonts w:eastAsia="SimSun"/>
                <w:lang w:eastAsia="ja-JP"/>
              </w:rPr>
              <w:t>7</w:t>
            </w:r>
          </w:p>
        </w:tc>
        <w:tc>
          <w:tcPr>
            <w:tcW w:w="568" w:type="pct"/>
          </w:tcPr>
          <w:p w14:paraId="74D14CE6" w14:textId="075873DE" w:rsidR="00235ED8" w:rsidRPr="001D4BBD" w:rsidRDefault="00235ED8" w:rsidP="006919EB">
            <w:pPr>
              <w:pStyle w:val="TAC"/>
              <w:rPr>
                <w:rFonts w:eastAsia="SimSun"/>
                <w:lang w:eastAsia="ja-JP"/>
              </w:rPr>
            </w:pPr>
            <w:r w:rsidRPr="001D4BBD">
              <w:rPr>
                <w:rFonts w:eastAsia="SimSun"/>
                <w:lang w:eastAsia="ja-JP"/>
              </w:rPr>
              <w:t>TT</w:t>
            </w:r>
          </w:p>
        </w:tc>
        <w:tc>
          <w:tcPr>
            <w:tcW w:w="1750" w:type="pct"/>
          </w:tcPr>
          <w:p w14:paraId="1C80181B" w14:textId="11CA5FC4" w:rsidR="00235ED8" w:rsidRPr="001D4BBD" w:rsidRDefault="00235ED8" w:rsidP="006919EB">
            <w:pPr>
              <w:pStyle w:val="TAL"/>
              <w:rPr>
                <w:rFonts w:eastAsia="SimSun"/>
              </w:rPr>
            </w:pPr>
            <w:r w:rsidRPr="001D4BBD">
              <w:rPr>
                <w:rFonts w:eastAsia="SimSun"/>
              </w:rPr>
              <w:t>Start transmitting on Cell B</w:t>
            </w:r>
          </w:p>
        </w:tc>
        <w:tc>
          <w:tcPr>
            <w:tcW w:w="1749" w:type="pct"/>
          </w:tcPr>
          <w:p w14:paraId="5FE9FA03" w14:textId="77777777" w:rsidR="00235ED8" w:rsidRPr="001D4BBD" w:rsidRDefault="00235ED8" w:rsidP="006919EB">
            <w:pPr>
              <w:pStyle w:val="TAL"/>
            </w:pPr>
            <w:r w:rsidRPr="001D4BBD">
              <w:t>The E-USS/NB-SS starts to send on the second BCCH with the MCC/MNC 244/083.</w:t>
            </w:r>
          </w:p>
          <w:p w14:paraId="792983B8" w14:textId="322F695E" w:rsidR="00235ED8" w:rsidRPr="001D4BBD" w:rsidRDefault="00235ED8" w:rsidP="006919EB">
            <w:pPr>
              <w:pStyle w:val="TAL"/>
              <w:rPr>
                <w:rFonts w:eastAsia="SimSun"/>
              </w:rPr>
            </w:pPr>
            <w:r w:rsidRPr="001D4BBD">
              <w:t>An internal timer shall start to run.</w:t>
            </w:r>
          </w:p>
        </w:tc>
        <w:tc>
          <w:tcPr>
            <w:tcW w:w="353" w:type="pct"/>
          </w:tcPr>
          <w:p w14:paraId="48AF27B9" w14:textId="77777777" w:rsidR="00235ED8" w:rsidRPr="001D4BBD" w:rsidRDefault="00235ED8" w:rsidP="006919EB">
            <w:pPr>
              <w:pStyle w:val="TAC"/>
              <w:rPr>
                <w:rFonts w:eastAsia="SimSun"/>
                <w:lang w:eastAsia="de-DE"/>
              </w:rPr>
            </w:pPr>
          </w:p>
        </w:tc>
        <w:tc>
          <w:tcPr>
            <w:tcW w:w="295" w:type="pct"/>
          </w:tcPr>
          <w:p w14:paraId="0293C40B" w14:textId="77777777" w:rsidR="00235ED8" w:rsidRPr="001D4BBD" w:rsidRDefault="00235ED8" w:rsidP="006919EB">
            <w:pPr>
              <w:pStyle w:val="TAC"/>
              <w:rPr>
                <w:rFonts w:eastAsia="SimSun"/>
                <w:lang w:eastAsia="de-DE"/>
              </w:rPr>
            </w:pPr>
          </w:p>
        </w:tc>
      </w:tr>
      <w:tr w:rsidR="00235ED8" w:rsidRPr="001D4BBD" w14:paraId="11A4F1BA" w14:textId="77777777" w:rsidTr="006919EB">
        <w:trPr>
          <w:trHeight w:val="20"/>
        </w:trPr>
        <w:tc>
          <w:tcPr>
            <w:tcW w:w="284" w:type="pct"/>
          </w:tcPr>
          <w:p w14:paraId="726CCEFA" w14:textId="4F93890F" w:rsidR="00235ED8" w:rsidRPr="001D4BBD" w:rsidRDefault="00235ED8" w:rsidP="00235ED8">
            <w:pPr>
              <w:pStyle w:val="TAC"/>
              <w:rPr>
                <w:rFonts w:eastAsia="SimSun"/>
                <w:lang w:eastAsia="ja-JP"/>
              </w:rPr>
            </w:pPr>
            <w:r w:rsidRPr="001D4BBD">
              <w:rPr>
                <w:rFonts w:eastAsia="SimSun"/>
                <w:lang w:eastAsia="ja-JP"/>
              </w:rPr>
              <w:t>8</w:t>
            </w:r>
          </w:p>
        </w:tc>
        <w:tc>
          <w:tcPr>
            <w:tcW w:w="568" w:type="pct"/>
          </w:tcPr>
          <w:p w14:paraId="534D45FA" w14:textId="302F8977" w:rsidR="00235ED8" w:rsidRPr="001D4BBD" w:rsidRDefault="00235ED8" w:rsidP="00235ED8">
            <w:pPr>
              <w:pStyle w:val="TAC"/>
              <w:rPr>
                <w:rFonts w:eastAsia="SimSun"/>
                <w:lang w:eastAsia="ja-JP"/>
              </w:rPr>
            </w:pPr>
            <w:r w:rsidRPr="001D4BBD">
              <w:rPr>
                <w:rFonts w:eastAsia="SimSun"/>
                <w:lang w:eastAsia="ja-JP"/>
              </w:rPr>
              <w:t>UE &gt; TT</w:t>
            </w:r>
          </w:p>
        </w:tc>
        <w:tc>
          <w:tcPr>
            <w:tcW w:w="1750" w:type="pct"/>
          </w:tcPr>
          <w:p w14:paraId="56827D15" w14:textId="2AB96084" w:rsidR="00235ED8" w:rsidRPr="001D4BBD" w:rsidRDefault="00235ED8" w:rsidP="00235ED8">
            <w:pPr>
              <w:pStyle w:val="TAL"/>
              <w:rPr>
                <w:rFonts w:eastAsia="SimSun"/>
              </w:rPr>
            </w:pPr>
            <w:r w:rsidRPr="001D4BBD">
              <w:rPr>
                <w:rFonts w:eastAsia="SimSun"/>
              </w:rPr>
              <w:t>Send RRC CONNECTION REQUEST /</w:t>
            </w:r>
            <w:r w:rsidRPr="001D4BBD">
              <w:rPr>
                <w:rFonts w:eastAsia="SimSun"/>
              </w:rPr>
              <w:br/>
              <w:t>RRC CONNECTION REQUEST</w:t>
            </w:r>
            <w:r w:rsidRPr="001D4BBD">
              <w:rPr>
                <w:rFonts w:eastAsia="SimSun"/>
              </w:rPr>
              <w:noBreakHyphen/>
              <w:t>NB</w:t>
            </w:r>
          </w:p>
        </w:tc>
        <w:tc>
          <w:tcPr>
            <w:tcW w:w="1749" w:type="pct"/>
          </w:tcPr>
          <w:p w14:paraId="670572BB" w14:textId="42838939" w:rsidR="00235ED8" w:rsidRPr="001D4BBD" w:rsidRDefault="00235ED8" w:rsidP="00235ED8">
            <w:pPr>
              <w:pStyle w:val="TAL"/>
            </w:pPr>
            <w:r w:rsidRPr="001D4BBD">
              <w:t xml:space="preserve">The </w:t>
            </w:r>
            <w:r w:rsidRPr="001D4BBD">
              <w:rPr>
                <w:rFonts w:eastAsia="SimSun"/>
              </w:rPr>
              <w:t>RRC CONNECTION REQUEST /</w:t>
            </w:r>
            <w:r w:rsidRPr="001D4BBD">
              <w:rPr>
                <w:rFonts w:eastAsia="SimSun"/>
              </w:rPr>
              <w:br/>
              <w:t>RRC CONNECTION REQUEST</w:t>
            </w:r>
            <w:r w:rsidRPr="001D4BBD">
              <w:rPr>
                <w:rFonts w:eastAsia="SimSun"/>
              </w:rPr>
              <w:noBreakHyphen/>
              <w:t>NB</w:t>
            </w:r>
            <w:r w:rsidRPr="001D4BBD">
              <w:t xml:space="preserve"> sent to the BCCH transmitting MCC/MNC 244/083 gets a</w:t>
            </w:r>
            <w:r w:rsidRPr="001D4BBD">
              <w:rPr>
                <w:rFonts w:eastAsia="SimSun"/>
              </w:rPr>
              <w:t xml:space="preserve"> RRC CONNECTION SETUP /</w:t>
            </w:r>
            <w:r w:rsidRPr="001D4BBD">
              <w:rPr>
                <w:rFonts w:eastAsia="SimSun"/>
              </w:rPr>
              <w:br/>
              <w:t>RRC CONNECTION SETUP-NB as response from the TT</w:t>
            </w:r>
          </w:p>
        </w:tc>
        <w:tc>
          <w:tcPr>
            <w:tcW w:w="353" w:type="pct"/>
          </w:tcPr>
          <w:p w14:paraId="570F638C" w14:textId="51C6038B" w:rsidR="00235ED8" w:rsidRPr="001D4BBD" w:rsidRDefault="00235ED8" w:rsidP="00235ED8">
            <w:pPr>
              <w:pStyle w:val="TAC"/>
              <w:rPr>
                <w:rFonts w:eastAsia="SimSun"/>
                <w:lang w:eastAsia="de-DE"/>
              </w:rPr>
            </w:pPr>
            <w:r w:rsidRPr="001D4BBD">
              <w:rPr>
                <w:rFonts w:eastAsia="SimSun"/>
                <w:lang w:eastAsia="de-DE"/>
              </w:rPr>
              <w:t>CR 1</w:t>
            </w:r>
          </w:p>
        </w:tc>
        <w:tc>
          <w:tcPr>
            <w:tcW w:w="295" w:type="pct"/>
          </w:tcPr>
          <w:p w14:paraId="046AD61E" w14:textId="77777777" w:rsidR="00235ED8" w:rsidRPr="001D4BBD" w:rsidRDefault="00235ED8" w:rsidP="00235ED8">
            <w:pPr>
              <w:pStyle w:val="TAC"/>
              <w:rPr>
                <w:rFonts w:eastAsia="SimSun"/>
                <w:lang w:eastAsia="de-DE"/>
              </w:rPr>
            </w:pPr>
          </w:p>
        </w:tc>
      </w:tr>
      <w:tr w:rsidR="00235ED8" w:rsidRPr="001D4BBD" w14:paraId="53915CFC" w14:textId="77777777" w:rsidTr="006919EB">
        <w:trPr>
          <w:trHeight w:val="20"/>
        </w:trPr>
        <w:tc>
          <w:tcPr>
            <w:tcW w:w="284" w:type="pct"/>
          </w:tcPr>
          <w:p w14:paraId="2F0649D5" w14:textId="7F264174" w:rsidR="00235ED8" w:rsidRPr="001D4BBD" w:rsidRDefault="00235ED8" w:rsidP="00235ED8">
            <w:pPr>
              <w:pStyle w:val="TAC"/>
              <w:rPr>
                <w:rFonts w:eastAsia="SimSun"/>
                <w:lang w:eastAsia="ja-JP"/>
              </w:rPr>
            </w:pPr>
            <w:r w:rsidRPr="001D4BBD">
              <w:rPr>
                <w:rFonts w:eastAsia="SimSun"/>
                <w:lang w:eastAsia="ja-JP"/>
              </w:rPr>
              <w:t>9</w:t>
            </w:r>
          </w:p>
        </w:tc>
        <w:tc>
          <w:tcPr>
            <w:tcW w:w="568" w:type="pct"/>
          </w:tcPr>
          <w:p w14:paraId="1F4B36E4" w14:textId="632FD64F" w:rsidR="00235ED8" w:rsidRPr="001D4BBD" w:rsidRDefault="00235ED8" w:rsidP="00235ED8">
            <w:pPr>
              <w:pStyle w:val="TAC"/>
              <w:rPr>
                <w:rFonts w:eastAsia="SimSun"/>
                <w:lang w:eastAsia="ja-JP"/>
              </w:rPr>
            </w:pPr>
            <w:r w:rsidRPr="001D4BBD">
              <w:rPr>
                <w:rFonts w:eastAsia="SimSun"/>
                <w:lang w:eastAsia="ja-JP"/>
              </w:rPr>
              <w:t>UE &gt; TT</w:t>
            </w:r>
          </w:p>
        </w:tc>
        <w:tc>
          <w:tcPr>
            <w:tcW w:w="1750" w:type="pct"/>
          </w:tcPr>
          <w:p w14:paraId="23857962" w14:textId="3D3D817F" w:rsidR="00235ED8" w:rsidRPr="001D4BBD" w:rsidRDefault="00235ED8" w:rsidP="00235ED8">
            <w:pPr>
              <w:pStyle w:val="TAL"/>
              <w:rPr>
                <w:rFonts w:eastAsia="SimSun"/>
              </w:rPr>
            </w:pPr>
            <w:r w:rsidRPr="001D4BBD">
              <w:rPr>
                <w:rFonts w:eastAsia="SimSun"/>
              </w:rPr>
              <w:t>Send RRC CONNECTION SETUP COMPLETE / RRC CONNECTION SETUP COMPLETE-NB</w:t>
            </w:r>
          </w:p>
        </w:tc>
        <w:tc>
          <w:tcPr>
            <w:tcW w:w="1749" w:type="pct"/>
          </w:tcPr>
          <w:p w14:paraId="528E730D" w14:textId="77777777" w:rsidR="00235ED8" w:rsidRPr="001D4BBD" w:rsidRDefault="00235ED8" w:rsidP="00235ED8">
            <w:pPr>
              <w:pStyle w:val="TAL"/>
            </w:pPr>
          </w:p>
        </w:tc>
        <w:tc>
          <w:tcPr>
            <w:tcW w:w="353" w:type="pct"/>
          </w:tcPr>
          <w:p w14:paraId="3DE09A61" w14:textId="77777777" w:rsidR="00235ED8" w:rsidRPr="001D4BBD" w:rsidRDefault="00235ED8" w:rsidP="00235ED8">
            <w:pPr>
              <w:pStyle w:val="TAC"/>
              <w:rPr>
                <w:rFonts w:eastAsia="SimSun"/>
                <w:lang w:eastAsia="de-DE"/>
              </w:rPr>
            </w:pPr>
          </w:p>
        </w:tc>
        <w:tc>
          <w:tcPr>
            <w:tcW w:w="295" w:type="pct"/>
          </w:tcPr>
          <w:p w14:paraId="6C8F6137" w14:textId="77777777" w:rsidR="00235ED8" w:rsidRPr="001D4BBD" w:rsidRDefault="00235ED8" w:rsidP="00235ED8">
            <w:pPr>
              <w:pStyle w:val="TAC"/>
              <w:rPr>
                <w:rFonts w:eastAsia="SimSun"/>
                <w:lang w:eastAsia="de-DE"/>
              </w:rPr>
            </w:pPr>
          </w:p>
        </w:tc>
      </w:tr>
      <w:tr w:rsidR="00235ED8" w:rsidRPr="001D4BBD" w14:paraId="23BB74BD" w14:textId="77777777" w:rsidTr="006919EB">
        <w:trPr>
          <w:trHeight w:val="20"/>
        </w:trPr>
        <w:tc>
          <w:tcPr>
            <w:tcW w:w="284" w:type="pct"/>
          </w:tcPr>
          <w:p w14:paraId="6D233EAD" w14:textId="4EFDC6AE" w:rsidR="00235ED8" w:rsidRPr="001D4BBD" w:rsidRDefault="00235ED8" w:rsidP="00235ED8">
            <w:pPr>
              <w:pStyle w:val="TAC"/>
              <w:rPr>
                <w:rFonts w:eastAsia="SimSun"/>
                <w:lang w:eastAsia="ja-JP"/>
              </w:rPr>
            </w:pPr>
            <w:r w:rsidRPr="001D4BBD">
              <w:rPr>
                <w:rFonts w:eastAsia="SimSun"/>
                <w:lang w:eastAsia="ja-JP"/>
              </w:rPr>
              <w:t>10</w:t>
            </w:r>
          </w:p>
        </w:tc>
        <w:tc>
          <w:tcPr>
            <w:tcW w:w="568" w:type="pct"/>
          </w:tcPr>
          <w:p w14:paraId="7C286509" w14:textId="6C38DF90" w:rsidR="00235ED8" w:rsidRPr="001D4BBD" w:rsidRDefault="00235ED8" w:rsidP="00235ED8">
            <w:pPr>
              <w:pStyle w:val="TAC"/>
              <w:rPr>
                <w:rFonts w:eastAsia="SimSun"/>
                <w:lang w:eastAsia="ja-JP"/>
              </w:rPr>
            </w:pPr>
            <w:r w:rsidRPr="001D4BBD">
              <w:rPr>
                <w:rFonts w:eastAsia="SimSun"/>
                <w:lang w:eastAsia="ja-JP"/>
              </w:rPr>
              <w:t>UE &gt; TT</w:t>
            </w:r>
          </w:p>
        </w:tc>
        <w:tc>
          <w:tcPr>
            <w:tcW w:w="1750" w:type="pct"/>
          </w:tcPr>
          <w:p w14:paraId="34B90394" w14:textId="173AB199" w:rsidR="00235ED8" w:rsidRPr="001D4BBD" w:rsidRDefault="00235ED8" w:rsidP="00235ED8">
            <w:pPr>
              <w:pStyle w:val="TAL"/>
              <w:rPr>
                <w:rFonts w:eastAsia="SimSun"/>
              </w:rPr>
            </w:pPr>
            <w:r w:rsidRPr="001D4BBD">
              <w:rPr>
                <w:rFonts w:eastAsia="SimSun"/>
              </w:rPr>
              <w:t>Send TRACKING AREA UPDATE REQUEST</w:t>
            </w:r>
          </w:p>
        </w:tc>
        <w:tc>
          <w:tcPr>
            <w:tcW w:w="1749" w:type="pct"/>
          </w:tcPr>
          <w:p w14:paraId="38CB219A" w14:textId="6A2FAB88" w:rsidR="00235ED8" w:rsidRPr="001D4BBD" w:rsidRDefault="00235ED8" w:rsidP="00235ED8">
            <w:pPr>
              <w:pStyle w:val="TAL"/>
            </w:pPr>
            <w:r w:rsidRPr="001D4BBD">
              <w:t xml:space="preserve">During registration </w:t>
            </w:r>
            <w:r w:rsidRPr="001D4BBD">
              <w:rPr>
                <w:rFonts w:eastAsia="SimSun"/>
              </w:rPr>
              <w:t xml:space="preserve">the TT performs an authentication and starts </w:t>
            </w:r>
            <w:r w:rsidRPr="001D4BBD">
              <w:t>integrity by using the security procedure.</w:t>
            </w:r>
          </w:p>
        </w:tc>
        <w:tc>
          <w:tcPr>
            <w:tcW w:w="353" w:type="pct"/>
          </w:tcPr>
          <w:p w14:paraId="63D4ECCE" w14:textId="77777777" w:rsidR="00235ED8" w:rsidRPr="001D4BBD" w:rsidRDefault="00235ED8" w:rsidP="00235ED8">
            <w:pPr>
              <w:pStyle w:val="TAC"/>
              <w:rPr>
                <w:rFonts w:eastAsia="SimSun"/>
                <w:lang w:eastAsia="de-DE"/>
              </w:rPr>
            </w:pPr>
          </w:p>
        </w:tc>
        <w:tc>
          <w:tcPr>
            <w:tcW w:w="295" w:type="pct"/>
          </w:tcPr>
          <w:p w14:paraId="7A8D8F32" w14:textId="77777777" w:rsidR="00235ED8" w:rsidRPr="001D4BBD" w:rsidRDefault="00235ED8" w:rsidP="00235ED8">
            <w:pPr>
              <w:pStyle w:val="TAC"/>
              <w:rPr>
                <w:rFonts w:eastAsia="SimSun"/>
                <w:lang w:eastAsia="de-DE"/>
              </w:rPr>
            </w:pPr>
          </w:p>
        </w:tc>
      </w:tr>
      <w:tr w:rsidR="00235ED8" w:rsidRPr="001D4BBD" w14:paraId="42A290A1" w14:textId="77777777" w:rsidTr="006919EB">
        <w:trPr>
          <w:trHeight w:val="20"/>
        </w:trPr>
        <w:tc>
          <w:tcPr>
            <w:tcW w:w="284" w:type="pct"/>
          </w:tcPr>
          <w:p w14:paraId="390B89E2" w14:textId="27CFFEB5" w:rsidR="00235ED8" w:rsidRPr="001D4BBD" w:rsidRDefault="00235ED8" w:rsidP="00235ED8">
            <w:pPr>
              <w:pStyle w:val="TAC"/>
              <w:rPr>
                <w:rFonts w:eastAsia="SimSun"/>
                <w:lang w:eastAsia="ja-JP"/>
              </w:rPr>
            </w:pPr>
            <w:r w:rsidRPr="001D4BBD">
              <w:rPr>
                <w:rFonts w:eastAsia="SimSun"/>
                <w:lang w:eastAsia="ja-JP"/>
              </w:rPr>
              <w:t>11</w:t>
            </w:r>
          </w:p>
        </w:tc>
        <w:tc>
          <w:tcPr>
            <w:tcW w:w="568" w:type="pct"/>
          </w:tcPr>
          <w:p w14:paraId="0AB56857" w14:textId="0EB5E519" w:rsidR="00235ED8" w:rsidRPr="001D4BBD" w:rsidRDefault="00235ED8" w:rsidP="00235ED8">
            <w:pPr>
              <w:pStyle w:val="TAC"/>
              <w:rPr>
                <w:rFonts w:eastAsia="SimSun"/>
                <w:lang w:eastAsia="ja-JP"/>
              </w:rPr>
            </w:pPr>
            <w:r w:rsidRPr="001D4BBD">
              <w:rPr>
                <w:rFonts w:eastAsia="SimSun"/>
                <w:lang w:eastAsia="ja-JP"/>
              </w:rPr>
              <w:t>TT &gt; UE</w:t>
            </w:r>
          </w:p>
        </w:tc>
        <w:tc>
          <w:tcPr>
            <w:tcW w:w="1750" w:type="pct"/>
          </w:tcPr>
          <w:p w14:paraId="6C707EC9" w14:textId="2D82BC92" w:rsidR="00235ED8" w:rsidRPr="001D4BBD" w:rsidRDefault="00235ED8" w:rsidP="00235ED8">
            <w:pPr>
              <w:pStyle w:val="TAL"/>
              <w:rPr>
                <w:rFonts w:eastAsia="SimSun"/>
              </w:rPr>
            </w:pPr>
            <w:r w:rsidRPr="001D4BBD">
              <w:rPr>
                <w:rFonts w:eastAsia="SimSun"/>
              </w:rPr>
              <w:t>Send TRACKING AREA UPDATE ACCEPT</w:t>
            </w:r>
          </w:p>
        </w:tc>
        <w:tc>
          <w:tcPr>
            <w:tcW w:w="1749" w:type="pct"/>
          </w:tcPr>
          <w:p w14:paraId="16283140" w14:textId="7EBF6BBD" w:rsidR="00235ED8" w:rsidRPr="001D4BBD" w:rsidRDefault="00235ED8" w:rsidP="00235ED8">
            <w:pPr>
              <w:pStyle w:val="TAL"/>
              <w:rPr>
                <w:rFonts w:eastAsia="SimSun"/>
              </w:rPr>
            </w:pPr>
            <w:r w:rsidRPr="001D4BBD">
              <w:rPr>
                <w:rFonts w:eastAsia="SimSun"/>
              </w:rPr>
              <w:t>The TRACKING AREA UPDATE ACCPT is sent with:</w:t>
            </w:r>
          </w:p>
          <w:p w14:paraId="1EF615A1" w14:textId="1EE9156C" w:rsidR="00235ED8" w:rsidRPr="001D4BBD" w:rsidRDefault="00235ED8" w:rsidP="00235ED8">
            <w:pPr>
              <w:pStyle w:val="TAL"/>
              <w:rPr>
                <w:rFonts w:eastAsia="SimSun"/>
              </w:rPr>
            </w:pPr>
            <w:r w:rsidRPr="001D4BBD">
              <w:rPr>
                <w:rFonts w:eastAsia="SimSun"/>
              </w:rPr>
              <w:t xml:space="preserve"> - TAI (MCC/MNC/TAC):</w:t>
            </w:r>
            <w:r w:rsidRPr="001D4BBD">
              <w:rPr>
                <w:rFonts w:eastAsia="SimSun"/>
              </w:rPr>
              <w:tab/>
            </w:r>
            <w:r w:rsidRPr="001D4BBD">
              <w:rPr>
                <w:lang w:val="fr-FR"/>
              </w:rPr>
              <w:t>244/083/0001</w:t>
            </w:r>
          </w:p>
          <w:p w14:paraId="32BCD32A" w14:textId="29D87FD0" w:rsidR="00235ED8" w:rsidRPr="001D4BBD" w:rsidRDefault="00235ED8" w:rsidP="00235ED8">
            <w:pPr>
              <w:pStyle w:val="TAL"/>
            </w:pPr>
            <w:r w:rsidRPr="001D4BBD">
              <w:rPr>
                <w:rFonts w:eastAsia="SimSun"/>
              </w:rPr>
              <w:t xml:space="preserve"> - GUTI:</w:t>
            </w:r>
            <w:r w:rsidRPr="001D4BBD">
              <w:rPr>
                <w:rFonts w:eastAsia="SimSun"/>
              </w:rPr>
              <w:tab/>
              <w:t>"2</w:t>
            </w:r>
            <w:r w:rsidRPr="001D4BBD">
              <w:rPr>
                <w:lang w:val="fr-FR"/>
              </w:rPr>
              <w:t>4408300010266436587</w:t>
            </w:r>
            <w:r w:rsidRPr="001D4BBD">
              <w:rPr>
                <w:rFonts w:eastAsia="SimSun"/>
              </w:rPr>
              <w:t>"</w:t>
            </w:r>
          </w:p>
        </w:tc>
        <w:tc>
          <w:tcPr>
            <w:tcW w:w="353" w:type="pct"/>
          </w:tcPr>
          <w:p w14:paraId="10FDCCB3" w14:textId="2A42C0B4" w:rsidR="00235ED8" w:rsidRPr="001D4BBD" w:rsidRDefault="00235ED8" w:rsidP="00235ED8">
            <w:pPr>
              <w:pStyle w:val="TAC"/>
              <w:rPr>
                <w:rFonts w:eastAsia="SimSun"/>
                <w:lang w:eastAsia="de-DE"/>
              </w:rPr>
            </w:pPr>
            <w:r w:rsidRPr="001D4BBD">
              <w:rPr>
                <w:rFonts w:eastAsia="SimSun"/>
                <w:lang w:eastAsia="de-DE"/>
              </w:rPr>
              <w:t>(CR 1)</w:t>
            </w:r>
          </w:p>
        </w:tc>
        <w:tc>
          <w:tcPr>
            <w:tcW w:w="295" w:type="pct"/>
          </w:tcPr>
          <w:p w14:paraId="73A2ABB7" w14:textId="77777777" w:rsidR="00235ED8" w:rsidRPr="001D4BBD" w:rsidRDefault="00235ED8" w:rsidP="00235ED8">
            <w:pPr>
              <w:pStyle w:val="TAC"/>
              <w:rPr>
                <w:rFonts w:eastAsia="SimSun"/>
                <w:lang w:eastAsia="de-DE"/>
              </w:rPr>
            </w:pPr>
          </w:p>
        </w:tc>
      </w:tr>
      <w:tr w:rsidR="00235ED8" w:rsidRPr="001D4BBD" w14:paraId="7F584023" w14:textId="77777777" w:rsidTr="006919EB">
        <w:trPr>
          <w:trHeight w:val="20"/>
        </w:trPr>
        <w:tc>
          <w:tcPr>
            <w:tcW w:w="284" w:type="pct"/>
          </w:tcPr>
          <w:p w14:paraId="439C6694" w14:textId="731D3B38" w:rsidR="00235ED8" w:rsidRPr="001D4BBD" w:rsidRDefault="00235ED8" w:rsidP="00235ED8">
            <w:pPr>
              <w:pStyle w:val="TAC"/>
              <w:rPr>
                <w:rFonts w:eastAsia="SimSun"/>
                <w:lang w:eastAsia="ja-JP"/>
              </w:rPr>
            </w:pPr>
            <w:r w:rsidRPr="001D4BBD">
              <w:rPr>
                <w:rFonts w:eastAsia="SimSun"/>
                <w:lang w:eastAsia="ja-JP"/>
              </w:rPr>
              <w:t>12</w:t>
            </w:r>
          </w:p>
        </w:tc>
        <w:tc>
          <w:tcPr>
            <w:tcW w:w="568" w:type="pct"/>
          </w:tcPr>
          <w:p w14:paraId="62182783" w14:textId="63246D49" w:rsidR="00235ED8" w:rsidRPr="001D4BBD" w:rsidRDefault="00235ED8" w:rsidP="00235ED8">
            <w:pPr>
              <w:pStyle w:val="TAC"/>
              <w:rPr>
                <w:rFonts w:eastAsia="SimSun"/>
                <w:lang w:eastAsia="ja-JP"/>
              </w:rPr>
            </w:pPr>
            <w:r w:rsidRPr="001D4BBD">
              <w:rPr>
                <w:rFonts w:eastAsia="SimSun"/>
                <w:lang w:eastAsia="ja-JP"/>
              </w:rPr>
              <w:t>UE &gt; TT</w:t>
            </w:r>
          </w:p>
        </w:tc>
        <w:tc>
          <w:tcPr>
            <w:tcW w:w="1750" w:type="pct"/>
          </w:tcPr>
          <w:p w14:paraId="53B0AE12" w14:textId="4C854F93" w:rsidR="00235ED8" w:rsidRPr="001D4BBD" w:rsidRDefault="00235ED8" w:rsidP="00235ED8">
            <w:pPr>
              <w:pStyle w:val="TAL"/>
              <w:rPr>
                <w:rFonts w:eastAsia="SimSun"/>
              </w:rPr>
            </w:pPr>
            <w:r w:rsidRPr="001D4BBD">
              <w:rPr>
                <w:rFonts w:eastAsia="SimSun"/>
              </w:rPr>
              <w:t>Send TRACKING AREA UPDATE COMPLETE</w:t>
            </w:r>
          </w:p>
        </w:tc>
        <w:tc>
          <w:tcPr>
            <w:tcW w:w="1749" w:type="pct"/>
          </w:tcPr>
          <w:p w14:paraId="3C12CE71" w14:textId="0B18233A" w:rsidR="00235ED8" w:rsidRPr="001D4BBD" w:rsidRDefault="00235ED8" w:rsidP="00235ED8">
            <w:pPr>
              <w:pStyle w:val="TAL"/>
            </w:pPr>
            <w:r w:rsidRPr="001D4BBD">
              <w:rPr>
                <w:rFonts w:eastAsia="SimSun"/>
              </w:rPr>
              <w:t>The TT sends RRC CONNECTION RELEASE /</w:t>
            </w:r>
            <w:r w:rsidRPr="001D4BBD">
              <w:rPr>
                <w:rFonts w:eastAsia="SimSun"/>
              </w:rPr>
              <w:br/>
              <w:t>RRC CONNECTION RELEASE</w:t>
            </w:r>
            <w:r w:rsidRPr="001D4BBD">
              <w:rPr>
                <w:rFonts w:eastAsia="SimSun"/>
              </w:rPr>
              <w:noBreakHyphen/>
              <w:t>NB</w:t>
            </w:r>
          </w:p>
        </w:tc>
        <w:tc>
          <w:tcPr>
            <w:tcW w:w="353" w:type="pct"/>
          </w:tcPr>
          <w:p w14:paraId="3886A017" w14:textId="77777777" w:rsidR="00235ED8" w:rsidRPr="001D4BBD" w:rsidRDefault="00235ED8" w:rsidP="00235ED8">
            <w:pPr>
              <w:pStyle w:val="TAC"/>
              <w:rPr>
                <w:rFonts w:eastAsia="SimSun"/>
                <w:lang w:eastAsia="de-DE"/>
              </w:rPr>
            </w:pPr>
          </w:p>
        </w:tc>
        <w:tc>
          <w:tcPr>
            <w:tcW w:w="295" w:type="pct"/>
          </w:tcPr>
          <w:p w14:paraId="1FB8606F" w14:textId="77777777" w:rsidR="00235ED8" w:rsidRPr="001D4BBD" w:rsidRDefault="00235ED8" w:rsidP="00235ED8">
            <w:pPr>
              <w:pStyle w:val="TAC"/>
              <w:rPr>
                <w:rFonts w:eastAsia="SimSun"/>
                <w:lang w:eastAsia="de-DE"/>
              </w:rPr>
            </w:pPr>
          </w:p>
        </w:tc>
      </w:tr>
      <w:tr w:rsidR="00235ED8" w:rsidRPr="001D4BBD" w14:paraId="6FDBDB75" w14:textId="77777777" w:rsidTr="006919EB">
        <w:trPr>
          <w:trHeight w:val="20"/>
        </w:trPr>
        <w:tc>
          <w:tcPr>
            <w:tcW w:w="284" w:type="pct"/>
          </w:tcPr>
          <w:p w14:paraId="595A6561" w14:textId="5B1662B7" w:rsidR="00235ED8" w:rsidRPr="001D4BBD" w:rsidRDefault="00235ED8" w:rsidP="00235ED8">
            <w:pPr>
              <w:pStyle w:val="TAC"/>
              <w:rPr>
                <w:rFonts w:eastAsia="SimSun"/>
                <w:lang w:eastAsia="ja-JP"/>
              </w:rPr>
            </w:pPr>
            <w:r w:rsidRPr="001D4BBD">
              <w:rPr>
                <w:rFonts w:eastAsia="SimSun"/>
                <w:lang w:eastAsia="ja-JP"/>
              </w:rPr>
              <w:t>13</w:t>
            </w:r>
          </w:p>
        </w:tc>
        <w:tc>
          <w:tcPr>
            <w:tcW w:w="568" w:type="pct"/>
          </w:tcPr>
          <w:p w14:paraId="7BF02143" w14:textId="77777777" w:rsidR="00235ED8" w:rsidRPr="001D4BBD" w:rsidRDefault="00235ED8" w:rsidP="00235ED8">
            <w:pPr>
              <w:pStyle w:val="TAC"/>
              <w:rPr>
                <w:rFonts w:eastAsia="SimSun"/>
                <w:lang w:eastAsia="ja-JP"/>
              </w:rPr>
            </w:pPr>
            <w:r w:rsidRPr="001D4BBD">
              <w:rPr>
                <w:rFonts w:eastAsia="SimSun"/>
                <w:lang w:eastAsia="ja-JP"/>
              </w:rPr>
              <w:t>USER &gt; UE</w:t>
            </w:r>
          </w:p>
        </w:tc>
        <w:tc>
          <w:tcPr>
            <w:tcW w:w="1750" w:type="pct"/>
          </w:tcPr>
          <w:p w14:paraId="4638FE2D" w14:textId="77777777" w:rsidR="00235ED8" w:rsidRPr="001D4BBD" w:rsidRDefault="00235ED8" w:rsidP="00235ED8">
            <w:pPr>
              <w:pStyle w:val="TAL"/>
              <w:rPr>
                <w:rFonts w:eastAsia="SimSun"/>
                <w:lang w:eastAsia="de-DE"/>
              </w:rPr>
            </w:pPr>
            <w:r w:rsidRPr="001D4BBD">
              <w:rPr>
                <w:rFonts w:eastAsia="SimSun"/>
                <w:lang w:eastAsia="de-DE"/>
              </w:rPr>
              <w:t>UE is soft powered down</w:t>
            </w:r>
          </w:p>
        </w:tc>
        <w:tc>
          <w:tcPr>
            <w:tcW w:w="1749" w:type="pct"/>
          </w:tcPr>
          <w:p w14:paraId="137BE17D" w14:textId="77777777" w:rsidR="00235ED8" w:rsidRPr="001D4BBD" w:rsidRDefault="00235ED8" w:rsidP="00235ED8">
            <w:pPr>
              <w:pStyle w:val="TAL"/>
              <w:rPr>
                <w:rFonts w:eastAsia="SimSun"/>
                <w:lang w:eastAsia="de-DE"/>
              </w:rPr>
            </w:pPr>
          </w:p>
        </w:tc>
        <w:tc>
          <w:tcPr>
            <w:tcW w:w="353" w:type="pct"/>
          </w:tcPr>
          <w:p w14:paraId="1286236C" w14:textId="77777777" w:rsidR="00235ED8" w:rsidRPr="001D4BBD" w:rsidRDefault="00235ED8" w:rsidP="00235ED8">
            <w:pPr>
              <w:pStyle w:val="TAC"/>
              <w:rPr>
                <w:rFonts w:eastAsia="SimSun"/>
                <w:lang w:eastAsia="de-DE"/>
              </w:rPr>
            </w:pPr>
          </w:p>
        </w:tc>
        <w:tc>
          <w:tcPr>
            <w:tcW w:w="295" w:type="pct"/>
          </w:tcPr>
          <w:p w14:paraId="3F09A3C0" w14:textId="77777777" w:rsidR="00235ED8" w:rsidRPr="001D4BBD" w:rsidRDefault="00235ED8" w:rsidP="00235ED8">
            <w:pPr>
              <w:pStyle w:val="TAC"/>
              <w:rPr>
                <w:rFonts w:eastAsia="SimSun"/>
                <w:lang w:eastAsia="de-DE"/>
              </w:rPr>
            </w:pPr>
          </w:p>
        </w:tc>
      </w:tr>
      <w:tr w:rsidR="00235ED8" w:rsidRPr="001D4BBD" w14:paraId="30128BC7" w14:textId="77777777" w:rsidTr="006919EB">
        <w:trPr>
          <w:trHeight w:val="20"/>
        </w:trPr>
        <w:tc>
          <w:tcPr>
            <w:tcW w:w="284" w:type="pct"/>
          </w:tcPr>
          <w:p w14:paraId="607F081F" w14:textId="0BBF557B" w:rsidR="00235ED8" w:rsidRPr="001D4BBD" w:rsidRDefault="00235ED8" w:rsidP="00235ED8">
            <w:pPr>
              <w:pStyle w:val="TAC"/>
              <w:rPr>
                <w:rFonts w:eastAsia="SimSun"/>
                <w:lang w:eastAsia="ja-JP"/>
              </w:rPr>
            </w:pPr>
            <w:r w:rsidRPr="001D4BBD">
              <w:rPr>
                <w:rFonts w:eastAsia="SimSun"/>
                <w:lang w:eastAsia="ja-JP"/>
              </w:rPr>
              <w:t>14</w:t>
            </w:r>
          </w:p>
        </w:tc>
        <w:tc>
          <w:tcPr>
            <w:tcW w:w="568" w:type="pct"/>
          </w:tcPr>
          <w:p w14:paraId="04676768" w14:textId="77777777" w:rsidR="00235ED8" w:rsidRPr="001D4BBD" w:rsidRDefault="00235ED8" w:rsidP="00235ED8">
            <w:pPr>
              <w:pStyle w:val="TAC"/>
              <w:rPr>
                <w:rFonts w:eastAsia="SimSun"/>
                <w:lang w:eastAsia="ja-JP"/>
              </w:rPr>
            </w:pPr>
            <w:r w:rsidRPr="001D4BBD">
              <w:rPr>
                <w:rFonts w:eastAsia="SimSun"/>
                <w:lang w:eastAsia="ja-JP"/>
              </w:rPr>
              <w:t>TT</w:t>
            </w:r>
          </w:p>
        </w:tc>
        <w:tc>
          <w:tcPr>
            <w:tcW w:w="1750" w:type="pct"/>
          </w:tcPr>
          <w:p w14:paraId="0DF6A19A" w14:textId="77777777" w:rsidR="00235ED8" w:rsidRPr="001D4BBD" w:rsidRDefault="00235ED8" w:rsidP="00235ED8">
            <w:pPr>
              <w:pStyle w:val="TAL"/>
              <w:rPr>
                <w:rFonts w:eastAsia="SimSun"/>
                <w:lang w:eastAsia="de-DE"/>
              </w:rPr>
            </w:pPr>
            <w:r w:rsidRPr="001D4BBD">
              <w:rPr>
                <w:rFonts w:eastAsia="SimSun"/>
                <w:lang w:eastAsia="de-DE"/>
              </w:rPr>
              <w:t>Verify the contents of EF</w:t>
            </w:r>
            <w:r w:rsidRPr="001D4BBD">
              <w:rPr>
                <w:rFonts w:eastAsia="SimSun"/>
                <w:vertAlign w:val="subscript"/>
                <w:lang w:eastAsia="de-DE"/>
              </w:rPr>
              <w:t>EPSLOCI</w:t>
            </w:r>
          </w:p>
        </w:tc>
        <w:tc>
          <w:tcPr>
            <w:tcW w:w="1749" w:type="pct"/>
          </w:tcPr>
          <w:p w14:paraId="49A259DA" w14:textId="77777777" w:rsidR="00235ED8" w:rsidRPr="001D4BBD" w:rsidRDefault="00235ED8" w:rsidP="00235ED8">
            <w:pPr>
              <w:pStyle w:val="TAL"/>
              <w:rPr>
                <w:rFonts w:eastAsia="SimSun"/>
                <w:lang w:eastAsia="de-DE"/>
              </w:rPr>
            </w:pPr>
            <w:r w:rsidRPr="001D4BBD">
              <w:rPr>
                <w:rFonts w:eastAsia="SimSun"/>
                <w:lang w:eastAsia="de-DE"/>
              </w:rPr>
              <w:t>Reading EF</w:t>
            </w:r>
            <w:r w:rsidRPr="001D4BBD">
              <w:rPr>
                <w:rFonts w:eastAsia="SimSun"/>
                <w:vertAlign w:val="subscript"/>
                <w:lang w:eastAsia="de-DE"/>
              </w:rPr>
              <w:t>EPSLOCI</w:t>
            </w:r>
            <w:r w:rsidRPr="001D4BBD">
              <w:rPr>
                <w:rFonts w:eastAsia="SimSun"/>
                <w:lang w:eastAsia="de-DE"/>
              </w:rPr>
              <w:t xml:space="preserve"> may also be performed before step 7)</w:t>
            </w:r>
          </w:p>
        </w:tc>
        <w:tc>
          <w:tcPr>
            <w:tcW w:w="353" w:type="pct"/>
          </w:tcPr>
          <w:p w14:paraId="745DCFEB" w14:textId="0D05A11A" w:rsidR="00235ED8" w:rsidRPr="001D4BBD" w:rsidRDefault="00235ED8" w:rsidP="00235ED8">
            <w:pPr>
              <w:pStyle w:val="TAC"/>
              <w:rPr>
                <w:rFonts w:eastAsia="SimSun"/>
                <w:lang w:eastAsia="de-DE"/>
              </w:rPr>
            </w:pPr>
          </w:p>
        </w:tc>
        <w:tc>
          <w:tcPr>
            <w:tcW w:w="295" w:type="pct"/>
          </w:tcPr>
          <w:p w14:paraId="4DFE4E66" w14:textId="2AFAB362" w:rsidR="00235ED8" w:rsidRPr="001D4BBD" w:rsidRDefault="00235ED8" w:rsidP="00235ED8">
            <w:pPr>
              <w:pStyle w:val="TAC"/>
              <w:rPr>
                <w:rFonts w:eastAsia="SimSun"/>
                <w:lang w:eastAsia="de-DE"/>
              </w:rPr>
            </w:pPr>
            <w:r w:rsidRPr="001D4BBD">
              <w:rPr>
                <w:rFonts w:eastAsia="SimSun"/>
                <w:lang w:eastAsia="de-DE"/>
              </w:rPr>
              <w:t>A.2/3</w:t>
            </w:r>
          </w:p>
        </w:tc>
      </w:tr>
    </w:tbl>
    <w:p w14:paraId="52891A46" w14:textId="77777777" w:rsidR="003B24E6" w:rsidRPr="001D4BBD" w:rsidRDefault="003B24E6" w:rsidP="003B24E6">
      <w:pPr>
        <w:pStyle w:val="B10"/>
        <w:ind w:left="0" w:firstLine="0"/>
      </w:pPr>
    </w:p>
    <w:p w14:paraId="70C1C61E" w14:textId="36B47E02" w:rsidR="003B24E6" w:rsidRPr="001D4BBD" w:rsidRDefault="003B24E6" w:rsidP="003B24E6">
      <w:pPr>
        <w:pStyle w:val="Heading4"/>
      </w:pPr>
      <w:bookmarkStart w:id="2903" w:name="_Toc170301334"/>
      <w:r w:rsidRPr="001D4BBD">
        <w:t>7.</w:t>
      </w:r>
      <w:r w:rsidR="00235ED8" w:rsidRPr="001D4BBD">
        <w:t>4.</w:t>
      </w:r>
      <w:r w:rsidRPr="001D4BBD">
        <w:t>3.5</w:t>
      </w:r>
      <w:r w:rsidRPr="001D4BBD">
        <w:tab/>
        <w:t>Acceptance criteria</w:t>
      </w:r>
      <w:bookmarkEnd w:id="2903"/>
    </w:p>
    <w:p w14:paraId="54DA732B" w14:textId="28CD1028" w:rsidR="003B24E6" w:rsidRPr="001D4BBD" w:rsidRDefault="003B24E6" w:rsidP="003B24E6">
      <w:r w:rsidRPr="001D4BBD">
        <w:t xml:space="preserve">CR 1 is verified in step </w:t>
      </w:r>
      <w:r w:rsidR="00235ED8" w:rsidRPr="001D4BBD">
        <w:t>8</w:t>
      </w:r>
      <w:r w:rsidRPr="001D4BBD">
        <w:t xml:space="preserve">). The requirement is met if in step </w:t>
      </w:r>
      <w:r w:rsidR="00235ED8" w:rsidRPr="001D4BBD">
        <w:t>8</w:t>
      </w:r>
      <w:r w:rsidRPr="001D4BBD">
        <w:t xml:space="preserve">) the UE sends a </w:t>
      </w:r>
      <w:r w:rsidR="00235ED8" w:rsidRPr="001D4BBD">
        <w:rPr>
          <w:rFonts w:eastAsia="SimSun"/>
        </w:rPr>
        <w:t xml:space="preserve">RRC CONNECTION REQUEST / </w:t>
      </w:r>
      <w:r w:rsidRPr="001D4BBD">
        <w:rPr>
          <w:rFonts w:eastAsia="SimSun"/>
        </w:rPr>
        <w:t>RRC CONNECTION REQUEST</w:t>
      </w:r>
      <w:r w:rsidRPr="001D4BBD">
        <w:rPr>
          <w:rFonts w:eastAsia="SimSun"/>
        </w:rPr>
        <w:noBreakHyphen/>
        <w:t>NB</w:t>
      </w:r>
      <w:r w:rsidRPr="001D4BBD">
        <w:t xml:space="preserve"> to the BCCH transmitting MCC/MNC 2</w:t>
      </w:r>
      <w:r w:rsidR="00235ED8" w:rsidRPr="001D4BBD">
        <w:t>4</w:t>
      </w:r>
      <w:r w:rsidRPr="001D4BBD">
        <w:t>4/0</w:t>
      </w:r>
      <w:r w:rsidR="00235ED8" w:rsidRPr="001D4BBD">
        <w:t>83</w:t>
      </w:r>
      <w:r w:rsidRPr="001D4BBD">
        <w:t xml:space="preserve"> to the TT (</w:t>
      </w:r>
      <w:r w:rsidR="00235ED8" w:rsidRPr="001D4BBD">
        <w:t xml:space="preserve">E-USS or </w:t>
      </w:r>
      <w:r w:rsidRPr="001D4BBD">
        <w:t>NB-SS).</w:t>
      </w:r>
    </w:p>
    <w:p w14:paraId="5B8125A4" w14:textId="3841CED5" w:rsidR="003B24E6" w:rsidRPr="001D4BBD" w:rsidRDefault="003B24E6" w:rsidP="003B24E6">
      <w:r w:rsidRPr="001D4BBD">
        <w:t xml:space="preserve">If the request is sent correctly can also be verified in the </w:t>
      </w:r>
      <w:r w:rsidR="00235ED8" w:rsidRPr="001D4BBD">
        <w:rPr>
          <w:rFonts w:eastAsia="SimSun"/>
        </w:rPr>
        <w:t>TRACKING AREA UPDATE</w:t>
      </w:r>
      <w:r w:rsidRPr="001D4BBD">
        <w:t xml:space="preserve"> ACCEPT send by the </w:t>
      </w:r>
      <w:r w:rsidR="00235ED8" w:rsidRPr="001D4BBD">
        <w:t>TT (E</w:t>
      </w:r>
      <w:r w:rsidR="00235ED8" w:rsidRPr="001D4BBD">
        <w:noBreakHyphen/>
        <w:t xml:space="preserve">USS or NB-SS) </w:t>
      </w:r>
      <w:r w:rsidRPr="001D4BBD">
        <w:t>if it is containing:</w:t>
      </w:r>
    </w:p>
    <w:p w14:paraId="048DE970" w14:textId="09086BB5" w:rsidR="003B24E6" w:rsidRPr="001D4BBD" w:rsidRDefault="003B24E6" w:rsidP="003B24E6">
      <w:pPr>
        <w:pStyle w:val="B10"/>
      </w:pPr>
      <w:r w:rsidRPr="001D4BBD">
        <w:t>-</w:t>
      </w:r>
      <w:r w:rsidRPr="001D4BBD">
        <w:tab/>
        <w:t>TAI (MCC/MNC/TAC):</w:t>
      </w:r>
      <w:r w:rsidRPr="001D4BBD">
        <w:tab/>
      </w:r>
      <w:r w:rsidR="00235ED8" w:rsidRPr="001D4BBD">
        <w:rPr>
          <w:lang w:val="fr-FR"/>
        </w:rPr>
        <w:t>244/083/0001</w:t>
      </w:r>
    </w:p>
    <w:p w14:paraId="53410D88" w14:textId="6C1B2F69" w:rsidR="003B24E6" w:rsidRPr="001D4BBD" w:rsidRDefault="003B24E6" w:rsidP="003B24E6">
      <w:pPr>
        <w:pStyle w:val="B10"/>
      </w:pPr>
      <w:r w:rsidRPr="001D4BBD">
        <w:t>-</w:t>
      </w:r>
      <w:r w:rsidRPr="001D4BBD">
        <w:tab/>
        <w:t>GUTI:</w:t>
      </w:r>
      <w:r w:rsidRPr="001D4BBD">
        <w:tab/>
      </w:r>
      <w:r w:rsidRPr="001D4BBD">
        <w:tab/>
      </w:r>
      <w:r w:rsidRPr="001D4BBD">
        <w:tab/>
      </w:r>
      <w:r w:rsidRPr="001D4BBD">
        <w:tab/>
      </w:r>
      <w:r w:rsidRPr="001D4BBD">
        <w:tab/>
      </w:r>
      <w:r w:rsidRPr="001D4BBD">
        <w:tab/>
        <w:t>"</w:t>
      </w:r>
      <w:r w:rsidR="00235ED8" w:rsidRPr="001D4BBD">
        <w:rPr>
          <w:rFonts w:eastAsia="SimSun"/>
        </w:rPr>
        <w:t>2</w:t>
      </w:r>
      <w:r w:rsidR="00235ED8" w:rsidRPr="001D4BBD">
        <w:rPr>
          <w:lang w:val="fr-FR"/>
        </w:rPr>
        <w:t>4408300010266436587</w:t>
      </w:r>
      <w:r w:rsidRPr="001D4BBD">
        <w:t>"</w:t>
      </w:r>
    </w:p>
    <w:p w14:paraId="01B0FBD1" w14:textId="1233176F" w:rsidR="003B24E6" w:rsidRPr="001D4BBD" w:rsidRDefault="003B24E6" w:rsidP="003B24E6">
      <w:r w:rsidRPr="001D4BBD">
        <w:t>CR 2 is verified by reading the contents of EF</w:t>
      </w:r>
      <w:r w:rsidRPr="001D4BBD">
        <w:rPr>
          <w:vertAlign w:val="subscript"/>
        </w:rPr>
        <w:t>EPSLOCI</w:t>
      </w:r>
      <w:r w:rsidRPr="001D4BBD">
        <w:t xml:space="preserve"> in step </w:t>
      </w:r>
      <w:r w:rsidR="00235ED8" w:rsidRPr="001D4BBD">
        <w:t>14</w:t>
      </w:r>
      <w:r w:rsidRPr="001D4BBD">
        <w:t>). CR 2 is met if the file contains the following data:</w:t>
      </w:r>
    </w:p>
    <w:p w14:paraId="7DB9397E" w14:textId="77777777" w:rsidR="003B24E6" w:rsidRPr="001D4BBD" w:rsidRDefault="003B24E6" w:rsidP="003B24E6">
      <w:pPr>
        <w:keepNext/>
        <w:rPr>
          <w:b/>
        </w:rPr>
      </w:pPr>
      <w:r w:rsidRPr="001D4BBD">
        <w:rPr>
          <w:b/>
        </w:rPr>
        <w:t>EF</w:t>
      </w:r>
      <w:r w:rsidRPr="001D4BBD">
        <w:rPr>
          <w:b/>
          <w:vertAlign w:val="subscript"/>
        </w:rPr>
        <w:t>EPSLOCI</w:t>
      </w:r>
      <w:r w:rsidRPr="001D4BBD">
        <w:rPr>
          <w:b/>
        </w:rPr>
        <w:t xml:space="preserve"> </w:t>
      </w:r>
      <w:r w:rsidRPr="001D4BBD">
        <w:t>(EPS Information)</w:t>
      </w:r>
    </w:p>
    <w:p w14:paraId="45DF9C4C" w14:textId="77777777" w:rsidR="003B24E6" w:rsidRPr="001D4BBD" w:rsidRDefault="003B24E6" w:rsidP="003B24E6">
      <w:pPr>
        <w:keepLines/>
        <w:tabs>
          <w:tab w:val="left" w:pos="2835"/>
        </w:tabs>
        <w:spacing w:after="120"/>
        <w:ind w:left="1702" w:hanging="1418"/>
      </w:pPr>
      <w:r w:rsidRPr="001D4BBD">
        <w:t>Logically:</w:t>
      </w:r>
    </w:p>
    <w:p w14:paraId="2E7BF464" w14:textId="51015823" w:rsidR="003B24E6" w:rsidRPr="001D4BBD" w:rsidRDefault="003B24E6" w:rsidP="003B24E6">
      <w:pPr>
        <w:pStyle w:val="B10"/>
        <w:spacing w:after="0"/>
      </w:pPr>
      <w:r w:rsidRPr="001D4BBD">
        <w:tab/>
        <w:t>GUTI:</w:t>
      </w:r>
      <w:r w:rsidRPr="001D4BBD">
        <w:tab/>
      </w:r>
      <w:r w:rsidRPr="001D4BBD">
        <w:tab/>
      </w:r>
      <w:r w:rsidRPr="001D4BBD">
        <w:tab/>
      </w:r>
      <w:r w:rsidRPr="001D4BBD">
        <w:tab/>
      </w:r>
      <w:r w:rsidRPr="001D4BBD">
        <w:tab/>
      </w:r>
      <w:r w:rsidRPr="001D4BBD">
        <w:tab/>
      </w:r>
      <w:r w:rsidRPr="001D4BBD">
        <w:tab/>
      </w:r>
      <w:r w:rsidR="00235ED8" w:rsidRPr="001D4BBD">
        <w:t>24408300010266436587</w:t>
      </w:r>
    </w:p>
    <w:p w14:paraId="645B5F91" w14:textId="67D471DB" w:rsidR="003B24E6" w:rsidRPr="001D4BBD" w:rsidRDefault="003B24E6" w:rsidP="003B24E6">
      <w:pPr>
        <w:pStyle w:val="B10"/>
        <w:spacing w:after="0"/>
      </w:pPr>
      <w:r w:rsidRPr="001D4BBD">
        <w:tab/>
        <w:t>Last visited registered TAI:</w:t>
      </w:r>
      <w:r w:rsidRPr="001D4BBD">
        <w:tab/>
        <w:t>2</w:t>
      </w:r>
      <w:r w:rsidR="00235ED8" w:rsidRPr="001D4BBD">
        <w:t>4</w:t>
      </w:r>
      <w:r w:rsidRPr="001D4BBD">
        <w:t>4/0</w:t>
      </w:r>
      <w:r w:rsidR="00235ED8" w:rsidRPr="001D4BBD">
        <w:t>83</w:t>
      </w:r>
      <w:r w:rsidRPr="001D4BBD">
        <w:t>/0001</w:t>
      </w:r>
    </w:p>
    <w:p w14:paraId="206E2335" w14:textId="77777777" w:rsidR="003B24E6" w:rsidRPr="001D4BBD" w:rsidRDefault="003B24E6" w:rsidP="003B24E6">
      <w:pPr>
        <w:pStyle w:val="B10"/>
      </w:pPr>
      <w:r w:rsidRPr="001D4BBD">
        <w:tab/>
        <w:t>EPS update status:</w:t>
      </w:r>
      <w:r w:rsidRPr="001D4BBD">
        <w:tab/>
      </w:r>
      <w:r w:rsidRPr="001D4BBD">
        <w:tab/>
      </w:r>
      <w:r w:rsidRPr="001D4BBD">
        <w:tab/>
        <w:t>updated</w:t>
      </w:r>
    </w:p>
    <w:p w14:paraId="3C496073" w14:textId="77777777" w:rsidR="003B24E6" w:rsidRDefault="003B24E6" w:rsidP="003B24E6">
      <w:pPr>
        <w:pStyle w:val="B10"/>
      </w:pPr>
      <w:bookmarkStart w:id="2904" w:name="MCCQCTEMPBM_00000423"/>
      <w:r w:rsidRPr="001D4BBD">
        <w:t>Coding:</w:t>
      </w:r>
    </w:p>
    <w:p w14:paraId="40CF7CB7" w14:textId="77777777" w:rsidR="00980C6E" w:rsidRPr="001D4BBD" w:rsidRDefault="00980C6E" w:rsidP="00980C6E">
      <w:pPr>
        <w:pStyle w:val="TH"/>
      </w:pP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B24E6" w:rsidRPr="001D4BBD" w14:paraId="6C0F186C" w14:textId="77777777" w:rsidTr="006919EB">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2904"/>
          <w:p w14:paraId="6605FE75" w14:textId="77777777" w:rsidR="003B24E6" w:rsidRPr="001D4BBD" w:rsidRDefault="003B24E6" w:rsidP="006919EB">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FFB0D0"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2EDB08"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956F9C"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E7AC3C"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C74E3E"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116F33"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3C6BB"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4BA72F"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599934"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5745A6"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179831"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36740E" w14:textId="77777777" w:rsidR="003B24E6" w:rsidRPr="001D4BBD" w:rsidRDefault="003B24E6" w:rsidP="006919E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235ED8" w:rsidRPr="001D4BBD" w14:paraId="02A4B280" w14:textId="77777777" w:rsidTr="006919EB">
        <w:tc>
          <w:tcPr>
            <w:tcW w:w="737" w:type="dxa"/>
            <w:tcBorders>
              <w:top w:val="single" w:sz="4" w:space="0" w:color="auto"/>
              <w:left w:val="single" w:sz="4" w:space="0" w:color="auto"/>
              <w:bottom w:val="single" w:sz="4" w:space="0" w:color="auto"/>
              <w:right w:val="single" w:sz="4" w:space="0" w:color="auto"/>
            </w:tcBorders>
          </w:tcPr>
          <w:p w14:paraId="1A28D130" w14:textId="77777777" w:rsidR="00235ED8" w:rsidRPr="001D4BBD" w:rsidRDefault="00235ED8" w:rsidP="00235ED8">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AEDCBEC" w14:textId="39D4B4AF" w:rsidR="00235ED8" w:rsidRPr="001D4BBD" w:rsidRDefault="00235ED8" w:rsidP="00235ED8">
            <w:pPr>
              <w:pStyle w:val="TAC"/>
            </w:pPr>
            <w:r w:rsidRPr="001D4BBD">
              <w:t>0B</w:t>
            </w:r>
          </w:p>
        </w:tc>
        <w:tc>
          <w:tcPr>
            <w:tcW w:w="680" w:type="dxa"/>
            <w:tcBorders>
              <w:top w:val="single" w:sz="4" w:space="0" w:color="auto"/>
              <w:left w:val="single" w:sz="4" w:space="0" w:color="auto"/>
              <w:bottom w:val="single" w:sz="4" w:space="0" w:color="auto"/>
              <w:right w:val="single" w:sz="4" w:space="0" w:color="auto"/>
            </w:tcBorders>
          </w:tcPr>
          <w:p w14:paraId="7FB4DA06" w14:textId="7FDB2823" w:rsidR="00235ED8" w:rsidRPr="001D4BBD" w:rsidRDefault="00235ED8" w:rsidP="00235ED8">
            <w:pPr>
              <w:pStyle w:val="TAC"/>
            </w:pPr>
            <w:r w:rsidRPr="001D4BBD">
              <w:t>F6</w:t>
            </w:r>
          </w:p>
        </w:tc>
        <w:tc>
          <w:tcPr>
            <w:tcW w:w="680" w:type="dxa"/>
            <w:tcBorders>
              <w:top w:val="single" w:sz="4" w:space="0" w:color="auto"/>
              <w:left w:val="single" w:sz="4" w:space="0" w:color="auto"/>
              <w:bottom w:val="single" w:sz="4" w:space="0" w:color="auto"/>
              <w:right w:val="single" w:sz="4" w:space="0" w:color="auto"/>
            </w:tcBorders>
          </w:tcPr>
          <w:p w14:paraId="581D0859" w14:textId="2C03E98A" w:rsidR="00235ED8" w:rsidRPr="001D4BBD" w:rsidRDefault="00235ED8" w:rsidP="00235ED8">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CD61506" w14:textId="35C3E932" w:rsidR="00235ED8" w:rsidRPr="001D4BBD" w:rsidRDefault="00235ED8" w:rsidP="00235ED8">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6BF16716" w14:textId="25F650F2" w:rsidR="00235ED8" w:rsidRPr="001D4BBD" w:rsidRDefault="00235ED8" w:rsidP="00235ED8">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70CA404" w14:textId="192C6BAF" w:rsidR="00235ED8" w:rsidRPr="001D4BBD" w:rsidRDefault="00235ED8" w:rsidP="00235ED8">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AFCEC05" w14:textId="22D2A550" w:rsidR="00235ED8" w:rsidRPr="001D4BBD" w:rsidRDefault="00235ED8" w:rsidP="00235ED8">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43F748FE" w14:textId="13D57827" w:rsidR="00235ED8" w:rsidRPr="001D4BBD" w:rsidRDefault="00235ED8" w:rsidP="00235ED8">
            <w:pPr>
              <w:pStyle w:val="TAC"/>
            </w:pPr>
            <w:r w:rsidRPr="001D4BBD">
              <w:t>02</w:t>
            </w:r>
          </w:p>
        </w:tc>
        <w:tc>
          <w:tcPr>
            <w:tcW w:w="680" w:type="dxa"/>
            <w:tcBorders>
              <w:top w:val="single" w:sz="4" w:space="0" w:color="auto"/>
              <w:left w:val="single" w:sz="4" w:space="0" w:color="auto"/>
              <w:bottom w:val="single" w:sz="4" w:space="0" w:color="auto"/>
              <w:right w:val="single" w:sz="4" w:space="0" w:color="auto"/>
            </w:tcBorders>
          </w:tcPr>
          <w:p w14:paraId="00B81590" w14:textId="66697A98" w:rsidR="00235ED8" w:rsidRPr="001D4BBD" w:rsidRDefault="00235ED8" w:rsidP="00235ED8">
            <w:pPr>
              <w:pStyle w:val="TAC"/>
            </w:pPr>
            <w:r w:rsidRPr="001D4BBD">
              <w:t>66</w:t>
            </w:r>
          </w:p>
        </w:tc>
        <w:tc>
          <w:tcPr>
            <w:tcW w:w="680" w:type="dxa"/>
            <w:tcBorders>
              <w:top w:val="single" w:sz="4" w:space="0" w:color="auto"/>
              <w:left w:val="single" w:sz="4" w:space="0" w:color="auto"/>
              <w:bottom w:val="single" w:sz="4" w:space="0" w:color="auto"/>
              <w:right w:val="single" w:sz="4" w:space="0" w:color="auto"/>
            </w:tcBorders>
          </w:tcPr>
          <w:p w14:paraId="311FEE42" w14:textId="10AC4266" w:rsidR="00235ED8" w:rsidRPr="001D4BBD" w:rsidRDefault="00235ED8" w:rsidP="00235ED8">
            <w:pPr>
              <w:pStyle w:val="TAC"/>
            </w:pPr>
            <w:r w:rsidRPr="001D4BBD">
              <w:t>43</w:t>
            </w:r>
          </w:p>
        </w:tc>
        <w:tc>
          <w:tcPr>
            <w:tcW w:w="680" w:type="dxa"/>
            <w:tcBorders>
              <w:top w:val="single" w:sz="4" w:space="0" w:color="auto"/>
              <w:left w:val="single" w:sz="4" w:space="0" w:color="auto"/>
              <w:bottom w:val="single" w:sz="4" w:space="0" w:color="auto"/>
              <w:right w:val="single" w:sz="4" w:space="0" w:color="auto"/>
            </w:tcBorders>
          </w:tcPr>
          <w:p w14:paraId="3104359E" w14:textId="1D5D14B4" w:rsidR="00235ED8" w:rsidRPr="001D4BBD" w:rsidRDefault="00235ED8" w:rsidP="00235ED8">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0989B300" w14:textId="77777777" w:rsidR="00235ED8" w:rsidRPr="001D4BBD" w:rsidRDefault="00235ED8" w:rsidP="00235ED8">
            <w:pPr>
              <w:pStyle w:val="TAC"/>
            </w:pPr>
            <w:r w:rsidRPr="001D4BBD">
              <w:t>87</w:t>
            </w:r>
          </w:p>
        </w:tc>
      </w:tr>
      <w:tr w:rsidR="00235ED8" w:rsidRPr="001D4BBD" w14:paraId="1728F085" w14:textId="77777777" w:rsidTr="006919EB">
        <w:trPr>
          <w:gridAfter w:val="6"/>
          <w:wAfter w:w="4080" w:type="dxa"/>
        </w:trPr>
        <w:tc>
          <w:tcPr>
            <w:tcW w:w="737" w:type="dxa"/>
            <w:tcBorders>
              <w:top w:val="single" w:sz="4" w:space="0" w:color="auto"/>
              <w:right w:val="single" w:sz="4" w:space="0" w:color="auto"/>
            </w:tcBorders>
          </w:tcPr>
          <w:p w14:paraId="036089C5" w14:textId="77777777" w:rsidR="00235ED8" w:rsidRPr="001D4BBD" w:rsidRDefault="00235ED8" w:rsidP="00235ED8">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91FB50" w14:textId="77777777" w:rsidR="00235ED8" w:rsidRPr="001D4BBD" w:rsidRDefault="00235ED8" w:rsidP="00235ED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62E961" w14:textId="77777777" w:rsidR="00235ED8" w:rsidRPr="001D4BBD" w:rsidRDefault="00235ED8" w:rsidP="00235ED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A025D3" w14:textId="77777777" w:rsidR="00235ED8" w:rsidRPr="001D4BBD" w:rsidRDefault="00235ED8" w:rsidP="00235ED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D7E599" w14:textId="77777777" w:rsidR="00235ED8" w:rsidRPr="001D4BBD" w:rsidRDefault="00235ED8" w:rsidP="00235ED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8FDF2B" w14:textId="77777777" w:rsidR="00235ED8" w:rsidRPr="001D4BBD" w:rsidRDefault="00235ED8" w:rsidP="00235ED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671647E" w14:textId="77777777" w:rsidR="00235ED8" w:rsidRPr="001D4BBD" w:rsidRDefault="00235ED8" w:rsidP="00235ED8">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r>
      <w:tr w:rsidR="00235ED8" w:rsidRPr="001D4BBD" w14:paraId="16068824" w14:textId="77777777" w:rsidTr="006919EB">
        <w:trPr>
          <w:gridAfter w:val="6"/>
          <w:wAfter w:w="4080" w:type="dxa"/>
        </w:trPr>
        <w:tc>
          <w:tcPr>
            <w:tcW w:w="737" w:type="dxa"/>
            <w:tcBorders>
              <w:right w:val="single" w:sz="4" w:space="0" w:color="auto"/>
            </w:tcBorders>
          </w:tcPr>
          <w:p w14:paraId="189FE161" w14:textId="77777777" w:rsidR="00235ED8" w:rsidRPr="001D4BBD" w:rsidRDefault="00235ED8" w:rsidP="00235ED8">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8960F85" w14:textId="321629C7" w:rsidR="00235ED8" w:rsidRPr="001D4BBD" w:rsidRDefault="00235ED8" w:rsidP="00235ED8">
            <w:pPr>
              <w:pStyle w:val="TAC"/>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FDE2D85" w14:textId="143EA89D" w:rsidR="00235ED8" w:rsidRPr="001D4BBD" w:rsidRDefault="00235ED8" w:rsidP="00235ED8">
            <w:pPr>
              <w:pStyle w:val="TAC"/>
            </w:pPr>
            <w:r w:rsidRPr="001D4BBD">
              <w:t>34</w:t>
            </w:r>
          </w:p>
        </w:tc>
        <w:tc>
          <w:tcPr>
            <w:tcW w:w="680" w:type="dxa"/>
            <w:tcBorders>
              <w:top w:val="single" w:sz="4" w:space="0" w:color="auto"/>
              <w:left w:val="single" w:sz="4" w:space="0" w:color="auto"/>
              <w:bottom w:val="single" w:sz="4" w:space="0" w:color="auto"/>
              <w:right w:val="single" w:sz="4" w:space="0" w:color="auto"/>
            </w:tcBorders>
          </w:tcPr>
          <w:p w14:paraId="498516BD" w14:textId="5A8F05B0" w:rsidR="00235ED8" w:rsidRPr="001D4BBD" w:rsidRDefault="00235ED8" w:rsidP="00235ED8">
            <w:pPr>
              <w:pStyle w:val="TAC"/>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1C63F2F" w14:textId="3788BE35" w:rsidR="00235ED8" w:rsidRPr="001D4BBD" w:rsidRDefault="00235ED8" w:rsidP="00235ED8">
            <w:pPr>
              <w:pStyle w:val="TAC"/>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D729E79" w14:textId="55C2B5A7" w:rsidR="00235ED8" w:rsidRPr="001D4BBD" w:rsidRDefault="00235ED8" w:rsidP="00235ED8">
            <w:pPr>
              <w:pStyle w:val="TAC"/>
            </w:pPr>
            <w:r w:rsidRPr="001D4BBD">
              <w:t>01</w:t>
            </w:r>
          </w:p>
        </w:tc>
        <w:tc>
          <w:tcPr>
            <w:tcW w:w="680" w:type="dxa"/>
            <w:tcBorders>
              <w:top w:val="single" w:sz="4" w:space="0" w:color="auto"/>
              <w:left w:val="single" w:sz="4" w:space="0" w:color="auto"/>
              <w:bottom w:val="single" w:sz="4" w:space="0" w:color="auto"/>
              <w:right w:val="single" w:sz="4" w:space="0" w:color="auto"/>
            </w:tcBorders>
          </w:tcPr>
          <w:p w14:paraId="31369533" w14:textId="385BC19F" w:rsidR="00235ED8" w:rsidRPr="001D4BBD" w:rsidRDefault="00235ED8" w:rsidP="00235ED8">
            <w:pPr>
              <w:pStyle w:val="TAC"/>
            </w:pPr>
            <w:r w:rsidRPr="001D4BBD">
              <w:t>00</w:t>
            </w:r>
          </w:p>
        </w:tc>
      </w:tr>
    </w:tbl>
    <w:p w14:paraId="6F76CE06" w14:textId="77777777" w:rsidR="003B24E6" w:rsidRPr="001D4BBD" w:rsidRDefault="003B24E6" w:rsidP="003B24E6">
      <w:pPr>
        <w:rPr>
          <w:rFonts w:eastAsia="TimesNewRoman"/>
          <w:lang w:eastAsia="en-GB"/>
        </w:rPr>
      </w:pPr>
    </w:p>
    <w:p w14:paraId="1FEFF1A0" w14:textId="3B52B858" w:rsidR="001556CF" w:rsidRPr="001D4BBD" w:rsidRDefault="001556CF" w:rsidP="00EC3E8A">
      <w:pPr>
        <w:pStyle w:val="Heading3"/>
        <w:rPr>
          <w:rFonts w:eastAsia="TimesNewRoman"/>
          <w:lang w:eastAsia="en-GB"/>
        </w:rPr>
      </w:pPr>
      <w:bookmarkStart w:id="2905" w:name="_Toc170301335"/>
      <w:r w:rsidRPr="001D4BBD">
        <w:rPr>
          <w:rFonts w:eastAsia="TimesNewRoman"/>
          <w:lang w:eastAsia="en-GB"/>
        </w:rPr>
        <w:t>7.4.4</w:t>
      </w:r>
      <w:r w:rsidRPr="001D4BBD">
        <w:rPr>
          <w:rFonts w:eastAsia="TimesNewRoman"/>
          <w:lang w:eastAsia="en-GB"/>
        </w:rPr>
        <w:tab/>
        <w:t>E-UTRAN/EPC capable UEs recognizing the search period of the Higher priority PLMN – GSM/E-UTRAN</w:t>
      </w:r>
      <w:bookmarkEnd w:id="2890"/>
      <w:bookmarkEnd w:id="2905"/>
    </w:p>
    <w:p w14:paraId="378C73FD" w14:textId="77777777" w:rsidR="00E8386F" w:rsidRPr="001D4BBD" w:rsidRDefault="00E8386F" w:rsidP="00E8386F">
      <w:pPr>
        <w:rPr>
          <w:lang w:eastAsia="en-GB"/>
        </w:rPr>
      </w:pPr>
      <w:r w:rsidRPr="001D4BBD">
        <w:rPr>
          <w:lang w:eastAsia="en-GB"/>
        </w:rPr>
        <w:t>Not applicable as GERAN testing is involved.</w:t>
      </w:r>
    </w:p>
    <w:p w14:paraId="75557F7D" w14:textId="58D6CA8F" w:rsidR="001556CF" w:rsidRPr="001D4BBD" w:rsidRDefault="001556CF" w:rsidP="00EC3E8A">
      <w:pPr>
        <w:pStyle w:val="Heading3"/>
        <w:rPr>
          <w:rFonts w:eastAsia="TimesNewRoman"/>
          <w:lang w:eastAsia="en-GB"/>
        </w:rPr>
      </w:pPr>
      <w:bookmarkStart w:id="2906" w:name="_Toc103688512"/>
      <w:bookmarkStart w:id="2907" w:name="_Toc170301336"/>
      <w:r w:rsidRPr="001D4BBD">
        <w:rPr>
          <w:rFonts w:eastAsia="TimesNewRoman"/>
          <w:lang w:eastAsia="en-GB"/>
        </w:rPr>
        <w:t>7.4.5</w:t>
      </w:r>
      <w:r w:rsidRPr="001D4BBD">
        <w:rPr>
          <w:rFonts w:eastAsia="TimesNewRoman"/>
          <w:lang w:eastAsia="en-GB"/>
        </w:rPr>
        <w:tab/>
        <w:t>E</w:t>
      </w:r>
      <w:r w:rsidR="00543865" w:rsidRPr="001D4BBD">
        <w:rPr>
          <w:rFonts w:eastAsia="TimesNewRoman"/>
          <w:lang w:eastAsia="en-GB"/>
        </w:rPr>
        <w:noBreakHyphen/>
      </w:r>
      <w:r w:rsidRPr="001D4BBD">
        <w:rPr>
          <w:rFonts w:eastAsia="TimesNewRoman"/>
          <w:lang w:eastAsia="en-GB"/>
        </w:rPr>
        <w:t>UTRAN/EPC capable UEs recognizing the search period of the Higher priority PLMN – UTRAN/E</w:t>
      </w:r>
      <w:r w:rsidR="00543865" w:rsidRPr="001D4BBD">
        <w:rPr>
          <w:rFonts w:eastAsia="TimesNewRoman"/>
          <w:lang w:eastAsia="en-GB"/>
        </w:rPr>
        <w:noBreakHyphen/>
      </w:r>
      <w:r w:rsidRPr="001D4BBD">
        <w:rPr>
          <w:rFonts w:eastAsia="TimesNewRoman"/>
          <w:lang w:eastAsia="en-GB"/>
        </w:rPr>
        <w:t>UTRAN</w:t>
      </w:r>
      <w:bookmarkEnd w:id="2906"/>
      <w:bookmarkEnd w:id="2907"/>
    </w:p>
    <w:p w14:paraId="70448408" w14:textId="56F83D9A" w:rsidR="00E8386F" w:rsidRPr="001D4BBD" w:rsidRDefault="00E8386F" w:rsidP="00E8386F">
      <w:pPr>
        <w:rPr>
          <w:lang w:eastAsia="en-GB"/>
        </w:rPr>
      </w:pPr>
      <w:r w:rsidRPr="001D4BBD">
        <w:rPr>
          <w:lang w:eastAsia="en-GB"/>
        </w:rPr>
        <w:t>Not applicable as UTRAN testing is involved.</w:t>
      </w:r>
    </w:p>
    <w:p w14:paraId="27ADA8AF" w14:textId="77777777" w:rsidR="001556CF" w:rsidRPr="001D4BBD" w:rsidRDefault="001556CF" w:rsidP="00EC3E8A">
      <w:pPr>
        <w:pStyle w:val="Heading2"/>
        <w:rPr>
          <w:rFonts w:eastAsia="TimesNewRoman"/>
          <w:lang w:eastAsia="en-GB"/>
        </w:rPr>
      </w:pPr>
      <w:bookmarkStart w:id="2908" w:name="_Toc103688513"/>
      <w:bookmarkStart w:id="2909" w:name="_Toc170301337"/>
      <w:r w:rsidRPr="001D4BBD">
        <w:rPr>
          <w:rFonts w:eastAsia="TimesNewRoman"/>
          <w:lang w:eastAsia="en-GB"/>
        </w:rPr>
        <w:t>7.5</w:t>
      </w:r>
      <w:r w:rsidRPr="001D4BBD">
        <w:rPr>
          <w:rFonts w:eastAsia="TimesNewRoman"/>
          <w:lang w:eastAsia="en-GB"/>
        </w:rPr>
        <w:tab/>
        <w:t>Void</w:t>
      </w:r>
      <w:bookmarkEnd w:id="2908"/>
      <w:bookmarkEnd w:id="2909"/>
    </w:p>
    <w:p w14:paraId="4C2D1A84" w14:textId="77777777" w:rsidR="001556CF" w:rsidRPr="001D4BBD" w:rsidRDefault="001556CF" w:rsidP="00EC3E8A">
      <w:pPr>
        <w:pStyle w:val="Heading1"/>
        <w:rPr>
          <w:rFonts w:eastAsia="TimesNewRoman"/>
          <w:lang w:eastAsia="en-GB"/>
        </w:rPr>
      </w:pPr>
      <w:bookmarkStart w:id="2910" w:name="_Toc103688514"/>
      <w:bookmarkStart w:id="2911" w:name="_Toc170301338"/>
      <w:r w:rsidRPr="001D4BBD">
        <w:rPr>
          <w:rFonts w:eastAsia="TimesNewRoman"/>
          <w:lang w:eastAsia="en-GB"/>
        </w:rPr>
        <w:t>8</w:t>
      </w:r>
      <w:r w:rsidRPr="001D4BBD">
        <w:rPr>
          <w:rFonts w:eastAsia="TimesNewRoman"/>
          <w:lang w:eastAsia="en-GB"/>
        </w:rPr>
        <w:tab/>
        <w:t>Subscription independent tests</w:t>
      </w:r>
      <w:bookmarkEnd w:id="2910"/>
      <w:bookmarkEnd w:id="2911"/>
    </w:p>
    <w:p w14:paraId="795F04BA" w14:textId="77777777" w:rsidR="001556CF" w:rsidRPr="001D4BBD" w:rsidRDefault="001556CF" w:rsidP="00EC3E8A">
      <w:pPr>
        <w:pStyle w:val="Heading2"/>
        <w:rPr>
          <w:rFonts w:eastAsia="TimesNewRoman"/>
        </w:rPr>
      </w:pPr>
      <w:bookmarkStart w:id="2912" w:name="_Toc103688515"/>
      <w:bookmarkStart w:id="2913" w:name="_Toc170301339"/>
      <w:r w:rsidRPr="001D4BBD">
        <w:rPr>
          <w:rFonts w:eastAsia="TimesNewRoman"/>
        </w:rPr>
        <w:t>8.1</w:t>
      </w:r>
      <w:r w:rsidRPr="001D4BBD">
        <w:rPr>
          <w:rFonts w:eastAsia="TimesNewRoman"/>
        </w:rPr>
        <w:tab/>
        <w:t>Phone book procedures</w:t>
      </w:r>
      <w:bookmarkEnd w:id="2912"/>
      <w:bookmarkEnd w:id="2913"/>
    </w:p>
    <w:p w14:paraId="4D455E69" w14:textId="77777777" w:rsidR="001556CF" w:rsidRPr="001D4BBD" w:rsidRDefault="001556CF" w:rsidP="00EC3E8A">
      <w:pPr>
        <w:pStyle w:val="Heading3"/>
        <w:rPr>
          <w:rFonts w:eastAsia="TimesNewRoman"/>
        </w:rPr>
      </w:pPr>
      <w:bookmarkStart w:id="2914" w:name="_Toc103688516"/>
      <w:bookmarkStart w:id="2915" w:name="_Toc170301340"/>
      <w:r w:rsidRPr="001D4BBD">
        <w:rPr>
          <w:rFonts w:eastAsia="TimesNewRoman"/>
        </w:rPr>
        <w:t>8.1.1</w:t>
      </w:r>
      <w:r w:rsidRPr="001D4BBD">
        <w:rPr>
          <w:rFonts w:eastAsia="TimesNewRoman"/>
        </w:rPr>
        <w:tab/>
        <w:t>Recognition of a previously changed phonebook</w:t>
      </w:r>
      <w:bookmarkEnd w:id="2914"/>
      <w:bookmarkEnd w:id="2915"/>
    </w:p>
    <w:p w14:paraId="4F822966" w14:textId="2DEC8FA9" w:rsidR="00796D2B" w:rsidRPr="001D4BBD" w:rsidRDefault="00796D2B" w:rsidP="00796D2B">
      <w:pPr>
        <w:rPr>
          <w:lang w:eastAsia="en-GB"/>
        </w:rPr>
      </w:pPr>
      <w:bookmarkStart w:id="2916" w:name="_Toc103688517"/>
      <w:r w:rsidRPr="001D4BBD">
        <w:rPr>
          <w:lang w:eastAsia="en-GB"/>
        </w:rPr>
        <w:t>GERAN test - not applicable</w:t>
      </w:r>
    </w:p>
    <w:p w14:paraId="39E81DAE" w14:textId="1894A5E7" w:rsidR="001556CF" w:rsidRPr="001D4BBD" w:rsidRDefault="001556CF" w:rsidP="00EC3E8A">
      <w:pPr>
        <w:pStyle w:val="Heading3"/>
        <w:rPr>
          <w:rFonts w:eastAsia="TimesNewRoman"/>
          <w:lang w:eastAsia="en-GB"/>
        </w:rPr>
      </w:pPr>
      <w:bookmarkStart w:id="2917" w:name="_Toc170301341"/>
      <w:r w:rsidRPr="001D4BBD">
        <w:rPr>
          <w:rFonts w:eastAsia="TimesNewRoman"/>
          <w:lang w:eastAsia="en-GB"/>
        </w:rPr>
        <w:t>8.1.2</w:t>
      </w:r>
      <w:r w:rsidRPr="001D4BBD">
        <w:rPr>
          <w:rFonts w:eastAsia="TimesNewRoman"/>
          <w:lang w:eastAsia="en-GB"/>
        </w:rPr>
        <w:tab/>
        <w:t>Update of the Phonebook Synchronization Counter (PSC)</w:t>
      </w:r>
      <w:bookmarkEnd w:id="2916"/>
      <w:bookmarkEnd w:id="2917"/>
    </w:p>
    <w:p w14:paraId="172782BB" w14:textId="77777777" w:rsidR="0027328D" w:rsidRPr="001D4BBD" w:rsidRDefault="0027328D" w:rsidP="0027328D">
      <w:pPr>
        <w:pStyle w:val="Heading4"/>
      </w:pPr>
      <w:bookmarkStart w:id="2918" w:name="_Toc10738867"/>
      <w:bookmarkStart w:id="2919" w:name="_Toc20396719"/>
      <w:bookmarkStart w:id="2920" w:name="_Toc29398372"/>
      <w:bookmarkStart w:id="2921" w:name="_Toc29399494"/>
      <w:bookmarkStart w:id="2922" w:name="_Toc36649504"/>
      <w:bookmarkStart w:id="2923" w:name="_Toc36655346"/>
      <w:bookmarkStart w:id="2924" w:name="_Toc44961649"/>
      <w:bookmarkStart w:id="2925" w:name="_Toc50983312"/>
      <w:bookmarkStart w:id="2926" w:name="_Toc50985483"/>
      <w:bookmarkStart w:id="2927" w:name="_Toc57112743"/>
      <w:bookmarkStart w:id="2928" w:name="_Toc138677571"/>
      <w:bookmarkStart w:id="2929" w:name="_Toc170301342"/>
      <w:r w:rsidRPr="001D4BBD">
        <w:t>8.1.2.1</w:t>
      </w:r>
      <w:r w:rsidRPr="001D4BBD">
        <w:tab/>
        <w:t>Definition and applicability</w:t>
      </w:r>
      <w:bookmarkEnd w:id="2918"/>
      <w:bookmarkEnd w:id="2919"/>
      <w:bookmarkEnd w:id="2920"/>
      <w:bookmarkEnd w:id="2921"/>
      <w:bookmarkEnd w:id="2922"/>
      <w:bookmarkEnd w:id="2923"/>
      <w:bookmarkEnd w:id="2924"/>
      <w:bookmarkEnd w:id="2925"/>
      <w:bookmarkEnd w:id="2926"/>
      <w:bookmarkEnd w:id="2927"/>
      <w:bookmarkEnd w:id="2928"/>
      <w:bookmarkEnd w:id="2929"/>
    </w:p>
    <w:p w14:paraId="61CEFAC0" w14:textId="4B99D571" w:rsidR="0027328D" w:rsidRPr="001D4BBD" w:rsidRDefault="0027328D" w:rsidP="0027328D">
      <w:r w:rsidRPr="001D4BBD">
        <w:t xml:space="preserve">The phonebook synchronisation </w:t>
      </w:r>
      <w:r w:rsidR="00962EE6" w:rsidRPr="001D4BBD">
        <w:t>c</w:t>
      </w:r>
      <w:r w:rsidRPr="001D4BBD">
        <w:t>ounter is used to unambiguously identify the status of the phonebook. Every time the phonebook is reset/deleted or the UID and/or the CC has run out of range, the PSC shall be regenerated.</w:t>
      </w:r>
    </w:p>
    <w:p w14:paraId="5C768824" w14:textId="77777777" w:rsidR="0027328D" w:rsidRPr="001D4BBD" w:rsidRDefault="0027328D" w:rsidP="0027328D">
      <w:r w:rsidRPr="001D4BBD">
        <w:t>The PSC is a part of the phonebook identifier.</w:t>
      </w:r>
    </w:p>
    <w:p w14:paraId="4A51B89A" w14:textId="77777777" w:rsidR="0027328D" w:rsidRPr="001D4BBD" w:rsidRDefault="0027328D" w:rsidP="0027328D">
      <w:pPr>
        <w:pStyle w:val="Heading4"/>
      </w:pPr>
      <w:bookmarkStart w:id="2930" w:name="_Toc10738868"/>
      <w:bookmarkStart w:id="2931" w:name="_Toc20396720"/>
      <w:bookmarkStart w:id="2932" w:name="_Toc29398373"/>
      <w:bookmarkStart w:id="2933" w:name="_Toc29399495"/>
      <w:bookmarkStart w:id="2934" w:name="_Toc36649505"/>
      <w:bookmarkStart w:id="2935" w:name="_Toc36655347"/>
      <w:bookmarkStart w:id="2936" w:name="_Toc44961650"/>
      <w:bookmarkStart w:id="2937" w:name="_Toc50983313"/>
      <w:bookmarkStart w:id="2938" w:name="_Toc50985484"/>
      <w:bookmarkStart w:id="2939" w:name="_Toc57112744"/>
      <w:bookmarkStart w:id="2940" w:name="_Toc138677572"/>
      <w:bookmarkStart w:id="2941" w:name="_Toc170301343"/>
      <w:r w:rsidRPr="001D4BBD">
        <w:t>8.1.2.2</w:t>
      </w:r>
      <w:r w:rsidRPr="001D4BBD">
        <w:tab/>
        <w:t>Conformance requirement</w:t>
      </w:r>
      <w:bookmarkEnd w:id="2930"/>
      <w:bookmarkEnd w:id="2931"/>
      <w:bookmarkEnd w:id="2932"/>
      <w:bookmarkEnd w:id="2933"/>
      <w:bookmarkEnd w:id="2934"/>
      <w:bookmarkEnd w:id="2935"/>
      <w:bookmarkEnd w:id="2936"/>
      <w:bookmarkEnd w:id="2937"/>
      <w:bookmarkEnd w:id="2938"/>
      <w:bookmarkEnd w:id="2939"/>
      <w:bookmarkEnd w:id="2940"/>
      <w:bookmarkEnd w:id="2941"/>
    </w:p>
    <w:p w14:paraId="544F5D1B" w14:textId="77777777" w:rsidR="00962EE6" w:rsidRPr="001D4BBD" w:rsidRDefault="00962EE6" w:rsidP="00962EE6">
      <w:pPr>
        <w:ind w:left="567" w:hanging="567"/>
      </w:pPr>
      <w:r w:rsidRPr="001D4BBD">
        <w:t>CR 1</w:t>
      </w:r>
      <w:r w:rsidRPr="001D4BBD">
        <w:tab/>
        <w:t>Every time either the UID or the CC is incremented by the ME, the value of the contend of the appropriate EF shall be tested.</w:t>
      </w:r>
    </w:p>
    <w:p w14:paraId="00E17B7D" w14:textId="77777777" w:rsidR="00962EE6" w:rsidRPr="001D4BBD" w:rsidRDefault="00962EE6" w:rsidP="00962EE6">
      <w:pPr>
        <w:pStyle w:val="B10"/>
      </w:pPr>
      <w:r w:rsidRPr="001D4BBD">
        <w:t>Reference:</w:t>
      </w:r>
    </w:p>
    <w:p w14:paraId="654B2261" w14:textId="1769E5DB" w:rsidR="00962EE6" w:rsidRPr="001D4BBD" w:rsidRDefault="00962EE6" w:rsidP="00962EE6">
      <w:pPr>
        <w:pStyle w:val="B10"/>
        <w:ind w:left="852"/>
      </w:pPr>
      <w:r w:rsidRPr="001D4BBD">
        <w:t>-</w:t>
      </w:r>
      <w:r w:rsidRPr="001D4BBD">
        <w:tab/>
        <w:t xml:space="preserve">TS 31.102 [4], </w:t>
      </w:r>
      <w:r w:rsidR="00523917" w:rsidRPr="001D4BBD">
        <w:t>clause</w:t>
      </w:r>
      <w:r w:rsidR="00523917">
        <w:t> </w:t>
      </w:r>
      <w:r w:rsidR="00523917" w:rsidRPr="001D4BBD">
        <w:t>4</w:t>
      </w:r>
      <w:r w:rsidRPr="001D4BBD">
        <w:t>.4.2.12.2.</w:t>
      </w:r>
    </w:p>
    <w:p w14:paraId="23880298" w14:textId="77777777" w:rsidR="00962EE6" w:rsidRPr="001D4BBD" w:rsidRDefault="00962EE6" w:rsidP="00962EE6">
      <w:pPr>
        <w:ind w:left="567" w:hanging="567"/>
      </w:pPr>
      <w:r w:rsidRPr="001D4BBD">
        <w:t>CR 2</w:t>
      </w:r>
      <w:r w:rsidRPr="001D4BBD">
        <w:tab/>
        <w:t>If either UID or CC has reached "FF FF", the related EF shall be set to "00 01" and the PSC is incremented.</w:t>
      </w:r>
    </w:p>
    <w:p w14:paraId="36C9D207" w14:textId="77777777" w:rsidR="00962EE6" w:rsidRPr="001D4BBD" w:rsidRDefault="00962EE6" w:rsidP="00962EE6">
      <w:pPr>
        <w:pStyle w:val="B10"/>
      </w:pPr>
      <w:bookmarkStart w:id="2942" w:name="_Toc10738869"/>
      <w:bookmarkStart w:id="2943" w:name="_Toc20396721"/>
      <w:bookmarkStart w:id="2944" w:name="_Toc29398374"/>
      <w:bookmarkStart w:id="2945" w:name="_Toc29399496"/>
      <w:bookmarkStart w:id="2946" w:name="_Toc36649506"/>
      <w:bookmarkStart w:id="2947" w:name="_Toc36655348"/>
      <w:bookmarkStart w:id="2948" w:name="_Toc44961651"/>
      <w:bookmarkStart w:id="2949" w:name="_Toc50983314"/>
      <w:bookmarkStart w:id="2950" w:name="_Toc50985485"/>
      <w:bookmarkStart w:id="2951" w:name="_Toc57112745"/>
      <w:bookmarkStart w:id="2952" w:name="_Toc138677573"/>
      <w:r w:rsidRPr="001D4BBD">
        <w:t>Reference:</w:t>
      </w:r>
    </w:p>
    <w:p w14:paraId="778B2703" w14:textId="78FAA88E" w:rsidR="00962EE6" w:rsidRPr="001D4BBD" w:rsidRDefault="00962EE6" w:rsidP="00962EE6">
      <w:pPr>
        <w:pStyle w:val="B10"/>
        <w:ind w:left="852"/>
      </w:pPr>
      <w:r w:rsidRPr="001D4BBD">
        <w:t>-</w:t>
      </w:r>
      <w:r w:rsidRPr="001D4BBD">
        <w:tab/>
        <w:t xml:space="preserve">TS 31.102 [4], </w:t>
      </w:r>
      <w:r w:rsidR="00523917" w:rsidRPr="001D4BBD">
        <w:t>clause</w:t>
      </w:r>
      <w:r w:rsidR="00523917">
        <w:t> </w:t>
      </w:r>
      <w:r w:rsidR="00523917" w:rsidRPr="001D4BBD">
        <w:t>4</w:t>
      </w:r>
      <w:r w:rsidRPr="001D4BBD">
        <w:t>.4.2.12.2.</w:t>
      </w:r>
    </w:p>
    <w:p w14:paraId="3638060B" w14:textId="0333E50C" w:rsidR="0027328D" w:rsidRPr="001D4BBD" w:rsidRDefault="0027328D" w:rsidP="0027328D">
      <w:pPr>
        <w:pStyle w:val="Heading4"/>
      </w:pPr>
      <w:bookmarkStart w:id="2953" w:name="_Toc170301344"/>
      <w:r w:rsidRPr="001D4BBD">
        <w:t>8.1.2.3</w:t>
      </w:r>
      <w:r w:rsidRPr="001D4BBD">
        <w:tab/>
        <w:t>Test purpose</w:t>
      </w:r>
      <w:bookmarkEnd w:id="2942"/>
      <w:bookmarkEnd w:id="2943"/>
      <w:bookmarkEnd w:id="2944"/>
      <w:bookmarkEnd w:id="2945"/>
      <w:bookmarkEnd w:id="2946"/>
      <w:bookmarkEnd w:id="2947"/>
      <w:bookmarkEnd w:id="2948"/>
      <w:bookmarkEnd w:id="2949"/>
      <w:bookmarkEnd w:id="2950"/>
      <w:bookmarkEnd w:id="2951"/>
      <w:bookmarkEnd w:id="2952"/>
      <w:bookmarkEnd w:id="2953"/>
    </w:p>
    <w:p w14:paraId="4CCDDC83" w14:textId="77777777" w:rsidR="00B83216" w:rsidRPr="001D4BBD" w:rsidRDefault="00B83216" w:rsidP="00B83216">
      <w:pPr>
        <w:overflowPunct w:val="0"/>
        <w:autoSpaceDE w:val="0"/>
        <w:autoSpaceDN w:val="0"/>
        <w:adjustRightInd w:val="0"/>
        <w:textAlignment w:val="baseline"/>
      </w:pPr>
      <w:r w:rsidRPr="001D4BBD">
        <w:t>The purpose of this test is to verify that:</w:t>
      </w:r>
    </w:p>
    <w:p w14:paraId="1E4CACA3" w14:textId="41E1158C" w:rsidR="0027328D" w:rsidRPr="001D4BBD" w:rsidRDefault="00B83216" w:rsidP="00B83216">
      <w:pPr>
        <w:pStyle w:val="B10"/>
      </w:pPr>
      <w:r w:rsidRPr="001D4BBD">
        <w:t>1)</w:t>
      </w:r>
      <w:r w:rsidRPr="001D4BBD">
        <w:tab/>
        <w:t xml:space="preserve">the ME </w:t>
      </w:r>
      <w:r w:rsidR="0027328D" w:rsidRPr="001D4BBD">
        <w:t>has recognised that the values of UID and CC has changed</w:t>
      </w:r>
      <w:r w:rsidRPr="001D4BBD">
        <w:t>;</w:t>
      </w:r>
    </w:p>
    <w:p w14:paraId="7E87BE7B" w14:textId="1F537294" w:rsidR="0027328D" w:rsidRPr="001D4BBD" w:rsidRDefault="00B83216" w:rsidP="00B83216">
      <w:pPr>
        <w:pStyle w:val="B10"/>
      </w:pPr>
      <w:r w:rsidRPr="001D4BBD">
        <w:t>2)</w:t>
      </w:r>
      <w:r w:rsidRPr="001D4BBD">
        <w:tab/>
        <w:t xml:space="preserve">the ME </w:t>
      </w:r>
      <w:r w:rsidR="0027328D" w:rsidRPr="001D4BBD">
        <w:t>resets the value of EF</w:t>
      </w:r>
      <w:r w:rsidR="0027328D" w:rsidRPr="001D4BBD">
        <w:rPr>
          <w:vertAlign w:val="subscript"/>
        </w:rPr>
        <w:t>UID</w:t>
      </w:r>
      <w:r w:rsidR="0027328D" w:rsidRPr="001D4BBD">
        <w:t xml:space="preserve"> and E</w:t>
      </w:r>
      <w:r w:rsidR="0027328D" w:rsidRPr="001D4BBD">
        <w:rPr>
          <w:vertAlign w:val="subscript"/>
        </w:rPr>
        <w:t>FCC</w:t>
      </w:r>
      <w:r w:rsidRPr="001D4BBD">
        <w:t>;</w:t>
      </w:r>
    </w:p>
    <w:p w14:paraId="38A369A6" w14:textId="60113592" w:rsidR="0027328D" w:rsidRPr="001D4BBD" w:rsidRDefault="00B83216" w:rsidP="006D54E7">
      <w:pPr>
        <w:pStyle w:val="B10"/>
      </w:pPr>
      <w:r w:rsidRPr="001D4BBD">
        <w:t>3)</w:t>
      </w:r>
      <w:r w:rsidRPr="001D4BBD">
        <w:tab/>
        <w:t xml:space="preserve">the ME </w:t>
      </w:r>
      <w:r w:rsidR="0027328D" w:rsidRPr="001D4BBD">
        <w:t>updates EF</w:t>
      </w:r>
      <w:r w:rsidR="0027328D" w:rsidRPr="001D4BBD">
        <w:rPr>
          <w:vertAlign w:val="subscript"/>
        </w:rPr>
        <w:t>PSC</w:t>
      </w:r>
      <w:r w:rsidR="0027328D" w:rsidRPr="001D4BBD">
        <w:t>.</w:t>
      </w:r>
    </w:p>
    <w:p w14:paraId="7018CD9C" w14:textId="77777777" w:rsidR="0027328D" w:rsidRPr="001D4BBD" w:rsidRDefault="0027328D" w:rsidP="0027328D">
      <w:pPr>
        <w:pStyle w:val="Heading4"/>
      </w:pPr>
      <w:bookmarkStart w:id="2954" w:name="_Toc10738870"/>
      <w:bookmarkStart w:id="2955" w:name="_Toc20396722"/>
      <w:bookmarkStart w:id="2956" w:name="_Toc29398375"/>
      <w:bookmarkStart w:id="2957" w:name="_Toc29399497"/>
      <w:bookmarkStart w:id="2958" w:name="_Toc36649507"/>
      <w:bookmarkStart w:id="2959" w:name="_Toc36655349"/>
      <w:bookmarkStart w:id="2960" w:name="_Toc44961652"/>
      <w:bookmarkStart w:id="2961" w:name="_Toc50983315"/>
      <w:bookmarkStart w:id="2962" w:name="_Toc50985486"/>
      <w:bookmarkStart w:id="2963" w:name="_Toc57112746"/>
      <w:bookmarkStart w:id="2964" w:name="_Toc138677574"/>
      <w:bookmarkStart w:id="2965" w:name="_Toc170301345"/>
      <w:r w:rsidRPr="001D4BBD">
        <w:t>8.1.2.4</w:t>
      </w:r>
      <w:r w:rsidRPr="001D4BBD">
        <w:tab/>
        <w:t>Method of test</w:t>
      </w:r>
      <w:bookmarkEnd w:id="2954"/>
      <w:bookmarkEnd w:id="2955"/>
      <w:bookmarkEnd w:id="2956"/>
      <w:bookmarkEnd w:id="2957"/>
      <w:bookmarkEnd w:id="2958"/>
      <w:bookmarkEnd w:id="2959"/>
      <w:bookmarkEnd w:id="2960"/>
      <w:bookmarkEnd w:id="2961"/>
      <w:bookmarkEnd w:id="2962"/>
      <w:bookmarkEnd w:id="2963"/>
      <w:bookmarkEnd w:id="2964"/>
      <w:bookmarkEnd w:id="2965"/>
    </w:p>
    <w:p w14:paraId="0294BE61" w14:textId="77777777" w:rsidR="0027328D" w:rsidRPr="001D4BBD" w:rsidRDefault="0027328D" w:rsidP="0027328D">
      <w:pPr>
        <w:pStyle w:val="Heading5"/>
      </w:pPr>
      <w:bookmarkStart w:id="2966" w:name="_Toc10738871"/>
      <w:bookmarkStart w:id="2967" w:name="_Toc20396723"/>
      <w:bookmarkStart w:id="2968" w:name="_Toc29398376"/>
      <w:bookmarkStart w:id="2969" w:name="_Toc29399498"/>
      <w:bookmarkStart w:id="2970" w:name="_Toc36649508"/>
      <w:bookmarkStart w:id="2971" w:name="_Toc36655350"/>
      <w:bookmarkStart w:id="2972" w:name="_Toc44961653"/>
      <w:bookmarkStart w:id="2973" w:name="_Toc50983316"/>
      <w:bookmarkStart w:id="2974" w:name="_Toc50985487"/>
      <w:bookmarkStart w:id="2975" w:name="_Toc57112747"/>
      <w:bookmarkStart w:id="2976" w:name="_Toc138677575"/>
      <w:bookmarkStart w:id="2977" w:name="_Toc170301346"/>
      <w:r w:rsidRPr="001D4BBD">
        <w:t>8.1.2.4.1</w:t>
      </w:r>
      <w:r w:rsidRPr="001D4BBD">
        <w:tab/>
        <w:t>Initial conditions</w:t>
      </w:r>
      <w:bookmarkEnd w:id="2966"/>
      <w:bookmarkEnd w:id="2967"/>
      <w:bookmarkEnd w:id="2968"/>
      <w:bookmarkEnd w:id="2969"/>
      <w:bookmarkEnd w:id="2970"/>
      <w:bookmarkEnd w:id="2971"/>
      <w:bookmarkEnd w:id="2972"/>
      <w:bookmarkEnd w:id="2973"/>
      <w:bookmarkEnd w:id="2974"/>
      <w:bookmarkEnd w:id="2975"/>
      <w:bookmarkEnd w:id="2976"/>
      <w:bookmarkEnd w:id="2977"/>
    </w:p>
    <w:p w14:paraId="2ACE8279" w14:textId="66BADA03" w:rsidR="00B83216" w:rsidRPr="001D4BBD" w:rsidRDefault="00B83216" w:rsidP="00B83216">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 with the following exceptions:</w:t>
      </w:r>
    </w:p>
    <w:p w14:paraId="49BBAD5D" w14:textId="7A895240" w:rsidR="00720CD6" w:rsidRPr="001D4BBD" w:rsidRDefault="00720CD6" w:rsidP="0042080B">
      <w:pPr>
        <w:keepNext/>
      </w:pPr>
      <w:r w:rsidRPr="001D4BBD">
        <w:rPr>
          <w:b/>
        </w:rPr>
        <w:t>EF</w:t>
      </w:r>
      <w:r w:rsidRPr="001D4BBD">
        <w:rPr>
          <w:b/>
          <w:vertAlign w:val="subscript"/>
        </w:rPr>
        <w:t>UID</w:t>
      </w:r>
      <w:r w:rsidRPr="001D4BBD">
        <w:rPr>
          <w:b/>
        </w:rPr>
        <w:t xml:space="preserve"> </w:t>
      </w:r>
      <w:r w:rsidRPr="001D4BBD">
        <w:t>(Unique Identifier)</w:t>
      </w:r>
    </w:p>
    <w:p w14:paraId="3FF6B01D" w14:textId="77777777" w:rsidR="00720CD6" w:rsidRPr="001D4BBD" w:rsidRDefault="00720CD6" w:rsidP="0042080B">
      <w:pPr>
        <w:pStyle w:val="B10"/>
        <w:spacing w:after="120"/>
      </w:pPr>
      <w:r w:rsidRPr="001D4BBD">
        <w:t>Logically:</w:t>
      </w:r>
    </w:p>
    <w:p w14:paraId="6137C19C" w14:textId="589D5804" w:rsidR="00720CD6" w:rsidRPr="001D4BBD" w:rsidRDefault="00720CD6" w:rsidP="0042080B">
      <w:pPr>
        <w:keepLines/>
        <w:ind w:left="568" w:hanging="284"/>
      </w:pPr>
      <w:r w:rsidRPr="001D4BBD">
        <w:tab/>
        <w:t>one record is set to "FF FF"</w:t>
      </w:r>
    </w:p>
    <w:p w14:paraId="330B782E" w14:textId="77777777" w:rsidR="00720CD6" w:rsidRPr="001D4BBD" w:rsidRDefault="00720CD6" w:rsidP="00720CD6">
      <w:pPr>
        <w:pStyle w:val="B10"/>
        <w:rPr>
          <w:lang w:val="en-US"/>
        </w:rPr>
      </w:pPr>
      <w:bookmarkStart w:id="2978" w:name="MCCQCTEMPBM_00000424"/>
      <w:r w:rsidRPr="001D4BBD">
        <w:rPr>
          <w:lang w:val="en-US"/>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tblGrid>
      <w:tr w:rsidR="00720CD6" w:rsidRPr="001D4BBD" w14:paraId="596F4761" w14:textId="77777777" w:rsidTr="005118E8">
        <w:tc>
          <w:tcPr>
            <w:tcW w:w="959" w:type="dxa"/>
            <w:shd w:val="clear" w:color="auto" w:fill="F2F2F2" w:themeFill="background1" w:themeFillShade="F2"/>
          </w:tcPr>
          <w:bookmarkEnd w:id="2978"/>
          <w:p w14:paraId="5A0E55E0" w14:textId="77777777" w:rsidR="00720CD6" w:rsidRPr="001D4BBD" w:rsidRDefault="00720CD6" w:rsidP="005118E8">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7301520E" w14:textId="77777777" w:rsidR="00720CD6" w:rsidRPr="001D4BBD" w:rsidRDefault="00720CD6" w:rsidP="005118E8">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14B5E191" w14:textId="77777777" w:rsidR="00720CD6" w:rsidRPr="001D4BBD" w:rsidRDefault="00720CD6" w:rsidP="005118E8">
            <w:pPr>
              <w:keepNext/>
              <w:keepLines/>
              <w:spacing w:after="0"/>
              <w:jc w:val="center"/>
              <w:rPr>
                <w:rFonts w:ascii="Arial" w:hAnsi="Arial"/>
                <w:b/>
                <w:sz w:val="18"/>
              </w:rPr>
            </w:pPr>
            <w:r w:rsidRPr="001D4BBD">
              <w:rPr>
                <w:rFonts w:ascii="Arial" w:hAnsi="Arial"/>
                <w:b/>
                <w:sz w:val="18"/>
              </w:rPr>
              <w:t>B2</w:t>
            </w:r>
          </w:p>
        </w:tc>
      </w:tr>
      <w:tr w:rsidR="00720CD6" w:rsidRPr="001D4BBD" w14:paraId="0F3723DC" w14:textId="77777777" w:rsidTr="005118E8">
        <w:tc>
          <w:tcPr>
            <w:tcW w:w="959" w:type="dxa"/>
          </w:tcPr>
          <w:p w14:paraId="1D124AB4" w14:textId="77777777" w:rsidR="00720CD6" w:rsidRPr="001D4BBD" w:rsidRDefault="00720CD6" w:rsidP="005118E8">
            <w:pPr>
              <w:keepNext/>
              <w:keepLines/>
              <w:spacing w:after="0"/>
              <w:rPr>
                <w:rFonts w:ascii="Arial" w:hAnsi="Arial"/>
                <w:sz w:val="18"/>
                <w:lang w:val="fr-FR"/>
              </w:rPr>
            </w:pPr>
            <w:r w:rsidRPr="001D4BBD">
              <w:rPr>
                <w:rFonts w:ascii="Arial" w:hAnsi="Arial"/>
                <w:sz w:val="18"/>
                <w:lang w:val="fr-FR"/>
              </w:rPr>
              <w:t>Hex</w:t>
            </w:r>
          </w:p>
        </w:tc>
        <w:tc>
          <w:tcPr>
            <w:tcW w:w="680" w:type="dxa"/>
          </w:tcPr>
          <w:p w14:paraId="61C89589" w14:textId="2441E7AE" w:rsidR="00720CD6" w:rsidRPr="001D4BBD" w:rsidRDefault="00720CD6" w:rsidP="005118E8">
            <w:pPr>
              <w:keepNext/>
              <w:keepLines/>
              <w:spacing w:after="0"/>
              <w:jc w:val="center"/>
              <w:rPr>
                <w:rFonts w:ascii="Arial" w:hAnsi="Arial"/>
                <w:sz w:val="18"/>
                <w:lang w:val="fr-FR"/>
              </w:rPr>
            </w:pPr>
            <w:r w:rsidRPr="001D4BBD">
              <w:rPr>
                <w:rFonts w:ascii="Arial" w:hAnsi="Arial"/>
                <w:sz w:val="18"/>
                <w:lang w:val="fr-FR"/>
              </w:rPr>
              <w:t>FF</w:t>
            </w:r>
          </w:p>
        </w:tc>
        <w:tc>
          <w:tcPr>
            <w:tcW w:w="680" w:type="dxa"/>
          </w:tcPr>
          <w:p w14:paraId="671D80CF" w14:textId="010ABACE" w:rsidR="00720CD6" w:rsidRPr="001D4BBD" w:rsidRDefault="00720CD6" w:rsidP="005118E8">
            <w:pPr>
              <w:keepNext/>
              <w:keepLines/>
              <w:spacing w:after="0"/>
              <w:jc w:val="center"/>
              <w:rPr>
                <w:rFonts w:ascii="Arial" w:hAnsi="Arial"/>
                <w:sz w:val="18"/>
                <w:lang w:val="fr-FR"/>
              </w:rPr>
            </w:pPr>
            <w:r w:rsidRPr="001D4BBD">
              <w:rPr>
                <w:rFonts w:ascii="Arial" w:hAnsi="Arial"/>
                <w:sz w:val="18"/>
                <w:lang w:val="fr-FR"/>
              </w:rPr>
              <w:t>FF</w:t>
            </w:r>
          </w:p>
        </w:tc>
      </w:tr>
    </w:tbl>
    <w:p w14:paraId="51676312" w14:textId="5F803FC2" w:rsidR="00720CD6" w:rsidRPr="001D4BBD" w:rsidRDefault="00720CD6" w:rsidP="00720CD6">
      <w:pPr>
        <w:overflowPunct w:val="0"/>
        <w:autoSpaceDE w:val="0"/>
        <w:autoSpaceDN w:val="0"/>
        <w:adjustRightInd w:val="0"/>
        <w:textAlignment w:val="baseline"/>
        <w:rPr>
          <w:rFonts w:eastAsia="TimesNewRoman"/>
        </w:rPr>
      </w:pPr>
    </w:p>
    <w:p w14:paraId="4FD76CDF" w14:textId="7C546264" w:rsidR="00720CD6" w:rsidRPr="001D4BBD" w:rsidRDefault="00720CD6" w:rsidP="00720CD6">
      <w:pPr>
        <w:keepNext/>
      </w:pPr>
      <w:r w:rsidRPr="001D4BBD">
        <w:rPr>
          <w:b/>
        </w:rPr>
        <w:t>EF</w:t>
      </w:r>
      <w:r w:rsidRPr="001D4BBD">
        <w:rPr>
          <w:b/>
          <w:vertAlign w:val="subscript"/>
        </w:rPr>
        <w:t>PUID</w:t>
      </w:r>
      <w:r w:rsidRPr="001D4BBD">
        <w:rPr>
          <w:b/>
        </w:rPr>
        <w:t xml:space="preserve"> </w:t>
      </w:r>
      <w:r w:rsidRPr="001D4BBD">
        <w:t>(Previous Unique Identifier)</w:t>
      </w:r>
    </w:p>
    <w:p w14:paraId="16787949" w14:textId="77777777" w:rsidR="00720CD6" w:rsidRPr="001D4BBD" w:rsidRDefault="00720CD6" w:rsidP="00720CD6">
      <w:pPr>
        <w:pStyle w:val="B10"/>
        <w:spacing w:after="120"/>
      </w:pPr>
      <w:r w:rsidRPr="001D4BBD">
        <w:t>Logically:</w:t>
      </w:r>
    </w:p>
    <w:p w14:paraId="26D1A9EE" w14:textId="2A575F6C" w:rsidR="00720CD6" w:rsidRPr="001D4BBD" w:rsidRDefault="00720CD6" w:rsidP="00720CD6">
      <w:pPr>
        <w:keepLines/>
        <w:ind w:left="568" w:hanging="284"/>
      </w:pPr>
      <w:r w:rsidRPr="001D4BBD">
        <w:tab/>
        <w:t>record is set to "FF FF"</w:t>
      </w:r>
    </w:p>
    <w:p w14:paraId="5470E314" w14:textId="77777777" w:rsidR="00720CD6" w:rsidRPr="001D4BBD" w:rsidRDefault="00720CD6" w:rsidP="00720CD6">
      <w:pPr>
        <w:pStyle w:val="B10"/>
        <w:rPr>
          <w:lang w:val="en-US"/>
        </w:rPr>
      </w:pPr>
      <w:bookmarkStart w:id="2979" w:name="MCCQCTEMPBM_00000425"/>
      <w:r w:rsidRPr="001D4BBD">
        <w:rPr>
          <w:lang w:val="en-US"/>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tblGrid>
      <w:tr w:rsidR="00720CD6" w:rsidRPr="001D4BBD" w14:paraId="605AEDEF" w14:textId="77777777" w:rsidTr="005118E8">
        <w:tc>
          <w:tcPr>
            <w:tcW w:w="959" w:type="dxa"/>
            <w:shd w:val="clear" w:color="auto" w:fill="F2F2F2" w:themeFill="background1" w:themeFillShade="F2"/>
          </w:tcPr>
          <w:bookmarkEnd w:id="2979"/>
          <w:p w14:paraId="09C46B62" w14:textId="77777777" w:rsidR="00720CD6" w:rsidRPr="001D4BBD" w:rsidRDefault="00720CD6" w:rsidP="005118E8">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4F583E68" w14:textId="77777777" w:rsidR="00720CD6" w:rsidRPr="001D4BBD" w:rsidRDefault="00720CD6" w:rsidP="005118E8">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075EF147" w14:textId="77777777" w:rsidR="00720CD6" w:rsidRPr="001D4BBD" w:rsidRDefault="00720CD6" w:rsidP="005118E8">
            <w:pPr>
              <w:keepNext/>
              <w:keepLines/>
              <w:spacing w:after="0"/>
              <w:jc w:val="center"/>
              <w:rPr>
                <w:rFonts w:ascii="Arial" w:hAnsi="Arial"/>
                <w:b/>
                <w:sz w:val="18"/>
              </w:rPr>
            </w:pPr>
            <w:r w:rsidRPr="001D4BBD">
              <w:rPr>
                <w:rFonts w:ascii="Arial" w:hAnsi="Arial"/>
                <w:b/>
                <w:sz w:val="18"/>
              </w:rPr>
              <w:t>B2</w:t>
            </w:r>
          </w:p>
        </w:tc>
      </w:tr>
      <w:tr w:rsidR="00720CD6" w:rsidRPr="001D4BBD" w14:paraId="568CF4A1" w14:textId="77777777" w:rsidTr="005118E8">
        <w:tc>
          <w:tcPr>
            <w:tcW w:w="959" w:type="dxa"/>
          </w:tcPr>
          <w:p w14:paraId="1B66CC0F" w14:textId="77777777" w:rsidR="00720CD6" w:rsidRPr="001D4BBD" w:rsidRDefault="00720CD6" w:rsidP="005118E8">
            <w:pPr>
              <w:keepNext/>
              <w:keepLines/>
              <w:spacing w:after="0"/>
              <w:rPr>
                <w:rFonts w:ascii="Arial" w:hAnsi="Arial"/>
                <w:sz w:val="18"/>
                <w:lang w:val="fr-FR"/>
              </w:rPr>
            </w:pPr>
            <w:r w:rsidRPr="001D4BBD">
              <w:rPr>
                <w:rFonts w:ascii="Arial" w:hAnsi="Arial"/>
                <w:sz w:val="18"/>
                <w:lang w:val="fr-FR"/>
              </w:rPr>
              <w:t>Hex</w:t>
            </w:r>
          </w:p>
        </w:tc>
        <w:tc>
          <w:tcPr>
            <w:tcW w:w="680" w:type="dxa"/>
          </w:tcPr>
          <w:p w14:paraId="51AF13F2" w14:textId="77777777" w:rsidR="00720CD6" w:rsidRPr="001D4BBD" w:rsidRDefault="00720CD6" w:rsidP="005118E8">
            <w:pPr>
              <w:keepNext/>
              <w:keepLines/>
              <w:spacing w:after="0"/>
              <w:jc w:val="center"/>
              <w:rPr>
                <w:rFonts w:ascii="Arial" w:hAnsi="Arial"/>
                <w:sz w:val="18"/>
                <w:lang w:val="fr-FR"/>
              </w:rPr>
            </w:pPr>
            <w:r w:rsidRPr="001D4BBD">
              <w:rPr>
                <w:rFonts w:ascii="Arial" w:hAnsi="Arial"/>
                <w:sz w:val="18"/>
                <w:lang w:val="fr-FR"/>
              </w:rPr>
              <w:t>FF</w:t>
            </w:r>
          </w:p>
        </w:tc>
        <w:tc>
          <w:tcPr>
            <w:tcW w:w="680" w:type="dxa"/>
          </w:tcPr>
          <w:p w14:paraId="449D031B" w14:textId="77777777" w:rsidR="00720CD6" w:rsidRPr="001D4BBD" w:rsidRDefault="00720CD6" w:rsidP="005118E8">
            <w:pPr>
              <w:keepNext/>
              <w:keepLines/>
              <w:spacing w:after="0"/>
              <w:jc w:val="center"/>
              <w:rPr>
                <w:rFonts w:ascii="Arial" w:hAnsi="Arial"/>
                <w:sz w:val="18"/>
                <w:lang w:val="fr-FR"/>
              </w:rPr>
            </w:pPr>
            <w:r w:rsidRPr="001D4BBD">
              <w:rPr>
                <w:rFonts w:ascii="Arial" w:hAnsi="Arial"/>
                <w:sz w:val="18"/>
                <w:lang w:val="fr-FR"/>
              </w:rPr>
              <w:t>FF</w:t>
            </w:r>
          </w:p>
        </w:tc>
      </w:tr>
    </w:tbl>
    <w:p w14:paraId="7891ABD0" w14:textId="77777777" w:rsidR="00720CD6" w:rsidRPr="001D4BBD" w:rsidRDefault="00720CD6" w:rsidP="00720CD6">
      <w:pPr>
        <w:overflowPunct w:val="0"/>
        <w:autoSpaceDE w:val="0"/>
        <w:autoSpaceDN w:val="0"/>
        <w:adjustRightInd w:val="0"/>
        <w:textAlignment w:val="baseline"/>
        <w:rPr>
          <w:rFonts w:eastAsia="TimesNewRoman"/>
        </w:rPr>
      </w:pPr>
    </w:p>
    <w:p w14:paraId="67A4A46E" w14:textId="237F4468" w:rsidR="00720CD6" w:rsidRPr="001D4BBD" w:rsidRDefault="00720CD6" w:rsidP="0042080B">
      <w:pPr>
        <w:rPr>
          <w:b/>
        </w:rPr>
      </w:pPr>
      <w:r w:rsidRPr="001D4BBD">
        <w:rPr>
          <w:b/>
        </w:rPr>
        <w:t>EF</w:t>
      </w:r>
      <w:r w:rsidRPr="001D4BBD">
        <w:rPr>
          <w:b/>
          <w:vertAlign w:val="subscript"/>
        </w:rPr>
        <w:t>CC</w:t>
      </w:r>
      <w:r w:rsidRPr="001D4BBD">
        <w:t xml:space="preserve"> (Change Counter)</w:t>
      </w:r>
    </w:p>
    <w:p w14:paraId="3244F005" w14:textId="77777777" w:rsidR="00720CD6" w:rsidRPr="001D4BBD" w:rsidRDefault="00720CD6" w:rsidP="00720CD6">
      <w:pPr>
        <w:pStyle w:val="B10"/>
        <w:spacing w:after="120"/>
      </w:pPr>
      <w:r w:rsidRPr="001D4BBD">
        <w:t>Logically:</w:t>
      </w:r>
    </w:p>
    <w:p w14:paraId="19B8C46A" w14:textId="77777777" w:rsidR="00720CD6" w:rsidRPr="001D4BBD" w:rsidRDefault="00720CD6" w:rsidP="00720CD6">
      <w:pPr>
        <w:keepLines/>
        <w:ind w:left="568" w:hanging="284"/>
      </w:pPr>
      <w:r w:rsidRPr="001D4BBD">
        <w:tab/>
        <w:t>record is set to "FF FF"</w:t>
      </w:r>
    </w:p>
    <w:p w14:paraId="6053CCC1" w14:textId="77777777" w:rsidR="00720CD6" w:rsidRPr="001D4BBD" w:rsidRDefault="00720CD6" w:rsidP="00720CD6">
      <w:pPr>
        <w:pStyle w:val="B10"/>
        <w:rPr>
          <w:lang w:val="en-US"/>
        </w:rPr>
      </w:pPr>
      <w:bookmarkStart w:id="2980" w:name="MCCQCTEMPBM_00000426"/>
      <w:r w:rsidRPr="001D4BBD">
        <w:rPr>
          <w:lang w:val="en-US"/>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tblGrid>
      <w:tr w:rsidR="00720CD6" w:rsidRPr="001D4BBD" w14:paraId="4DBFBA16" w14:textId="77777777" w:rsidTr="005118E8">
        <w:tc>
          <w:tcPr>
            <w:tcW w:w="959" w:type="dxa"/>
            <w:shd w:val="clear" w:color="auto" w:fill="F2F2F2" w:themeFill="background1" w:themeFillShade="F2"/>
          </w:tcPr>
          <w:bookmarkEnd w:id="2980"/>
          <w:p w14:paraId="09E2F570" w14:textId="77777777" w:rsidR="00720CD6" w:rsidRPr="001D4BBD" w:rsidRDefault="00720CD6" w:rsidP="005118E8">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62EE7DB0" w14:textId="77777777" w:rsidR="00720CD6" w:rsidRPr="001D4BBD" w:rsidRDefault="00720CD6" w:rsidP="005118E8">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7258A506" w14:textId="77777777" w:rsidR="00720CD6" w:rsidRPr="001D4BBD" w:rsidRDefault="00720CD6" w:rsidP="005118E8">
            <w:pPr>
              <w:keepNext/>
              <w:keepLines/>
              <w:spacing w:after="0"/>
              <w:jc w:val="center"/>
              <w:rPr>
                <w:rFonts w:ascii="Arial" w:hAnsi="Arial"/>
                <w:b/>
                <w:sz w:val="18"/>
              </w:rPr>
            </w:pPr>
            <w:r w:rsidRPr="001D4BBD">
              <w:rPr>
                <w:rFonts w:ascii="Arial" w:hAnsi="Arial"/>
                <w:b/>
                <w:sz w:val="18"/>
              </w:rPr>
              <w:t>B2</w:t>
            </w:r>
          </w:p>
        </w:tc>
      </w:tr>
      <w:tr w:rsidR="00720CD6" w:rsidRPr="001D4BBD" w14:paraId="7732A26D" w14:textId="77777777" w:rsidTr="005118E8">
        <w:tc>
          <w:tcPr>
            <w:tcW w:w="959" w:type="dxa"/>
          </w:tcPr>
          <w:p w14:paraId="4F52AED7" w14:textId="77777777" w:rsidR="00720CD6" w:rsidRPr="001D4BBD" w:rsidRDefault="00720CD6" w:rsidP="005118E8">
            <w:pPr>
              <w:keepNext/>
              <w:keepLines/>
              <w:spacing w:after="0"/>
              <w:rPr>
                <w:rFonts w:ascii="Arial" w:hAnsi="Arial"/>
                <w:sz w:val="18"/>
                <w:lang w:val="fr-FR"/>
              </w:rPr>
            </w:pPr>
            <w:r w:rsidRPr="001D4BBD">
              <w:rPr>
                <w:rFonts w:ascii="Arial" w:hAnsi="Arial"/>
                <w:sz w:val="18"/>
                <w:lang w:val="fr-FR"/>
              </w:rPr>
              <w:t>Hex</w:t>
            </w:r>
          </w:p>
        </w:tc>
        <w:tc>
          <w:tcPr>
            <w:tcW w:w="680" w:type="dxa"/>
          </w:tcPr>
          <w:p w14:paraId="320A4792" w14:textId="77777777" w:rsidR="00720CD6" w:rsidRPr="001D4BBD" w:rsidRDefault="00720CD6" w:rsidP="005118E8">
            <w:pPr>
              <w:keepNext/>
              <w:keepLines/>
              <w:spacing w:after="0"/>
              <w:jc w:val="center"/>
              <w:rPr>
                <w:rFonts w:ascii="Arial" w:hAnsi="Arial"/>
                <w:sz w:val="18"/>
                <w:lang w:val="fr-FR"/>
              </w:rPr>
            </w:pPr>
            <w:r w:rsidRPr="001D4BBD">
              <w:rPr>
                <w:rFonts w:ascii="Arial" w:hAnsi="Arial"/>
                <w:sz w:val="18"/>
                <w:lang w:val="fr-FR"/>
              </w:rPr>
              <w:t>FF</w:t>
            </w:r>
          </w:p>
        </w:tc>
        <w:tc>
          <w:tcPr>
            <w:tcW w:w="680" w:type="dxa"/>
          </w:tcPr>
          <w:p w14:paraId="4F68813B" w14:textId="77777777" w:rsidR="00720CD6" w:rsidRPr="001D4BBD" w:rsidRDefault="00720CD6" w:rsidP="005118E8">
            <w:pPr>
              <w:keepNext/>
              <w:keepLines/>
              <w:spacing w:after="0"/>
              <w:jc w:val="center"/>
              <w:rPr>
                <w:rFonts w:ascii="Arial" w:hAnsi="Arial"/>
                <w:sz w:val="18"/>
                <w:lang w:val="fr-FR"/>
              </w:rPr>
            </w:pPr>
            <w:r w:rsidRPr="001D4BBD">
              <w:rPr>
                <w:rFonts w:ascii="Arial" w:hAnsi="Arial"/>
                <w:sz w:val="18"/>
                <w:lang w:val="fr-FR"/>
              </w:rPr>
              <w:t>FF</w:t>
            </w:r>
          </w:p>
        </w:tc>
      </w:tr>
    </w:tbl>
    <w:p w14:paraId="3BE45E9B" w14:textId="77777777" w:rsidR="00720CD6" w:rsidRPr="001D4BBD" w:rsidRDefault="00720CD6" w:rsidP="004D3107"/>
    <w:p w14:paraId="5FC3D399" w14:textId="3213E5A4" w:rsidR="00720CD6" w:rsidRPr="001D4BBD" w:rsidRDefault="00720CD6" w:rsidP="00720CD6">
      <w:r w:rsidRPr="001D4BBD">
        <w:rPr>
          <w:b/>
        </w:rPr>
        <w:t>EF</w:t>
      </w:r>
      <w:r w:rsidRPr="001D4BBD">
        <w:rPr>
          <w:b/>
          <w:vertAlign w:val="subscript"/>
        </w:rPr>
        <w:t>PSC</w:t>
      </w:r>
      <w:r w:rsidRPr="001D4BBD">
        <w:t xml:space="preserve"> (Phonebook Synchronisation Counter)</w:t>
      </w:r>
    </w:p>
    <w:p w14:paraId="7699716A" w14:textId="77777777" w:rsidR="00720CD6" w:rsidRPr="001D4BBD" w:rsidRDefault="00720CD6" w:rsidP="00720CD6">
      <w:pPr>
        <w:pStyle w:val="B10"/>
        <w:spacing w:after="120"/>
      </w:pPr>
      <w:r w:rsidRPr="001D4BBD">
        <w:t>Logically:</w:t>
      </w:r>
    </w:p>
    <w:p w14:paraId="77A0F1BB" w14:textId="15507CB0" w:rsidR="00720CD6" w:rsidRPr="001D4BBD" w:rsidRDefault="00720CD6" w:rsidP="00720CD6">
      <w:pPr>
        <w:keepLines/>
        <w:ind w:left="568" w:hanging="284"/>
      </w:pPr>
      <w:r w:rsidRPr="001D4BBD">
        <w:tab/>
        <w:t>record is set to "00 00 FF FF"</w:t>
      </w:r>
    </w:p>
    <w:p w14:paraId="74668772" w14:textId="77777777" w:rsidR="00720CD6" w:rsidRPr="001D4BBD" w:rsidRDefault="00720CD6" w:rsidP="00720CD6">
      <w:pPr>
        <w:pStyle w:val="B10"/>
        <w:rPr>
          <w:lang w:val="en-US"/>
        </w:rPr>
      </w:pPr>
      <w:bookmarkStart w:id="2981" w:name="MCCQCTEMPBM_00000427"/>
      <w:r w:rsidRPr="001D4BBD">
        <w:rPr>
          <w:lang w:val="en-US"/>
        </w:rP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tblGrid>
      <w:tr w:rsidR="00720CD6" w:rsidRPr="001D4BBD" w14:paraId="12B4FFCE" w14:textId="40604B98" w:rsidTr="005118E8">
        <w:tc>
          <w:tcPr>
            <w:tcW w:w="959" w:type="dxa"/>
            <w:shd w:val="clear" w:color="auto" w:fill="F2F2F2" w:themeFill="background1" w:themeFillShade="F2"/>
          </w:tcPr>
          <w:bookmarkEnd w:id="2981"/>
          <w:p w14:paraId="1C670BA4" w14:textId="77777777" w:rsidR="00720CD6" w:rsidRPr="001D4BBD" w:rsidRDefault="00720CD6" w:rsidP="00720CD6">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3836435B" w14:textId="77777777" w:rsidR="00720CD6" w:rsidRPr="001D4BBD" w:rsidRDefault="00720CD6" w:rsidP="00720CD6">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14C2DD6B" w14:textId="77777777" w:rsidR="00720CD6" w:rsidRPr="001D4BBD" w:rsidRDefault="00720CD6" w:rsidP="00720CD6">
            <w:pPr>
              <w:keepNext/>
              <w:keepLines/>
              <w:spacing w:after="0"/>
              <w:jc w:val="center"/>
              <w:rPr>
                <w:rFonts w:ascii="Arial" w:hAnsi="Arial"/>
                <w:b/>
                <w:sz w:val="18"/>
              </w:rPr>
            </w:pPr>
            <w:r w:rsidRPr="001D4BBD">
              <w:rPr>
                <w:rFonts w:ascii="Arial" w:hAnsi="Arial"/>
                <w:b/>
                <w:sz w:val="18"/>
              </w:rPr>
              <w:t>B2</w:t>
            </w:r>
          </w:p>
        </w:tc>
        <w:tc>
          <w:tcPr>
            <w:tcW w:w="680" w:type="dxa"/>
            <w:shd w:val="clear" w:color="auto" w:fill="F2F2F2" w:themeFill="background1" w:themeFillShade="F2"/>
          </w:tcPr>
          <w:p w14:paraId="4940E6F3" w14:textId="7CA20D87" w:rsidR="00720CD6" w:rsidRPr="001D4BBD" w:rsidRDefault="00720CD6" w:rsidP="00720CD6">
            <w:pPr>
              <w:keepNext/>
              <w:keepLines/>
              <w:spacing w:after="0"/>
              <w:jc w:val="center"/>
              <w:rPr>
                <w:rFonts w:ascii="Arial" w:hAnsi="Arial"/>
                <w:b/>
                <w:sz w:val="18"/>
              </w:rPr>
            </w:pPr>
            <w:r w:rsidRPr="001D4BBD">
              <w:rPr>
                <w:rFonts w:ascii="Arial" w:hAnsi="Arial"/>
                <w:b/>
                <w:sz w:val="18"/>
              </w:rPr>
              <w:t>B3</w:t>
            </w:r>
          </w:p>
        </w:tc>
        <w:tc>
          <w:tcPr>
            <w:tcW w:w="680" w:type="dxa"/>
            <w:shd w:val="clear" w:color="auto" w:fill="F2F2F2" w:themeFill="background1" w:themeFillShade="F2"/>
          </w:tcPr>
          <w:p w14:paraId="59E8E539" w14:textId="2FE24EBE" w:rsidR="00720CD6" w:rsidRPr="001D4BBD" w:rsidRDefault="00720CD6" w:rsidP="00720CD6">
            <w:pPr>
              <w:keepNext/>
              <w:keepLines/>
              <w:spacing w:after="0"/>
              <w:jc w:val="center"/>
              <w:rPr>
                <w:rFonts w:ascii="Arial" w:hAnsi="Arial"/>
                <w:b/>
                <w:sz w:val="18"/>
              </w:rPr>
            </w:pPr>
            <w:r w:rsidRPr="001D4BBD">
              <w:rPr>
                <w:rFonts w:ascii="Arial" w:hAnsi="Arial"/>
                <w:b/>
                <w:sz w:val="18"/>
              </w:rPr>
              <w:t>B4</w:t>
            </w:r>
          </w:p>
        </w:tc>
      </w:tr>
      <w:tr w:rsidR="00720CD6" w:rsidRPr="001D4BBD" w14:paraId="00663A0E" w14:textId="56AE9997" w:rsidTr="005118E8">
        <w:tc>
          <w:tcPr>
            <w:tcW w:w="959" w:type="dxa"/>
          </w:tcPr>
          <w:p w14:paraId="44C64293" w14:textId="77777777" w:rsidR="00720CD6" w:rsidRPr="001D4BBD" w:rsidRDefault="00720CD6" w:rsidP="00720CD6">
            <w:pPr>
              <w:keepNext/>
              <w:keepLines/>
              <w:spacing w:after="0"/>
              <w:rPr>
                <w:rFonts w:ascii="Arial" w:hAnsi="Arial"/>
                <w:sz w:val="18"/>
                <w:lang w:val="fr-FR"/>
              </w:rPr>
            </w:pPr>
            <w:r w:rsidRPr="001D4BBD">
              <w:rPr>
                <w:rFonts w:ascii="Arial" w:hAnsi="Arial"/>
                <w:sz w:val="18"/>
                <w:lang w:val="fr-FR"/>
              </w:rPr>
              <w:t>Hex</w:t>
            </w:r>
          </w:p>
        </w:tc>
        <w:tc>
          <w:tcPr>
            <w:tcW w:w="680" w:type="dxa"/>
          </w:tcPr>
          <w:p w14:paraId="04F4D8D9" w14:textId="67EFB75A" w:rsidR="00720CD6" w:rsidRPr="001D4BBD" w:rsidRDefault="00720CD6" w:rsidP="00720CD6">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402FAF56" w14:textId="4D43E3EA" w:rsidR="00720CD6" w:rsidRPr="001D4BBD" w:rsidRDefault="00720CD6" w:rsidP="00720CD6">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0347268D" w14:textId="41B2C57C" w:rsidR="00720CD6" w:rsidRPr="001D4BBD" w:rsidRDefault="00720CD6" w:rsidP="00720CD6">
            <w:pPr>
              <w:keepNext/>
              <w:keepLines/>
              <w:spacing w:after="0"/>
              <w:jc w:val="center"/>
              <w:rPr>
                <w:rFonts w:ascii="Arial" w:hAnsi="Arial"/>
                <w:sz w:val="18"/>
                <w:lang w:val="fr-FR"/>
              </w:rPr>
            </w:pPr>
            <w:r w:rsidRPr="001D4BBD">
              <w:rPr>
                <w:rFonts w:ascii="Arial" w:hAnsi="Arial"/>
                <w:sz w:val="18"/>
                <w:lang w:val="fr-FR"/>
              </w:rPr>
              <w:t>FF</w:t>
            </w:r>
          </w:p>
        </w:tc>
        <w:tc>
          <w:tcPr>
            <w:tcW w:w="680" w:type="dxa"/>
          </w:tcPr>
          <w:p w14:paraId="5B9EA9E4" w14:textId="4841A9C9" w:rsidR="00720CD6" w:rsidRPr="001D4BBD" w:rsidRDefault="00720CD6" w:rsidP="00720CD6">
            <w:pPr>
              <w:keepNext/>
              <w:keepLines/>
              <w:spacing w:after="0"/>
              <w:jc w:val="center"/>
              <w:rPr>
                <w:rFonts w:ascii="Arial" w:hAnsi="Arial"/>
                <w:sz w:val="18"/>
                <w:lang w:val="fr-FR"/>
              </w:rPr>
            </w:pPr>
            <w:r w:rsidRPr="001D4BBD">
              <w:rPr>
                <w:rFonts w:ascii="Arial" w:hAnsi="Arial"/>
                <w:sz w:val="18"/>
                <w:lang w:val="fr-FR"/>
              </w:rPr>
              <w:t>FF</w:t>
            </w:r>
          </w:p>
        </w:tc>
      </w:tr>
    </w:tbl>
    <w:p w14:paraId="2A7A1AD2" w14:textId="77777777" w:rsidR="00720CD6" w:rsidRPr="001D4BBD" w:rsidRDefault="00720CD6" w:rsidP="004D3107"/>
    <w:p w14:paraId="0FED1835" w14:textId="2D9F1659" w:rsidR="004D3107" w:rsidRPr="001D4BBD" w:rsidRDefault="0027328D" w:rsidP="00DF12FE">
      <w:r w:rsidRPr="001D4BBD">
        <w:t>At least one phonebook entry shall be empty and available for creating a new entry (e.g. an appropriate ADN record).</w:t>
      </w:r>
      <w:bookmarkStart w:id="2982" w:name="_Toc10738872"/>
      <w:bookmarkStart w:id="2983" w:name="_Toc20396724"/>
      <w:bookmarkStart w:id="2984" w:name="_Toc29398377"/>
      <w:bookmarkStart w:id="2985" w:name="_Toc29399499"/>
      <w:bookmarkStart w:id="2986" w:name="_Toc36649509"/>
      <w:bookmarkStart w:id="2987" w:name="_Toc36655351"/>
      <w:bookmarkStart w:id="2988" w:name="_Toc44961654"/>
      <w:bookmarkStart w:id="2989" w:name="_Toc50983317"/>
      <w:bookmarkStart w:id="2990" w:name="_Toc50985488"/>
      <w:bookmarkStart w:id="2991" w:name="_Toc57112748"/>
      <w:bookmarkStart w:id="2992" w:name="_Toc138677576"/>
    </w:p>
    <w:p w14:paraId="73E8FC21" w14:textId="77777777" w:rsidR="004D3107" w:rsidRPr="001D4BBD" w:rsidRDefault="004D3107" w:rsidP="004D3107">
      <w:pPr>
        <w:overflowPunct w:val="0"/>
        <w:autoSpaceDE w:val="0"/>
        <w:autoSpaceDN w:val="0"/>
        <w:adjustRightInd w:val="0"/>
        <w:textAlignment w:val="baseline"/>
        <w:rPr>
          <w:rFonts w:eastAsia="TimesNewRoman"/>
          <w:lang w:eastAsia="en-GB"/>
        </w:rPr>
      </w:pPr>
      <w:r w:rsidRPr="001D4BBD">
        <w:rPr>
          <w:rFonts w:eastAsia="TimesNewRoman"/>
          <w:lang w:eastAsia="en-GB"/>
        </w:rPr>
        <w:t>The TT does not need to transmits on any BCCH.</w:t>
      </w:r>
    </w:p>
    <w:p w14:paraId="65912E2F" w14:textId="4385A062" w:rsidR="004D3107" w:rsidRPr="001D4BBD" w:rsidRDefault="00D01ED6" w:rsidP="004D3107">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p>
    <w:p w14:paraId="4A2E3D4A" w14:textId="3CBFDEF8" w:rsidR="0027328D" w:rsidRPr="001D4BBD" w:rsidRDefault="0027328D" w:rsidP="0027328D">
      <w:pPr>
        <w:pStyle w:val="Heading5"/>
      </w:pPr>
      <w:bookmarkStart w:id="2993" w:name="_Toc170301347"/>
      <w:bookmarkStart w:id="2994" w:name="MCCQCTEMPBM_00000428"/>
      <w:r w:rsidRPr="001D4BBD">
        <w:t>8.1.2.4.2</w:t>
      </w:r>
      <w:r w:rsidRPr="001D4BBD">
        <w:tab/>
        <w:t>Procedure</w:t>
      </w:r>
      <w:bookmarkEnd w:id="2982"/>
      <w:bookmarkEnd w:id="2983"/>
      <w:bookmarkEnd w:id="2984"/>
      <w:bookmarkEnd w:id="2985"/>
      <w:bookmarkEnd w:id="2986"/>
      <w:bookmarkEnd w:id="2987"/>
      <w:bookmarkEnd w:id="2988"/>
      <w:bookmarkEnd w:id="2989"/>
      <w:bookmarkEnd w:id="2990"/>
      <w:bookmarkEnd w:id="2991"/>
      <w:bookmarkEnd w:id="2992"/>
      <w:bookmarkEnd w:id="2993"/>
    </w:p>
    <w:tbl>
      <w:tblPr>
        <w:tblpPr w:leftFromText="181" w:rightFromText="181" w:vertAnchor="text" w:tblpY="1"/>
        <w:tblOverlap w:val="neve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361"/>
        <w:gridCol w:w="3346"/>
        <w:gridCol w:w="680"/>
        <w:gridCol w:w="637"/>
      </w:tblGrid>
      <w:tr w:rsidR="0080749B" w:rsidRPr="001D4BBD" w14:paraId="151B99CB" w14:textId="77777777" w:rsidTr="0080749B">
        <w:trPr>
          <w:cantSplit/>
          <w:trHeight w:val="20"/>
          <w:tblHeader/>
        </w:trPr>
        <w:tc>
          <w:tcPr>
            <w:tcW w:w="282" w:type="pct"/>
            <w:tcBorders>
              <w:bottom w:val="single" w:sz="4" w:space="0" w:color="auto"/>
            </w:tcBorders>
            <w:shd w:val="clear" w:color="auto" w:fill="D9D9D9" w:themeFill="background1" w:themeFillShade="D9"/>
            <w:hideMark/>
          </w:tcPr>
          <w:bookmarkEnd w:id="2994"/>
          <w:p w14:paraId="44DD870C" w14:textId="77777777" w:rsidR="004D3107" w:rsidRPr="001D4BBD" w:rsidRDefault="004D3107" w:rsidP="0042080B">
            <w:pPr>
              <w:pStyle w:val="TAH"/>
              <w:rPr>
                <w:rFonts w:eastAsia="Calibri"/>
                <w:lang w:val="en-US" w:eastAsia="de-DE"/>
              </w:rPr>
            </w:pPr>
            <w:r w:rsidRPr="001D4BBD">
              <w:rPr>
                <w:rFonts w:eastAsia="Calibri"/>
                <w:lang w:val="en-US" w:eastAsia="de-DE"/>
              </w:rPr>
              <w:t>Step</w:t>
            </w:r>
          </w:p>
        </w:tc>
        <w:tc>
          <w:tcPr>
            <w:tcW w:w="564" w:type="pct"/>
            <w:tcBorders>
              <w:bottom w:val="single" w:sz="4" w:space="0" w:color="auto"/>
            </w:tcBorders>
            <w:shd w:val="clear" w:color="auto" w:fill="D9D9D9" w:themeFill="background1" w:themeFillShade="D9"/>
            <w:hideMark/>
          </w:tcPr>
          <w:p w14:paraId="0192B27A" w14:textId="77777777" w:rsidR="004D3107" w:rsidRPr="001D4BBD" w:rsidRDefault="004D3107" w:rsidP="0042080B">
            <w:pPr>
              <w:pStyle w:val="TAH"/>
              <w:rPr>
                <w:rFonts w:eastAsia="Calibri"/>
                <w:lang w:val="en-US" w:eastAsia="de-DE"/>
              </w:rPr>
            </w:pPr>
            <w:r w:rsidRPr="001D4BBD">
              <w:rPr>
                <w:rFonts w:eastAsia="Calibri"/>
                <w:lang w:val="en-US" w:eastAsia="de-DE"/>
              </w:rPr>
              <w:t>Direction</w:t>
            </w:r>
          </w:p>
        </w:tc>
        <w:tc>
          <w:tcPr>
            <w:tcW w:w="1740" w:type="pct"/>
            <w:tcBorders>
              <w:bottom w:val="single" w:sz="4" w:space="0" w:color="auto"/>
            </w:tcBorders>
            <w:shd w:val="clear" w:color="auto" w:fill="D9D9D9" w:themeFill="background1" w:themeFillShade="D9"/>
            <w:hideMark/>
          </w:tcPr>
          <w:p w14:paraId="73D5A0FF" w14:textId="77777777" w:rsidR="004D3107" w:rsidRPr="001D4BBD" w:rsidRDefault="004D3107" w:rsidP="0042080B">
            <w:pPr>
              <w:pStyle w:val="TAH"/>
              <w:rPr>
                <w:rFonts w:eastAsia="Calibri"/>
                <w:lang w:val="en-US" w:eastAsia="de-DE"/>
              </w:rPr>
            </w:pPr>
            <w:r w:rsidRPr="001D4BBD">
              <w:rPr>
                <w:rFonts w:eastAsia="Calibri"/>
                <w:lang w:val="en-US" w:eastAsia="de-DE"/>
              </w:rPr>
              <w:t>Action</w:t>
            </w:r>
          </w:p>
        </w:tc>
        <w:tc>
          <w:tcPr>
            <w:tcW w:w="1732" w:type="pct"/>
            <w:tcBorders>
              <w:bottom w:val="single" w:sz="4" w:space="0" w:color="auto"/>
            </w:tcBorders>
            <w:shd w:val="clear" w:color="auto" w:fill="D9D9D9" w:themeFill="background1" w:themeFillShade="D9"/>
            <w:hideMark/>
          </w:tcPr>
          <w:p w14:paraId="658E5D0F" w14:textId="77777777" w:rsidR="004D3107" w:rsidRPr="001D4BBD" w:rsidRDefault="004D3107" w:rsidP="0042080B">
            <w:pPr>
              <w:pStyle w:val="TAH"/>
              <w:rPr>
                <w:rFonts w:eastAsia="Calibri"/>
                <w:lang w:val="en-US" w:eastAsia="de-DE"/>
              </w:rPr>
            </w:pPr>
            <w:r w:rsidRPr="001D4BBD">
              <w:rPr>
                <w:rFonts w:eastAsia="Calibri"/>
                <w:lang w:val="en-US" w:eastAsia="de-DE"/>
              </w:rPr>
              <w:t>Information</w:t>
            </w:r>
          </w:p>
        </w:tc>
        <w:tc>
          <w:tcPr>
            <w:tcW w:w="352" w:type="pct"/>
            <w:tcBorders>
              <w:bottom w:val="single" w:sz="4" w:space="0" w:color="auto"/>
            </w:tcBorders>
            <w:shd w:val="clear" w:color="auto" w:fill="D9D9D9" w:themeFill="background1" w:themeFillShade="D9"/>
          </w:tcPr>
          <w:p w14:paraId="2194E896" w14:textId="77777777" w:rsidR="004D3107" w:rsidRPr="001D4BBD" w:rsidRDefault="004D3107" w:rsidP="0042080B">
            <w:pPr>
              <w:pStyle w:val="TAH"/>
              <w:rPr>
                <w:rFonts w:eastAsia="Calibri"/>
                <w:lang w:val="en-US" w:eastAsia="de-DE"/>
              </w:rPr>
            </w:pPr>
            <w:r w:rsidRPr="001D4BBD">
              <w:rPr>
                <w:rFonts w:eastAsia="Calibri"/>
                <w:lang w:val="en-US" w:eastAsia="de-DE"/>
              </w:rPr>
              <w:t>REQ</w:t>
            </w:r>
          </w:p>
        </w:tc>
        <w:tc>
          <w:tcPr>
            <w:tcW w:w="330" w:type="pct"/>
            <w:tcBorders>
              <w:bottom w:val="single" w:sz="4" w:space="0" w:color="auto"/>
            </w:tcBorders>
            <w:shd w:val="clear" w:color="auto" w:fill="D9D9D9" w:themeFill="background1" w:themeFillShade="D9"/>
          </w:tcPr>
          <w:p w14:paraId="68AB77B0" w14:textId="77777777" w:rsidR="004D3107" w:rsidRPr="001D4BBD" w:rsidRDefault="004D3107" w:rsidP="0042080B">
            <w:pPr>
              <w:pStyle w:val="TAH"/>
              <w:rPr>
                <w:rFonts w:eastAsia="Calibri"/>
                <w:lang w:val="en-US" w:eastAsia="de-DE"/>
              </w:rPr>
            </w:pPr>
            <w:r w:rsidRPr="001D4BBD">
              <w:rPr>
                <w:rFonts w:eastAsia="Calibri"/>
                <w:lang w:val="en-US" w:eastAsia="de-DE"/>
              </w:rPr>
              <w:t>SA</w:t>
            </w:r>
          </w:p>
        </w:tc>
      </w:tr>
      <w:tr w:rsidR="0080749B" w:rsidRPr="001D4BBD" w14:paraId="2F927B26" w14:textId="77777777" w:rsidTr="0080749B">
        <w:trPr>
          <w:trHeight w:val="20"/>
        </w:trPr>
        <w:tc>
          <w:tcPr>
            <w:tcW w:w="282" w:type="pct"/>
            <w:tcBorders>
              <w:top w:val="single" w:sz="4" w:space="0" w:color="auto"/>
            </w:tcBorders>
          </w:tcPr>
          <w:p w14:paraId="5EE7C814" w14:textId="77777777" w:rsidR="004D3107" w:rsidRPr="001D4BBD" w:rsidRDefault="004D3107" w:rsidP="0042080B">
            <w:pPr>
              <w:pStyle w:val="TAC"/>
              <w:rPr>
                <w:rFonts w:eastAsia="SimSun"/>
                <w:lang w:eastAsia="ja-JP"/>
              </w:rPr>
            </w:pPr>
            <w:r w:rsidRPr="001D4BBD">
              <w:rPr>
                <w:rFonts w:eastAsia="SimSun"/>
                <w:lang w:eastAsia="ja-JP"/>
              </w:rPr>
              <w:t>1</w:t>
            </w:r>
          </w:p>
        </w:tc>
        <w:tc>
          <w:tcPr>
            <w:tcW w:w="564" w:type="pct"/>
            <w:tcBorders>
              <w:top w:val="single" w:sz="4" w:space="0" w:color="auto"/>
              <w:bottom w:val="single" w:sz="4" w:space="0" w:color="auto"/>
            </w:tcBorders>
          </w:tcPr>
          <w:p w14:paraId="7CF37E1B" w14:textId="0B7FE2A9" w:rsidR="004D3107" w:rsidRPr="001D4BBD" w:rsidRDefault="004D3107" w:rsidP="0042080B">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2439BFA8" w14:textId="3F8E0A95" w:rsidR="004D3107" w:rsidRPr="001D4BBD" w:rsidRDefault="004D3107" w:rsidP="0042080B">
            <w:pPr>
              <w:pStyle w:val="TAL"/>
              <w:rPr>
                <w:rFonts w:eastAsia="SimSun"/>
              </w:rPr>
            </w:pPr>
            <w:r w:rsidRPr="001D4BBD">
              <w:t>Create a new phonebook entry</w:t>
            </w:r>
          </w:p>
        </w:tc>
        <w:tc>
          <w:tcPr>
            <w:tcW w:w="1732" w:type="pct"/>
            <w:tcBorders>
              <w:top w:val="single" w:sz="4" w:space="0" w:color="auto"/>
              <w:bottom w:val="single" w:sz="4" w:space="0" w:color="auto"/>
            </w:tcBorders>
          </w:tcPr>
          <w:p w14:paraId="567A4E98" w14:textId="6F29B7A7" w:rsidR="004D3107" w:rsidRPr="001D4BBD" w:rsidRDefault="004D3107" w:rsidP="0042080B">
            <w:pPr>
              <w:pStyle w:val="TAL"/>
              <w:rPr>
                <w:rFonts w:eastAsia="SimSun"/>
              </w:rPr>
            </w:pPr>
            <w:r w:rsidRPr="001D4BBD">
              <w:t>This may be done by storing a new telephone number in an empty ADN record</w:t>
            </w:r>
          </w:p>
        </w:tc>
        <w:tc>
          <w:tcPr>
            <w:tcW w:w="352" w:type="pct"/>
            <w:tcBorders>
              <w:top w:val="single" w:sz="4" w:space="0" w:color="auto"/>
              <w:bottom w:val="single" w:sz="4" w:space="0" w:color="auto"/>
            </w:tcBorders>
          </w:tcPr>
          <w:p w14:paraId="2D2610C2" w14:textId="0E219AE3" w:rsidR="004D3107" w:rsidRPr="001D4BBD" w:rsidRDefault="004D3107" w:rsidP="0042080B">
            <w:pPr>
              <w:pStyle w:val="TAC"/>
              <w:rPr>
                <w:rFonts w:eastAsia="SimSun"/>
                <w:lang w:eastAsia="de-DE"/>
              </w:rPr>
            </w:pPr>
          </w:p>
        </w:tc>
        <w:tc>
          <w:tcPr>
            <w:tcW w:w="330" w:type="pct"/>
            <w:tcBorders>
              <w:top w:val="single" w:sz="4" w:space="0" w:color="auto"/>
              <w:bottom w:val="single" w:sz="4" w:space="0" w:color="auto"/>
            </w:tcBorders>
          </w:tcPr>
          <w:p w14:paraId="285DBFC4" w14:textId="77777777" w:rsidR="004D3107" w:rsidRPr="001D4BBD" w:rsidRDefault="004D3107" w:rsidP="0042080B">
            <w:pPr>
              <w:pStyle w:val="TAC"/>
              <w:rPr>
                <w:rFonts w:eastAsia="SimSun"/>
                <w:lang w:eastAsia="de-DE"/>
              </w:rPr>
            </w:pPr>
          </w:p>
        </w:tc>
      </w:tr>
      <w:tr w:rsidR="0080749B" w:rsidRPr="001D4BBD" w14:paraId="13092646" w14:textId="77777777" w:rsidTr="0080749B">
        <w:trPr>
          <w:trHeight w:val="794"/>
        </w:trPr>
        <w:tc>
          <w:tcPr>
            <w:tcW w:w="282" w:type="pct"/>
            <w:tcBorders>
              <w:bottom w:val="single" w:sz="4" w:space="0" w:color="auto"/>
            </w:tcBorders>
          </w:tcPr>
          <w:p w14:paraId="218B3C72" w14:textId="77777777" w:rsidR="004D3107" w:rsidRPr="001D4BBD" w:rsidRDefault="004D3107" w:rsidP="0042080B">
            <w:pPr>
              <w:pStyle w:val="TAC"/>
              <w:rPr>
                <w:rFonts w:eastAsia="SimSun"/>
                <w:lang w:eastAsia="ja-JP"/>
              </w:rPr>
            </w:pPr>
            <w:r w:rsidRPr="001D4BBD">
              <w:rPr>
                <w:rFonts w:eastAsia="SimSun"/>
                <w:lang w:eastAsia="ja-JP"/>
              </w:rPr>
              <w:t>2</w:t>
            </w:r>
          </w:p>
        </w:tc>
        <w:tc>
          <w:tcPr>
            <w:tcW w:w="564" w:type="pct"/>
            <w:tcBorders>
              <w:bottom w:val="single" w:sz="4" w:space="0" w:color="auto"/>
            </w:tcBorders>
          </w:tcPr>
          <w:p w14:paraId="759A9A82" w14:textId="77777777" w:rsidR="004D3107" w:rsidRPr="001D4BBD" w:rsidRDefault="004D3107" w:rsidP="0042080B">
            <w:pPr>
              <w:pStyle w:val="TAC"/>
              <w:rPr>
                <w:rFonts w:eastAsia="SimSun"/>
                <w:lang w:eastAsia="ja-JP"/>
              </w:rPr>
            </w:pPr>
            <w:r w:rsidRPr="001D4BBD">
              <w:rPr>
                <w:rFonts w:eastAsia="SimSun"/>
                <w:lang w:eastAsia="ja-JP"/>
              </w:rPr>
              <w:t>UE</w:t>
            </w:r>
          </w:p>
        </w:tc>
        <w:tc>
          <w:tcPr>
            <w:tcW w:w="1740" w:type="pct"/>
            <w:tcBorders>
              <w:bottom w:val="single" w:sz="4" w:space="0" w:color="auto"/>
            </w:tcBorders>
          </w:tcPr>
          <w:p w14:paraId="472656CD" w14:textId="40439B86" w:rsidR="004D3107" w:rsidRPr="001D4BBD" w:rsidRDefault="0042080B" w:rsidP="0042080B">
            <w:pPr>
              <w:pStyle w:val="TAL"/>
              <w:rPr>
                <w:rFonts w:eastAsia="SimSun"/>
              </w:rPr>
            </w:pPr>
            <w:r w:rsidRPr="001D4BBD">
              <w:t>Perform the regeneration of the UID records</w:t>
            </w:r>
          </w:p>
        </w:tc>
        <w:tc>
          <w:tcPr>
            <w:tcW w:w="1732" w:type="pct"/>
            <w:tcBorders>
              <w:bottom w:val="single" w:sz="4" w:space="0" w:color="auto"/>
            </w:tcBorders>
          </w:tcPr>
          <w:p w14:paraId="24DCCDC4" w14:textId="64C7F607" w:rsidR="004D3107" w:rsidRPr="001D4BBD" w:rsidRDefault="0042080B" w:rsidP="0042080B">
            <w:pPr>
              <w:pStyle w:val="TAL"/>
              <w:rPr>
                <w:rFonts w:eastAsia="SimSun"/>
              </w:rPr>
            </w:pPr>
            <w:r w:rsidRPr="001D4BBD">
              <w:t>It is assumed that the UE will indicate the time it needs to perform the regeneration by displaying a busy signal to the user.</w:t>
            </w:r>
          </w:p>
        </w:tc>
        <w:tc>
          <w:tcPr>
            <w:tcW w:w="352" w:type="pct"/>
            <w:tcBorders>
              <w:bottom w:val="single" w:sz="4" w:space="0" w:color="auto"/>
            </w:tcBorders>
          </w:tcPr>
          <w:p w14:paraId="45CEA322" w14:textId="287FA6D1" w:rsidR="004D3107" w:rsidRPr="001D4BBD" w:rsidRDefault="0080749B" w:rsidP="0042080B">
            <w:pPr>
              <w:pStyle w:val="TAC"/>
              <w:rPr>
                <w:rFonts w:eastAsia="SimSun"/>
                <w:lang w:eastAsia="de-DE"/>
              </w:rPr>
            </w:pPr>
            <w:r w:rsidRPr="001D4BBD">
              <w:rPr>
                <w:rFonts w:eastAsia="SimSun"/>
                <w:lang w:eastAsia="de-DE"/>
              </w:rPr>
              <w:t>(CR 1)</w:t>
            </w:r>
          </w:p>
        </w:tc>
        <w:tc>
          <w:tcPr>
            <w:tcW w:w="330" w:type="pct"/>
            <w:tcBorders>
              <w:bottom w:val="single" w:sz="4" w:space="0" w:color="auto"/>
            </w:tcBorders>
          </w:tcPr>
          <w:p w14:paraId="23551B68" w14:textId="5714F3CF" w:rsidR="004D3107" w:rsidRPr="001D4BBD" w:rsidRDefault="004D3107" w:rsidP="0042080B">
            <w:pPr>
              <w:pStyle w:val="TAC"/>
              <w:rPr>
                <w:rFonts w:eastAsia="SimSun"/>
                <w:lang w:eastAsia="de-DE"/>
              </w:rPr>
            </w:pPr>
          </w:p>
        </w:tc>
      </w:tr>
      <w:tr w:rsidR="0080749B" w:rsidRPr="001D4BBD" w14:paraId="42EB29A5" w14:textId="77777777" w:rsidTr="0080749B">
        <w:trPr>
          <w:trHeight w:val="20"/>
        </w:trPr>
        <w:tc>
          <w:tcPr>
            <w:tcW w:w="282" w:type="pct"/>
          </w:tcPr>
          <w:p w14:paraId="610DF576" w14:textId="77777777" w:rsidR="004D3107" w:rsidRPr="001D4BBD" w:rsidRDefault="004D3107" w:rsidP="0042080B">
            <w:pPr>
              <w:pStyle w:val="TAC"/>
              <w:rPr>
                <w:rFonts w:eastAsia="SimSun"/>
                <w:lang w:eastAsia="ja-JP"/>
              </w:rPr>
            </w:pPr>
            <w:r w:rsidRPr="001D4BBD">
              <w:rPr>
                <w:rFonts w:eastAsia="SimSun"/>
                <w:lang w:eastAsia="ja-JP"/>
              </w:rPr>
              <w:t>3</w:t>
            </w:r>
          </w:p>
        </w:tc>
        <w:tc>
          <w:tcPr>
            <w:tcW w:w="564" w:type="pct"/>
            <w:tcBorders>
              <w:top w:val="single" w:sz="4" w:space="0" w:color="auto"/>
            </w:tcBorders>
          </w:tcPr>
          <w:p w14:paraId="6F8EAC3F" w14:textId="3703FCF6" w:rsidR="004D3107" w:rsidRPr="001D4BBD" w:rsidRDefault="0042080B" w:rsidP="0042080B">
            <w:pPr>
              <w:pStyle w:val="TAC"/>
              <w:rPr>
                <w:rFonts w:eastAsia="SimSun"/>
                <w:lang w:eastAsia="ja-JP"/>
              </w:rPr>
            </w:pPr>
            <w:r w:rsidRPr="001D4BBD">
              <w:rPr>
                <w:rFonts w:eastAsia="SimSun"/>
                <w:lang w:eastAsia="ja-JP"/>
              </w:rPr>
              <w:t>TT</w:t>
            </w:r>
          </w:p>
        </w:tc>
        <w:tc>
          <w:tcPr>
            <w:tcW w:w="1740" w:type="pct"/>
            <w:tcBorders>
              <w:top w:val="single" w:sz="4" w:space="0" w:color="auto"/>
            </w:tcBorders>
          </w:tcPr>
          <w:p w14:paraId="4F72DACE" w14:textId="38EB0B1C" w:rsidR="004D3107" w:rsidRPr="001D4BBD" w:rsidRDefault="0042080B" w:rsidP="0042080B">
            <w:pPr>
              <w:pStyle w:val="TAL"/>
              <w:rPr>
                <w:rFonts w:eastAsia="SimSun"/>
              </w:rPr>
            </w:pPr>
            <w:r w:rsidRPr="001D4BBD">
              <w:rPr>
                <w:rFonts w:eastAsia="SimSun"/>
              </w:rPr>
              <w:t>READ EF</w:t>
            </w:r>
            <w:r w:rsidRPr="001D4BBD">
              <w:rPr>
                <w:rFonts w:eastAsia="SimSun"/>
                <w:vertAlign w:val="subscript"/>
              </w:rPr>
              <w:t>UID</w:t>
            </w:r>
            <w:r w:rsidRPr="001D4BBD">
              <w:rPr>
                <w:rFonts w:eastAsia="SimSun"/>
              </w:rPr>
              <w:t>, EF</w:t>
            </w:r>
            <w:r w:rsidRPr="001D4BBD">
              <w:rPr>
                <w:rFonts w:eastAsia="SimSun"/>
                <w:vertAlign w:val="subscript"/>
              </w:rPr>
              <w:t xml:space="preserve">PSC </w:t>
            </w:r>
            <w:r w:rsidRPr="001D4BBD">
              <w:rPr>
                <w:rFonts w:eastAsia="SimSun"/>
              </w:rPr>
              <w:t>and EF</w:t>
            </w:r>
            <w:r w:rsidRPr="001D4BBD">
              <w:rPr>
                <w:rFonts w:eastAsia="SimSun"/>
                <w:vertAlign w:val="subscript"/>
              </w:rPr>
              <w:t>CC</w:t>
            </w:r>
          </w:p>
        </w:tc>
        <w:tc>
          <w:tcPr>
            <w:tcW w:w="1732" w:type="pct"/>
            <w:tcBorders>
              <w:top w:val="single" w:sz="4" w:space="0" w:color="auto"/>
            </w:tcBorders>
          </w:tcPr>
          <w:p w14:paraId="0440FCA9" w14:textId="73FC5FDA" w:rsidR="004D3107" w:rsidRPr="001D4BBD" w:rsidRDefault="0042080B" w:rsidP="0042080B">
            <w:pPr>
              <w:pStyle w:val="TAL"/>
              <w:rPr>
                <w:rFonts w:eastAsia="SimSun"/>
              </w:rPr>
            </w:pPr>
            <w:r w:rsidRPr="001D4BBD">
              <w:rPr>
                <w:rFonts w:eastAsia="SimSun"/>
              </w:rPr>
              <w:t>Read and verify the content of the listed EFs</w:t>
            </w:r>
          </w:p>
        </w:tc>
        <w:tc>
          <w:tcPr>
            <w:tcW w:w="352" w:type="pct"/>
            <w:tcBorders>
              <w:top w:val="single" w:sz="4" w:space="0" w:color="auto"/>
            </w:tcBorders>
          </w:tcPr>
          <w:p w14:paraId="4C29A17B" w14:textId="14861A39" w:rsidR="004D3107" w:rsidRPr="001D4BBD" w:rsidRDefault="004D3107" w:rsidP="0042080B">
            <w:pPr>
              <w:pStyle w:val="TAC"/>
              <w:rPr>
                <w:rFonts w:eastAsia="SimSun"/>
                <w:lang w:eastAsia="de-DE"/>
              </w:rPr>
            </w:pPr>
            <w:r w:rsidRPr="001D4BBD">
              <w:rPr>
                <w:rFonts w:eastAsia="SimSun"/>
                <w:lang w:eastAsia="de-DE"/>
              </w:rPr>
              <w:t>CR </w:t>
            </w:r>
            <w:r w:rsidR="0042080B" w:rsidRPr="001D4BBD">
              <w:rPr>
                <w:rFonts w:eastAsia="SimSun"/>
                <w:lang w:eastAsia="de-DE"/>
              </w:rPr>
              <w:t>1 CR 2</w:t>
            </w:r>
          </w:p>
        </w:tc>
        <w:tc>
          <w:tcPr>
            <w:tcW w:w="330" w:type="pct"/>
            <w:tcBorders>
              <w:top w:val="single" w:sz="4" w:space="0" w:color="auto"/>
            </w:tcBorders>
          </w:tcPr>
          <w:p w14:paraId="7424CD76" w14:textId="1998832D" w:rsidR="004D3107" w:rsidRPr="001D4BBD" w:rsidRDefault="0042080B" w:rsidP="0042080B">
            <w:pPr>
              <w:pStyle w:val="TAC"/>
              <w:rPr>
                <w:rFonts w:eastAsia="SimSun"/>
                <w:lang w:eastAsia="de-DE"/>
              </w:rPr>
            </w:pPr>
            <w:r w:rsidRPr="001D4BBD">
              <w:rPr>
                <w:rFonts w:eastAsia="SimSun"/>
                <w:lang w:eastAsia="de-DE"/>
              </w:rPr>
              <w:t>A.2/1 OR A.2/2 OR A.2/3</w:t>
            </w:r>
          </w:p>
        </w:tc>
      </w:tr>
    </w:tbl>
    <w:p w14:paraId="27D99973" w14:textId="77777777" w:rsidR="004D3107" w:rsidRPr="001D4BBD" w:rsidRDefault="004D3107" w:rsidP="004D3107"/>
    <w:p w14:paraId="68AD30CA" w14:textId="77777777" w:rsidR="0027328D" w:rsidRPr="001D4BBD" w:rsidRDefault="0027328D" w:rsidP="006D54E7">
      <w:pPr>
        <w:pStyle w:val="Heading4"/>
      </w:pPr>
      <w:bookmarkStart w:id="2995" w:name="_Toc10738873"/>
      <w:bookmarkStart w:id="2996" w:name="_Toc20396725"/>
      <w:bookmarkStart w:id="2997" w:name="_Toc29398378"/>
      <w:bookmarkStart w:id="2998" w:name="_Toc29399500"/>
      <w:bookmarkStart w:id="2999" w:name="_Toc36649510"/>
      <w:bookmarkStart w:id="3000" w:name="_Toc36655352"/>
      <w:bookmarkStart w:id="3001" w:name="_Toc44961655"/>
      <w:bookmarkStart w:id="3002" w:name="_Toc50983318"/>
      <w:bookmarkStart w:id="3003" w:name="_Toc50985489"/>
      <w:bookmarkStart w:id="3004" w:name="_Toc57112749"/>
      <w:bookmarkStart w:id="3005" w:name="_Toc138677577"/>
      <w:bookmarkStart w:id="3006" w:name="_Toc170301348"/>
      <w:r w:rsidRPr="001D4BBD">
        <w:t>8.1.2.5</w:t>
      </w:r>
      <w:r w:rsidRPr="001D4BBD">
        <w:tab/>
        <w:t>Acceptance criteria</w:t>
      </w:r>
      <w:bookmarkEnd w:id="2995"/>
      <w:bookmarkEnd w:id="2996"/>
      <w:bookmarkEnd w:id="2997"/>
      <w:bookmarkEnd w:id="2998"/>
      <w:bookmarkEnd w:id="2999"/>
      <w:bookmarkEnd w:id="3000"/>
      <w:bookmarkEnd w:id="3001"/>
      <w:bookmarkEnd w:id="3002"/>
      <w:bookmarkEnd w:id="3003"/>
      <w:bookmarkEnd w:id="3004"/>
      <w:bookmarkEnd w:id="3005"/>
      <w:bookmarkEnd w:id="3006"/>
    </w:p>
    <w:p w14:paraId="351577F0" w14:textId="77777777" w:rsidR="0080749B" w:rsidRPr="001D4BBD" w:rsidRDefault="0080749B" w:rsidP="0080749B">
      <w:r w:rsidRPr="001D4BBD">
        <w:t>CR 1 and CR 2 are explicitly verified in (or after) step 3) by any verification method listed in Table A.2. The requirements are met if:</w:t>
      </w:r>
    </w:p>
    <w:p w14:paraId="1B8EF38F" w14:textId="6DD12F35" w:rsidR="0080749B" w:rsidRPr="001D4BBD" w:rsidRDefault="0080749B" w:rsidP="005C650F">
      <w:pPr>
        <w:pStyle w:val="B10"/>
        <w:numPr>
          <w:ilvl w:val="0"/>
          <w:numId w:val="44"/>
        </w:numPr>
      </w:pPr>
      <w:bookmarkStart w:id="3007" w:name="MCCQCTEMPBM_00001240"/>
      <w:r w:rsidRPr="001D4BBD">
        <w:t xml:space="preserve">the </w:t>
      </w:r>
      <w:r w:rsidR="0027328D" w:rsidRPr="001D4BBD">
        <w:t>EF</w:t>
      </w:r>
      <w:r w:rsidR="0027328D" w:rsidRPr="001D4BBD">
        <w:rPr>
          <w:vertAlign w:val="subscript"/>
        </w:rPr>
        <w:t>UID</w:t>
      </w:r>
      <w:r w:rsidR="0027328D" w:rsidRPr="001D4BBD">
        <w:t xml:space="preserve"> (Unique Identifier) ha</w:t>
      </w:r>
      <w:r w:rsidRPr="001D4BBD">
        <w:t>s</w:t>
      </w:r>
      <w:r w:rsidR="0027328D" w:rsidRPr="001D4BBD">
        <w:t xml:space="preserve"> been regenerated with UID values starting with "00 01".</w:t>
      </w:r>
    </w:p>
    <w:bookmarkEnd w:id="3007"/>
    <w:p w14:paraId="21FD2240" w14:textId="77777777" w:rsidR="0080749B" w:rsidRPr="001D4BBD" w:rsidRDefault="0080749B" w:rsidP="0080749B">
      <w:pPr>
        <w:pStyle w:val="NO"/>
      </w:pPr>
      <w:r w:rsidRPr="001D4BBD">
        <w:t>NOTE:</w:t>
      </w:r>
      <w:r w:rsidRPr="001D4BBD">
        <w:tab/>
      </w:r>
      <w:r w:rsidR="0027328D" w:rsidRPr="001D4BBD">
        <w:t>The UID values may be stored in any order, but shall be unique. The entry in EF</w:t>
      </w:r>
      <w:r w:rsidR="0027328D" w:rsidRPr="001D4BBD">
        <w:rPr>
          <w:vertAlign w:val="subscript"/>
        </w:rPr>
        <w:t>UID</w:t>
      </w:r>
      <w:r w:rsidR="0027328D" w:rsidRPr="001D4BBD">
        <w:t xml:space="preserve"> with value FF FF (the maximum value) shall have been replaced by an appropriate value which shall be distinguishable to the maximum value.</w:t>
      </w:r>
    </w:p>
    <w:p w14:paraId="3D45A98F" w14:textId="5E51FF2B" w:rsidR="0027328D" w:rsidRPr="001D4BBD" w:rsidRDefault="0027328D" w:rsidP="005C650F">
      <w:pPr>
        <w:pStyle w:val="B10"/>
        <w:numPr>
          <w:ilvl w:val="0"/>
          <w:numId w:val="44"/>
        </w:numPr>
      </w:pPr>
      <w:bookmarkStart w:id="3008" w:name="MCCQCTEMPBM_00001241"/>
      <w:r w:rsidRPr="001D4BBD">
        <w:t>EF</w:t>
      </w:r>
      <w:r w:rsidRPr="001D4BBD">
        <w:rPr>
          <w:vertAlign w:val="subscript"/>
        </w:rPr>
        <w:t>PUID</w:t>
      </w:r>
      <w:r w:rsidRPr="001D4BBD">
        <w:t xml:space="preserve"> contain</w:t>
      </w:r>
      <w:r w:rsidR="006D54E7" w:rsidRPr="001D4BBD">
        <w:t>s</w:t>
      </w:r>
      <w:r w:rsidRPr="001D4BBD">
        <w:t xml:space="preserve"> a UID value (other than FFFF) that is present in EF</w:t>
      </w:r>
      <w:r w:rsidRPr="001D4BBD">
        <w:rPr>
          <w:vertAlign w:val="subscript"/>
        </w:rPr>
        <w:t>UID.</w:t>
      </w:r>
    </w:p>
    <w:p w14:paraId="51B53181" w14:textId="4A4787A1" w:rsidR="006D54E7" w:rsidRPr="001D4BBD" w:rsidRDefault="006D54E7" w:rsidP="005C650F">
      <w:pPr>
        <w:pStyle w:val="B10"/>
        <w:numPr>
          <w:ilvl w:val="0"/>
          <w:numId w:val="44"/>
        </w:numPr>
      </w:pPr>
      <w:bookmarkStart w:id="3009" w:name="MCCQCTEMPBM_00001242"/>
      <w:bookmarkEnd w:id="3008"/>
      <w:r w:rsidRPr="001D4BBD">
        <w:t>EF</w:t>
      </w:r>
      <w:r w:rsidRPr="001D4BBD">
        <w:rPr>
          <w:vertAlign w:val="subscript"/>
        </w:rPr>
        <w:t>CC</w:t>
      </w:r>
      <w:r w:rsidRPr="001D4BBD">
        <w:t xml:space="preserve"> contains the following value:</w:t>
      </w:r>
    </w:p>
    <w:bookmarkEnd w:id="3009"/>
    <w:p w14:paraId="20C8593E" w14:textId="369A1F72" w:rsidR="0080749B" w:rsidRPr="001D4BBD" w:rsidRDefault="0080749B" w:rsidP="006D54E7">
      <w:pPr>
        <w:pStyle w:val="B10"/>
        <w:ind w:left="644" w:firstLine="0"/>
      </w:pPr>
      <w:r w:rsidRPr="001D4BBD">
        <w:rPr>
          <w:b/>
        </w:rPr>
        <w:t>EF</w:t>
      </w:r>
      <w:r w:rsidRPr="001D4BBD">
        <w:rPr>
          <w:b/>
          <w:vertAlign w:val="subscript"/>
        </w:rPr>
        <w:t>CC</w:t>
      </w:r>
      <w:r w:rsidRPr="001D4BBD">
        <w:t xml:space="preserve"> (Change Counter)</w:t>
      </w:r>
    </w:p>
    <w:p w14:paraId="41147671" w14:textId="77777777" w:rsidR="0080749B" w:rsidRPr="001D4BBD" w:rsidRDefault="0080749B" w:rsidP="006D54E7">
      <w:pPr>
        <w:pStyle w:val="B10"/>
        <w:spacing w:after="120"/>
        <w:ind w:left="1136"/>
      </w:pPr>
      <w:r w:rsidRPr="001D4BBD">
        <w:t>Logically:</w:t>
      </w:r>
    </w:p>
    <w:p w14:paraId="49109B80" w14:textId="0B5F548D" w:rsidR="0080749B" w:rsidRPr="001D4BBD" w:rsidRDefault="0080749B" w:rsidP="006D54E7">
      <w:pPr>
        <w:keepLines/>
        <w:ind w:left="1136" w:hanging="284"/>
      </w:pPr>
      <w:r w:rsidRPr="001D4BBD">
        <w:tab/>
        <w:t>record is set to "</w:t>
      </w:r>
      <w:r w:rsidR="006D54E7" w:rsidRPr="001D4BBD">
        <w:t>00</w:t>
      </w:r>
      <w:r w:rsidRPr="001D4BBD">
        <w:t> </w:t>
      </w:r>
      <w:r w:rsidR="006D54E7" w:rsidRPr="001D4BBD">
        <w:t>01</w:t>
      </w:r>
      <w:r w:rsidRPr="001D4BBD">
        <w:t>"</w:t>
      </w:r>
    </w:p>
    <w:p w14:paraId="1D2A5E29" w14:textId="77777777" w:rsidR="0080749B" w:rsidRPr="001D4BBD" w:rsidRDefault="0080749B" w:rsidP="006D54E7">
      <w:pPr>
        <w:pStyle w:val="B10"/>
        <w:ind w:left="1136"/>
        <w:rPr>
          <w:lang w:val="en-US"/>
        </w:rPr>
      </w:pPr>
      <w:bookmarkStart w:id="3010" w:name="MCCQCTEMPBM_00000429"/>
      <w:r w:rsidRPr="001D4BBD">
        <w:rPr>
          <w:lang w:val="en-US"/>
        </w:rPr>
        <w:t>Coding:</w:t>
      </w:r>
    </w:p>
    <w:tbl>
      <w:tblPr>
        <w:tblW w:w="0" w:type="auto"/>
        <w:tblInd w:w="1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tblGrid>
      <w:tr w:rsidR="0080749B" w:rsidRPr="001D4BBD" w14:paraId="12962C4F" w14:textId="77777777" w:rsidTr="006D54E7">
        <w:tc>
          <w:tcPr>
            <w:tcW w:w="959" w:type="dxa"/>
            <w:shd w:val="clear" w:color="auto" w:fill="F2F2F2" w:themeFill="background1" w:themeFillShade="F2"/>
          </w:tcPr>
          <w:bookmarkEnd w:id="3010"/>
          <w:p w14:paraId="7D6B0A81" w14:textId="77777777" w:rsidR="0080749B" w:rsidRPr="001D4BBD" w:rsidRDefault="0080749B" w:rsidP="005118E8">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0E7EFF3C" w14:textId="77777777" w:rsidR="0080749B" w:rsidRPr="001D4BBD" w:rsidRDefault="0080749B" w:rsidP="005118E8">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39126AC0" w14:textId="77777777" w:rsidR="0080749B" w:rsidRPr="001D4BBD" w:rsidRDefault="0080749B" w:rsidP="005118E8">
            <w:pPr>
              <w:keepNext/>
              <w:keepLines/>
              <w:spacing w:after="0"/>
              <w:jc w:val="center"/>
              <w:rPr>
                <w:rFonts w:ascii="Arial" w:hAnsi="Arial"/>
                <w:b/>
                <w:sz w:val="18"/>
              </w:rPr>
            </w:pPr>
            <w:r w:rsidRPr="001D4BBD">
              <w:rPr>
                <w:rFonts w:ascii="Arial" w:hAnsi="Arial"/>
                <w:b/>
                <w:sz w:val="18"/>
              </w:rPr>
              <w:t>B2</w:t>
            </w:r>
          </w:p>
        </w:tc>
      </w:tr>
      <w:tr w:rsidR="0080749B" w:rsidRPr="001D4BBD" w14:paraId="0EA1C9BF" w14:textId="77777777" w:rsidTr="006D54E7">
        <w:tc>
          <w:tcPr>
            <w:tcW w:w="959" w:type="dxa"/>
          </w:tcPr>
          <w:p w14:paraId="262E7D09" w14:textId="77777777" w:rsidR="0080749B" w:rsidRPr="001D4BBD" w:rsidRDefault="0080749B" w:rsidP="005118E8">
            <w:pPr>
              <w:keepNext/>
              <w:keepLines/>
              <w:spacing w:after="0"/>
              <w:rPr>
                <w:rFonts w:ascii="Arial" w:hAnsi="Arial"/>
                <w:sz w:val="18"/>
                <w:lang w:val="fr-FR"/>
              </w:rPr>
            </w:pPr>
            <w:r w:rsidRPr="001D4BBD">
              <w:rPr>
                <w:rFonts w:ascii="Arial" w:hAnsi="Arial"/>
                <w:sz w:val="18"/>
                <w:lang w:val="fr-FR"/>
              </w:rPr>
              <w:t>Hex</w:t>
            </w:r>
          </w:p>
        </w:tc>
        <w:tc>
          <w:tcPr>
            <w:tcW w:w="680" w:type="dxa"/>
          </w:tcPr>
          <w:p w14:paraId="607F8DCC" w14:textId="10765214" w:rsidR="0080749B" w:rsidRPr="001D4BBD" w:rsidRDefault="006D54E7" w:rsidP="005118E8">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186FA88C" w14:textId="7720639D" w:rsidR="0080749B" w:rsidRPr="001D4BBD" w:rsidRDefault="006D54E7" w:rsidP="005118E8">
            <w:pPr>
              <w:keepNext/>
              <w:keepLines/>
              <w:spacing w:after="0"/>
              <w:jc w:val="center"/>
              <w:rPr>
                <w:rFonts w:ascii="Arial" w:hAnsi="Arial"/>
                <w:sz w:val="18"/>
                <w:lang w:val="fr-FR"/>
              </w:rPr>
            </w:pPr>
            <w:r w:rsidRPr="001D4BBD">
              <w:rPr>
                <w:rFonts w:ascii="Arial" w:hAnsi="Arial"/>
                <w:sz w:val="18"/>
                <w:lang w:val="fr-FR"/>
              </w:rPr>
              <w:t>01</w:t>
            </w:r>
          </w:p>
        </w:tc>
      </w:tr>
    </w:tbl>
    <w:p w14:paraId="6FC5516B" w14:textId="22D4BC57" w:rsidR="0080749B" w:rsidRPr="001D4BBD" w:rsidRDefault="0080749B" w:rsidP="0080749B"/>
    <w:p w14:paraId="492117D1" w14:textId="34D78CFA" w:rsidR="006D54E7" w:rsidRPr="001D4BBD" w:rsidRDefault="006D54E7" w:rsidP="005C650F">
      <w:pPr>
        <w:pStyle w:val="B10"/>
        <w:numPr>
          <w:ilvl w:val="0"/>
          <w:numId w:val="44"/>
        </w:numPr>
      </w:pPr>
      <w:bookmarkStart w:id="3011" w:name="MCCQCTEMPBM_00001243"/>
      <w:r w:rsidRPr="001D4BBD">
        <w:t>EF</w:t>
      </w:r>
      <w:r w:rsidRPr="001D4BBD">
        <w:rPr>
          <w:vertAlign w:val="subscript"/>
        </w:rPr>
        <w:t>PSC</w:t>
      </w:r>
      <w:r w:rsidRPr="001D4BBD">
        <w:t xml:space="preserve"> contains the following value:</w:t>
      </w:r>
    </w:p>
    <w:bookmarkEnd w:id="3011"/>
    <w:p w14:paraId="7FD15613" w14:textId="77777777" w:rsidR="0080749B" w:rsidRPr="001D4BBD" w:rsidRDefault="0080749B" w:rsidP="006D54E7">
      <w:pPr>
        <w:ind w:left="644"/>
      </w:pPr>
      <w:r w:rsidRPr="001D4BBD">
        <w:rPr>
          <w:b/>
        </w:rPr>
        <w:t>EF</w:t>
      </w:r>
      <w:r w:rsidRPr="001D4BBD">
        <w:rPr>
          <w:b/>
          <w:vertAlign w:val="subscript"/>
        </w:rPr>
        <w:t>PSC</w:t>
      </w:r>
      <w:r w:rsidRPr="001D4BBD">
        <w:t xml:space="preserve"> (Phonebook Synchronisation Counter)</w:t>
      </w:r>
    </w:p>
    <w:p w14:paraId="1CE01FCC" w14:textId="77777777" w:rsidR="0080749B" w:rsidRPr="001D4BBD" w:rsidRDefault="0080749B" w:rsidP="006D54E7">
      <w:pPr>
        <w:pStyle w:val="B10"/>
        <w:spacing w:after="120"/>
        <w:ind w:left="1212"/>
      </w:pPr>
      <w:r w:rsidRPr="001D4BBD">
        <w:t>Logically:</w:t>
      </w:r>
    </w:p>
    <w:p w14:paraId="5D30A98D" w14:textId="240FD5E5" w:rsidR="0080749B" w:rsidRPr="001D4BBD" w:rsidRDefault="0080749B" w:rsidP="006D54E7">
      <w:pPr>
        <w:keepLines/>
        <w:ind w:left="1212" w:hanging="284"/>
      </w:pPr>
      <w:r w:rsidRPr="001D4BBD">
        <w:tab/>
        <w:t>record is set to "00 0</w:t>
      </w:r>
      <w:r w:rsidR="006D54E7" w:rsidRPr="001D4BBD">
        <w:t>1</w:t>
      </w:r>
      <w:r w:rsidRPr="001D4BBD">
        <w:t> </w:t>
      </w:r>
      <w:r w:rsidR="006D54E7" w:rsidRPr="001D4BBD">
        <w:t>00</w:t>
      </w:r>
      <w:r w:rsidRPr="001D4BBD">
        <w:t> </w:t>
      </w:r>
      <w:r w:rsidR="006D54E7" w:rsidRPr="001D4BBD">
        <w:t>00</w:t>
      </w:r>
      <w:r w:rsidRPr="001D4BBD">
        <w:t>"</w:t>
      </w:r>
    </w:p>
    <w:p w14:paraId="2EE57B43" w14:textId="77777777" w:rsidR="0080749B" w:rsidRPr="001D4BBD" w:rsidRDefault="0080749B" w:rsidP="006D54E7">
      <w:pPr>
        <w:pStyle w:val="B10"/>
        <w:ind w:left="1212"/>
        <w:rPr>
          <w:lang w:val="en-US"/>
        </w:rPr>
      </w:pPr>
      <w:bookmarkStart w:id="3012" w:name="MCCQCTEMPBM_00000430"/>
      <w:r w:rsidRPr="001D4BBD">
        <w:rPr>
          <w:lang w:val="en-US"/>
        </w:rPr>
        <w:t>Coding:</w:t>
      </w:r>
    </w:p>
    <w:tbl>
      <w:tblPr>
        <w:tblW w:w="0" w:type="auto"/>
        <w:tblInd w:w="1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tblGrid>
      <w:tr w:rsidR="0080749B" w:rsidRPr="001D4BBD" w14:paraId="4D02E1E0" w14:textId="77777777" w:rsidTr="006D54E7">
        <w:tc>
          <w:tcPr>
            <w:tcW w:w="959" w:type="dxa"/>
            <w:shd w:val="clear" w:color="auto" w:fill="F2F2F2" w:themeFill="background1" w:themeFillShade="F2"/>
          </w:tcPr>
          <w:bookmarkEnd w:id="3012"/>
          <w:p w14:paraId="34B6888A" w14:textId="77777777" w:rsidR="0080749B" w:rsidRPr="001D4BBD" w:rsidRDefault="0080749B" w:rsidP="005118E8">
            <w:pPr>
              <w:keepNext/>
              <w:keepLines/>
              <w:spacing w:after="0"/>
              <w:rPr>
                <w:rFonts w:ascii="Arial" w:hAnsi="Arial"/>
                <w:b/>
                <w:sz w:val="18"/>
                <w:lang w:val="fr-FR"/>
              </w:rPr>
            </w:pPr>
            <w:r w:rsidRPr="001D4BBD">
              <w:rPr>
                <w:rFonts w:ascii="Arial" w:hAnsi="Arial"/>
                <w:b/>
                <w:sz w:val="18"/>
                <w:lang w:val="fr-FR"/>
              </w:rPr>
              <w:t>Byte</w:t>
            </w:r>
          </w:p>
        </w:tc>
        <w:tc>
          <w:tcPr>
            <w:tcW w:w="680" w:type="dxa"/>
            <w:shd w:val="clear" w:color="auto" w:fill="F2F2F2" w:themeFill="background1" w:themeFillShade="F2"/>
          </w:tcPr>
          <w:p w14:paraId="59A0EFBF" w14:textId="77777777" w:rsidR="0080749B" w:rsidRPr="001D4BBD" w:rsidRDefault="0080749B" w:rsidP="005118E8">
            <w:pPr>
              <w:keepNext/>
              <w:keepLines/>
              <w:spacing w:after="0"/>
              <w:jc w:val="center"/>
              <w:rPr>
                <w:rFonts w:ascii="Arial" w:hAnsi="Arial"/>
                <w:b/>
                <w:sz w:val="18"/>
              </w:rPr>
            </w:pPr>
            <w:r w:rsidRPr="001D4BBD">
              <w:rPr>
                <w:rFonts w:ascii="Arial" w:hAnsi="Arial"/>
                <w:b/>
                <w:sz w:val="18"/>
              </w:rPr>
              <w:t>B1</w:t>
            </w:r>
          </w:p>
        </w:tc>
        <w:tc>
          <w:tcPr>
            <w:tcW w:w="680" w:type="dxa"/>
            <w:shd w:val="clear" w:color="auto" w:fill="F2F2F2" w:themeFill="background1" w:themeFillShade="F2"/>
          </w:tcPr>
          <w:p w14:paraId="0E1A5585" w14:textId="77777777" w:rsidR="0080749B" w:rsidRPr="001D4BBD" w:rsidRDefault="0080749B" w:rsidP="005118E8">
            <w:pPr>
              <w:keepNext/>
              <w:keepLines/>
              <w:spacing w:after="0"/>
              <w:jc w:val="center"/>
              <w:rPr>
                <w:rFonts w:ascii="Arial" w:hAnsi="Arial"/>
                <w:b/>
                <w:sz w:val="18"/>
              </w:rPr>
            </w:pPr>
            <w:r w:rsidRPr="001D4BBD">
              <w:rPr>
                <w:rFonts w:ascii="Arial" w:hAnsi="Arial"/>
                <w:b/>
                <w:sz w:val="18"/>
              </w:rPr>
              <w:t>B2</w:t>
            </w:r>
          </w:p>
        </w:tc>
        <w:tc>
          <w:tcPr>
            <w:tcW w:w="680" w:type="dxa"/>
            <w:shd w:val="clear" w:color="auto" w:fill="F2F2F2" w:themeFill="background1" w:themeFillShade="F2"/>
          </w:tcPr>
          <w:p w14:paraId="234F8EB5" w14:textId="77777777" w:rsidR="0080749B" w:rsidRPr="001D4BBD" w:rsidRDefault="0080749B" w:rsidP="005118E8">
            <w:pPr>
              <w:keepNext/>
              <w:keepLines/>
              <w:spacing w:after="0"/>
              <w:jc w:val="center"/>
              <w:rPr>
                <w:rFonts w:ascii="Arial" w:hAnsi="Arial"/>
                <w:b/>
                <w:sz w:val="18"/>
              </w:rPr>
            </w:pPr>
            <w:r w:rsidRPr="001D4BBD">
              <w:rPr>
                <w:rFonts w:ascii="Arial" w:hAnsi="Arial"/>
                <w:b/>
                <w:sz w:val="18"/>
              </w:rPr>
              <w:t>B3</w:t>
            </w:r>
          </w:p>
        </w:tc>
        <w:tc>
          <w:tcPr>
            <w:tcW w:w="680" w:type="dxa"/>
            <w:shd w:val="clear" w:color="auto" w:fill="F2F2F2" w:themeFill="background1" w:themeFillShade="F2"/>
          </w:tcPr>
          <w:p w14:paraId="3E2282DB" w14:textId="77777777" w:rsidR="0080749B" w:rsidRPr="001D4BBD" w:rsidRDefault="0080749B" w:rsidP="005118E8">
            <w:pPr>
              <w:keepNext/>
              <w:keepLines/>
              <w:spacing w:after="0"/>
              <w:jc w:val="center"/>
              <w:rPr>
                <w:rFonts w:ascii="Arial" w:hAnsi="Arial"/>
                <w:b/>
                <w:sz w:val="18"/>
              </w:rPr>
            </w:pPr>
            <w:r w:rsidRPr="001D4BBD">
              <w:rPr>
                <w:rFonts w:ascii="Arial" w:hAnsi="Arial"/>
                <w:b/>
                <w:sz w:val="18"/>
              </w:rPr>
              <w:t>B4</w:t>
            </w:r>
          </w:p>
        </w:tc>
      </w:tr>
      <w:tr w:rsidR="0080749B" w:rsidRPr="001D4BBD" w14:paraId="271E0462" w14:textId="77777777" w:rsidTr="006D54E7">
        <w:tc>
          <w:tcPr>
            <w:tcW w:w="959" w:type="dxa"/>
          </w:tcPr>
          <w:p w14:paraId="02A031CF" w14:textId="77777777" w:rsidR="0080749B" w:rsidRPr="001D4BBD" w:rsidRDefault="0080749B" w:rsidP="005118E8">
            <w:pPr>
              <w:keepNext/>
              <w:keepLines/>
              <w:spacing w:after="0"/>
              <w:rPr>
                <w:rFonts w:ascii="Arial" w:hAnsi="Arial"/>
                <w:sz w:val="18"/>
                <w:lang w:val="fr-FR"/>
              </w:rPr>
            </w:pPr>
            <w:r w:rsidRPr="001D4BBD">
              <w:rPr>
                <w:rFonts w:ascii="Arial" w:hAnsi="Arial"/>
                <w:sz w:val="18"/>
                <w:lang w:val="fr-FR"/>
              </w:rPr>
              <w:t>Hex</w:t>
            </w:r>
          </w:p>
        </w:tc>
        <w:tc>
          <w:tcPr>
            <w:tcW w:w="680" w:type="dxa"/>
          </w:tcPr>
          <w:p w14:paraId="56A38719" w14:textId="77777777" w:rsidR="0080749B" w:rsidRPr="001D4BBD" w:rsidRDefault="0080749B" w:rsidP="005118E8">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5A82AD10" w14:textId="73BC727E" w:rsidR="0080749B" w:rsidRPr="001D4BBD" w:rsidRDefault="0080749B" w:rsidP="005118E8">
            <w:pPr>
              <w:keepNext/>
              <w:keepLines/>
              <w:spacing w:after="0"/>
              <w:jc w:val="center"/>
              <w:rPr>
                <w:rFonts w:ascii="Arial" w:hAnsi="Arial"/>
                <w:sz w:val="18"/>
                <w:lang w:val="fr-FR"/>
              </w:rPr>
            </w:pPr>
            <w:r w:rsidRPr="001D4BBD">
              <w:rPr>
                <w:rFonts w:ascii="Arial" w:hAnsi="Arial"/>
                <w:sz w:val="18"/>
                <w:lang w:val="fr-FR"/>
              </w:rPr>
              <w:t>0</w:t>
            </w:r>
            <w:r w:rsidR="006D54E7" w:rsidRPr="001D4BBD">
              <w:rPr>
                <w:rFonts w:ascii="Arial" w:hAnsi="Arial"/>
                <w:sz w:val="18"/>
                <w:lang w:val="fr-FR"/>
              </w:rPr>
              <w:t>1</w:t>
            </w:r>
          </w:p>
        </w:tc>
        <w:tc>
          <w:tcPr>
            <w:tcW w:w="680" w:type="dxa"/>
          </w:tcPr>
          <w:p w14:paraId="62362DA1" w14:textId="2EC28EF8" w:rsidR="0080749B" w:rsidRPr="001D4BBD" w:rsidRDefault="006D54E7" w:rsidP="005118E8">
            <w:pPr>
              <w:keepNext/>
              <w:keepLines/>
              <w:spacing w:after="0"/>
              <w:jc w:val="center"/>
              <w:rPr>
                <w:rFonts w:ascii="Arial" w:hAnsi="Arial"/>
                <w:sz w:val="18"/>
                <w:lang w:val="fr-FR"/>
              </w:rPr>
            </w:pPr>
            <w:r w:rsidRPr="001D4BBD">
              <w:rPr>
                <w:rFonts w:ascii="Arial" w:hAnsi="Arial"/>
                <w:sz w:val="18"/>
                <w:lang w:val="fr-FR"/>
              </w:rPr>
              <w:t>00</w:t>
            </w:r>
          </w:p>
        </w:tc>
        <w:tc>
          <w:tcPr>
            <w:tcW w:w="680" w:type="dxa"/>
          </w:tcPr>
          <w:p w14:paraId="53816C21" w14:textId="55D28E59" w:rsidR="0080749B" w:rsidRPr="001D4BBD" w:rsidRDefault="006D54E7" w:rsidP="005118E8">
            <w:pPr>
              <w:keepNext/>
              <w:keepLines/>
              <w:spacing w:after="0"/>
              <w:jc w:val="center"/>
              <w:rPr>
                <w:rFonts w:ascii="Arial" w:hAnsi="Arial"/>
                <w:sz w:val="18"/>
                <w:lang w:val="fr-FR"/>
              </w:rPr>
            </w:pPr>
            <w:r w:rsidRPr="001D4BBD">
              <w:rPr>
                <w:rFonts w:ascii="Arial" w:hAnsi="Arial"/>
                <w:sz w:val="18"/>
                <w:lang w:val="fr-FR"/>
              </w:rPr>
              <w:t>00</w:t>
            </w:r>
          </w:p>
        </w:tc>
      </w:tr>
    </w:tbl>
    <w:p w14:paraId="72ED1FAB" w14:textId="77777777" w:rsidR="0080749B" w:rsidRPr="001D4BBD" w:rsidRDefault="0080749B" w:rsidP="006D54E7">
      <w:pPr>
        <w:ind w:left="644"/>
        <w:rPr>
          <w:b/>
        </w:rPr>
      </w:pPr>
    </w:p>
    <w:p w14:paraId="36E623F3" w14:textId="3734575A" w:rsidR="001556CF" w:rsidRPr="001D4BBD" w:rsidRDefault="001556CF" w:rsidP="00EC3E8A">
      <w:pPr>
        <w:pStyle w:val="Heading3"/>
        <w:rPr>
          <w:rFonts w:eastAsia="TimesNewRoman"/>
          <w:lang w:eastAsia="en-GB"/>
        </w:rPr>
      </w:pPr>
      <w:bookmarkStart w:id="3013" w:name="_Toc103688518"/>
      <w:bookmarkStart w:id="3014" w:name="_Toc170301349"/>
      <w:r w:rsidRPr="001D4BBD">
        <w:rPr>
          <w:rFonts w:eastAsia="TimesNewRoman"/>
          <w:lang w:eastAsia="en-GB"/>
        </w:rPr>
        <w:t>8.1.3</w:t>
      </w:r>
      <w:r w:rsidRPr="001D4BBD">
        <w:rPr>
          <w:rFonts w:eastAsia="TimesNewRoman"/>
          <w:lang w:eastAsia="en-GB"/>
        </w:rPr>
        <w:tab/>
      </w:r>
      <w:r w:rsidR="00075C9D" w:rsidRPr="001D4BBD">
        <w:rPr>
          <w:rFonts w:eastAsia="TimesNewRoman"/>
          <w:lang w:eastAsia="en-GB"/>
        </w:rPr>
        <w:t>Handling of BCD number/ SSC content extension</w:t>
      </w:r>
      <w:bookmarkEnd w:id="3013"/>
      <w:bookmarkEnd w:id="3014"/>
    </w:p>
    <w:p w14:paraId="33FDB5FB" w14:textId="3E0CA848" w:rsidR="005118E8" w:rsidRPr="001D4BBD" w:rsidRDefault="005118E8" w:rsidP="005118E8">
      <w:pPr>
        <w:pStyle w:val="Heading4"/>
      </w:pPr>
      <w:bookmarkStart w:id="3015" w:name="_Toc170301350"/>
      <w:r w:rsidRPr="001D4BBD">
        <w:t>8.1.3.1</w:t>
      </w:r>
      <w:r w:rsidRPr="001D4BBD">
        <w:tab/>
        <w:t>Definition and applicability</w:t>
      </w:r>
      <w:bookmarkEnd w:id="3015"/>
    </w:p>
    <w:p w14:paraId="4B48E84F" w14:textId="77777777" w:rsidR="005118E8" w:rsidRPr="001D4BBD" w:rsidRDefault="005118E8" w:rsidP="00850E01">
      <w:r w:rsidRPr="001D4BBD">
        <w:t>The length of BCD number/SSC contents in EF</w:t>
      </w:r>
      <w:r w:rsidRPr="001D4BBD">
        <w:rPr>
          <w:vertAlign w:val="subscript"/>
        </w:rPr>
        <w:t>ADN</w:t>
      </w:r>
      <w:r w:rsidRPr="001D4BBD">
        <w:t xml:space="preserve"> byte gives the number of bytes of the following two data items containing actual BCD number/SSC information. This means that the maximum value is 11, even when the actual ADN/SSC information length is greater than 11. When an ADN/SSC has extension, it is indicated by the extension1 identifier being unequal to 'FF'. The remainder is stored in the EF</w:t>
      </w:r>
      <w:r w:rsidRPr="001D4BBD">
        <w:rPr>
          <w:vertAlign w:val="subscript"/>
        </w:rPr>
        <w:t>EXT1</w:t>
      </w:r>
      <w:r w:rsidRPr="001D4BBD">
        <w:t xml:space="preserve"> with the remaining length of the additional data being coded in the appropriate additional record itself.</w:t>
      </w:r>
    </w:p>
    <w:p w14:paraId="6E067D77" w14:textId="3BE0BBD6" w:rsidR="005118E8" w:rsidRPr="001D4BBD" w:rsidRDefault="005118E8" w:rsidP="005118E8">
      <w:pPr>
        <w:pStyle w:val="Heading4"/>
      </w:pPr>
      <w:bookmarkStart w:id="3016" w:name="_Toc170301351"/>
      <w:r w:rsidRPr="001D4BBD">
        <w:t>8.1.3.2</w:t>
      </w:r>
      <w:r w:rsidRPr="001D4BBD">
        <w:tab/>
        <w:t>Conformance requirement</w:t>
      </w:r>
      <w:bookmarkEnd w:id="3016"/>
    </w:p>
    <w:p w14:paraId="0A082004" w14:textId="72D95749" w:rsidR="005118E8" w:rsidRPr="001D4BBD" w:rsidRDefault="005118E8" w:rsidP="005118E8">
      <w:pPr>
        <w:ind w:left="567" w:hanging="567"/>
      </w:pPr>
      <w:r w:rsidRPr="001D4BBD">
        <w:t>CR 1</w:t>
      </w:r>
      <w:r w:rsidRPr="001D4BBD">
        <w:tab/>
        <w:t>The ME shall support the BCD number/SSC extension for EF</w:t>
      </w:r>
      <w:r w:rsidRPr="001D4BBD">
        <w:rPr>
          <w:vertAlign w:val="subscript"/>
        </w:rPr>
        <w:t>ADN</w:t>
      </w:r>
      <w:r w:rsidRPr="001D4BBD">
        <w:t>.</w:t>
      </w:r>
    </w:p>
    <w:p w14:paraId="74C0EE93" w14:textId="77777777" w:rsidR="005118E8" w:rsidRPr="001D4BBD" w:rsidRDefault="005118E8" w:rsidP="005118E8">
      <w:pPr>
        <w:pStyle w:val="B10"/>
      </w:pPr>
      <w:r w:rsidRPr="001D4BBD">
        <w:t>Reference:</w:t>
      </w:r>
    </w:p>
    <w:p w14:paraId="288D754A" w14:textId="714581FE" w:rsidR="005118E8" w:rsidRPr="001D4BBD" w:rsidRDefault="005118E8" w:rsidP="005118E8">
      <w:pPr>
        <w:pStyle w:val="B10"/>
        <w:ind w:left="852"/>
      </w:pPr>
      <w:r w:rsidRPr="001D4BBD">
        <w:t>-</w:t>
      </w:r>
      <w:r w:rsidRPr="001D4BBD">
        <w:tab/>
        <w:t>TS 31.102 [4], clauses 4.4.2.3 and 4.4.2.4.</w:t>
      </w:r>
    </w:p>
    <w:p w14:paraId="5283D548" w14:textId="76B4787A" w:rsidR="005118E8" w:rsidRPr="001D4BBD" w:rsidRDefault="005118E8" w:rsidP="005118E8">
      <w:pPr>
        <w:pStyle w:val="Heading4"/>
      </w:pPr>
      <w:bookmarkStart w:id="3017" w:name="_Toc170301352"/>
      <w:r w:rsidRPr="001D4BBD">
        <w:t>8.1.3.3</w:t>
      </w:r>
      <w:r w:rsidRPr="001D4BBD">
        <w:tab/>
        <w:t>Test purpose</w:t>
      </w:r>
      <w:bookmarkEnd w:id="3017"/>
    </w:p>
    <w:p w14:paraId="309CE76C" w14:textId="1D68B951" w:rsidR="005118E8" w:rsidRPr="001D4BBD" w:rsidRDefault="005118E8" w:rsidP="005118E8">
      <w:pPr>
        <w:overflowPunct w:val="0"/>
        <w:autoSpaceDE w:val="0"/>
        <w:autoSpaceDN w:val="0"/>
        <w:adjustRightInd w:val="0"/>
        <w:textAlignment w:val="baseline"/>
      </w:pPr>
      <w:r w:rsidRPr="001D4BBD">
        <w:t>The purpose of this test is to verify that the ME is able to read and update BCD numbers/ SSC content with and without extension correctly in EF</w:t>
      </w:r>
      <w:r w:rsidRPr="001D4BBD">
        <w:rPr>
          <w:vertAlign w:val="subscript"/>
        </w:rPr>
        <w:t>ADN</w:t>
      </w:r>
      <w:r w:rsidRPr="001D4BBD">
        <w:t xml:space="preserve"> and EF</w:t>
      </w:r>
      <w:r w:rsidRPr="001D4BBD">
        <w:rPr>
          <w:vertAlign w:val="subscript"/>
        </w:rPr>
        <w:t>EXT1</w:t>
      </w:r>
      <w:r w:rsidRPr="001D4BBD">
        <w:t>.</w:t>
      </w:r>
    </w:p>
    <w:p w14:paraId="0E66E88A" w14:textId="48FA7F47" w:rsidR="005118E8" w:rsidRPr="001D4BBD" w:rsidRDefault="005118E8" w:rsidP="005118E8">
      <w:pPr>
        <w:pStyle w:val="Heading4"/>
      </w:pPr>
      <w:bookmarkStart w:id="3018" w:name="_Toc170301353"/>
      <w:r w:rsidRPr="001D4BBD">
        <w:t>8.1.3.4</w:t>
      </w:r>
      <w:r w:rsidRPr="001D4BBD">
        <w:tab/>
        <w:t>Method of test</w:t>
      </w:r>
      <w:bookmarkEnd w:id="3018"/>
    </w:p>
    <w:p w14:paraId="1CF3A27E" w14:textId="5EB13BC4" w:rsidR="005118E8" w:rsidRPr="001D4BBD" w:rsidRDefault="005118E8" w:rsidP="005118E8">
      <w:pPr>
        <w:pStyle w:val="Heading5"/>
      </w:pPr>
      <w:bookmarkStart w:id="3019" w:name="_Toc170301354"/>
      <w:r w:rsidRPr="001D4BBD">
        <w:t>8.1.3.4.1</w:t>
      </w:r>
      <w:r w:rsidRPr="001D4BBD">
        <w:tab/>
        <w:t>Initial conditions</w:t>
      </w:r>
      <w:bookmarkEnd w:id="3019"/>
    </w:p>
    <w:p w14:paraId="49AD83A1" w14:textId="160E379C" w:rsidR="005118E8" w:rsidRPr="001D4BBD" w:rsidRDefault="005118E8" w:rsidP="005118E8">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 with the following exceptions:</w:t>
      </w:r>
    </w:p>
    <w:p w14:paraId="033A86EC" w14:textId="5431BC33" w:rsidR="00C12605" w:rsidRPr="001D4BBD" w:rsidRDefault="00C12605" w:rsidP="00412CD7">
      <w:r w:rsidRPr="001D4BBD">
        <w:t>Only the global phonebook is present</w:t>
      </w:r>
      <w:r w:rsidR="004964FF" w:rsidRPr="001D4BBD">
        <w:t xml:space="preserve">, </w:t>
      </w:r>
      <w:r w:rsidRPr="001D4BBD">
        <w:t>contain</w:t>
      </w:r>
      <w:r w:rsidR="004964FF" w:rsidRPr="001D4BBD">
        <w:t xml:space="preserve">ing an </w:t>
      </w:r>
      <w:r w:rsidRPr="001D4BBD">
        <w:rPr>
          <w:b/>
        </w:rPr>
        <w:t>EF</w:t>
      </w:r>
      <w:r w:rsidRPr="001D4BBD">
        <w:rPr>
          <w:b/>
          <w:vertAlign w:val="subscript"/>
        </w:rPr>
        <w:t>PBR</w:t>
      </w:r>
      <w:r w:rsidRPr="001D4BBD">
        <w:rPr>
          <w:b/>
        </w:rPr>
        <w:t xml:space="preserve"> </w:t>
      </w:r>
      <w:r w:rsidRPr="001D4BBD">
        <w:t xml:space="preserve">(Phonebook </w:t>
      </w:r>
      <w:r w:rsidR="00412CD7" w:rsidRPr="001D4BBD">
        <w:t>R</w:t>
      </w:r>
      <w:r w:rsidRPr="001D4BBD">
        <w:t xml:space="preserve">eference </w:t>
      </w:r>
      <w:r w:rsidR="00412CD7" w:rsidRPr="001D4BBD">
        <w:t>F</w:t>
      </w:r>
      <w:r w:rsidRPr="001D4BBD">
        <w:t>ile)</w:t>
      </w:r>
      <w:r w:rsidR="00412CD7" w:rsidRPr="001D4BBD">
        <w:t xml:space="preserve"> were only</w:t>
      </w:r>
      <w:r w:rsidRPr="001D4BBD">
        <w:t xml:space="preserve"> EF</w:t>
      </w:r>
      <w:r w:rsidRPr="001D4BBD">
        <w:rPr>
          <w:vertAlign w:val="subscript"/>
        </w:rPr>
        <w:t>ADN</w:t>
      </w:r>
      <w:r w:rsidRPr="001D4BBD">
        <w:t xml:space="preserve"> and EF</w:t>
      </w:r>
      <w:r w:rsidRPr="001D4BBD">
        <w:rPr>
          <w:vertAlign w:val="subscript"/>
        </w:rPr>
        <w:t>EXT1</w:t>
      </w:r>
      <w:r w:rsidRPr="001D4BBD">
        <w:t xml:space="preserve"> are present.</w:t>
      </w:r>
    </w:p>
    <w:p w14:paraId="1299828D" w14:textId="3BA9C435" w:rsidR="00412CD7" w:rsidRPr="001D4BBD" w:rsidRDefault="00412CD7" w:rsidP="00065F2A">
      <w:pPr>
        <w:rPr>
          <w:rFonts w:eastAsia="TimesNewRoman"/>
          <w:b/>
          <w:lang w:eastAsia="en-GB"/>
        </w:rPr>
      </w:pPr>
      <w:r w:rsidRPr="001D4BBD">
        <w:rPr>
          <w:b/>
        </w:rPr>
        <w:t>EF</w:t>
      </w:r>
      <w:r w:rsidRPr="001D4BBD">
        <w:rPr>
          <w:b/>
          <w:vertAlign w:val="subscript"/>
        </w:rPr>
        <w:t>ADN</w:t>
      </w:r>
      <w:r w:rsidRPr="001D4BBD">
        <w:rPr>
          <w:b/>
        </w:rPr>
        <w:t xml:space="preserve"> </w:t>
      </w:r>
      <w:r w:rsidRPr="001D4BBD">
        <w:t>(Abbreviated dialling numbers)</w:t>
      </w:r>
    </w:p>
    <w:p w14:paraId="5030A228" w14:textId="77777777" w:rsidR="00412CD7" w:rsidRPr="001D4BBD" w:rsidRDefault="00412CD7" w:rsidP="00412CD7">
      <w:pPr>
        <w:pStyle w:val="B10"/>
        <w:spacing w:after="120"/>
        <w:ind w:left="567"/>
      </w:pPr>
      <w:r w:rsidRPr="001D4BBD">
        <w:t>Logically:</w:t>
      </w:r>
    </w:p>
    <w:p w14:paraId="059B2591" w14:textId="77777777" w:rsidR="00412CD7" w:rsidRPr="001D4BBD" w:rsidRDefault="00412CD7" w:rsidP="00412CD7">
      <w:pPr>
        <w:pStyle w:val="B10"/>
        <w:spacing w:after="120"/>
        <w:ind w:left="284" w:firstLine="0"/>
      </w:pPr>
      <w:r w:rsidRPr="001D4BBD">
        <w:t>10 records, each record non-empty and unique. Unless otherwise stated, the ADN records shall not use extended BCD numbers/SSC strings</w:t>
      </w:r>
    </w:p>
    <w:p w14:paraId="6CB4F4CE" w14:textId="169FA575" w:rsidR="00412CD7" w:rsidRPr="001D4BBD" w:rsidRDefault="00412CD7" w:rsidP="00412CD7">
      <w:pPr>
        <w:pStyle w:val="B10"/>
        <w:spacing w:after="120"/>
        <w:ind w:left="567"/>
      </w:pPr>
      <w:r w:rsidRPr="001D4BBD">
        <w:t>Record 1:</w:t>
      </w:r>
    </w:p>
    <w:p w14:paraId="75207061" w14:textId="229AD953" w:rsidR="00412CD7" w:rsidRPr="001D4BBD" w:rsidRDefault="00412CD7" w:rsidP="00412CD7">
      <w:pPr>
        <w:pStyle w:val="B10"/>
        <w:spacing w:after="0"/>
        <w:ind w:left="567" w:firstLine="0"/>
      </w:pPr>
      <w:r w:rsidRPr="001D4BBD">
        <w:tab/>
      </w:r>
      <w:r w:rsidRPr="001D4BBD">
        <w:tab/>
        <w:t>Length of alpha identifier:</w:t>
      </w:r>
      <w:r w:rsidRPr="001D4BBD">
        <w:tab/>
        <w:t>32 characters;</w:t>
      </w:r>
    </w:p>
    <w:p w14:paraId="788428A7" w14:textId="2118FE9E" w:rsidR="00412CD7" w:rsidRPr="001D4BBD" w:rsidRDefault="00412CD7" w:rsidP="00412CD7">
      <w:pPr>
        <w:pStyle w:val="B10"/>
        <w:spacing w:after="0"/>
        <w:ind w:left="567" w:firstLine="284"/>
      </w:pPr>
      <w:r w:rsidRPr="001D4BBD">
        <w:t>Alpha identifier:</w:t>
      </w:r>
      <w:r w:rsidRPr="001D4BBD">
        <w:tab/>
      </w:r>
      <w:r w:rsidRPr="001D4BBD">
        <w:tab/>
      </w:r>
      <w:r w:rsidRPr="001D4BBD">
        <w:tab/>
      </w:r>
      <w:r w:rsidRPr="001D4BBD">
        <w:tab/>
        <w:t>"Contact001";</w:t>
      </w:r>
    </w:p>
    <w:p w14:paraId="011892C5" w14:textId="4E5F2C8D" w:rsidR="00412CD7" w:rsidRPr="001D4BBD" w:rsidRDefault="00412CD7" w:rsidP="00412CD7">
      <w:pPr>
        <w:pStyle w:val="B10"/>
        <w:spacing w:after="0"/>
        <w:ind w:left="567" w:firstLine="284"/>
      </w:pPr>
      <w:r w:rsidRPr="001D4BBD">
        <w:t>Length of BCD number:</w:t>
      </w:r>
      <w:r w:rsidRPr="001D4BBD">
        <w:tab/>
      </w:r>
      <w:r w:rsidRPr="001D4BBD">
        <w:tab/>
        <w:t>11;</w:t>
      </w:r>
    </w:p>
    <w:p w14:paraId="26C34C09" w14:textId="77777777" w:rsidR="00412CD7" w:rsidRPr="001D4BBD" w:rsidRDefault="00412CD7" w:rsidP="00412CD7">
      <w:pPr>
        <w:pStyle w:val="B10"/>
        <w:spacing w:after="0"/>
        <w:ind w:left="567" w:firstLine="284"/>
      </w:pPr>
      <w:r w:rsidRPr="001D4BBD">
        <w:t>TON and NPI:</w:t>
      </w:r>
      <w:r w:rsidRPr="001D4BBD">
        <w:tab/>
      </w:r>
      <w:r w:rsidRPr="001D4BBD">
        <w:tab/>
      </w:r>
      <w:r w:rsidRPr="001D4BBD">
        <w:tab/>
      </w:r>
      <w:r w:rsidRPr="001D4BBD">
        <w:tab/>
        <w:t>Telephony and International;</w:t>
      </w:r>
    </w:p>
    <w:p w14:paraId="2D48BF27" w14:textId="4374150B" w:rsidR="00412CD7" w:rsidRPr="001D4BBD" w:rsidRDefault="00412CD7" w:rsidP="00412CD7">
      <w:pPr>
        <w:pStyle w:val="B10"/>
        <w:spacing w:after="0"/>
        <w:ind w:left="567" w:firstLine="284"/>
      </w:pPr>
      <w:r w:rsidRPr="001D4BBD">
        <w:t>Dialled number:</w:t>
      </w:r>
      <w:r w:rsidRPr="001D4BBD">
        <w:tab/>
      </w:r>
      <w:r w:rsidRPr="001D4BBD">
        <w:tab/>
      </w:r>
      <w:r w:rsidRPr="001D4BBD">
        <w:tab/>
      </w:r>
      <w:r w:rsidRPr="001D4BBD">
        <w:tab/>
        <w:t>"00112233445566778899";</w:t>
      </w:r>
    </w:p>
    <w:p w14:paraId="5AD9FDE4" w14:textId="735D0127" w:rsidR="00412CD7" w:rsidRPr="001D4BBD" w:rsidRDefault="00412CD7" w:rsidP="00412CD7">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77EDF74B" w14:textId="4899B689" w:rsidR="00412CD7" w:rsidRPr="001D4BBD" w:rsidRDefault="00412CD7" w:rsidP="00412CD7">
      <w:pPr>
        <w:pStyle w:val="B10"/>
        <w:ind w:firstLine="284"/>
      </w:pPr>
      <w:r w:rsidRPr="001D4BBD">
        <w:t>Ext1:</w:t>
      </w:r>
      <w:r w:rsidRPr="001D4BBD">
        <w:tab/>
      </w:r>
      <w:r w:rsidRPr="001D4BBD">
        <w:tab/>
      </w:r>
      <w:r w:rsidRPr="001D4BBD">
        <w:tab/>
      </w:r>
      <w:r w:rsidRPr="001D4BBD">
        <w:tab/>
      </w:r>
      <w:r w:rsidRPr="001D4BBD">
        <w:tab/>
      </w:r>
      <w:r w:rsidRPr="001D4BBD">
        <w:tab/>
      </w:r>
      <w:r w:rsidRPr="001D4BBD">
        <w:tab/>
        <w:t>'01'.</w:t>
      </w:r>
    </w:p>
    <w:p w14:paraId="7F34EA22" w14:textId="77777777" w:rsidR="00412CD7" w:rsidRDefault="00412CD7" w:rsidP="00412CD7">
      <w:pPr>
        <w:pStyle w:val="B10"/>
      </w:pPr>
      <w:bookmarkStart w:id="3020" w:name="MCCQCTEMPBM_00000431"/>
      <w:r w:rsidRPr="001D4BBD">
        <w:t>Coding for record 1:</w:t>
      </w:r>
    </w:p>
    <w:p w14:paraId="17F0DC5E"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412CD7" w:rsidRPr="001D4BBD" w14:paraId="0988B0A5" w14:textId="77777777" w:rsidTr="00065F2A">
        <w:tc>
          <w:tcPr>
            <w:tcW w:w="683" w:type="dxa"/>
            <w:shd w:val="clear" w:color="auto" w:fill="F2F2F2" w:themeFill="background1" w:themeFillShade="F2"/>
          </w:tcPr>
          <w:bookmarkEnd w:id="3020"/>
          <w:p w14:paraId="2C071E27" w14:textId="77777777" w:rsidR="00412CD7" w:rsidRPr="001D4BBD" w:rsidRDefault="00412CD7" w:rsidP="00065F2A">
            <w:pPr>
              <w:pStyle w:val="TAL"/>
              <w:rPr>
                <w:b/>
              </w:rPr>
            </w:pPr>
            <w:r w:rsidRPr="001D4BBD">
              <w:rPr>
                <w:b/>
              </w:rPr>
              <w:t>Byte</w:t>
            </w:r>
          </w:p>
        </w:tc>
        <w:tc>
          <w:tcPr>
            <w:tcW w:w="624" w:type="dxa"/>
            <w:shd w:val="clear" w:color="auto" w:fill="F2F2F2" w:themeFill="background1" w:themeFillShade="F2"/>
          </w:tcPr>
          <w:p w14:paraId="281C8520" w14:textId="77777777" w:rsidR="00412CD7" w:rsidRPr="001D4BBD" w:rsidRDefault="00412CD7" w:rsidP="00065F2A">
            <w:pPr>
              <w:pStyle w:val="TAL"/>
              <w:jc w:val="center"/>
              <w:rPr>
                <w:b/>
              </w:rPr>
            </w:pPr>
            <w:r w:rsidRPr="001D4BBD">
              <w:rPr>
                <w:b/>
              </w:rPr>
              <w:t>B1</w:t>
            </w:r>
          </w:p>
        </w:tc>
        <w:tc>
          <w:tcPr>
            <w:tcW w:w="624" w:type="dxa"/>
            <w:shd w:val="clear" w:color="auto" w:fill="F2F2F2" w:themeFill="background1" w:themeFillShade="F2"/>
          </w:tcPr>
          <w:p w14:paraId="692BF6FD" w14:textId="77777777" w:rsidR="00412CD7" w:rsidRPr="001D4BBD" w:rsidRDefault="00412CD7" w:rsidP="00065F2A">
            <w:pPr>
              <w:pStyle w:val="TAL"/>
              <w:jc w:val="center"/>
              <w:rPr>
                <w:b/>
              </w:rPr>
            </w:pPr>
            <w:r w:rsidRPr="001D4BBD">
              <w:rPr>
                <w:b/>
              </w:rPr>
              <w:t>B2</w:t>
            </w:r>
          </w:p>
        </w:tc>
        <w:tc>
          <w:tcPr>
            <w:tcW w:w="624" w:type="dxa"/>
            <w:shd w:val="clear" w:color="auto" w:fill="F2F2F2" w:themeFill="background1" w:themeFillShade="F2"/>
          </w:tcPr>
          <w:p w14:paraId="56AF23FF" w14:textId="77777777" w:rsidR="00412CD7" w:rsidRPr="001D4BBD" w:rsidRDefault="00412CD7" w:rsidP="00065F2A">
            <w:pPr>
              <w:pStyle w:val="TAL"/>
              <w:jc w:val="center"/>
              <w:rPr>
                <w:b/>
              </w:rPr>
            </w:pPr>
            <w:r w:rsidRPr="001D4BBD">
              <w:rPr>
                <w:b/>
              </w:rPr>
              <w:t>B3</w:t>
            </w:r>
          </w:p>
        </w:tc>
        <w:tc>
          <w:tcPr>
            <w:tcW w:w="624" w:type="dxa"/>
            <w:shd w:val="clear" w:color="auto" w:fill="F2F2F2" w:themeFill="background1" w:themeFillShade="F2"/>
          </w:tcPr>
          <w:p w14:paraId="1804D08B" w14:textId="77777777" w:rsidR="00412CD7" w:rsidRPr="001D4BBD" w:rsidRDefault="00412CD7" w:rsidP="00065F2A">
            <w:pPr>
              <w:pStyle w:val="TAL"/>
              <w:jc w:val="center"/>
              <w:rPr>
                <w:b/>
              </w:rPr>
            </w:pPr>
            <w:r w:rsidRPr="001D4BBD">
              <w:rPr>
                <w:b/>
              </w:rPr>
              <w:t>B4</w:t>
            </w:r>
          </w:p>
        </w:tc>
        <w:tc>
          <w:tcPr>
            <w:tcW w:w="624" w:type="dxa"/>
            <w:shd w:val="clear" w:color="auto" w:fill="F2F2F2" w:themeFill="background1" w:themeFillShade="F2"/>
          </w:tcPr>
          <w:p w14:paraId="0BC13559" w14:textId="77777777" w:rsidR="00412CD7" w:rsidRPr="001D4BBD" w:rsidRDefault="00412CD7" w:rsidP="00065F2A">
            <w:pPr>
              <w:pStyle w:val="TAL"/>
              <w:jc w:val="center"/>
              <w:rPr>
                <w:b/>
              </w:rPr>
            </w:pPr>
            <w:r w:rsidRPr="001D4BBD">
              <w:rPr>
                <w:b/>
              </w:rPr>
              <w:t>B5</w:t>
            </w:r>
          </w:p>
        </w:tc>
        <w:tc>
          <w:tcPr>
            <w:tcW w:w="624" w:type="dxa"/>
            <w:shd w:val="clear" w:color="auto" w:fill="F2F2F2" w:themeFill="background1" w:themeFillShade="F2"/>
          </w:tcPr>
          <w:p w14:paraId="0E284A70" w14:textId="77777777" w:rsidR="00412CD7" w:rsidRPr="001D4BBD" w:rsidRDefault="00412CD7" w:rsidP="00065F2A">
            <w:pPr>
              <w:pStyle w:val="TAL"/>
              <w:jc w:val="center"/>
              <w:rPr>
                <w:b/>
              </w:rPr>
            </w:pPr>
            <w:r w:rsidRPr="001D4BBD">
              <w:rPr>
                <w:b/>
              </w:rPr>
              <w:t>B6</w:t>
            </w:r>
          </w:p>
        </w:tc>
        <w:tc>
          <w:tcPr>
            <w:tcW w:w="624" w:type="dxa"/>
            <w:shd w:val="clear" w:color="auto" w:fill="F2F2F2" w:themeFill="background1" w:themeFillShade="F2"/>
          </w:tcPr>
          <w:p w14:paraId="3ABC5985" w14:textId="77777777" w:rsidR="00412CD7" w:rsidRPr="001D4BBD" w:rsidRDefault="00412CD7" w:rsidP="00065F2A">
            <w:pPr>
              <w:pStyle w:val="TAL"/>
              <w:jc w:val="center"/>
              <w:rPr>
                <w:b/>
              </w:rPr>
            </w:pPr>
            <w:r w:rsidRPr="001D4BBD">
              <w:rPr>
                <w:b/>
              </w:rPr>
              <w:t>B7</w:t>
            </w:r>
          </w:p>
        </w:tc>
        <w:tc>
          <w:tcPr>
            <w:tcW w:w="624" w:type="dxa"/>
            <w:shd w:val="clear" w:color="auto" w:fill="F2F2F2" w:themeFill="background1" w:themeFillShade="F2"/>
          </w:tcPr>
          <w:p w14:paraId="66C30AF2" w14:textId="77777777" w:rsidR="00412CD7" w:rsidRPr="001D4BBD" w:rsidRDefault="00412CD7" w:rsidP="00065F2A">
            <w:pPr>
              <w:pStyle w:val="TAL"/>
              <w:jc w:val="center"/>
              <w:rPr>
                <w:b/>
              </w:rPr>
            </w:pPr>
            <w:r w:rsidRPr="001D4BBD">
              <w:rPr>
                <w:b/>
              </w:rPr>
              <w:t>B8</w:t>
            </w:r>
          </w:p>
        </w:tc>
        <w:tc>
          <w:tcPr>
            <w:tcW w:w="624" w:type="dxa"/>
            <w:shd w:val="clear" w:color="auto" w:fill="F2F2F2" w:themeFill="background1" w:themeFillShade="F2"/>
          </w:tcPr>
          <w:p w14:paraId="6387D8A1" w14:textId="77777777" w:rsidR="00412CD7" w:rsidRPr="001D4BBD" w:rsidRDefault="00412CD7" w:rsidP="00065F2A">
            <w:pPr>
              <w:pStyle w:val="TAL"/>
              <w:jc w:val="center"/>
              <w:rPr>
                <w:b/>
              </w:rPr>
            </w:pPr>
            <w:r w:rsidRPr="001D4BBD">
              <w:rPr>
                <w:b/>
              </w:rPr>
              <w:t>B9</w:t>
            </w:r>
          </w:p>
        </w:tc>
        <w:tc>
          <w:tcPr>
            <w:tcW w:w="624" w:type="dxa"/>
            <w:shd w:val="clear" w:color="auto" w:fill="F2F2F2" w:themeFill="background1" w:themeFillShade="F2"/>
          </w:tcPr>
          <w:p w14:paraId="6D8E75D9" w14:textId="77777777" w:rsidR="00412CD7" w:rsidRPr="001D4BBD" w:rsidRDefault="00412CD7" w:rsidP="00065F2A">
            <w:pPr>
              <w:pStyle w:val="TAL"/>
              <w:jc w:val="center"/>
              <w:rPr>
                <w:b/>
              </w:rPr>
            </w:pPr>
            <w:r w:rsidRPr="001D4BBD">
              <w:rPr>
                <w:b/>
              </w:rPr>
              <w:t>B10</w:t>
            </w:r>
          </w:p>
        </w:tc>
        <w:tc>
          <w:tcPr>
            <w:tcW w:w="624" w:type="dxa"/>
            <w:shd w:val="clear" w:color="auto" w:fill="F2F2F2" w:themeFill="background1" w:themeFillShade="F2"/>
          </w:tcPr>
          <w:p w14:paraId="0D4BEC1D" w14:textId="77777777" w:rsidR="00412CD7" w:rsidRPr="001D4BBD" w:rsidRDefault="00412CD7" w:rsidP="00065F2A">
            <w:pPr>
              <w:pStyle w:val="TAL"/>
              <w:jc w:val="center"/>
              <w:rPr>
                <w:b/>
              </w:rPr>
            </w:pPr>
            <w:r w:rsidRPr="001D4BBD">
              <w:rPr>
                <w:b/>
              </w:rPr>
              <w:t>B11</w:t>
            </w:r>
          </w:p>
        </w:tc>
        <w:tc>
          <w:tcPr>
            <w:tcW w:w="624" w:type="dxa"/>
            <w:shd w:val="clear" w:color="auto" w:fill="F2F2F2" w:themeFill="background1" w:themeFillShade="F2"/>
          </w:tcPr>
          <w:p w14:paraId="34ADC5C4" w14:textId="454B1083" w:rsidR="00412CD7" w:rsidRPr="001D4BBD" w:rsidRDefault="00412CD7" w:rsidP="00065F2A">
            <w:pPr>
              <w:pStyle w:val="TAL"/>
              <w:jc w:val="center"/>
              <w:rPr>
                <w:b/>
              </w:rPr>
            </w:pPr>
            <w:r w:rsidRPr="001D4BBD">
              <w:rPr>
                <w:b/>
              </w:rPr>
              <w:t>…</w:t>
            </w:r>
          </w:p>
        </w:tc>
      </w:tr>
      <w:tr w:rsidR="00412CD7" w:rsidRPr="001D4BBD" w14:paraId="2C192B3D" w14:textId="77777777" w:rsidTr="00412CD7">
        <w:tc>
          <w:tcPr>
            <w:tcW w:w="683" w:type="dxa"/>
            <w:tcBorders>
              <w:bottom w:val="single" w:sz="4" w:space="0" w:color="auto"/>
            </w:tcBorders>
          </w:tcPr>
          <w:p w14:paraId="5BED6582" w14:textId="77777777" w:rsidR="00412CD7" w:rsidRPr="001D4BBD" w:rsidRDefault="00412CD7" w:rsidP="00412CD7">
            <w:pPr>
              <w:pStyle w:val="TAL"/>
            </w:pPr>
            <w:r w:rsidRPr="001D4BBD">
              <w:t>Hex</w:t>
            </w:r>
          </w:p>
        </w:tc>
        <w:tc>
          <w:tcPr>
            <w:tcW w:w="624" w:type="dxa"/>
          </w:tcPr>
          <w:p w14:paraId="3D5C1594" w14:textId="41095299" w:rsidR="00412CD7" w:rsidRPr="001D4BBD" w:rsidRDefault="00412CD7" w:rsidP="00412CD7">
            <w:pPr>
              <w:pStyle w:val="TAL"/>
              <w:jc w:val="center"/>
            </w:pPr>
            <w:r w:rsidRPr="001D4BBD">
              <w:rPr>
                <w:lang w:val="de-DE"/>
              </w:rPr>
              <w:t>43</w:t>
            </w:r>
          </w:p>
        </w:tc>
        <w:tc>
          <w:tcPr>
            <w:tcW w:w="624" w:type="dxa"/>
          </w:tcPr>
          <w:p w14:paraId="10B49115" w14:textId="64682617" w:rsidR="00412CD7" w:rsidRPr="001D4BBD" w:rsidRDefault="00412CD7" w:rsidP="00412CD7">
            <w:pPr>
              <w:pStyle w:val="TAL"/>
              <w:jc w:val="center"/>
            </w:pPr>
            <w:r w:rsidRPr="001D4BBD">
              <w:rPr>
                <w:lang w:val="de-DE"/>
              </w:rPr>
              <w:t>6F</w:t>
            </w:r>
          </w:p>
        </w:tc>
        <w:tc>
          <w:tcPr>
            <w:tcW w:w="624" w:type="dxa"/>
          </w:tcPr>
          <w:p w14:paraId="7A2E7C96" w14:textId="6F8BDCCA" w:rsidR="00412CD7" w:rsidRPr="001D4BBD" w:rsidRDefault="00412CD7" w:rsidP="00412CD7">
            <w:pPr>
              <w:pStyle w:val="TAL"/>
              <w:jc w:val="center"/>
            </w:pPr>
            <w:r w:rsidRPr="001D4BBD">
              <w:rPr>
                <w:lang w:val="de-DE"/>
              </w:rPr>
              <w:t>6E</w:t>
            </w:r>
          </w:p>
        </w:tc>
        <w:tc>
          <w:tcPr>
            <w:tcW w:w="624" w:type="dxa"/>
          </w:tcPr>
          <w:p w14:paraId="646E7BE7" w14:textId="5F2D067C" w:rsidR="00412CD7" w:rsidRPr="001D4BBD" w:rsidRDefault="00412CD7" w:rsidP="00412CD7">
            <w:pPr>
              <w:pStyle w:val="TAL"/>
              <w:jc w:val="center"/>
            </w:pPr>
            <w:r w:rsidRPr="001D4BBD">
              <w:rPr>
                <w:lang w:val="de-DE"/>
              </w:rPr>
              <w:t>74</w:t>
            </w:r>
          </w:p>
        </w:tc>
        <w:tc>
          <w:tcPr>
            <w:tcW w:w="624" w:type="dxa"/>
          </w:tcPr>
          <w:p w14:paraId="7D943F08" w14:textId="12031EA6" w:rsidR="00412CD7" w:rsidRPr="001D4BBD" w:rsidRDefault="00412CD7" w:rsidP="00412CD7">
            <w:pPr>
              <w:pStyle w:val="TAL"/>
              <w:jc w:val="center"/>
            </w:pPr>
            <w:r w:rsidRPr="001D4BBD">
              <w:rPr>
                <w:lang w:val="de-DE"/>
              </w:rPr>
              <w:t>61</w:t>
            </w:r>
          </w:p>
        </w:tc>
        <w:tc>
          <w:tcPr>
            <w:tcW w:w="624" w:type="dxa"/>
          </w:tcPr>
          <w:p w14:paraId="3B43083F" w14:textId="5FBD1982" w:rsidR="00412CD7" w:rsidRPr="001D4BBD" w:rsidRDefault="00412CD7" w:rsidP="00412CD7">
            <w:pPr>
              <w:pStyle w:val="TAL"/>
              <w:jc w:val="center"/>
            </w:pPr>
            <w:r w:rsidRPr="001D4BBD">
              <w:rPr>
                <w:lang w:val="de-DE"/>
              </w:rPr>
              <w:t>63</w:t>
            </w:r>
          </w:p>
        </w:tc>
        <w:tc>
          <w:tcPr>
            <w:tcW w:w="624" w:type="dxa"/>
          </w:tcPr>
          <w:p w14:paraId="15A039EC" w14:textId="313CF5A2" w:rsidR="00412CD7" w:rsidRPr="001D4BBD" w:rsidRDefault="00412CD7" w:rsidP="00412CD7">
            <w:pPr>
              <w:pStyle w:val="TAL"/>
              <w:jc w:val="center"/>
            </w:pPr>
            <w:r w:rsidRPr="001D4BBD">
              <w:rPr>
                <w:lang w:val="de-DE"/>
              </w:rPr>
              <w:t>74</w:t>
            </w:r>
          </w:p>
        </w:tc>
        <w:tc>
          <w:tcPr>
            <w:tcW w:w="624" w:type="dxa"/>
          </w:tcPr>
          <w:p w14:paraId="3EDACED4" w14:textId="6C4735D2" w:rsidR="00412CD7" w:rsidRPr="001D4BBD" w:rsidRDefault="00412CD7" w:rsidP="00412CD7">
            <w:pPr>
              <w:pStyle w:val="TAL"/>
              <w:jc w:val="center"/>
            </w:pPr>
            <w:r w:rsidRPr="001D4BBD">
              <w:rPr>
                <w:lang w:val="de-DE"/>
              </w:rPr>
              <w:t>30</w:t>
            </w:r>
          </w:p>
        </w:tc>
        <w:tc>
          <w:tcPr>
            <w:tcW w:w="624" w:type="dxa"/>
          </w:tcPr>
          <w:p w14:paraId="6B3D686A" w14:textId="30F398A1" w:rsidR="00412CD7" w:rsidRPr="001D4BBD" w:rsidRDefault="00412CD7" w:rsidP="00412CD7">
            <w:pPr>
              <w:pStyle w:val="TAL"/>
              <w:jc w:val="center"/>
            </w:pPr>
            <w:r w:rsidRPr="001D4BBD">
              <w:rPr>
                <w:lang w:val="de-DE"/>
              </w:rPr>
              <w:t>30</w:t>
            </w:r>
          </w:p>
        </w:tc>
        <w:tc>
          <w:tcPr>
            <w:tcW w:w="624" w:type="dxa"/>
          </w:tcPr>
          <w:p w14:paraId="2DDB9CB3" w14:textId="23DF4087" w:rsidR="00412CD7" w:rsidRPr="001D4BBD" w:rsidRDefault="00412CD7" w:rsidP="00412CD7">
            <w:pPr>
              <w:pStyle w:val="TAL"/>
              <w:jc w:val="center"/>
            </w:pPr>
            <w:r w:rsidRPr="001D4BBD">
              <w:rPr>
                <w:lang w:val="de-DE"/>
              </w:rPr>
              <w:t>31</w:t>
            </w:r>
          </w:p>
        </w:tc>
        <w:tc>
          <w:tcPr>
            <w:tcW w:w="624" w:type="dxa"/>
          </w:tcPr>
          <w:p w14:paraId="5D1751F9" w14:textId="1924D143" w:rsidR="00412CD7" w:rsidRPr="001D4BBD" w:rsidRDefault="00412CD7" w:rsidP="00412CD7">
            <w:pPr>
              <w:pStyle w:val="TAL"/>
              <w:jc w:val="center"/>
            </w:pPr>
            <w:r w:rsidRPr="001D4BBD">
              <w:rPr>
                <w:lang w:val="de-DE"/>
              </w:rPr>
              <w:t>FF</w:t>
            </w:r>
          </w:p>
        </w:tc>
        <w:tc>
          <w:tcPr>
            <w:tcW w:w="624" w:type="dxa"/>
          </w:tcPr>
          <w:p w14:paraId="62B09A37" w14:textId="3FF8711E" w:rsidR="00412CD7" w:rsidRPr="001D4BBD" w:rsidRDefault="00412CD7" w:rsidP="00412CD7">
            <w:pPr>
              <w:pStyle w:val="TAL"/>
              <w:jc w:val="center"/>
            </w:pPr>
            <w:r w:rsidRPr="001D4BBD">
              <w:t>…</w:t>
            </w:r>
          </w:p>
        </w:tc>
      </w:tr>
      <w:tr w:rsidR="00412CD7" w:rsidRPr="001D4BBD" w14:paraId="6D6E927E" w14:textId="77777777" w:rsidTr="00412CD7">
        <w:tc>
          <w:tcPr>
            <w:tcW w:w="683" w:type="dxa"/>
            <w:tcBorders>
              <w:top w:val="single" w:sz="4" w:space="0" w:color="auto"/>
              <w:left w:val="nil"/>
              <w:bottom w:val="nil"/>
              <w:right w:val="single" w:sz="4" w:space="0" w:color="auto"/>
            </w:tcBorders>
          </w:tcPr>
          <w:p w14:paraId="3622D7A4" w14:textId="77777777" w:rsidR="00412CD7" w:rsidRPr="001D4BBD" w:rsidRDefault="00412CD7" w:rsidP="00412CD7">
            <w:pPr>
              <w:pStyle w:val="TAL"/>
            </w:pPr>
          </w:p>
        </w:tc>
        <w:tc>
          <w:tcPr>
            <w:tcW w:w="624" w:type="dxa"/>
            <w:tcBorders>
              <w:left w:val="single" w:sz="4" w:space="0" w:color="auto"/>
            </w:tcBorders>
          </w:tcPr>
          <w:p w14:paraId="71B76D97" w14:textId="6D5E031F" w:rsidR="00412CD7" w:rsidRPr="001D4BBD" w:rsidRDefault="00412CD7" w:rsidP="00412CD7">
            <w:pPr>
              <w:pStyle w:val="TAL"/>
              <w:jc w:val="center"/>
              <w:rPr>
                <w:lang w:val="de-DE"/>
              </w:rPr>
            </w:pPr>
            <w:r w:rsidRPr="001D4BBD">
              <w:rPr>
                <w:b/>
              </w:rPr>
              <w:t>B32</w:t>
            </w:r>
          </w:p>
        </w:tc>
        <w:tc>
          <w:tcPr>
            <w:tcW w:w="624" w:type="dxa"/>
          </w:tcPr>
          <w:p w14:paraId="24F430D8" w14:textId="647B5F58" w:rsidR="00412CD7" w:rsidRPr="001D4BBD" w:rsidRDefault="00412CD7" w:rsidP="00412CD7">
            <w:pPr>
              <w:pStyle w:val="TAL"/>
              <w:jc w:val="center"/>
              <w:rPr>
                <w:lang w:val="de-DE"/>
              </w:rPr>
            </w:pPr>
            <w:r w:rsidRPr="001D4BBD">
              <w:rPr>
                <w:b/>
              </w:rPr>
              <w:t>B33</w:t>
            </w:r>
          </w:p>
        </w:tc>
        <w:tc>
          <w:tcPr>
            <w:tcW w:w="624" w:type="dxa"/>
          </w:tcPr>
          <w:p w14:paraId="47029307" w14:textId="69F3FD04" w:rsidR="00412CD7" w:rsidRPr="001D4BBD" w:rsidRDefault="00412CD7" w:rsidP="00412CD7">
            <w:pPr>
              <w:pStyle w:val="TAL"/>
              <w:jc w:val="center"/>
              <w:rPr>
                <w:lang w:val="de-DE"/>
              </w:rPr>
            </w:pPr>
            <w:r w:rsidRPr="001D4BBD">
              <w:rPr>
                <w:b/>
              </w:rPr>
              <w:t>B34</w:t>
            </w:r>
          </w:p>
        </w:tc>
        <w:tc>
          <w:tcPr>
            <w:tcW w:w="624" w:type="dxa"/>
          </w:tcPr>
          <w:p w14:paraId="48CF5519" w14:textId="2C503F93" w:rsidR="00412CD7" w:rsidRPr="001D4BBD" w:rsidRDefault="00412CD7" w:rsidP="00412CD7">
            <w:pPr>
              <w:pStyle w:val="TAL"/>
              <w:jc w:val="center"/>
              <w:rPr>
                <w:lang w:val="de-DE"/>
              </w:rPr>
            </w:pPr>
            <w:r w:rsidRPr="001D4BBD">
              <w:rPr>
                <w:b/>
              </w:rPr>
              <w:t>B35</w:t>
            </w:r>
          </w:p>
        </w:tc>
        <w:tc>
          <w:tcPr>
            <w:tcW w:w="624" w:type="dxa"/>
          </w:tcPr>
          <w:p w14:paraId="55008CF4" w14:textId="06B606AD" w:rsidR="00412CD7" w:rsidRPr="001D4BBD" w:rsidRDefault="00412CD7" w:rsidP="00412CD7">
            <w:pPr>
              <w:pStyle w:val="TAL"/>
              <w:jc w:val="center"/>
              <w:rPr>
                <w:lang w:val="de-DE"/>
              </w:rPr>
            </w:pPr>
            <w:r w:rsidRPr="001D4BBD">
              <w:rPr>
                <w:b/>
              </w:rPr>
              <w:t>B36</w:t>
            </w:r>
          </w:p>
        </w:tc>
        <w:tc>
          <w:tcPr>
            <w:tcW w:w="624" w:type="dxa"/>
          </w:tcPr>
          <w:p w14:paraId="112C4390" w14:textId="411DB085" w:rsidR="00412CD7" w:rsidRPr="001D4BBD" w:rsidRDefault="00412CD7" w:rsidP="00412CD7">
            <w:pPr>
              <w:pStyle w:val="TAL"/>
              <w:jc w:val="center"/>
              <w:rPr>
                <w:lang w:val="de-DE"/>
              </w:rPr>
            </w:pPr>
            <w:r w:rsidRPr="001D4BBD">
              <w:rPr>
                <w:b/>
              </w:rPr>
              <w:t>B37</w:t>
            </w:r>
          </w:p>
        </w:tc>
        <w:tc>
          <w:tcPr>
            <w:tcW w:w="624" w:type="dxa"/>
          </w:tcPr>
          <w:p w14:paraId="6A289366" w14:textId="7FFCD1D4" w:rsidR="00412CD7" w:rsidRPr="001D4BBD" w:rsidRDefault="00412CD7" w:rsidP="00412CD7">
            <w:pPr>
              <w:pStyle w:val="TAL"/>
              <w:jc w:val="center"/>
              <w:rPr>
                <w:lang w:val="de-DE"/>
              </w:rPr>
            </w:pPr>
            <w:r w:rsidRPr="001D4BBD">
              <w:rPr>
                <w:b/>
              </w:rPr>
              <w:t>B38</w:t>
            </w:r>
          </w:p>
        </w:tc>
        <w:tc>
          <w:tcPr>
            <w:tcW w:w="624" w:type="dxa"/>
          </w:tcPr>
          <w:p w14:paraId="31AB90B7" w14:textId="29A7D43C" w:rsidR="00412CD7" w:rsidRPr="001D4BBD" w:rsidRDefault="00412CD7" w:rsidP="00412CD7">
            <w:pPr>
              <w:pStyle w:val="TAL"/>
              <w:jc w:val="center"/>
              <w:rPr>
                <w:lang w:val="de-DE"/>
              </w:rPr>
            </w:pPr>
            <w:r w:rsidRPr="001D4BBD">
              <w:rPr>
                <w:b/>
              </w:rPr>
              <w:t>B39</w:t>
            </w:r>
          </w:p>
        </w:tc>
        <w:tc>
          <w:tcPr>
            <w:tcW w:w="624" w:type="dxa"/>
          </w:tcPr>
          <w:p w14:paraId="1DDB7C19" w14:textId="6866DEDC" w:rsidR="00412CD7" w:rsidRPr="001D4BBD" w:rsidRDefault="00412CD7" w:rsidP="00412CD7">
            <w:pPr>
              <w:pStyle w:val="TAL"/>
              <w:jc w:val="center"/>
              <w:rPr>
                <w:lang w:val="de-DE"/>
              </w:rPr>
            </w:pPr>
            <w:r w:rsidRPr="001D4BBD">
              <w:rPr>
                <w:b/>
              </w:rPr>
              <w:t>B40</w:t>
            </w:r>
          </w:p>
        </w:tc>
        <w:tc>
          <w:tcPr>
            <w:tcW w:w="624" w:type="dxa"/>
          </w:tcPr>
          <w:p w14:paraId="083486BB" w14:textId="102A56E5" w:rsidR="00412CD7" w:rsidRPr="001D4BBD" w:rsidRDefault="00412CD7" w:rsidP="00412CD7">
            <w:pPr>
              <w:pStyle w:val="TAL"/>
              <w:jc w:val="center"/>
              <w:rPr>
                <w:lang w:val="de-DE"/>
              </w:rPr>
            </w:pPr>
            <w:r w:rsidRPr="001D4BBD">
              <w:rPr>
                <w:b/>
              </w:rPr>
              <w:t>B41</w:t>
            </w:r>
          </w:p>
        </w:tc>
        <w:tc>
          <w:tcPr>
            <w:tcW w:w="624" w:type="dxa"/>
          </w:tcPr>
          <w:p w14:paraId="62215786" w14:textId="672AC70D" w:rsidR="00412CD7" w:rsidRPr="001D4BBD" w:rsidRDefault="00412CD7" w:rsidP="00412CD7">
            <w:pPr>
              <w:pStyle w:val="TAL"/>
              <w:jc w:val="center"/>
              <w:rPr>
                <w:lang w:val="de-DE"/>
              </w:rPr>
            </w:pPr>
            <w:r w:rsidRPr="001D4BBD">
              <w:rPr>
                <w:b/>
              </w:rPr>
              <w:t>B42</w:t>
            </w:r>
          </w:p>
        </w:tc>
        <w:tc>
          <w:tcPr>
            <w:tcW w:w="624" w:type="dxa"/>
          </w:tcPr>
          <w:p w14:paraId="3427943C" w14:textId="42631E7C" w:rsidR="00412CD7" w:rsidRPr="001D4BBD" w:rsidRDefault="00412CD7" w:rsidP="00412CD7">
            <w:pPr>
              <w:pStyle w:val="TAL"/>
              <w:jc w:val="center"/>
            </w:pPr>
            <w:r w:rsidRPr="001D4BBD">
              <w:rPr>
                <w:b/>
              </w:rPr>
              <w:t>B43</w:t>
            </w:r>
          </w:p>
        </w:tc>
      </w:tr>
      <w:tr w:rsidR="00412CD7" w:rsidRPr="001D4BBD" w14:paraId="71666855" w14:textId="77777777" w:rsidTr="00412CD7">
        <w:tc>
          <w:tcPr>
            <w:tcW w:w="683" w:type="dxa"/>
            <w:tcBorders>
              <w:top w:val="nil"/>
              <w:left w:val="nil"/>
              <w:bottom w:val="nil"/>
              <w:right w:val="single" w:sz="4" w:space="0" w:color="auto"/>
            </w:tcBorders>
          </w:tcPr>
          <w:p w14:paraId="4B91D915" w14:textId="77777777" w:rsidR="00412CD7" w:rsidRPr="001D4BBD" w:rsidRDefault="00412CD7" w:rsidP="00412CD7">
            <w:pPr>
              <w:pStyle w:val="TAL"/>
            </w:pPr>
          </w:p>
        </w:tc>
        <w:tc>
          <w:tcPr>
            <w:tcW w:w="624" w:type="dxa"/>
            <w:tcBorders>
              <w:left w:val="single" w:sz="4" w:space="0" w:color="auto"/>
            </w:tcBorders>
          </w:tcPr>
          <w:p w14:paraId="3541C82E" w14:textId="1C9F4569" w:rsidR="00412CD7" w:rsidRPr="001D4BBD" w:rsidRDefault="00412CD7" w:rsidP="00412CD7">
            <w:pPr>
              <w:pStyle w:val="TAL"/>
              <w:jc w:val="center"/>
              <w:rPr>
                <w:lang w:val="de-DE"/>
              </w:rPr>
            </w:pPr>
            <w:r w:rsidRPr="001D4BBD">
              <w:rPr>
                <w:lang w:val="de-DE"/>
              </w:rPr>
              <w:t>FF</w:t>
            </w:r>
          </w:p>
        </w:tc>
        <w:tc>
          <w:tcPr>
            <w:tcW w:w="624" w:type="dxa"/>
          </w:tcPr>
          <w:p w14:paraId="37A9667A" w14:textId="2536947A" w:rsidR="00412CD7" w:rsidRPr="001D4BBD" w:rsidRDefault="00412CD7" w:rsidP="00412CD7">
            <w:pPr>
              <w:pStyle w:val="TAL"/>
              <w:jc w:val="center"/>
              <w:rPr>
                <w:lang w:val="de-DE"/>
              </w:rPr>
            </w:pPr>
            <w:r w:rsidRPr="001D4BBD">
              <w:rPr>
                <w:lang w:val="de-DE"/>
              </w:rPr>
              <w:t>0B</w:t>
            </w:r>
          </w:p>
        </w:tc>
        <w:tc>
          <w:tcPr>
            <w:tcW w:w="624" w:type="dxa"/>
          </w:tcPr>
          <w:p w14:paraId="78CD2105" w14:textId="4975359C" w:rsidR="00412CD7" w:rsidRPr="001D4BBD" w:rsidRDefault="00412CD7" w:rsidP="00412CD7">
            <w:pPr>
              <w:pStyle w:val="TAL"/>
              <w:jc w:val="center"/>
              <w:rPr>
                <w:lang w:val="de-DE"/>
              </w:rPr>
            </w:pPr>
            <w:r w:rsidRPr="001D4BBD">
              <w:rPr>
                <w:lang w:val="de-DE"/>
              </w:rPr>
              <w:t>91</w:t>
            </w:r>
          </w:p>
        </w:tc>
        <w:tc>
          <w:tcPr>
            <w:tcW w:w="624" w:type="dxa"/>
          </w:tcPr>
          <w:p w14:paraId="7078C0B0" w14:textId="30967020" w:rsidR="00412CD7" w:rsidRPr="001D4BBD" w:rsidRDefault="00412CD7" w:rsidP="00412CD7">
            <w:pPr>
              <w:pStyle w:val="TAL"/>
              <w:jc w:val="center"/>
              <w:rPr>
                <w:lang w:val="de-DE"/>
              </w:rPr>
            </w:pPr>
            <w:r w:rsidRPr="001D4BBD">
              <w:rPr>
                <w:lang w:val="de-DE"/>
              </w:rPr>
              <w:t>00</w:t>
            </w:r>
          </w:p>
        </w:tc>
        <w:tc>
          <w:tcPr>
            <w:tcW w:w="624" w:type="dxa"/>
          </w:tcPr>
          <w:p w14:paraId="63851426" w14:textId="165835EC" w:rsidR="00412CD7" w:rsidRPr="001D4BBD" w:rsidRDefault="00412CD7" w:rsidP="00412CD7">
            <w:pPr>
              <w:pStyle w:val="TAL"/>
              <w:jc w:val="center"/>
              <w:rPr>
                <w:lang w:val="de-DE"/>
              </w:rPr>
            </w:pPr>
            <w:r w:rsidRPr="001D4BBD">
              <w:rPr>
                <w:lang w:val="de-DE"/>
              </w:rPr>
              <w:t>11</w:t>
            </w:r>
          </w:p>
        </w:tc>
        <w:tc>
          <w:tcPr>
            <w:tcW w:w="624" w:type="dxa"/>
          </w:tcPr>
          <w:p w14:paraId="0362EB85" w14:textId="51195E59" w:rsidR="00412CD7" w:rsidRPr="001D4BBD" w:rsidRDefault="00412CD7" w:rsidP="00412CD7">
            <w:pPr>
              <w:pStyle w:val="TAL"/>
              <w:jc w:val="center"/>
              <w:rPr>
                <w:lang w:val="de-DE"/>
              </w:rPr>
            </w:pPr>
            <w:r w:rsidRPr="001D4BBD">
              <w:rPr>
                <w:lang w:val="de-DE"/>
              </w:rPr>
              <w:t>22</w:t>
            </w:r>
          </w:p>
        </w:tc>
        <w:tc>
          <w:tcPr>
            <w:tcW w:w="624" w:type="dxa"/>
          </w:tcPr>
          <w:p w14:paraId="04F20E82" w14:textId="55455E56" w:rsidR="00412CD7" w:rsidRPr="001D4BBD" w:rsidRDefault="00412CD7" w:rsidP="00412CD7">
            <w:pPr>
              <w:pStyle w:val="TAL"/>
              <w:jc w:val="center"/>
              <w:rPr>
                <w:lang w:val="de-DE"/>
              </w:rPr>
            </w:pPr>
            <w:r w:rsidRPr="001D4BBD">
              <w:rPr>
                <w:lang w:val="de-DE"/>
              </w:rPr>
              <w:t>33</w:t>
            </w:r>
          </w:p>
        </w:tc>
        <w:tc>
          <w:tcPr>
            <w:tcW w:w="624" w:type="dxa"/>
          </w:tcPr>
          <w:p w14:paraId="552345C0" w14:textId="6140F98F" w:rsidR="00412CD7" w:rsidRPr="001D4BBD" w:rsidRDefault="00412CD7" w:rsidP="00412CD7">
            <w:pPr>
              <w:pStyle w:val="TAL"/>
              <w:jc w:val="center"/>
              <w:rPr>
                <w:lang w:val="de-DE"/>
              </w:rPr>
            </w:pPr>
            <w:r w:rsidRPr="001D4BBD">
              <w:rPr>
                <w:lang w:val="de-DE"/>
              </w:rPr>
              <w:t>44</w:t>
            </w:r>
          </w:p>
        </w:tc>
        <w:tc>
          <w:tcPr>
            <w:tcW w:w="624" w:type="dxa"/>
          </w:tcPr>
          <w:p w14:paraId="4537BD40" w14:textId="14B2C782" w:rsidR="00412CD7" w:rsidRPr="001D4BBD" w:rsidRDefault="00412CD7" w:rsidP="00412CD7">
            <w:pPr>
              <w:pStyle w:val="TAL"/>
              <w:jc w:val="center"/>
              <w:rPr>
                <w:lang w:val="de-DE"/>
              </w:rPr>
            </w:pPr>
            <w:r w:rsidRPr="001D4BBD">
              <w:rPr>
                <w:lang w:val="de-DE"/>
              </w:rPr>
              <w:t>55</w:t>
            </w:r>
          </w:p>
        </w:tc>
        <w:tc>
          <w:tcPr>
            <w:tcW w:w="624" w:type="dxa"/>
          </w:tcPr>
          <w:p w14:paraId="06642CAD" w14:textId="299C7090" w:rsidR="00412CD7" w:rsidRPr="001D4BBD" w:rsidRDefault="00412CD7" w:rsidP="00412CD7">
            <w:pPr>
              <w:pStyle w:val="TAL"/>
              <w:jc w:val="center"/>
              <w:rPr>
                <w:lang w:val="de-DE"/>
              </w:rPr>
            </w:pPr>
            <w:r w:rsidRPr="001D4BBD">
              <w:rPr>
                <w:lang w:val="de-DE"/>
              </w:rPr>
              <w:t>66</w:t>
            </w:r>
          </w:p>
        </w:tc>
        <w:tc>
          <w:tcPr>
            <w:tcW w:w="624" w:type="dxa"/>
          </w:tcPr>
          <w:p w14:paraId="4C1295F4" w14:textId="71970FD6" w:rsidR="00412CD7" w:rsidRPr="001D4BBD" w:rsidRDefault="00412CD7" w:rsidP="00412CD7">
            <w:pPr>
              <w:pStyle w:val="TAL"/>
              <w:jc w:val="center"/>
              <w:rPr>
                <w:lang w:val="de-DE"/>
              </w:rPr>
            </w:pPr>
            <w:r w:rsidRPr="001D4BBD">
              <w:rPr>
                <w:lang w:val="de-DE"/>
              </w:rPr>
              <w:t>77</w:t>
            </w:r>
          </w:p>
        </w:tc>
        <w:tc>
          <w:tcPr>
            <w:tcW w:w="624" w:type="dxa"/>
          </w:tcPr>
          <w:p w14:paraId="000F98D2" w14:textId="4B47888A" w:rsidR="00412CD7" w:rsidRPr="001D4BBD" w:rsidRDefault="00412CD7" w:rsidP="00412CD7">
            <w:pPr>
              <w:pStyle w:val="TAL"/>
              <w:jc w:val="center"/>
            </w:pPr>
            <w:r w:rsidRPr="001D4BBD">
              <w:rPr>
                <w:lang w:val="de-DE"/>
              </w:rPr>
              <w:t>88</w:t>
            </w:r>
          </w:p>
        </w:tc>
      </w:tr>
      <w:tr w:rsidR="00412CD7" w:rsidRPr="001D4BBD" w14:paraId="33EF7BED" w14:textId="77777777" w:rsidTr="00412CD7">
        <w:trPr>
          <w:gridAfter w:val="9"/>
          <w:wAfter w:w="5616" w:type="dxa"/>
        </w:trPr>
        <w:tc>
          <w:tcPr>
            <w:tcW w:w="683" w:type="dxa"/>
            <w:tcBorders>
              <w:top w:val="nil"/>
              <w:left w:val="nil"/>
              <w:bottom w:val="nil"/>
              <w:right w:val="single" w:sz="4" w:space="0" w:color="auto"/>
            </w:tcBorders>
          </w:tcPr>
          <w:p w14:paraId="5C9C9548" w14:textId="77777777" w:rsidR="00412CD7" w:rsidRPr="001D4BBD" w:rsidRDefault="00412CD7" w:rsidP="00412CD7">
            <w:pPr>
              <w:pStyle w:val="TAL"/>
            </w:pPr>
          </w:p>
        </w:tc>
        <w:tc>
          <w:tcPr>
            <w:tcW w:w="624" w:type="dxa"/>
            <w:tcBorders>
              <w:left w:val="single" w:sz="4" w:space="0" w:color="auto"/>
            </w:tcBorders>
            <w:shd w:val="clear" w:color="auto" w:fill="F2F2F2" w:themeFill="background1" w:themeFillShade="F2"/>
          </w:tcPr>
          <w:p w14:paraId="7E17C7FD" w14:textId="5757C474" w:rsidR="00412CD7" w:rsidRPr="001D4BBD" w:rsidRDefault="00412CD7" w:rsidP="00412CD7">
            <w:pPr>
              <w:pStyle w:val="TAL"/>
              <w:jc w:val="center"/>
              <w:rPr>
                <w:b/>
              </w:rPr>
            </w:pPr>
            <w:r w:rsidRPr="001D4BBD">
              <w:rPr>
                <w:b/>
              </w:rPr>
              <w:t>B44</w:t>
            </w:r>
          </w:p>
        </w:tc>
        <w:tc>
          <w:tcPr>
            <w:tcW w:w="624" w:type="dxa"/>
            <w:shd w:val="clear" w:color="auto" w:fill="F2F2F2" w:themeFill="background1" w:themeFillShade="F2"/>
          </w:tcPr>
          <w:p w14:paraId="71603722" w14:textId="5D5F35F3" w:rsidR="00412CD7" w:rsidRPr="001D4BBD" w:rsidRDefault="00412CD7" w:rsidP="00412CD7">
            <w:pPr>
              <w:pStyle w:val="TAL"/>
              <w:jc w:val="center"/>
              <w:rPr>
                <w:b/>
              </w:rPr>
            </w:pPr>
            <w:r w:rsidRPr="001D4BBD">
              <w:rPr>
                <w:b/>
              </w:rPr>
              <w:t>B45</w:t>
            </w:r>
          </w:p>
        </w:tc>
        <w:tc>
          <w:tcPr>
            <w:tcW w:w="624" w:type="dxa"/>
            <w:shd w:val="clear" w:color="auto" w:fill="F2F2F2" w:themeFill="background1" w:themeFillShade="F2"/>
          </w:tcPr>
          <w:p w14:paraId="133007DE" w14:textId="6EB8B423" w:rsidR="00412CD7" w:rsidRPr="001D4BBD" w:rsidRDefault="00412CD7" w:rsidP="00412CD7">
            <w:pPr>
              <w:pStyle w:val="TAL"/>
              <w:jc w:val="center"/>
              <w:rPr>
                <w:b/>
              </w:rPr>
            </w:pPr>
            <w:r w:rsidRPr="001D4BBD">
              <w:rPr>
                <w:b/>
              </w:rPr>
              <w:t>B46</w:t>
            </w:r>
          </w:p>
        </w:tc>
      </w:tr>
      <w:tr w:rsidR="00412CD7" w:rsidRPr="001D4BBD" w14:paraId="49ABB69A" w14:textId="77777777" w:rsidTr="00065F2A">
        <w:trPr>
          <w:gridAfter w:val="9"/>
          <w:wAfter w:w="5616" w:type="dxa"/>
        </w:trPr>
        <w:tc>
          <w:tcPr>
            <w:tcW w:w="683" w:type="dxa"/>
            <w:tcBorders>
              <w:top w:val="nil"/>
              <w:left w:val="nil"/>
              <w:bottom w:val="nil"/>
              <w:right w:val="single" w:sz="4" w:space="0" w:color="auto"/>
            </w:tcBorders>
          </w:tcPr>
          <w:p w14:paraId="0571FA35" w14:textId="77777777" w:rsidR="00412CD7" w:rsidRPr="001D4BBD" w:rsidRDefault="00412CD7" w:rsidP="00412CD7">
            <w:pPr>
              <w:pStyle w:val="TAL"/>
            </w:pPr>
          </w:p>
        </w:tc>
        <w:tc>
          <w:tcPr>
            <w:tcW w:w="624" w:type="dxa"/>
            <w:tcBorders>
              <w:left w:val="single" w:sz="4" w:space="0" w:color="auto"/>
            </w:tcBorders>
          </w:tcPr>
          <w:p w14:paraId="00988532" w14:textId="00A54E51" w:rsidR="00412CD7" w:rsidRPr="001D4BBD" w:rsidRDefault="00412CD7" w:rsidP="00412CD7">
            <w:pPr>
              <w:pStyle w:val="TAL"/>
              <w:jc w:val="center"/>
            </w:pPr>
            <w:r w:rsidRPr="001D4BBD">
              <w:rPr>
                <w:lang w:val="de-DE"/>
              </w:rPr>
              <w:t>99</w:t>
            </w:r>
          </w:p>
        </w:tc>
        <w:tc>
          <w:tcPr>
            <w:tcW w:w="624" w:type="dxa"/>
          </w:tcPr>
          <w:p w14:paraId="763A7CA4" w14:textId="5E48AEE5" w:rsidR="00412CD7" w:rsidRPr="001D4BBD" w:rsidRDefault="00412CD7" w:rsidP="00412CD7">
            <w:pPr>
              <w:pStyle w:val="TAL"/>
              <w:jc w:val="center"/>
            </w:pPr>
            <w:r w:rsidRPr="001D4BBD">
              <w:rPr>
                <w:lang w:val="de-DE"/>
              </w:rPr>
              <w:t>FF</w:t>
            </w:r>
          </w:p>
        </w:tc>
        <w:tc>
          <w:tcPr>
            <w:tcW w:w="624" w:type="dxa"/>
          </w:tcPr>
          <w:p w14:paraId="3CCCA999" w14:textId="009FD8F9" w:rsidR="00412CD7" w:rsidRPr="001D4BBD" w:rsidRDefault="00412CD7" w:rsidP="00412CD7">
            <w:pPr>
              <w:pStyle w:val="TAL"/>
              <w:jc w:val="center"/>
            </w:pPr>
            <w:r w:rsidRPr="001D4BBD">
              <w:rPr>
                <w:lang w:val="de-DE"/>
              </w:rPr>
              <w:t>01</w:t>
            </w:r>
          </w:p>
        </w:tc>
      </w:tr>
    </w:tbl>
    <w:p w14:paraId="5B891586" w14:textId="77777777" w:rsidR="00412CD7" w:rsidRPr="001D4BBD" w:rsidRDefault="00412CD7" w:rsidP="00412CD7"/>
    <w:p w14:paraId="27A76273" w14:textId="0AC53B18" w:rsidR="00412CD7" w:rsidRPr="001D4BBD" w:rsidRDefault="00412CD7" w:rsidP="00412CD7">
      <w:pPr>
        <w:pStyle w:val="B10"/>
        <w:spacing w:after="120"/>
        <w:ind w:left="567"/>
      </w:pPr>
      <w:r w:rsidRPr="001D4BBD">
        <w:t>Record 2:</w:t>
      </w:r>
    </w:p>
    <w:p w14:paraId="5B78AEDE" w14:textId="77777777" w:rsidR="00412CD7" w:rsidRPr="001D4BBD" w:rsidRDefault="00412CD7" w:rsidP="00412CD7">
      <w:pPr>
        <w:pStyle w:val="B10"/>
        <w:spacing w:after="0"/>
        <w:ind w:left="567" w:firstLine="0"/>
      </w:pPr>
      <w:r w:rsidRPr="001D4BBD">
        <w:tab/>
      </w:r>
      <w:r w:rsidRPr="001D4BBD">
        <w:tab/>
        <w:t>Length of alpha identifier:</w:t>
      </w:r>
      <w:r w:rsidRPr="001D4BBD">
        <w:tab/>
        <w:t>32 characters;</w:t>
      </w:r>
    </w:p>
    <w:p w14:paraId="3FD9535D" w14:textId="3C81026C" w:rsidR="00412CD7" w:rsidRPr="001D4BBD" w:rsidRDefault="00412CD7" w:rsidP="00412CD7">
      <w:pPr>
        <w:pStyle w:val="B10"/>
        <w:spacing w:after="0"/>
        <w:ind w:left="567" w:firstLine="284"/>
      </w:pPr>
      <w:r w:rsidRPr="001D4BBD">
        <w:t>Alpha identifier:</w:t>
      </w:r>
      <w:r w:rsidRPr="001D4BBD">
        <w:tab/>
      </w:r>
      <w:r w:rsidRPr="001D4BBD">
        <w:tab/>
      </w:r>
      <w:r w:rsidRPr="001D4BBD">
        <w:tab/>
      </w:r>
      <w:r w:rsidRPr="001D4BBD">
        <w:tab/>
        <w:t>"Contact002";</w:t>
      </w:r>
    </w:p>
    <w:p w14:paraId="0F5FF306" w14:textId="77777777" w:rsidR="00412CD7" w:rsidRPr="001D4BBD" w:rsidRDefault="00412CD7" w:rsidP="00412CD7">
      <w:pPr>
        <w:pStyle w:val="B10"/>
        <w:spacing w:after="0"/>
        <w:ind w:left="567" w:firstLine="284"/>
      </w:pPr>
      <w:r w:rsidRPr="001D4BBD">
        <w:t>Length of BCD number:</w:t>
      </w:r>
      <w:r w:rsidRPr="001D4BBD">
        <w:tab/>
      </w:r>
      <w:r w:rsidRPr="001D4BBD">
        <w:tab/>
        <w:t>11;</w:t>
      </w:r>
    </w:p>
    <w:p w14:paraId="6EFAF7A8" w14:textId="77777777" w:rsidR="00412CD7" w:rsidRPr="001D4BBD" w:rsidRDefault="00412CD7" w:rsidP="00412CD7">
      <w:pPr>
        <w:pStyle w:val="B10"/>
        <w:spacing w:after="0"/>
        <w:ind w:left="567" w:firstLine="284"/>
      </w:pPr>
      <w:r w:rsidRPr="001D4BBD">
        <w:t>TON and NPI:</w:t>
      </w:r>
      <w:r w:rsidRPr="001D4BBD">
        <w:tab/>
      </w:r>
      <w:r w:rsidRPr="001D4BBD">
        <w:tab/>
      </w:r>
      <w:r w:rsidRPr="001D4BBD">
        <w:tab/>
      </w:r>
      <w:r w:rsidRPr="001D4BBD">
        <w:tab/>
        <w:t>Telephony and International;</w:t>
      </w:r>
    </w:p>
    <w:p w14:paraId="2CFBD700" w14:textId="3B61C7AB" w:rsidR="00412CD7" w:rsidRPr="001D4BBD" w:rsidRDefault="00412CD7" w:rsidP="00412CD7">
      <w:pPr>
        <w:pStyle w:val="B10"/>
        <w:spacing w:after="0"/>
        <w:ind w:left="567" w:firstLine="284"/>
      </w:pPr>
      <w:r w:rsidRPr="001D4BBD">
        <w:t>Dialled number:</w:t>
      </w:r>
      <w:r w:rsidRPr="001D4BBD">
        <w:tab/>
      </w:r>
      <w:r w:rsidRPr="001D4BBD">
        <w:tab/>
      </w:r>
      <w:r w:rsidRPr="001D4BBD">
        <w:tab/>
      </w:r>
      <w:r w:rsidRPr="001D4BBD">
        <w:tab/>
        <w:t>"01234567890123456789";</w:t>
      </w:r>
    </w:p>
    <w:p w14:paraId="5473F54A" w14:textId="77777777" w:rsidR="00412CD7" w:rsidRPr="001D4BBD" w:rsidRDefault="00412CD7" w:rsidP="00412CD7">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7F95ECFF" w14:textId="54AA7E1B" w:rsidR="00412CD7" w:rsidRPr="001D4BBD" w:rsidRDefault="00412CD7" w:rsidP="00412CD7">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35B20007" w14:textId="258A7E72" w:rsidR="00412CD7" w:rsidRDefault="00412CD7" w:rsidP="005C650F">
      <w:pPr>
        <w:pStyle w:val="B10"/>
        <w:keepNext/>
      </w:pPr>
      <w:bookmarkStart w:id="3021" w:name="MCCQCTEMPBM_00000432"/>
      <w:r w:rsidRPr="001D4BBD">
        <w:t>Coding for record 2:</w:t>
      </w:r>
    </w:p>
    <w:p w14:paraId="73D887B6"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412CD7" w:rsidRPr="001D4BBD" w14:paraId="104ED46D" w14:textId="77777777" w:rsidTr="00065F2A">
        <w:tc>
          <w:tcPr>
            <w:tcW w:w="683" w:type="dxa"/>
            <w:shd w:val="clear" w:color="auto" w:fill="F2F2F2" w:themeFill="background1" w:themeFillShade="F2"/>
          </w:tcPr>
          <w:bookmarkEnd w:id="3021"/>
          <w:p w14:paraId="08B7DD18" w14:textId="77777777" w:rsidR="00412CD7" w:rsidRPr="001D4BBD" w:rsidRDefault="00412CD7" w:rsidP="00065F2A">
            <w:pPr>
              <w:pStyle w:val="TAL"/>
              <w:rPr>
                <w:b/>
              </w:rPr>
            </w:pPr>
            <w:r w:rsidRPr="001D4BBD">
              <w:rPr>
                <w:b/>
              </w:rPr>
              <w:t>Byte</w:t>
            </w:r>
          </w:p>
        </w:tc>
        <w:tc>
          <w:tcPr>
            <w:tcW w:w="624" w:type="dxa"/>
            <w:shd w:val="clear" w:color="auto" w:fill="F2F2F2" w:themeFill="background1" w:themeFillShade="F2"/>
          </w:tcPr>
          <w:p w14:paraId="10A99F50" w14:textId="77777777" w:rsidR="00412CD7" w:rsidRPr="001D4BBD" w:rsidRDefault="00412CD7" w:rsidP="00065F2A">
            <w:pPr>
              <w:pStyle w:val="TAL"/>
              <w:jc w:val="center"/>
              <w:rPr>
                <w:b/>
              </w:rPr>
            </w:pPr>
            <w:r w:rsidRPr="001D4BBD">
              <w:rPr>
                <w:b/>
              </w:rPr>
              <w:t>B1</w:t>
            </w:r>
          </w:p>
        </w:tc>
        <w:tc>
          <w:tcPr>
            <w:tcW w:w="624" w:type="dxa"/>
            <w:shd w:val="clear" w:color="auto" w:fill="F2F2F2" w:themeFill="background1" w:themeFillShade="F2"/>
          </w:tcPr>
          <w:p w14:paraId="56517F60" w14:textId="77777777" w:rsidR="00412CD7" w:rsidRPr="001D4BBD" w:rsidRDefault="00412CD7" w:rsidP="00065F2A">
            <w:pPr>
              <w:pStyle w:val="TAL"/>
              <w:jc w:val="center"/>
              <w:rPr>
                <w:b/>
              </w:rPr>
            </w:pPr>
            <w:r w:rsidRPr="001D4BBD">
              <w:rPr>
                <w:b/>
              </w:rPr>
              <w:t>B2</w:t>
            </w:r>
          </w:p>
        </w:tc>
        <w:tc>
          <w:tcPr>
            <w:tcW w:w="624" w:type="dxa"/>
            <w:shd w:val="clear" w:color="auto" w:fill="F2F2F2" w:themeFill="background1" w:themeFillShade="F2"/>
          </w:tcPr>
          <w:p w14:paraId="0F907260" w14:textId="77777777" w:rsidR="00412CD7" w:rsidRPr="001D4BBD" w:rsidRDefault="00412CD7" w:rsidP="00065F2A">
            <w:pPr>
              <w:pStyle w:val="TAL"/>
              <w:jc w:val="center"/>
              <w:rPr>
                <w:b/>
              </w:rPr>
            </w:pPr>
            <w:r w:rsidRPr="001D4BBD">
              <w:rPr>
                <w:b/>
              </w:rPr>
              <w:t>B3</w:t>
            </w:r>
          </w:p>
        </w:tc>
        <w:tc>
          <w:tcPr>
            <w:tcW w:w="624" w:type="dxa"/>
            <w:shd w:val="clear" w:color="auto" w:fill="F2F2F2" w:themeFill="background1" w:themeFillShade="F2"/>
          </w:tcPr>
          <w:p w14:paraId="338080F4" w14:textId="77777777" w:rsidR="00412CD7" w:rsidRPr="001D4BBD" w:rsidRDefault="00412CD7" w:rsidP="00065F2A">
            <w:pPr>
              <w:pStyle w:val="TAL"/>
              <w:jc w:val="center"/>
              <w:rPr>
                <w:b/>
              </w:rPr>
            </w:pPr>
            <w:r w:rsidRPr="001D4BBD">
              <w:rPr>
                <w:b/>
              </w:rPr>
              <w:t>B4</w:t>
            </w:r>
          </w:p>
        </w:tc>
        <w:tc>
          <w:tcPr>
            <w:tcW w:w="624" w:type="dxa"/>
            <w:shd w:val="clear" w:color="auto" w:fill="F2F2F2" w:themeFill="background1" w:themeFillShade="F2"/>
          </w:tcPr>
          <w:p w14:paraId="63DFCD55" w14:textId="77777777" w:rsidR="00412CD7" w:rsidRPr="001D4BBD" w:rsidRDefault="00412CD7" w:rsidP="00065F2A">
            <w:pPr>
              <w:pStyle w:val="TAL"/>
              <w:jc w:val="center"/>
              <w:rPr>
                <w:b/>
              </w:rPr>
            </w:pPr>
            <w:r w:rsidRPr="001D4BBD">
              <w:rPr>
                <w:b/>
              </w:rPr>
              <w:t>B5</w:t>
            </w:r>
          </w:p>
        </w:tc>
        <w:tc>
          <w:tcPr>
            <w:tcW w:w="624" w:type="dxa"/>
            <w:shd w:val="clear" w:color="auto" w:fill="F2F2F2" w:themeFill="background1" w:themeFillShade="F2"/>
          </w:tcPr>
          <w:p w14:paraId="1BD514AA" w14:textId="77777777" w:rsidR="00412CD7" w:rsidRPr="001D4BBD" w:rsidRDefault="00412CD7" w:rsidP="00065F2A">
            <w:pPr>
              <w:pStyle w:val="TAL"/>
              <w:jc w:val="center"/>
              <w:rPr>
                <w:b/>
              </w:rPr>
            </w:pPr>
            <w:r w:rsidRPr="001D4BBD">
              <w:rPr>
                <w:b/>
              </w:rPr>
              <w:t>B6</w:t>
            </w:r>
          </w:p>
        </w:tc>
        <w:tc>
          <w:tcPr>
            <w:tcW w:w="624" w:type="dxa"/>
            <w:shd w:val="clear" w:color="auto" w:fill="F2F2F2" w:themeFill="background1" w:themeFillShade="F2"/>
          </w:tcPr>
          <w:p w14:paraId="58868EFB" w14:textId="77777777" w:rsidR="00412CD7" w:rsidRPr="001D4BBD" w:rsidRDefault="00412CD7" w:rsidP="00065F2A">
            <w:pPr>
              <w:pStyle w:val="TAL"/>
              <w:jc w:val="center"/>
              <w:rPr>
                <w:b/>
              </w:rPr>
            </w:pPr>
            <w:r w:rsidRPr="001D4BBD">
              <w:rPr>
                <w:b/>
              </w:rPr>
              <w:t>B7</w:t>
            </w:r>
          </w:p>
        </w:tc>
        <w:tc>
          <w:tcPr>
            <w:tcW w:w="624" w:type="dxa"/>
            <w:shd w:val="clear" w:color="auto" w:fill="F2F2F2" w:themeFill="background1" w:themeFillShade="F2"/>
          </w:tcPr>
          <w:p w14:paraId="3D280920" w14:textId="77777777" w:rsidR="00412CD7" w:rsidRPr="001D4BBD" w:rsidRDefault="00412CD7" w:rsidP="00065F2A">
            <w:pPr>
              <w:pStyle w:val="TAL"/>
              <w:jc w:val="center"/>
              <w:rPr>
                <w:b/>
              </w:rPr>
            </w:pPr>
            <w:r w:rsidRPr="001D4BBD">
              <w:rPr>
                <w:b/>
              </w:rPr>
              <w:t>B8</w:t>
            </w:r>
          </w:p>
        </w:tc>
        <w:tc>
          <w:tcPr>
            <w:tcW w:w="624" w:type="dxa"/>
            <w:shd w:val="clear" w:color="auto" w:fill="F2F2F2" w:themeFill="background1" w:themeFillShade="F2"/>
          </w:tcPr>
          <w:p w14:paraId="43F2F794" w14:textId="77777777" w:rsidR="00412CD7" w:rsidRPr="001D4BBD" w:rsidRDefault="00412CD7" w:rsidP="00065F2A">
            <w:pPr>
              <w:pStyle w:val="TAL"/>
              <w:jc w:val="center"/>
              <w:rPr>
                <w:b/>
              </w:rPr>
            </w:pPr>
            <w:r w:rsidRPr="001D4BBD">
              <w:rPr>
                <w:b/>
              </w:rPr>
              <w:t>B9</w:t>
            </w:r>
          </w:p>
        </w:tc>
        <w:tc>
          <w:tcPr>
            <w:tcW w:w="624" w:type="dxa"/>
            <w:shd w:val="clear" w:color="auto" w:fill="F2F2F2" w:themeFill="background1" w:themeFillShade="F2"/>
          </w:tcPr>
          <w:p w14:paraId="5B10B245" w14:textId="77777777" w:rsidR="00412CD7" w:rsidRPr="001D4BBD" w:rsidRDefault="00412CD7" w:rsidP="00065F2A">
            <w:pPr>
              <w:pStyle w:val="TAL"/>
              <w:jc w:val="center"/>
              <w:rPr>
                <w:b/>
              </w:rPr>
            </w:pPr>
            <w:r w:rsidRPr="001D4BBD">
              <w:rPr>
                <w:b/>
              </w:rPr>
              <w:t>B10</w:t>
            </w:r>
          </w:p>
        </w:tc>
        <w:tc>
          <w:tcPr>
            <w:tcW w:w="624" w:type="dxa"/>
            <w:shd w:val="clear" w:color="auto" w:fill="F2F2F2" w:themeFill="background1" w:themeFillShade="F2"/>
          </w:tcPr>
          <w:p w14:paraId="2A93E22D" w14:textId="77777777" w:rsidR="00412CD7" w:rsidRPr="001D4BBD" w:rsidRDefault="00412CD7" w:rsidP="00065F2A">
            <w:pPr>
              <w:pStyle w:val="TAL"/>
              <w:jc w:val="center"/>
              <w:rPr>
                <w:b/>
              </w:rPr>
            </w:pPr>
            <w:r w:rsidRPr="001D4BBD">
              <w:rPr>
                <w:b/>
              </w:rPr>
              <w:t>B11</w:t>
            </w:r>
          </w:p>
        </w:tc>
        <w:tc>
          <w:tcPr>
            <w:tcW w:w="624" w:type="dxa"/>
            <w:shd w:val="clear" w:color="auto" w:fill="F2F2F2" w:themeFill="background1" w:themeFillShade="F2"/>
          </w:tcPr>
          <w:p w14:paraId="06589B6A" w14:textId="77777777" w:rsidR="00412CD7" w:rsidRPr="001D4BBD" w:rsidRDefault="00412CD7" w:rsidP="00065F2A">
            <w:pPr>
              <w:pStyle w:val="TAL"/>
              <w:jc w:val="center"/>
              <w:rPr>
                <w:b/>
              </w:rPr>
            </w:pPr>
            <w:r w:rsidRPr="001D4BBD">
              <w:rPr>
                <w:b/>
              </w:rPr>
              <w:t>…</w:t>
            </w:r>
          </w:p>
        </w:tc>
      </w:tr>
      <w:tr w:rsidR="00412CD7" w:rsidRPr="001D4BBD" w14:paraId="121EE1FD" w14:textId="77777777" w:rsidTr="00065F2A">
        <w:tc>
          <w:tcPr>
            <w:tcW w:w="683" w:type="dxa"/>
            <w:tcBorders>
              <w:bottom w:val="single" w:sz="4" w:space="0" w:color="auto"/>
            </w:tcBorders>
          </w:tcPr>
          <w:p w14:paraId="3B3825CD" w14:textId="77777777" w:rsidR="00412CD7" w:rsidRPr="001D4BBD" w:rsidRDefault="00412CD7" w:rsidP="00065F2A">
            <w:pPr>
              <w:pStyle w:val="TAL"/>
            </w:pPr>
            <w:r w:rsidRPr="001D4BBD">
              <w:t>Hex</w:t>
            </w:r>
          </w:p>
        </w:tc>
        <w:tc>
          <w:tcPr>
            <w:tcW w:w="624" w:type="dxa"/>
          </w:tcPr>
          <w:p w14:paraId="740EF8E5" w14:textId="77777777" w:rsidR="00412CD7" w:rsidRPr="001D4BBD" w:rsidRDefault="00412CD7" w:rsidP="00065F2A">
            <w:pPr>
              <w:pStyle w:val="TAL"/>
              <w:jc w:val="center"/>
            </w:pPr>
            <w:r w:rsidRPr="001D4BBD">
              <w:rPr>
                <w:lang w:val="de-DE"/>
              </w:rPr>
              <w:t>43</w:t>
            </w:r>
          </w:p>
        </w:tc>
        <w:tc>
          <w:tcPr>
            <w:tcW w:w="624" w:type="dxa"/>
          </w:tcPr>
          <w:p w14:paraId="7D6F57B5" w14:textId="77777777" w:rsidR="00412CD7" w:rsidRPr="001D4BBD" w:rsidRDefault="00412CD7" w:rsidP="00065F2A">
            <w:pPr>
              <w:pStyle w:val="TAL"/>
              <w:jc w:val="center"/>
            </w:pPr>
            <w:r w:rsidRPr="001D4BBD">
              <w:rPr>
                <w:lang w:val="de-DE"/>
              </w:rPr>
              <w:t>6F</w:t>
            </w:r>
          </w:p>
        </w:tc>
        <w:tc>
          <w:tcPr>
            <w:tcW w:w="624" w:type="dxa"/>
          </w:tcPr>
          <w:p w14:paraId="3384B7F6" w14:textId="77777777" w:rsidR="00412CD7" w:rsidRPr="001D4BBD" w:rsidRDefault="00412CD7" w:rsidP="00065F2A">
            <w:pPr>
              <w:pStyle w:val="TAL"/>
              <w:jc w:val="center"/>
            </w:pPr>
            <w:r w:rsidRPr="001D4BBD">
              <w:rPr>
                <w:lang w:val="de-DE"/>
              </w:rPr>
              <w:t>6E</w:t>
            </w:r>
          </w:p>
        </w:tc>
        <w:tc>
          <w:tcPr>
            <w:tcW w:w="624" w:type="dxa"/>
          </w:tcPr>
          <w:p w14:paraId="05921FED" w14:textId="77777777" w:rsidR="00412CD7" w:rsidRPr="001D4BBD" w:rsidRDefault="00412CD7" w:rsidP="00065F2A">
            <w:pPr>
              <w:pStyle w:val="TAL"/>
              <w:jc w:val="center"/>
            </w:pPr>
            <w:r w:rsidRPr="001D4BBD">
              <w:rPr>
                <w:lang w:val="de-DE"/>
              </w:rPr>
              <w:t>74</w:t>
            </w:r>
          </w:p>
        </w:tc>
        <w:tc>
          <w:tcPr>
            <w:tcW w:w="624" w:type="dxa"/>
          </w:tcPr>
          <w:p w14:paraId="51DF8C7B" w14:textId="77777777" w:rsidR="00412CD7" w:rsidRPr="001D4BBD" w:rsidRDefault="00412CD7" w:rsidP="00065F2A">
            <w:pPr>
              <w:pStyle w:val="TAL"/>
              <w:jc w:val="center"/>
            </w:pPr>
            <w:r w:rsidRPr="001D4BBD">
              <w:rPr>
                <w:lang w:val="de-DE"/>
              </w:rPr>
              <w:t>61</w:t>
            </w:r>
          </w:p>
        </w:tc>
        <w:tc>
          <w:tcPr>
            <w:tcW w:w="624" w:type="dxa"/>
          </w:tcPr>
          <w:p w14:paraId="081D2C2B" w14:textId="77777777" w:rsidR="00412CD7" w:rsidRPr="001D4BBD" w:rsidRDefault="00412CD7" w:rsidP="00065F2A">
            <w:pPr>
              <w:pStyle w:val="TAL"/>
              <w:jc w:val="center"/>
            </w:pPr>
            <w:r w:rsidRPr="001D4BBD">
              <w:rPr>
                <w:lang w:val="de-DE"/>
              </w:rPr>
              <w:t>63</w:t>
            </w:r>
          </w:p>
        </w:tc>
        <w:tc>
          <w:tcPr>
            <w:tcW w:w="624" w:type="dxa"/>
          </w:tcPr>
          <w:p w14:paraId="62342D29" w14:textId="77777777" w:rsidR="00412CD7" w:rsidRPr="001D4BBD" w:rsidRDefault="00412CD7" w:rsidP="00065F2A">
            <w:pPr>
              <w:pStyle w:val="TAL"/>
              <w:jc w:val="center"/>
            </w:pPr>
            <w:r w:rsidRPr="001D4BBD">
              <w:rPr>
                <w:lang w:val="de-DE"/>
              </w:rPr>
              <w:t>74</w:t>
            </w:r>
          </w:p>
        </w:tc>
        <w:tc>
          <w:tcPr>
            <w:tcW w:w="624" w:type="dxa"/>
          </w:tcPr>
          <w:p w14:paraId="06B558F0" w14:textId="77777777" w:rsidR="00412CD7" w:rsidRPr="001D4BBD" w:rsidRDefault="00412CD7" w:rsidP="00065F2A">
            <w:pPr>
              <w:pStyle w:val="TAL"/>
              <w:jc w:val="center"/>
            </w:pPr>
            <w:r w:rsidRPr="001D4BBD">
              <w:rPr>
                <w:lang w:val="de-DE"/>
              </w:rPr>
              <w:t>30</w:t>
            </w:r>
          </w:p>
        </w:tc>
        <w:tc>
          <w:tcPr>
            <w:tcW w:w="624" w:type="dxa"/>
          </w:tcPr>
          <w:p w14:paraId="762196E6" w14:textId="77777777" w:rsidR="00412CD7" w:rsidRPr="001D4BBD" w:rsidRDefault="00412CD7" w:rsidP="00065F2A">
            <w:pPr>
              <w:pStyle w:val="TAL"/>
              <w:jc w:val="center"/>
            </w:pPr>
            <w:r w:rsidRPr="001D4BBD">
              <w:rPr>
                <w:lang w:val="de-DE"/>
              </w:rPr>
              <w:t>30</w:t>
            </w:r>
          </w:p>
        </w:tc>
        <w:tc>
          <w:tcPr>
            <w:tcW w:w="624" w:type="dxa"/>
          </w:tcPr>
          <w:p w14:paraId="01A6D9BD" w14:textId="7981F843" w:rsidR="00412CD7" w:rsidRPr="001D4BBD" w:rsidRDefault="00412CD7" w:rsidP="00065F2A">
            <w:pPr>
              <w:pStyle w:val="TAL"/>
              <w:jc w:val="center"/>
            </w:pPr>
            <w:r w:rsidRPr="001D4BBD">
              <w:rPr>
                <w:lang w:val="de-DE"/>
              </w:rPr>
              <w:t>32</w:t>
            </w:r>
          </w:p>
        </w:tc>
        <w:tc>
          <w:tcPr>
            <w:tcW w:w="624" w:type="dxa"/>
          </w:tcPr>
          <w:p w14:paraId="78FBD597" w14:textId="77777777" w:rsidR="00412CD7" w:rsidRPr="001D4BBD" w:rsidRDefault="00412CD7" w:rsidP="00065F2A">
            <w:pPr>
              <w:pStyle w:val="TAL"/>
              <w:jc w:val="center"/>
            </w:pPr>
            <w:r w:rsidRPr="001D4BBD">
              <w:rPr>
                <w:lang w:val="de-DE"/>
              </w:rPr>
              <w:t>FF</w:t>
            </w:r>
          </w:p>
        </w:tc>
        <w:tc>
          <w:tcPr>
            <w:tcW w:w="624" w:type="dxa"/>
          </w:tcPr>
          <w:p w14:paraId="703DE8F5" w14:textId="77777777" w:rsidR="00412CD7" w:rsidRPr="001D4BBD" w:rsidRDefault="00412CD7" w:rsidP="00065F2A">
            <w:pPr>
              <w:pStyle w:val="TAL"/>
              <w:jc w:val="center"/>
            </w:pPr>
            <w:r w:rsidRPr="001D4BBD">
              <w:t>…</w:t>
            </w:r>
          </w:p>
        </w:tc>
      </w:tr>
      <w:tr w:rsidR="00412CD7" w:rsidRPr="001D4BBD" w14:paraId="2C9E8DE4" w14:textId="77777777" w:rsidTr="00065F2A">
        <w:tc>
          <w:tcPr>
            <w:tcW w:w="683" w:type="dxa"/>
            <w:tcBorders>
              <w:top w:val="single" w:sz="4" w:space="0" w:color="auto"/>
              <w:left w:val="nil"/>
              <w:bottom w:val="nil"/>
              <w:right w:val="single" w:sz="4" w:space="0" w:color="auto"/>
            </w:tcBorders>
          </w:tcPr>
          <w:p w14:paraId="45D05870" w14:textId="77777777" w:rsidR="00412CD7" w:rsidRPr="001D4BBD" w:rsidRDefault="00412CD7" w:rsidP="00065F2A">
            <w:pPr>
              <w:pStyle w:val="TAL"/>
            </w:pPr>
          </w:p>
        </w:tc>
        <w:tc>
          <w:tcPr>
            <w:tcW w:w="624" w:type="dxa"/>
            <w:tcBorders>
              <w:left w:val="single" w:sz="4" w:space="0" w:color="auto"/>
            </w:tcBorders>
          </w:tcPr>
          <w:p w14:paraId="64DD9CFF" w14:textId="77777777" w:rsidR="00412CD7" w:rsidRPr="001D4BBD" w:rsidRDefault="00412CD7" w:rsidP="00065F2A">
            <w:pPr>
              <w:pStyle w:val="TAL"/>
              <w:jc w:val="center"/>
              <w:rPr>
                <w:lang w:val="de-DE"/>
              </w:rPr>
            </w:pPr>
            <w:r w:rsidRPr="001D4BBD">
              <w:rPr>
                <w:b/>
              </w:rPr>
              <w:t>B32</w:t>
            </w:r>
          </w:p>
        </w:tc>
        <w:tc>
          <w:tcPr>
            <w:tcW w:w="624" w:type="dxa"/>
          </w:tcPr>
          <w:p w14:paraId="24DCDA73" w14:textId="77777777" w:rsidR="00412CD7" w:rsidRPr="001D4BBD" w:rsidRDefault="00412CD7" w:rsidP="00065F2A">
            <w:pPr>
              <w:pStyle w:val="TAL"/>
              <w:jc w:val="center"/>
              <w:rPr>
                <w:lang w:val="de-DE"/>
              </w:rPr>
            </w:pPr>
            <w:r w:rsidRPr="001D4BBD">
              <w:rPr>
                <w:b/>
              </w:rPr>
              <w:t>B33</w:t>
            </w:r>
          </w:p>
        </w:tc>
        <w:tc>
          <w:tcPr>
            <w:tcW w:w="624" w:type="dxa"/>
          </w:tcPr>
          <w:p w14:paraId="47B53243" w14:textId="77777777" w:rsidR="00412CD7" w:rsidRPr="001D4BBD" w:rsidRDefault="00412CD7" w:rsidP="00065F2A">
            <w:pPr>
              <w:pStyle w:val="TAL"/>
              <w:jc w:val="center"/>
              <w:rPr>
                <w:lang w:val="de-DE"/>
              </w:rPr>
            </w:pPr>
            <w:r w:rsidRPr="001D4BBD">
              <w:rPr>
                <w:b/>
              </w:rPr>
              <w:t>B34</w:t>
            </w:r>
          </w:p>
        </w:tc>
        <w:tc>
          <w:tcPr>
            <w:tcW w:w="624" w:type="dxa"/>
          </w:tcPr>
          <w:p w14:paraId="0D560EEE" w14:textId="77777777" w:rsidR="00412CD7" w:rsidRPr="001D4BBD" w:rsidRDefault="00412CD7" w:rsidP="00065F2A">
            <w:pPr>
              <w:pStyle w:val="TAL"/>
              <w:jc w:val="center"/>
              <w:rPr>
                <w:lang w:val="de-DE"/>
              </w:rPr>
            </w:pPr>
            <w:r w:rsidRPr="001D4BBD">
              <w:rPr>
                <w:b/>
              </w:rPr>
              <w:t>B35</w:t>
            </w:r>
          </w:p>
        </w:tc>
        <w:tc>
          <w:tcPr>
            <w:tcW w:w="624" w:type="dxa"/>
          </w:tcPr>
          <w:p w14:paraId="39878B17" w14:textId="77777777" w:rsidR="00412CD7" w:rsidRPr="001D4BBD" w:rsidRDefault="00412CD7" w:rsidP="00065F2A">
            <w:pPr>
              <w:pStyle w:val="TAL"/>
              <w:jc w:val="center"/>
              <w:rPr>
                <w:lang w:val="de-DE"/>
              </w:rPr>
            </w:pPr>
            <w:r w:rsidRPr="001D4BBD">
              <w:rPr>
                <w:b/>
              </w:rPr>
              <w:t>B36</w:t>
            </w:r>
          </w:p>
        </w:tc>
        <w:tc>
          <w:tcPr>
            <w:tcW w:w="624" w:type="dxa"/>
          </w:tcPr>
          <w:p w14:paraId="1FEFC7E6" w14:textId="77777777" w:rsidR="00412CD7" w:rsidRPr="001D4BBD" w:rsidRDefault="00412CD7" w:rsidP="00065F2A">
            <w:pPr>
              <w:pStyle w:val="TAL"/>
              <w:jc w:val="center"/>
              <w:rPr>
                <w:lang w:val="de-DE"/>
              </w:rPr>
            </w:pPr>
            <w:r w:rsidRPr="001D4BBD">
              <w:rPr>
                <w:b/>
              </w:rPr>
              <w:t>B37</w:t>
            </w:r>
          </w:p>
        </w:tc>
        <w:tc>
          <w:tcPr>
            <w:tcW w:w="624" w:type="dxa"/>
          </w:tcPr>
          <w:p w14:paraId="4CD49487" w14:textId="77777777" w:rsidR="00412CD7" w:rsidRPr="001D4BBD" w:rsidRDefault="00412CD7" w:rsidP="00065F2A">
            <w:pPr>
              <w:pStyle w:val="TAL"/>
              <w:jc w:val="center"/>
              <w:rPr>
                <w:lang w:val="de-DE"/>
              </w:rPr>
            </w:pPr>
            <w:r w:rsidRPr="001D4BBD">
              <w:rPr>
                <w:b/>
              </w:rPr>
              <w:t>B38</w:t>
            </w:r>
          </w:p>
        </w:tc>
        <w:tc>
          <w:tcPr>
            <w:tcW w:w="624" w:type="dxa"/>
          </w:tcPr>
          <w:p w14:paraId="1252CDF2" w14:textId="77777777" w:rsidR="00412CD7" w:rsidRPr="001D4BBD" w:rsidRDefault="00412CD7" w:rsidP="00065F2A">
            <w:pPr>
              <w:pStyle w:val="TAL"/>
              <w:jc w:val="center"/>
              <w:rPr>
                <w:lang w:val="de-DE"/>
              </w:rPr>
            </w:pPr>
            <w:r w:rsidRPr="001D4BBD">
              <w:rPr>
                <w:b/>
              </w:rPr>
              <w:t>B39</w:t>
            </w:r>
          </w:p>
        </w:tc>
        <w:tc>
          <w:tcPr>
            <w:tcW w:w="624" w:type="dxa"/>
          </w:tcPr>
          <w:p w14:paraId="0DB37AA9" w14:textId="77777777" w:rsidR="00412CD7" w:rsidRPr="001D4BBD" w:rsidRDefault="00412CD7" w:rsidP="00065F2A">
            <w:pPr>
              <w:pStyle w:val="TAL"/>
              <w:jc w:val="center"/>
              <w:rPr>
                <w:lang w:val="de-DE"/>
              </w:rPr>
            </w:pPr>
            <w:r w:rsidRPr="001D4BBD">
              <w:rPr>
                <w:b/>
              </w:rPr>
              <w:t>B40</w:t>
            </w:r>
          </w:p>
        </w:tc>
        <w:tc>
          <w:tcPr>
            <w:tcW w:w="624" w:type="dxa"/>
          </w:tcPr>
          <w:p w14:paraId="39754C48" w14:textId="77777777" w:rsidR="00412CD7" w:rsidRPr="001D4BBD" w:rsidRDefault="00412CD7" w:rsidP="00065F2A">
            <w:pPr>
              <w:pStyle w:val="TAL"/>
              <w:jc w:val="center"/>
              <w:rPr>
                <w:lang w:val="de-DE"/>
              </w:rPr>
            </w:pPr>
            <w:r w:rsidRPr="001D4BBD">
              <w:rPr>
                <w:b/>
              </w:rPr>
              <w:t>B41</w:t>
            </w:r>
          </w:p>
        </w:tc>
        <w:tc>
          <w:tcPr>
            <w:tcW w:w="624" w:type="dxa"/>
          </w:tcPr>
          <w:p w14:paraId="63FC4A69" w14:textId="77777777" w:rsidR="00412CD7" w:rsidRPr="001D4BBD" w:rsidRDefault="00412CD7" w:rsidP="00065F2A">
            <w:pPr>
              <w:pStyle w:val="TAL"/>
              <w:jc w:val="center"/>
              <w:rPr>
                <w:lang w:val="de-DE"/>
              </w:rPr>
            </w:pPr>
            <w:r w:rsidRPr="001D4BBD">
              <w:rPr>
                <w:b/>
              </w:rPr>
              <w:t>B42</w:t>
            </w:r>
          </w:p>
        </w:tc>
        <w:tc>
          <w:tcPr>
            <w:tcW w:w="624" w:type="dxa"/>
          </w:tcPr>
          <w:p w14:paraId="60BF7955" w14:textId="77777777" w:rsidR="00412CD7" w:rsidRPr="001D4BBD" w:rsidRDefault="00412CD7" w:rsidP="00065F2A">
            <w:pPr>
              <w:pStyle w:val="TAL"/>
              <w:jc w:val="center"/>
            </w:pPr>
            <w:r w:rsidRPr="001D4BBD">
              <w:rPr>
                <w:b/>
              </w:rPr>
              <w:t>B43</w:t>
            </w:r>
          </w:p>
        </w:tc>
      </w:tr>
      <w:tr w:rsidR="00412CD7" w:rsidRPr="001D4BBD" w14:paraId="642C9034" w14:textId="77777777" w:rsidTr="00065F2A">
        <w:tc>
          <w:tcPr>
            <w:tcW w:w="683" w:type="dxa"/>
            <w:tcBorders>
              <w:top w:val="nil"/>
              <w:left w:val="nil"/>
              <w:bottom w:val="nil"/>
              <w:right w:val="single" w:sz="4" w:space="0" w:color="auto"/>
            </w:tcBorders>
          </w:tcPr>
          <w:p w14:paraId="59B63FC4" w14:textId="77777777" w:rsidR="00412CD7" w:rsidRPr="001D4BBD" w:rsidRDefault="00412CD7" w:rsidP="00412CD7">
            <w:pPr>
              <w:pStyle w:val="TAL"/>
            </w:pPr>
          </w:p>
        </w:tc>
        <w:tc>
          <w:tcPr>
            <w:tcW w:w="624" w:type="dxa"/>
            <w:tcBorders>
              <w:left w:val="single" w:sz="4" w:space="0" w:color="auto"/>
            </w:tcBorders>
          </w:tcPr>
          <w:p w14:paraId="3FB9172C" w14:textId="77777777" w:rsidR="00412CD7" w:rsidRPr="001D4BBD" w:rsidRDefault="00412CD7" w:rsidP="00412CD7">
            <w:pPr>
              <w:pStyle w:val="TAL"/>
              <w:jc w:val="center"/>
              <w:rPr>
                <w:lang w:val="de-DE"/>
              </w:rPr>
            </w:pPr>
            <w:r w:rsidRPr="001D4BBD">
              <w:rPr>
                <w:lang w:val="de-DE"/>
              </w:rPr>
              <w:t>FF</w:t>
            </w:r>
          </w:p>
        </w:tc>
        <w:tc>
          <w:tcPr>
            <w:tcW w:w="624" w:type="dxa"/>
          </w:tcPr>
          <w:p w14:paraId="3ABACC13" w14:textId="77777777" w:rsidR="00412CD7" w:rsidRPr="001D4BBD" w:rsidRDefault="00412CD7" w:rsidP="00412CD7">
            <w:pPr>
              <w:pStyle w:val="TAL"/>
              <w:jc w:val="center"/>
              <w:rPr>
                <w:lang w:val="de-DE"/>
              </w:rPr>
            </w:pPr>
            <w:r w:rsidRPr="001D4BBD">
              <w:rPr>
                <w:lang w:val="de-DE"/>
              </w:rPr>
              <w:t>0B</w:t>
            </w:r>
          </w:p>
        </w:tc>
        <w:tc>
          <w:tcPr>
            <w:tcW w:w="624" w:type="dxa"/>
          </w:tcPr>
          <w:p w14:paraId="2B33CD9E" w14:textId="77777777" w:rsidR="00412CD7" w:rsidRPr="001D4BBD" w:rsidRDefault="00412CD7" w:rsidP="00412CD7">
            <w:pPr>
              <w:pStyle w:val="TAL"/>
              <w:jc w:val="center"/>
              <w:rPr>
                <w:lang w:val="de-DE"/>
              </w:rPr>
            </w:pPr>
            <w:r w:rsidRPr="001D4BBD">
              <w:rPr>
                <w:lang w:val="de-DE"/>
              </w:rPr>
              <w:t>91</w:t>
            </w:r>
          </w:p>
        </w:tc>
        <w:tc>
          <w:tcPr>
            <w:tcW w:w="624" w:type="dxa"/>
          </w:tcPr>
          <w:p w14:paraId="7D6402A2" w14:textId="28BDEE88" w:rsidR="00412CD7" w:rsidRPr="001D4BBD" w:rsidRDefault="00412CD7" w:rsidP="00412CD7">
            <w:pPr>
              <w:pStyle w:val="TAL"/>
              <w:jc w:val="center"/>
              <w:rPr>
                <w:lang w:val="de-DE"/>
              </w:rPr>
            </w:pPr>
            <w:r w:rsidRPr="001D4BBD">
              <w:rPr>
                <w:lang w:val="de-DE"/>
              </w:rPr>
              <w:t>10</w:t>
            </w:r>
          </w:p>
        </w:tc>
        <w:tc>
          <w:tcPr>
            <w:tcW w:w="624" w:type="dxa"/>
          </w:tcPr>
          <w:p w14:paraId="00C5F1B3" w14:textId="2CA6B0B9" w:rsidR="00412CD7" w:rsidRPr="001D4BBD" w:rsidRDefault="00412CD7" w:rsidP="00412CD7">
            <w:pPr>
              <w:pStyle w:val="TAL"/>
              <w:jc w:val="center"/>
              <w:rPr>
                <w:lang w:val="de-DE"/>
              </w:rPr>
            </w:pPr>
            <w:r w:rsidRPr="001D4BBD">
              <w:rPr>
                <w:lang w:val="de-DE"/>
              </w:rPr>
              <w:t>32</w:t>
            </w:r>
          </w:p>
        </w:tc>
        <w:tc>
          <w:tcPr>
            <w:tcW w:w="624" w:type="dxa"/>
          </w:tcPr>
          <w:p w14:paraId="44D6026B" w14:textId="6D2C1801" w:rsidR="00412CD7" w:rsidRPr="001D4BBD" w:rsidRDefault="00412CD7" w:rsidP="00412CD7">
            <w:pPr>
              <w:pStyle w:val="TAL"/>
              <w:jc w:val="center"/>
              <w:rPr>
                <w:lang w:val="de-DE"/>
              </w:rPr>
            </w:pPr>
            <w:r w:rsidRPr="001D4BBD">
              <w:rPr>
                <w:lang w:val="de-DE"/>
              </w:rPr>
              <w:t>54</w:t>
            </w:r>
          </w:p>
        </w:tc>
        <w:tc>
          <w:tcPr>
            <w:tcW w:w="624" w:type="dxa"/>
          </w:tcPr>
          <w:p w14:paraId="6127AB05" w14:textId="0CC7F653" w:rsidR="00412CD7" w:rsidRPr="001D4BBD" w:rsidRDefault="00412CD7" w:rsidP="00412CD7">
            <w:pPr>
              <w:pStyle w:val="TAL"/>
              <w:jc w:val="center"/>
              <w:rPr>
                <w:lang w:val="de-DE"/>
              </w:rPr>
            </w:pPr>
            <w:r w:rsidRPr="001D4BBD">
              <w:rPr>
                <w:lang w:val="de-DE"/>
              </w:rPr>
              <w:t>76</w:t>
            </w:r>
          </w:p>
        </w:tc>
        <w:tc>
          <w:tcPr>
            <w:tcW w:w="624" w:type="dxa"/>
          </w:tcPr>
          <w:p w14:paraId="49D8D68D" w14:textId="62B4E80C" w:rsidR="00412CD7" w:rsidRPr="001D4BBD" w:rsidRDefault="00412CD7" w:rsidP="00412CD7">
            <w:pPr>
              <w:pStyle w:val="TAL"/>
              <w:jc w:val="center"/>
              <w:rPr>
                <w:lang w:val="de-DE"/>
              </w:rPr>
            </w:pPr>
            <w:r w:rsidRPr="001D4BBD">
              <w:rPr>
                <w:lang w:val="de-DE"/>
              </w:rPr>
              <w:t>98</w:t>
            </w:r>
          </w:p>
        </w:tc>
        <w:tc>
          <w:tcPr>
            <w:tcW w:w="624" w:type="dxa"/>
          </w:tcPr>
          <w:p w14:paraId="1EABC31B" w14:textId="43D5A6C5" w:rsidR="00412CD7" w:rsidRPr="001D4BBD" w:rsidRDefault="00412CD7" w:rsidP="00412CD7">
            <w:pPr>
              <w:pStyle w:val="TAL"/>
              <w:jc w:val="center"/>
              <w:rPr>
                <w:lang w:val="de-DE"/>
              </w:rPr>
            </w:pPr>
            <w:r w:rsidRPr="001D4BBD">
              <w:rPr>
                <w:lang w:val="de-DE"/>
              </w:rPr>
              <w:t>10</w:t>
            </w:r>
          </w:p>
        </w:tc>
        <w:tc>
          <w:tcPr>
            <w:tcW w:w="624" w:type="dxa"/>
          </w:tcPr>
          <w:p w14:paraId="3E689B28" w14:textId="18E5E31D" w:rsidR="00412CD7" w:rsidRPr="001D4BBD" w:rsidRDefault="00412CD7" w:rsidP="00412CD7">
            <w:pPr>
              <w:pStyle w:val="TAL"/>
              <w:jc w:val="center"/>
              <w:rPr>
                <w:lang w:val="de-DE"/>
              </w:rPr>
            </w:pPr>
            <w:r w:rsidRPr="001D4BBD">
              <w:rPr>
                <w:lang w:val="de-DE"/>
              </w:rPr>
              <w:t>32</w:t>
            </w:r>
          </w:p>
        </w:tc>
        <w:tc>
          <w:tcPr>
            <w:tcW w:w="624" w:type="dxa"/>
          </w:tcPr>
          <w:p w14:paraId="4E1517C9" w14:textId="1E9AA809" w:rsidR="00412CD7" w:rsidRPr="001D4BBD" w:rsidRDefault="00412CD7" w:rsidP="00412CD7">
            <w:pPr>
              <w:pStyle w:val="TAL"/>
              <w:jc w:val="center"/>
              <w:rPr>
                <w:lang w:val="de-DE"/>
              </w:rPr>
            </w:pPr>
            <w:r w:rsidRPr="001D4BBD">
              <w:rPr>
                <w:lang w:val="de-DE"/>
              </w:rPr>
              <w:t>54</w:t>
            </w:r>
          </w:p>
        </w:tc>
        <w:tc>
          <w:tcPr>
            <w:tcW w:w="624" w:type="dxa"/>
          </w:tcPr>
          <w:p w14:paraId="1A3E5416" w14:textId="129E73C5" w:rsidR="00412CD7" w:rsidRPr="001D4BBD" w:rsidRDefault="00412CD7" w:rsidP="00412CD7">
            <w:pPr>
              <w:pStyle w:val="TAL"/>
              <w:jc w:val="center"/>
            </w:pPr>
            <w:r w:rsidRPr="001D4BBD">
              <w:rPr>
                <w:lang w:val="de-DE"/>
              </w:rPr>
              <w:t>76</w:t>
            </w:r>
          </w:p>
        </w:tc>
      </w:tr>
      <w:tr w:rsidR="00412CD7" w:rsidRPr="001D4BBD" w14:paraId="32965033" w14:textId="77777777" w:rsidTr="00065F2A">
        <w:trPr>
          <w:gridAfter w:val="9"/>
          <w:wAfter w:w="5616" w:type="dxa"/>
        </w:trPr>
        <w:tc>
          <w:tcPr>
            <w:tcW w:w="683" w:type="dxa"/>
            <w:tcBorders>
              <w:top w:val="nil"/>
              <w:left w:val="nil"/>
              <w:bottom w:val="nil"/>
              <w:right w:val="single" w:sz="4" w:space="0" w:color="auto"/>
            </w:tcBorders>
          </w:tcPr>
          <w:p w14:paraId="1CA50E48" w14:textId="77777777" w:rsidR="00412CD7" w:rsidRPr="001D4BBD" w:rsidRDefault="00412CD7" w:rsidP="00412CD7">
            <w:pPr>
              <w:pStyle w:val="TAL"/>
            </w:pPr>
          </w:p>
        </w:tc>
        <w:tc>
          <w:tcPr>
            <w:tcW w:w="624" w:type="dxa"/>
            <w:tcBorders>
              <w:left w:val="single" w:sz="4" w:space="0" w:color="auto"/>
            </w:tcBorders>
            <w:shd w:val="clear" w:color="auto" w:fill="F2F2F2" w:themeFill="background1" w:themeFillShade="F2"/>
          </w:tcPr>
          <w:p w14:paraId="0321AF82" w14:textId="77777777" w:rsidR="00412CD7" w:rsidRPr="001D4BBD" w:rsidRDefault="00412CD7" w:rsidP="00412CD7">
            <w:pPr>
              <w:pStyle w:val="TAL"/>
              <w:jc w:val="center"/>
              <w:rPr>
                <w:b/>
              </w:rPr>
            </w:pPr>
            <w:r w:rsidRPr="001D4BBD">
              <w:rPr>
                <w:b/>
              </w:rPr>
              <w:t>B44</w:t>
            </w:r>
          </w:p>
        </w:tc>
        <w:tc>
          <w:tcPr>
            <w:tcW w:w="624" w:type="dxa"/>
            <w:shd w:val="clear" w:color="auto" w:fill="F2F2F2" w:themeFill="background1" w:themeFillShade="F2"/>
          </w:tcPr>
          <w:p w14:paraId="3E56CF6A" w14:textId="77777777" w:rsidR="00412CD7" w:rsidRPr="001D4BBD" w:rsidRDefault="00412CD7" w:rsidP="00412CD7">
            <w:pPr>
              <w:pStyle w:val="TAL"/>
              <w:jc w:val="center"/>
              <w:rPr>
                <w:b/>
              </w:rPr>
            </w:pPr>
            <w:r w:rsidRPr="001D4BBD">
              <w:rPr>
                <w:b/>
              </w:rPr>
              <w:t>B45</w:t>
            </w:r>
          </w:p>
        </w:tc>
        <w:tc>
          <w:tcPr>
            <w:tcW w:w="624" w:type="dxa"/>
            <w:shd w:val="clear" w:color="auto" w:fill="F2F2F2" w:themeFill="background1" w:themeFillShade="F2"/>
          </w:tcPr>
          <w:p w14:paraId="235FF066" w14:textId="77777777" w:rsidR="00412CD7" w:rsidRPr="001D4BBD" w:rsidRDefault="00412CD7" w:rsidP="00412CD7">
            <w:pPr>
              <w:pStyle w:val="TAL"/>
              <w:jc w:val="center"/>
              <w:rPr>
                <w:b/>
              </w:rPr>
            </w:pPr>
            <w:r w:rsidRPr="001D4BBD">
              <w:rPr>
                <w:b/>
              </w:rPr>
              <w:t>B46</w:t>
            </w:r>
          </w:p>
        </w:tc>
      </w:tr>
      <w:tr w:rsidR="00412CD7" w:rsidRPr="001D4BBD" w14:paraId="65AB7660" w14:textId="77777777" w:rsidTr="00065F2A">
        <w:trPr>
          <w:gridAfter w:val="9"/>
          <w:wAfter w:w="5616" w:type="dxa"/>
        </w:trPr>
        <w:tc>
          <w:tcPr>
            <w:tcW w:w="683" w:type="dxa"/>
            <w:tcBorders>
              <w:top w:val="nil"/>
              <w:left w:val="nil"/>
              <w:bottom w:val="nil"/>
              <w:right w:val="single" w:sz="4" w:space="0" w:color="auto"/>
            </w:tcBorders>
          </w:tcPr>
          <w:p w14:paraId="4B8F7185" w14:textId="77777777" w:rsidR="00412CD7" w:rsidRPr="001D4BBD" w:rsidRDefault="00412CD7" w:rsidP="00412CD7">
            <w:pPr>
              <w:pStyle w:val="TAL"/>
            </w:pPr>
          </w:p>
        </w:tc>
        <w:tc>
          <w:tcPr>
            <w:tcW w:w="624" w:type="dxa"/>
            <w:tcBorders>
              <w:left w:val="single" w:sz="4" w:space="0" w:color="auto"/>
            </w:tcBorders>
          </w:tcPr>
          <w:p w14:paraId="5902CF9C" w14:textId="6A78CB32" w:rsidR="00412CD7" w:rsidRPr="001D4BBD" w:rsidRDefault="00412CD7" w:rsidP="00412CD7">
            <w:pPr>
              <w:pStyle w:val="TAL"/>
              <w:jc w:val="center"/>
            </w:pPr>
            <w:r w:rsidRPr="001D4BBD">
              <w:rPr>
                <w:lang w:val="de-DE"/>
              </w:rPr>
              <w:t>98</w:t>
            </w:r>
          </w:p>
        </w:tc>
        <w:tc>
          <w:tcPr>
            <w:tcW w:w="624" w:type="dxa"/>
          </w:tcPr>
          <w:p w14:paraId="5BE37AC6" w14:textId="383C0DB8" w:rsidR="00412CD7" w:rsidRPr="001D4BBD" w:rsidRDefault="00412CD7" w:rsidP="00412CD7">
            <w:pPr>
              <w:pStyle w:val="TAL"/>
              <w:jc w:val="center"/>
            </w:pPr>
            <w:r w:rsidRPr="001D4BBD">
              <w:rPr>
                <w:lang w:val="de-DE"/>
              </w:rPr>
              <w:t>FF</w:t>
            </w:r>
          </w:p>
        </w:tc>
        <w:tc>
          <w:tcPr>
            <w:tcW w:w="624" w:type="dxa"/>
          </w:tcPr>
          <w:p w14:paraId="40E9D55F" w14:textId="2539634E" w:rsidR="00412CD7" w:rsidRPr="001D4BBD" w:rsidRDefault="00412CD7" w:rsidP="00412CD7">
            <w:pPr>
              <w:pStyle w:val="TAL"/>
              <w:jc w:val="center"/>
            </w:pPr>
            <w:r w:rsidRPr="001D4BBD">
              <w:rPr>
                <w:lang w:val="de-DE"/>
              </w:rPr>
              <w:t>FF</w:t>
            </w:r>
          </w:p>
        </w:tc>
      </w:tr>
    </w:tbl>
    <w:p w14:paraId="130DCBF1" w14:textId="51AF7214" w:rsidR="00412CD7" w:rsidRPr="001D4BBD" w:rsidRDefault="00412CD7" w:rsidP="00412CD7"/>
    <w:p w14:paraId="6D1996C1" w14:textId="2A159803" w:rsidR="00412CD7" w:rsidRPr="001D4BBD" w:rsidRDefault="00412CD7" w:rsidP="00412CD7">
      <w:pPr>
        <w:pStyle w:val="B10"/>
        <w:spacing w:after="120"/>
        <w:ind w:left="567"/>
      </w:pPr>
      <w:r w:rsidRPr="001D4BBD">
        <w:t>Record 3:</w:t>
      </w:r>
    </w:p>
    <w:p w14:paraId="09B96CF1" w14:textId="77777777" w:rsidR="00412CD7" w:rsidRPr="001D4BBD" w:rsidRDefault="00412CD7" w:rsidP="00412CD7">
      <w:pPr>
        <w:pStyle w:val="B10"/>
        <w:spacing w:after="0"/>
        <w:ind w:left="567" w:firstLine="0"/>
      </w:pPr>
      <w:r w:rsidRPr="001D4BBD">
        <w:tab/>
      </w:r>
      <w:r w:rsidRPr="001D4BBD">
        <w:tab/>
        <w:t>Length of alpha identifier:</w:t>
      </w:r>
      <w:r w:rsidRPr="001D4BBD">
        <w:tab/>
        <w:t>32 characters;</w:t>
      </w:r>
    </w:p>
    <w:p w14:paraId="299512B9" w14:textId="7C794D1D" w:rsidR="00412CD7" w:rsidRPr="001D4BBD" w:rsidRDefault="00412CD7" w:rsidP="00412CD7">
      <w:pPr>
        <w:pStyle w:val="B10"/>
        <w:spacing w:after="0"/>
        <w:ind w:left="567" w:firstLine="284"/>
      </w:pPr>
      <w:r w:rsidRPr="001D4BBD">
        <w:t>Alpha identifier:</w:t>
      </w:r>
      <w:r w:rsidRPr="001D4BBD">
        <w:tab/>
      </w:r>
      <w:r w:rsidRPr="001D4BBD">
        <w:tab/>
      </w:r>
      <w:r w:rsidRPr="001D4BBD">
        <w:tab/>
      </w:r>
      <w:r w:rsidRPr="001D4BBD">
        <w:tab/>
        <w:t>"Contact003";</w:t>
      </w:r>
    </w:p>
    <w:p w14:paraId="56FC0D63" w14:textId="77777777" w:rsidR="00412CD7" w:rsidRPr="001D4BBD" w:rsidRDefault="00412CD7" w:rsidP="00412CD7">
      <w:pPr>
        <w:pStyle w:val="B10"/>
        <w:spacing w:after="0"/>
        <w:ind w:left="567" w:firstLine="284"/>
      </w:pPr>
      <w:r w:rsidRPr="001D4BBD">
        <w:t>Length of BCD number:</w:t>
      </w:r>
      <w:r w:rsidRPr="001D4BBD">
        <w:tab/>
      </w:r>
      <w:r w:rsidRPr="001D4BBD">
        <w:tab/>
        <w:t>11;</w:t>
      </w:r>
    </w:p>
    <w:p w14:paraId="1E9A6210" w14:textId="77777777" w:rsidR="00412CD7" w:rsidRPr="001D4BBD" w:rsidRDefault="00412CD7" w:rsidP="00412CD7">
      <w:pPr>
        <w:pStyle w:val="B10"/>
        <w:spacing w:after="0"/>
        <w:ind w:left="567" w:firstLine="284"/>
      </w:pPr>
      <w:r w:rsidRPr="001D4BBD">
        <w:t>TON and NPI:</w:t>
      </w:r>
      <w:r w:rsidRPr="001D4BBD">
        <w:tab/>
      </w:r>
      <w:r w:rsidRPr="001D4BBD">
        <w:tab/>
      </w:r>
      <w:r w:rsidRPr="001D4BBD">
        <w:tab/>
      </w:r>
      <w:r w:rsidRPr="001D4BBD">
        <w:tab/>
        <w:t>Telephony and International;</w:t>
      </w:r>
    </w:p>
    <w:p w14:paraId="23B0C426" w14:textId="1A0DC226" w:rsidR="00412CD7" w:rsidRPr="001D4BBD" w:rsidRDefault="00412CD7" w:rsidP="00412CD7">
      <w:pPr>
        <w:pStyle w:val="B10"/>
        <w:spacing w:after="0"/>
        <w:ind w:left="567" w:firstLine="284"/>
      </w:pPr>
      <w:r w:rsidRPr="001D4BBD">
        <w:t>Dialled number:</w:t>
      </w:r>
      <w:r w:rsidRPr="001D4BBD">
        <w:tab/>
      </w:r>
      <w:r w:rsidRPr="001D4BBD">
        <w:tab/>
      </w:r>
      <w:r w:rsidRPr="001D4BBD">
        <w:tab/>
      </w:r>
      <w:r w:rsidRPr="001D4BBD">
        <w:tab/>
        <w:t>"99887766554433221100";</w:t>
      </w:r>
    </w:p>
    <w:p w14:paraId="4F61B275" w14:textId="77777777" w:rsidR="00412CD7" w:rsidRPr="001D4BBD" w:rsidRDefault="00412CD7" w:rsidP="00412CD7">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7208055F" w14:textId="16217DBA" w:rsidR="00412CD7" w:rsidRPr="001D4BBD" w:rsidRDefault="00412CD7" w:rsidP="00412CD7">
      <w:pPr>
        <w:pStyle w:val="B10"/>
        <w:ind w:firstLine="284"/>
      </w:pPr>
      <w:r w:rsidRPr="001D4BBD">
        <w:t>Ext1:</w:t>
      </w:r>
      <w:r w:rsidRPr="001D4BBD">
        <w:tab/>
      </w:r>
      <w:r w:rsidRPr="001D4BBD">
        <w:tab/>
      </w:r>
      <w:r w:rsidRPr="001D4BBD">
        <w:tab/>
      </w:r>
      <w:r w:rsidRPr="001D4BBD">
        <w:tab/>
      </w:r>
      <w:r w:rsidRPr="001D4BBD">
        <w:tab/>
      </w:r>
      <w:r w:rsidRPr="001D4BBD">
        <w:tab/>
      </w:r>
      <w:r w:rsidRPr="001D4BBD">
        <w:tab/>
        <w:t>'02'.</w:t>
      </w:r>
    </w:p>
    <w:p w14:paraId="38C309AB" w14:textId="20163DFA" w:rsidR="00412CD7" w:rsidRDefault="00412CD7" w:rsidP="00412CD7">
      <w:pPr>
        <w:pStyle w:val="B10"/>
      </w:pPr>
      <w:bookmarkStart w:id="3022" w:name="MCCQCTEMPBM_00000433"/>
      <w:r w:rsidRPr="001D4BBD">
        <w:t xml:space="preserve">Coding for record </w:t>
      </w:r>
      <w:r w:rsidR="003A02AC" w:rsidRPr="001D4BBD">
        <w:t>3</w:t>
      </w:r>
      <w:r w:rsidRPr="001D4BBD">
        <w:t>:</w:t>
      </w:r>
    </w:p>
    <w:p w14:paraId="6721A6C3"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412CD7" w:rsidRPr="001D4BBD" w14:paraId="1456A995" w14:textId="77777777" w:rsidTr="00065F2A">
        <w:tc>
          <w:tcPr>
            <w:tcW w:w="683" w:type="dxa"/>
            <w:shd w:val="clear" w:color="auto" w:fill="F2F2F2" w:themeFill="background1" w:themeFillShade="F2"/>
          </w:tcPr>
          <w:bookmarkEnd w:id="3022"/>
          <w:p w14:paraId="2D56BE36" w14:textId="77777777" w:rsidR="00412CD7" w:rsidRPr="001D4BBD" w:rsidRDefault="00412CD7" w:rsidP="00065F2A">
            <w:pPr>
              <w:pStyle w:val="TAL"/>
              <w:rPr>
                <w:b/>
              </w:rPr>
            </w:pPr>
            <w:r w:rsidRPr="001D4BBD">
              <w:rPr>
                <w:b/>
              </w:rPr>
              <w:t>Byte</w:t>
            </w:r>
          </w:p>
        </w:tc>
        <w:tc>
          <w:tcPr>
            <w:tcW w:w="624" w:type="dxa"/>
            <w:shd w:val="clear" w:color="auto" w:fill="F2F2F2" w:themeFill="background1" w:themeFillShade="F2"/>
          </w:tcPr>
          <w:p w14:paraId="73CBF654" w14:textId="77777777" w:rsidR="00412CD7" w:rsidRPr="001D4BBD" w:rsidRDefault="00412CD7" w:rsidP="00065F2A">
            <w:pPr>
              <w:pStyle w:val="TAL"/>
              <w:jc w:val="center"/>
              <w:rPr>
                <w:b/>
              </w:rPr>
            </w:pPr>
            <w:r w:rsidRPr="001D4BBD">
              <w:rPr>
                <w:b/>
              </w:rPr>
              <w:t>B1</w:t>
            </w:r>
          </w:p>
        </w:tc>
        <w:tc>
          <w:tcPr>
            <w:tcW w:w="624" w:type="dxa"/>
            <w:shd w:val="clear" w:color="auto" w:fill="F2F2F2" w:themeFill="background1" w:themeFillShade="F2"/>
          </w:tcPr>
          <w:p w14:paraId="72B5F71D" w14:textId="77777777" w:rsidR="00412CD7" w:rsidRPr="001D4BBD" w:rsidRDefault="00412CD7" w:rsidP="00065F2A">
            <w:pPr>
              <w:pStyle w:val="TAL"/>
              <w:jc w:val="center"/>
              <w:rPr>
                <w:b/>
              </w:rPr>
            </w:pPr>
            <w:r w:rsidRPr="001D4BBD">
              <w:rPr>
                <w:b/>
              </w:rPr>
              <w:t>B2</w:t>
            </w:r>
          </w:p>
        </w:tc>
        <w:tc>
          <w:tcPr>
            <w:tcW w:w="624" w:type="dxa"/>
            <w:shd w:val="clear" w:color="auto" w:fill="F2F2F2" w:themeFill="background1" w:themeFillShade="F2"/>
          </w:tcPr>
          <w:p w14:paraId="49D60474" w14:textId="77777777" w:rsidR="00412CD7" w:rsidRPr="001D4BBD" w:rsidRDefault="00412CD7" w:rsidP="00065F2A">
            <w:pPr>
              <w:pStyle w:val="TAL"/>
              <w:jc w:val="center"/>
              <w:rPr>
                <w:b/>
              </w:rPr>
            </w:pPr>
            <w:r w:rsidRPr="001D4BBD">
              <w:rPr>
                <w:b/>
              </w:rPr>
              <w:t>B3</w:t>
            </w:r>
          </w:p>
        </w:tc>
        <w:tc>
          <w:tcPr>
            <w:tcW w:w="624" w:type="dxa"/>
            <w:shd w:val="clear" w:color="auto" w:fill="F2F2F2" w:themeFill="background1" w:themeFillShade="F2"/>
          </w:tcPr>
          <w:p w14:paraId="3275A5CA" w14:textId="77777777" w:rsidR="00412CD7" w:rsidRPr="001D4BBD" w:rsidRDefault="00412CD7" w:rsidP="00065F2A">
            <w:pPr>
              <w:pStyle w:val="TAL"/>
              <w:jc w:val="center"/>
              <w:rPr>
                <w:b/>
              </w:rPr>
            </w:pPr>
            <w:r w:rsidRPr="001D4BBD">
              <w:rPr>
                <w:b/>
              </w:rPr>
              <w:t>B4</w:t>
            </w:r>
          </w:p>
        </w:tc>
        <w:tc>
          <w:tcPr>
            <w:tcW w:w="624" w:type="dxa"/>
            <w:shd w:val="clear" w:color="auto" w:fill="F2F2F2" w:themeFill="background1" w:themeFillShade="F2"/>
          </w:tcPr>
          <w:p w14:paraId="66661371" w14:textId="77777777" w:rsidR="00412CD7" w:rsidRPr="001D4BBD" w:rsidRDefault="00412CD7" w:rsidP="00065F2A">
            <w:pPr>
              <w:pStyle w:val="TAL"/>
              <w:jc w:val="center"/>
              <w:rPr>
                <w:b/>
              </w:rPr>
            </w:pPr>
            <w:r w:rsidRPr="001D4BBD">
              <w:rPr>
                <w:b/>
              </w:rPr>
              <w:t>B5</w:t>
            </w:r>
          </w:p>
        </w:tc>
        <w:tc>
          <w:tcPr>
            <w:tcW w:w="624" w:type="dxa"/>
            <w:shd w:val="clear" w:color="auto" w:fill="F2F2F2" w:themeFill="background1" w:themeFillShade="F2"/>
          </w:tcPr>
          <w:p w14:paraId="7504C6D1" w14:textId="77777777" w:rsidR="00412CD7" w:rsidRPr="001D4BBD" w:rsidRDefault="00412CD7" w:rsidP="00065F2A">
            <w:pPr>
              <w:pStyle w:val="TAL"/>
              <w:jc w:val="center"/>
              <w:rPr>
                <w:b/>
              </w:rPr>
            </w:pPr>
            <w:r w:rsidRPr="001D4BBD">
              <w:rPr>
                <w:b/>
              </w:rPr>
              <w:t>B6</w:t>
            </w:r>
          </w:p>
        </w:tc>
        <w:tc>
          <w:tcPr>
            <w:tcW w:w="624" w:type="dxa"/>
            <w:shd w:val="clear" w:color="auto" w:fill="F2F2F2" w:themeFill="background1" w:themeFillShade="F2"/>
          </w:tcPr>
          <w:p w14:paraId="534C27ED" w14:textId="77777777" w:rsidR="00412CD7" w:rsidRPr="001D4BBD" w:rsidRDefault="00412CD7" w:rsidP="00065F2A">
            <w:pPr>
              <w:pStyle w:val="TAL"/>
              <w:jc w:val="center"/>
              <w:rPr>
                <w:b/>
              </w:rPr>
            </w:pPr>
            <w:r w:rsidRPr="001D4BBD">
              <w:rPr>
                <w:b/>
              </w:rPr>
              <w:t>B7</w:t>
            </w:r>
          </w:p>
        </w:tc>
        <w:tc>
          <w:tcPr>
            <w:tcW w:w="624" w:type="dxa"/>
            <w:shd w:val="clear" w:color="auto" w:fill="F2F2F2" w:themeFill="background1" w:themeFillShade="F2"/>
          </w:tcPr>
          <w:p w14:paraId="2BA48D6F" w14:textId="77777777" w:rsidR="00412CD7" w:rsidRPr="001D4BBD" w:rsidRDefault="00412CD7" w:rsidP="00065F2A">
            <w:pPr>
              <w:pStyle w:val="TAL"/>
              <w:jc w:val="center"/>
              <w:rPr>
                <w:b/>
              </w:rPr>
            </w:pPr>
            <w:r w:rsidRPr="001D4BBD">
              <w:rPr>
                <w:b/>
              </w:rPr>
              <w:t>B8</w:t>
            </w:r>
          </w:p>
        </w:tc>
        <w:tc>
          <w:tcPr>
            <w:tcW w:w="624" w:type="dxa"/>
            <w:shd w:val="clear" w:color="auto" w:fill="F2F2F2" w:themeFill="background1" w:themeFillShade="F2"/>
          </w:tcPr>
          <w:p w14:paraId="62D2A919" w14:textId="77777777" w:rsidR="00412CD7" w:rsidRPr="001D4BBD" w:rsidRDefault="00412CD7" w:rsidP="00065F2A">
            <w:pPr>
              <w:pStyle w:val="TAL"/>
              <w:jc w:val="center"/>
              <w:rPr>
                <w:b/>
              </w:rPr>
            </w:pPr>
            <w:r w:rsidRPr="001D4BBD">
              <w:rPr>
                <w:b/>
              </w:rPr>
              <w:t>B9</w:t>
            </w:r>
          </w:p>
        </w:tc>
        <w:tc>
          <w:tcPr>
            <w:tcW w:w="624" w:type="dxa"/>
            <w:shd w:val="clear" w:color="auto" w:fill="F2F2F2" w:themeFill="background1" w:themeFillShade="F2"/>
          </w:tcPr>
          <w:p w14:paraId="46AE12C0" w14:textId="77777777" w:rsidR="00412CD7" w:rsidRPr="001D4BBD" w:rsidRDefault="00412CD7" w:rsidP="00065F2A">
            <w:pPr>
              <w:pStyle w:val="TAL"/>
              <w:jc w:val="center"/>
              <w:rPr>
                <w:b/>
              </w:rPr>
            </w:pPr>
            <w:r w:rsidRPr="001D4BBD">
              <w:rPr>
                <w:b/>
              </w:rPr>
              <w:t>B10</w:t>
            </w:r>
          </w:p>
        </w:tc>
        <w:tc>
          <w:tcPr>
            <w:tcW w:w="624" w:type="dxa"/>
            <w:shd w:val="clear" w:color="auto" w:fill="F2F2F2" w:themeFill="background1" w:themeFillShade="F2"/>
          </w:tcPr>
          <w:p w14:paraId="1F123475" w14:textId="77777777" w:rsidR="00412CD7" w:rsidRPr="001D4BBD" w:rsidRDefault="00412CD7" w:rsidP="00065F2A">
            <w:pPr>
              <w:pStyle w:val="TAL"/>
              <w:jc w:val="center"/>
              <w:rPr>
                <w:b/>
              </w:rPr>
            </w:pPr>
            <w:r w:rsidRPr="001D4BBD">
              <w:rPr>
                <w:b/>
              </w:rPr>
              <w:t>B11</w:t>
            </w:r>
          </w:p>
        </w:tc>
        <w:tc>
          <w:tcPr>
            <w:tcW w:w="624" w:type="dxa"/>
            <w:shd w:val="clear" w:color="auto" w:fill="F2F2F2" w:themeFill="background1" w:themeFillShade="F2"/>
          </w:tcPr>
          <w:p w14:paraId="187324C7" w14:textId="77777777" w:rsidR="00412CD7" w:rsidRPr="001D4BBD" w:rsidRDefault="00412CD7" w:rsidP="00065F2A">
            <w:pPr>
              <w:pStyle w:val="TAL"/>
              <w:jc w:val="center"/>
              <w:rPr>
                <w:b/>
              </w:rPr>
            </w:pPr>
            <w:r w:rsidRPr="001D4BBD">
              <w:rPr>
                <w:b/>
              </w:rPr>
              <w:t>…</w:t>
            </w:r>
          </w:p>
        </w:tc>
      </w:tr>
      <w:tr w:rsidR="00412CD7" w:rsidRPr="001D4BBD" w14:paraId="38317D61" w14:textId="77777777" w:rsidTr="00065F2A">
        <w:tc>
          <w:tcPr>
            <w:tcW w:w="683" w:type="dxa"/>
            <w:tcBorders>
              <w:bottom w:val="single" w:sz="4" w:space="0" w:color="auto"/>
            </w:tcBorders>
          </w:tcPr>
          <w:p w14:paraId="5BB470F3" w14:textId="77777777" w:rsidR="00412CD7" w:rsidRPr="001D4BBD" w:rsidRDefault="00412CD7" w:rsidP="00065F2A">
            <w:pPr>
              <w:pStyle w:val="TAL"/>
            </w:pPr>
            <w:r w:rsidRPr="001D4BBD">
              <w:t>Hex</w:t>
            </w:r>
          </w:p>
        </w:tc>
        <w:tc>
          <w:tcPr>
            <w:tcW w:w="624" w:type="dxa"/>
          </w:tcPr>
          <w:p w14:paraId="345E007B" w14:textId="77777777" w:rsidR="00412CD7" w:rsidRPr="001D4BBD" w:rsidRDefault="00412CD7" w:rsidP="00065F2A">
            <w:pPr>
              <w:pStyle w:val="TAL"/>
              <w:jc w:val="center"/>
            </w:pPr>
            <w:r w:rsidRPr="001D4BBD">
              <w:rPr>
                <w:lang w:val="de-DE"/>
              </w:rPr>
              <w:t>43</w:t>
            </w:r>
          </w:p>
        </w:tc>
        <w:tc>
          <w:tcPr>
            <w:tcW w:w="624" w:type="dxa"/>
          </w:tcPr>
          <w:p w14:paraId="15453F3C" w14:textId="77777777" w:rsidR="00412CD7" w:rsidRPr="001D4BBD" w:rsidRDefault="00412CD7" w:rsidP="00065F2A">
            <w:pPr>
              <w:pStyle w:val="TAL"/>
              <w:jc w:val="center"/>
            </w:pPr>
            <w:r w:rsidRPr="001D4BBD">
              <w:rPr>
                <w:lang w:val="de-DE"/>
              </w:rPr>
              <w:t>6F</w:t>
            </w:r>
          </w:p>
        </w:tc>
        <w:tc>
          <w:tcPr>
            <w:tcW w:w="624" w:type="dxa"/>
          </w:tcPr>
          <w:p w14:paraId="1C979E64" w14:textId="77777777" w:rsidR="00412CD7" w:rsidRPr="001D4BBD" w:rsidRDefault="00412CD7" w:rsidP="00065F2A">
            <w:pPr>
              <w:pStyle w:val="TAL"/>
              <w:jc w:val="center"/>
            </w:pPr>
            <w:r w:rsidRPr="001D4BBD">
              <w:rPr>
                <w:lang w:val="de-DE"/>
              </w:rPr>
              <w:t>6E</w:t>
            </w:r>
          </w:p>
        </w:tc>
        <w:tc>
          <w:tcPr>
            <w:tcW w:w="624" w:type="dxa"/>
          </w:tcPr>
          <w:p w14:paraId="7FA421A4" w14:textId="77777777" w:rsidR="00412CD7" w:rsidRPr="001D4BBD" w:rsidRDefault="00412CD7" w:rsidP="00065F2A">
            <w:pPr>
              <w:pStyle w:val="TAL"/>
              <w:jc w:val="center"/>
            </w:pPr>
            <w:r w:rsidRPr="001D4BBD">
              <w:rPr>
                <w:lang w:val="de-DE"/>
              </w:rPr>
              <w:t>74</w:t>
            </w:r>
          </w:p>
        </w:tc>
        <w:tc>
          <w:tcPr>
            <w:tcW w:w="624" w:type="dxa"/>
          </w:tcPr>
          <w:p w14:paraId="56AB7D13" w14:textId="77777777" w:rsidR="00412CD7" w:rsidRPr="001D4BBD" w:rsidRDefault="00412CD7" w:rsidP="00065F2A">
            <w:pPr>
              <w:pStyle w:val="TAL"/>
              <w:jc w:val="center"/>
            </w:pPr>
            <w:r w:rsidRPr="001D4BBD">
              <w:rPr>
                <w:lang w:val="de-DE"/>
              </w:rPr>
              <w:t>61</w:t>
            </w:r>
          </w:p>
        </w:tc>
        <w:tc>
          <w:tcPr>
            <w:tcW w:w="624" w:type="dxa"/>
          </w:tcPr>
          <w:p w14:paraId="0BEA1C58" w14:textId="77777777" w:rsidR="00412CD7" w:rsidRPr="001D4BBD" w:rsidRDefault="00412CD7" w:rsidP="00065F2A">
            <w:pPr>
              <w:pStyle w:val="TAL"/>
              <w:jc w:val="center"/>
            </w:pPr>
            <w:r w:rsidRPr="001D4BBD">
              <w:rPr>
                <w:lang w:val="de-DE"/>
              </w:rPr>
              <w:t>63</w:t>
            </w:r>
          </w:p>
        </w:tc>
        <w:tc>
          <w:tcPr>
            <w:tcW w:w="624" w:type="dxa"/>
          </w:tcPr>
          <w:p w14:paraId="2F4E18A9" w14:textId="77777777" w:rsidR="00412CD7" w:rsidRPr="001D4BBD" w:rsidRDefault="00412CD7" w:rsidP="00065F2A">
            <w:pPr>
              <w:pStyle w:val="TAL"/>
              <w:jc w:val="center"/>
            </w:pPr>
            <w:r w:rsidRPr="001D4BBD">
              <w:rPr>
                <w:lang w:val="de-DE"/>
              </w:rPr>
              <w:t>74</w:t>
            </w:r>
          </w:p>
        </w:tc>
        <w:tc>
          <w:tcPr>
            <w:tcW w:w="624" w:type="dxa"/>
          </w:tcPr>
          <w:p w14:paraId="6214EA2D" w14:textId="77777777" w:rsidR="00412CD7" w:rsidRPr="001D4BBD" w:rsidRDefault="00412CD7" w:rsidP="00065F2A">
            <w:pPr>
              <w:pStyle w:val="TAL"/>
              <w:jc w:val="center"/>
            </w:pPr>
            <w:r w:rsidRPr="001D4BBD">
              <w:rPr>
                <w:lang w:val="de-DE"/>
              </w:rPr>
              <w:t>30</w:t>
            </w:r>
          </w:p>
        </w:tc>
        <w:tc>
          <w:tcPr>
            <w:tcW w:w="624" w:type="dxa"/>
          </w:tcPr>
          <w:p w14:paraId="5768B7EF" w14:textId="77777777" w:rsidR="00412CD7" w:rsidRPr="001D4BBD" w:rsidRDefault="00412CD7" w:rsidP="00065F2A">
            <w:pPr>
              <w:pStyle w:val="TAL"/>
              <w:jc w:val="center"/>
            </w:pPr>
            <w:r w:rsidRPr="001D4BBD">
              <w:rPr>
                <w:lang w:val="de-DE"/>
              </w:rPr>
              <w:t>30</w:t>
            </w:r>
          </w:p>
        </w:tc>
        <w:tc>
          <w:tcPr>
            <w:tcW w:w="624" w:type="dxa"/>
          </w:tcPr>
          <w:p w14:paraId="676521C4" w14:textId="5F090EFC" w:rsidR="00412CD7" w:rsidRPr="001D4BBD" w:rsidRDefault="00412CD7" w:rsidP="00065F2A">
            <w:pPr>
              <w:pStyle w:val="TAL"/>
              <w:jc w:val="center"/>
            </w:pPr>
            <w:r w:rsidRPr="001D4BBD">
              <w:rPr>
                <w:lang w:val="de-DE"/>
              </w:rPr>
              <w:t>3</w:t>
            </w:r>
            <w:r w:rsidR="003A02AC" w:rsidRPr="001D4BBD">
              <w:rPr>
                <w:lang w:val="de-DE"/>
              </w:rPr>
              <w:t>3</w:t>
            </w:r>
          </w:p>
        </w:tc>
        <w:tc>
          <w:tcPr>
            <w:tcW w:w="624" w:type="dxa"/>
          </w:tcPr>
          <w:p w14:paraId="2DCD4328" w14:textId="77777777" w:rsidR="00412CD7" w:rsidRPr="001D4BBD" w:rsidRDefault="00412CD7" w:rsidP="00065F2A">
            <w:pPr>
              <w:pStyle w:val="TAL"/>
              <w:jc w:val="center"/>
            </w:pPr>
            <w:r w:rsidRPr="001D4BBD">
              <w:rPr>
                <w:lang w:val="de-DE"/>
              </w:rPr>
              <w:t>FF</w:t>
            </w:r>
          </w:p>
        </w:tc>
        <w:tc>
          <w:tcPr>
            <w:tcW w:w="624" w:type="dxa"/>
          </w:tcPr>
          <w:p w14:paraId="36961F09" w14:textId="77777777" w:rsidR="00412CD7" w:rsidRPr="001D4BBD" w:rsidRDefault="00412CD7" w:rsidP="00065F2A">
            <w:pPr>
              <w:pStyle w:val="TAL"/>
              <w:jc w:val="center"/>
            </w:pPr>
            <w:r w:rsidRPr="001D4BBD">
              <w:t>…</w:t>
            </w:r>
          </w:p>
        </w:tc>
      </w:tr>
      <w:tr w:rsidR="00412CD7" w:rsidRPr="001D4BBD" w14:paraId="496C7CAC" w14:textId="77777777" w:rsidTr="00065F2A">
        <w:tc>
          <w:tcPr>
            <w:tcW w:w="683" w:type="dxa"/>
            <w:tcBorders>
              <w:top w:val="single" w:sz="4" w:space="0" w:color="auto"/>
              <w:left w:val="nil"/>
              <w:bottom w:val="nil"/>
              <w:right w:val="single" w:sz="4" w:space="0" w:color="auto"/>
            </w:tcBorders>
          </w:tcPr>
          <w:p w14:paraId="5DA3B54C" w14:textId="77777777" w:rsidR="00412CD7" w:rsidRPr="001D4BBD" w:rsidRDefault="00412CD7" w:rsidP="00065F2A">
            <w:pPr>
              <w:pStyle w:val="TAL"/>
            </w:pPr>
          </w:p>
        </w:tc>
        <w:tc>
          <w:tcPr>
            <w:tcW w:w="624" w:type="dxa"/>
            <w:tcBorders>
              <w:left w:val="single" w:sz="4" w:space="0" w:color="auto"/>
            </w:tcBorders>
          </w:tcPr>
          <w:p w14:paraId="6C6F1440" w14:textId="77777777" w:rsidR="00412CD7" w:rsidRPr="001D4BBD" w:rsidRDefault="00412CD7" w:rsidP="00065F2A">
            <w:pPr>
              <w:pStyle w:val="TAL"/>
              <w:jc w:val="center"/>
              <w:rPr>
                <w:lang w:val="de-DE"/>
              </w:rPr>
            </w:pPr>
            <w:r w:rsidRPr="001D4BBD">
              <w:rPr>
                <w:b/>
              </w:rPr>
              <w:t>B32</w:t>
            </w:r>
          </w:p>
        </w:tc>
        <w:tc>
          <w:tcPr>
            <w:tcW w:w="624" w:type="dxa"/>
          </w:tcPr>
          <w:p w14:paraId="7C68CDD0" w14:textId="77777777" w:rsidR="00412CD7" w:rsidRPr="001D4BBD" w:rsidRDefault="00412CD7" w:rsidP="00065F2A">
            <w:pPr>
              <w:pStyle w:val="TAL"/>
              <w:jc w:val="center"/>
              <w:rPr>
                <w:lang w:val="de-DE"/>
              </w:rPr>
            </w:pPr>
            <w:r w:rsidRPr="001D4BBD">
              <w:rPr>
                <w:b/>
              </w:rPr>
              <w:t>B33</w:t>
            </w:r>
          </w:p>
        </w:tc>
        <w:tc>
          <w:tcPr>
            <w:tcW w:w="624" w:type="dxa"/>
          </w:tcPr>
          <w:p w14:paraId="5BAC9A6C" w14:textId="77777777" w:rsidR="00412CD7" w:rsidRPr="001D4BBD" w:rsidRDefault="00412CD7" w:rsidP="00065F2A">
            <w:pPr>
              <w:pStyle w:val="TAL"/>
              <w:jc w:val="center"/>
              <w:rPr>
                <w:lang w:val="de-DE"/>
              </w:rPr>
            </w:pPr>
            <w:r w:rsidRPr="001D4BBD">
              <w:rPr>
                <w:b/>
              </w:rPr>
              <w:t>B34</w:t>
            </w:r>
          </w:p>
        </w:tc>
        <w:tc>
          <w:tcPr>
            <w:tcW w:w="624" w:type="dxa"/>
          </w:tcPr>
          <w:p w14:paraId="07AD16CD" w14:textId="77777777" w:rsidR="00412CD7" w:rsidRPr="001D4BBD" w:rsidRDefault="00412CD7" w:rsidP="00065F2A">
            <w:pPr>
              <w:pStyle w:val="TAL"/>
              <w:jc w:val="center"/>
              <w:rPr>
                <w:lang w:val="de-DE"/>
              </w:rPr>
            </w:pPr>
            <w:r w:rsidRPr="001D4BBD">
              <w:rPr>
                <w:b/>
              </w:rPr>
              <w:t>B35</w:t>
            </w:r>
          </w:p>
        </w:tc>
        <w:tc>
          <w:tcPr>
            <w:tcW w:w="624" w:type="dxa"/>
          </w:tcPr>
          <w:p w14:paraId="165069BA" w14:textId="77777777" w:rsidR="00412CD7" w:rsidRPr="001D4BBD" w:rsidRDefault="00412CD7" w:rsidP="00065F2A">
            <w:pPr>
              <w:pStyle w:val="TAL"/>
              <w:jc w:val="center"/>
              <w:rPr>
                <w:lang w:val="de-DE"/>
              </w:rPr>
            </w:pPr>
            <w:r w:rsidRPr="001D4BBD">
              <w:rPr>
                <w:b/>
              </w:rPr>
              <w:t>B36</w:t>
            </w:r>
          </w:p>
        </w:tc>
        <w:tc>
          <w:tcPr>
            <w:tcW w:w="624" w:type="dxa"/>
          </w:tcPr>
          <w:p w14:paraId="25F4C157" w14:textId="77777777" w:rsidR="00412CD7" w:rsidRPr="001D4BBD" w:rsidRDefault="00412CD7" w:rsidP="00065F2A">
            <w:pPr>
              <w:pStyle w:val="TAL"/>
              <w:jc w:val="center"/>
              <w:rPr>
                <w:lang w:val="de-DE"/>
              </w:rPr>
            </w:pPr>
            <w:r w:rsidRPr="001D4BBD">
              <w:rPr>
                <w:b/>
              </w:rPr>
              <w:t>B37</w:t>
            </w:r>
          </w:p>
        </w:tc>
        <w:tc>
          <w:tcPr>
            <w:tcW w:w="624" w:type="dxa"/>
          </w:tcPr>
          <w:p w14:paraId="39A9E5FF" w14:textId="77777777" w:rsidR="00412CD7" w:rsidRPr="001D4BBD" w:rsidRDefault="00412CD7" w:rsidP="00065F2A">
            <w:pPr>
              <w:pStyle w:val="TAL"/>
              <w:jc w:val="center"/>
              <w:rPr>
                <w:lang w:val="de-DE"/>
              </w:rPr>
            </w:pPr>
            <w:r w:rsidRPr="001D4BBD">
              <w:rPr>
                <w:b/>
              </w:rPr>
              <w:t>B38</w:t>
            </w:r>
          </w:p>
        </w:tc>
        <w:tc>
          <w:tcPr>
            <w:tcW w:w="624" w:type="dxa"/>
          </w:tcPr>
          <w:p w14:paraId="45E934BD" w14:textId="77777777" w:rsidR="00412CD7" w:rsidRPr="001D4BBD" w:rsidRDefault="00412CD7" w:rsidP="00065F2A">
            <w:pPr>
              <w:pStyle w:val="TAL"/>
              <w:jc w:val="center"/>
              <w:rPr>
                <w:lang w:val="de-DE"/>
              </w:rPr>
            </w:pPr>
            <w:r w:rsidRPr="001D4BBD">
              <w:rPr>
                <w:b/>
              </w:rPr>
              <w:t>B39</w:t>
            </w:r>
          </w:p>
        </w:tc>
        <w:tc>
          <w:tcPr>
            <w:tcW w:w="624" w:type="dxa"/>
          </w:tcPr>
          <w:p w14:paraId="1E990CFB" w14:textId="77777777" w:rsidR="00412CD7" w:rsidRPr="001D4BBD" w:rsidRDefault="00412CD7" w:rsidP="00065F2A">
            <w:pPr>
              <w:pStyle w:val="TAL"/>
              <w:jc w:val="center"/>
              <w:rPr>
                <w:lang w:val="de-DE"/>
              </w:rPr>
            </w:pPr>
            <w:r w:rsidRPr="001D4BBD">
              <w:rPr>
                <w:b/>
              </w:rPr>
              <w:t>B40</w:t>
            </w:r>
          </w:p>
        </w:tc>
        <w:tc>
          <w:tcPr>
            <w:tcW w:w="624" w:type="dxa"/>
          </w:tcPr>
          <w:p w14:paraId="7093B63F" w14:textId="77777777" w:rsidR="00412CD7" w:rsidRPr="001D4BBD" w:rsidRDefault="00412CD7" w:rsidP="00065F2A">
            <w:pPr>
              <w:pStyle w:val="TAL"/>
              <w:jc w:val="center"/>
              <w:rPr>
                <w:lang w:val="de-DE"/>
              </w:rPr>
            </w:pPr>
            <w:r w:rsidRPr="001D4BBD">
              <w:rPr>
                <w:b/>
              </w:rPr>
              <w:t>B41</w:t>
            </w:r>
          </w:p>
        </w:tc>
        <w:tc>
          <w:tcPr>
            <w:tcW w:w="624" w:type="dxa"/>
          </w:tcPr>
          <w:p w14:paraId="6DC39083" w14:textId="77777777" w:rsidR="00412CD7" w:rsidRPr="001D4BBD" w:rsidRDefault="00412CD7" w:rsidP="00065F2A">
            <w:pPr>
              <w:pStyle w:val="TAL"/>
              <w:jc w:val="center"/>
              <w:rPr>
                <w:lang w:val="de-DE"/>
              </w:rPr>
            </w:pPr>
            <w:r w:rsidRPr="001D4BBD">
              <w:rPr>
                <w:b/>
              </w:rPr>
              <w:t>B42</w:t>
            </w:r>
          </w:p>
        </w:tc>
        <w:tc>
          <w:tcPr>
            <w:tcW w:w="624" w:type="dxa"/>
          </w:tcPr>
          <w:p w14:paraId="028BD4B9" w14:textId="77777777" w:rsidR="00412CD7" w:rsidRPr="001D4BBD" w:rsidRDefault="00412CD7" w:rsidP="00065F2A">
            <w:pPr>
              <w:pStyle w:val="TAL"/>
              <w:jc w:val="center"/>
            </w:pPr>
            <w:r w:rsidRPr="001D4BBD">
              <w:rPr>
                <w:b/>
              </w:rPr>
              <w:t>B43</w:t>
            </w:r>
          </w:p>
        </w:tc>
      </w:tr>
      <w:tr w:rsidR="003A02AC" w:rsidRPr="001D4BBD" w14:paraId="46AA3477" w14:textId="77777777" w:rsidTr="00065F2A">
        <w:tc>
          <w:tcPr>
            <w:tcW w:w="683" w:type="dxa"/>
            <w:tcBorders>
              <w:top w:val="nil"/>
              <w:left w:val="nil"/>
              <w:bottom w:val="nil"/>
              <w:right w:val="single" w:sz="4" w:space="0" w:color="auto"/>
            </w:tcBorders>
          </w:tcPr>
          <w:p w14:paraId="61F7A68E" w14:textId="77777777" w:rsidR="003A02AC" w:rsidRPr="001D4BBD" w:rsidRDefault="003A02AC" w:rsidP="003A02AC">
            <w:pPr>
              <w:pStyle w:val="TAL"/>
            </w:pPr>
          </w:p>
        </w:tc>
        <w:tc>
          <w:tcPr>
            <w:tcW w:w="624" w:type="dxa"/>
            <w:tcBorders>
              <w:left w:val="single" w:sz="4" w:space="0" w:color="auto"/>
            </w:tcBorders>
          </w:tcPr>
          <w:p w14:paraId="74BD7EC8" w14:textId="77777777" w:rsidR="003A02AC" w:rsidRPr="001D4BBD" w:rsidRDefault="003A02AC" w:rsidP="003A02AC">
            <w:pPr>
              <w:pStyle w:val="TAL"/>
              <w:jc w:val="center"/>
              <w:rPr>
                <w:lang w:val="de-DE"/>
              </w:rPr>
            </w:pPr>
            <w:r w:rsidRPr="001D4BBD">
              <w:rPr>
                <w:lang w:val="de-DE"/>
              </w:rPr>
              <w:t>FF</w:t>
            </w:r>
          </w:p>
        </w:tc>
        <w:tc>
          <w:tcPr>
            <w:tcW w:w="624" w:type="dxa"/>
          </w:tcPr>
          <w:p w14:paraId="24B5BFC2" w14:textId="77777777" w:rsidR="003A02AC" w:rsidRPr="001D4BBD" w:rsidRDefault="003A02AC" w:rsidP="003A02AC">
            <w:pPr>
              <w:pStyle w:val="TAL"/>
              <w:jc w:val="center"/>
              <w:rPr>
                <w:lang w:val="de-DE"/>
              </w:rPr>
            </w:pPr>
            <w:r w:rsidRPr="001D4BBD">
              <w:rPr>
                <w:lang w:val="de-DE"/>
              </w:rPr>
              <w:t>0B</w:t>
            </w:r>
          </w:p>
        </w:tc>
        <w:tc>
          <w:tcPr>
            <w:tcW w:w="624" w:type="dxa"/>
          </w:tcPr>
          <w:p w14:paraId="6B8A4E1D" w14:textId="7D1A24DD" w:rsidR="003A02AC" w:rsidRPr="001D4BBD" w:rsidRDefault="003A02AC" w:rsidP="003A02AC">
            <w:pPr>
              <w:pStyle w:val="TAL"/>
              <w:jc w:val="center"/>
              <w:rPr>
                <w:lang w:val="de-DE"/>
              </w:rPr>
            </w:pPr>
            <w:r w:rsidRPr="001D4BBD">
              <w:rPr>
                <w:lang w:val="de-DE"/>
              </w:rPr>
              <w:t>91</w:t>
            </w:r>
          </w:p>
        </w:tc>
        <w:tc>
          <w:tcPr>
            <w:tcW w:w="624" w:type="dxa"/>
          </w:tcPr>
          <w:p w14:paraId="33E3AA2B" w14:textId="31DCA049" w:rsidR="003A02AC" w:rsidRPr="001D4BBD" w:rsidRDefault="003A02AC" w:rsidP="003A02AC">
            <w:pPr>
              <w:pStyle w:val="TAL"/>
              <w:jc w:val="center"/>
              <w:rPr>
                <w:lang w:val="de-DE"/>
              </w:rPr>
            </w:pPr>
            <w:r w:rsidRPr="001D4BBD">
              <w:rPr>
                <w:lang w:val="de-DE"/>
              </w:rPr>
              <w:t>99</w:t>
            </w:r>
          </w:p>
        </w:tc>
        <w:tc>
          <w:tcPr>
            <w:tcW w:w="624" w:type="dxa"/>
          </w:tcPr>
          <w:p w14:paraId="4004025F" w14:textId="5F3D8952" w:rsidR="003A02AC" w:rsidRPr="001D4BBD" w:rsidRDefault="003A02AC" w:rsidP="003A02AC">
            <w:pPr>
              <w:pStyle w:val="TAL"/>
              <w:jc w:val="center"/>
              <w:rPr>
                <w:lang w:val="de-DE"/>
              </w:rPr>
            </w:pPr>
            <w:r w:rsidRPr="001D4BBD">
              <w:rPr>
                <w:lang w:val="de-DE"/>
              </w:rPr>
              <w:t>88</w:t>
            </w:r>
          </w:p>
        </w:tc>
        <w:tc>
          <w:tcPr>
            <w:tcW w:w="624" w:type="dxa"/>
          </w:tcPr>
          <w:p w14:paraId="74DBCCAD" w14:textId="1F1B8A0E" w:rsidR="003A02AC" w:rsidRPr="001D4BBD" w:rsidRDefault="003A02AC" w:rsidP="003A02AC">
            <w:pPr>
              <w:pStyle w:val="TAL"/>
              <w:jc w:val="center"/>
              <w:rPr>
                <w:lang w:val="de-DE"/>
              </w:rPr>
            </w:pPr>
            <w:r w:rsidRPr="001D4BBD">
              <w:rPr>
                <w:lang w:val="de-DE"/>
              </w:rPr>
              <w:t>77</w:t>
            </w:r>
          </w:p>
        </w:tc>
        <w:tc>
          <w:tcPr>
            <w:tcW w:w="624" w:type="dxa"/>
          </w:tcPr>
          <w:p w14:paraId="2F4804B5" w14:textId="59741A2C" w:rsidR="003A02AC" w:rsidRPr="001D4BBD" w:rsidRDefault="003A02AC" w:rsidP="003A02AC">
            <w:pPr>
              <w:pStyle w:val="TAL"/>
              <w:jc w:val="center"/>
              <w:rPr>
                <w:lang w:val="de-DE"/>
              </w:rPr>
            </w:pPr>
            <w:r w:rsidRPr="001D4BBD">
              <w:rPr>
                <w:lang w:val="de-DE"/>
              </w:rPr>
              <w:t>66</w:t>
            </w:r>
          </w:p>
        </w:tc>
        <w:tc>
          <w:tcPr>
            <w:tcW w:w="624" w:type="dxa"/>
          </w:tcPr>
          <w:p w14:paraId="78E950F8" w14:textId="3025C741" w:rsidR="003A02AC" w:rsidRPr="001D4BBD" w:rsidRDefault="003A02AC" w:rsidP="003A02AC">
            <w:pPr>
              <w:pStyle w:val="TAL"/>
              <w:jc w:val="center"/>
              <w:rPr>
                <w:lang w:val="de-DE"/>
              </w:rPr>
            </w:pPr>
            <w:r w:rsidRPr="001D4BBD">
              <w:rPr>
                <w:lang w:val="de-DE"/>
              </w:rPr>
              <w:t>55</w:t>
            </w:r>
          </w:p>
        </w:tc>
        <w:tc>
          <w:tcPr>
            <w:tcW w:w="624" w:type="dxa"/>
          </w:tcPr>
          <w:p w14:paraId="29D4234B" w14:textId="73913901" w:rsidR="003A02AC" w:rsidRPr="001D4BBD" w:rsidRDefault="003A02AC" w:rsidP="003A02AC">
            <w:pPr>
              <w:pStyle w:val="TAL"/>
              <w:jc w:val="center"/>
              <w:rPr>
                <w:lang w:val="de-DE"/>
              </w:rPr>
            </w:pPr>
            <w:r w:rsidRPr="001D4BBD">
              <w:rPr>
                <w:lang w:val="de-DE"/>
              </w:rPr>
              <w:t>44</w:t>
            </w:r>
          </w:p>
        </w:tc>
        <w:tc>
          <w:tcPr>
            <w:tcW w:w="624" w:type="dxa"/>
          </w:tcPr>
          <w:p w14:paraId="4A5ACEFC" w14:textId="5CE4A437" w:rsidR="003A02AC" w:rsidRPr="001D4BBD" w:rsidRDefault="003A02AC" w:rsidP="003A02AC">
            <w:pPr>
              <w:pStyle w:val="TAL"/>
              <w:jc w:val="center"/>
              <w:rPr>
                <w:lang w:val="de-DE"/>
              </w:rPr>
            </w:pPr>
            <w:r w:rsidRPr="001D4BBD">
              <w:rPr>
                <w:lang w:val="de-DE"/>
              </w:rPr>
              <w:t>33</w:t>
            </w:r>
          </w:p>
        </w:tc>
        <w:tc>
          <w:tcPr>
            <w:tcW w:w="624" w:type="dxa"/>
          </w:tcPr>
          <w:p w14:paraId="18C3721D" w14:textId="2E92E989" w:rsidR="003A02AC" w:rsidRPr="001D4BBD" w:rsidRDefault="003A02AC" w:rsidP="003A02AC">
            <w:pPr>
              <w:pStyle w:val="TAL"/>
              <w:jc w:val="center"/>
              <w:rPr>
                <w:lang w:val="de-DE"/>
              </w:rPr>
            </w:pPr>
            <w:r w:rsidRPr="001D4BBD">
              <w:rPr>
                <w:lang w:val="de-DE"/>
              </w:rPr>
              <w:t>22</w:t>
            </w:r>
          </w:p>
        </w:tc>
        <w:tc>
          <w:tcPr>
            <w:tcW w:w="624" w:type="dxa"/>
          </w:tcPr>
          <w:p w14:paraId="1CFD90D6" w14:textId="485EC7F9" w:rsidR="003A02AC" w:rsidRPr="001D4BBD" w:rsidRDefault="003A02AC" w:rsidP="003A02AC">
            <w:pPr>
              <w:pStyle w:val="TAL"/>
              <w:jc w:val="center"/>
            </w:pPr>
            <w:r w:rsidRPr="001D4BBD">
              <w:rPr>
                <w:lang w:val="de-DE"/>
              </w:rPr>
              <w:t>11</w:t>
            </w:r>
          </w:p>
        </w:tc>
      </w:tr>
      <w:tr w:rsidR="003A02AC" w:rsidRPr="001D4BBD" w14:paraId="430C95B4" w14:textId="77777777" w:rsidTr="00065F2A">
        <w:trPr>
          <w:gridAfter w:val="9"/>
          <w:wAfter w:w="5616" w:type="dxa"/>
        </w:trPr>
        <w:tc>
          <w:tcPr>
            <w:tcW w:w="683" w:type="dxa"/>
            <w:tcBorders>
              <w:top w:val="nil"/>
              <w:left w:val="nil"/>
              <w:bottom w:val="nil"/>
              <w:right w:val="single" w:sz="4" w:space="0" w:color="auto"/>
            </w:tcBorders>
          </w:tcPr>
          <w:p w14:paraId="0AAB8117" w14:textId="77777777" w:rsidR="003A02AC" w:rsidRPr="001D4BBD" w:rsidRDefault="003A02AC" w:rsidP="003A02AC">
            <w:pPr>
              <w:pStyle w:val="TAL"/>
            </w:pPr>
          </w:p>
        </w:tc>
        <w:tc>
          <w:tcPr>
            <w:tcW w:w="624" w:type="dxa"/>
            <w:tcBorders>
              <w:left w:val="single" w:sz="4" w:space="0" w:color="auto"/>
            </w:tcBorders>
            <w:shd w:val="clear" w:color="auto" w:fill="F2F2F2" w:themeFill="background1" w:themeFillShade="F2"/>
          </w:tcPr>
          <w:p w14:paraId="70840A3F" w14:textId="77777777" w:rsidR="003A02AC" w:rsidRPr="001D4BBD" w:rsidRDefault="003A02AC" w:rsidP="003A02AC">
            <w:pPr>
              <w:pStyle w:val="TAL"/>
              <w:jc w:val="center"/>
              <w:rPr>
                <w:b/>
              </w:rPr>
            </w:pPr>
            <w:r w:rsidRPr="001D4BBD">
              <w:rPr>
                <w:b/>
              </w:rPr>
              <w:t>B44</w:t>
            </w:r>
          </w:p>
        </w:tc>
        <w:tc>
          <w:tcPr>
            <w:tcW w:w="624" w:type="dxa"/>
            <w:shd w:val="clear" w:color="auto" w:fill="F2F2F2" w:themeFill="background1" w:themeFillShade="F2"/>
          </w:tcPr>
          <w:p w14:paraId="148A0A40" w14:textId="77777777" w:rsidR="003A02AC" w:rsidRPr="001D4BBD" w:rsidRDefault="003A02AC" w:rsidP="003A02AC">
            <w:pPr>
              <w:pStyle w:val="TAL"/>
              <w:jc w:val="center"/>
              <w:rPr>
                <w:b/>
              </w:rPr>
            </w:pPr>
            <w:r w:rsidRPr="001D4BBD">
              <w:rPr>
                <w:b/>
              </w:rPr>
              <w:t>B45</w:t>
            </w:r>
          </w:p>
        </w:tc>
        <w:tc>
          <w:tcPr>
            <w:tcW w:w="624" w:type="dxa"/>
            <w:shd w:val="clear" w:color="auto" w:fill="F2F2F2" w:themeFill="background1" w:themeFillShade="F2"/>
          </w:tcPr>
          <w:p w14:paraId="0EB7FA5E" w14:textId="77777777" w:rsidR="003A02AC" w:rsidRPr="001D4BBD" w:rsidRDefault="003A02AC" w:rsidP="003A02AC">
            <w:pPr>
              <w:pStyle w:val="TAL"/>
              <w:jc w:val="center"/>
              <w:rPr>
                <w:b/>
              </w:rPr>
            </w:pPr>
            <w:r w:rsidRPr="001D4BBD">
              <w:rPr>
                <w:b/>
              </w:rPr>
              <w:t>B46</w:t>
            </w:r>
          </w:p>
        </w:tc>
      </w:tr>
      <w:tr w:rsidR="003A02AC" w:rsidRPr="001D4BBD" w14:paraId="4185C264" w14:textId="77777777" w:rsidTr="00065F2A">
        <w:trPr>
          <w:gridAfter w:val="9"/>
          <w:wAfter w:w="5616" w:type="dxa"/>
        </w:trPr>
        <w:tc>
          <w:tcPr>
            <w:tcW w:w="683" w:type="dxa"/>
            <w:tcBorders>
              <w:top w:val="nil"/>
              <w:left w:val="nil"/>
              <w:bottom w:val="nil"/>
              <w:right w:val="single" w:sz="4" w:space="0" w:color="auto"/>
            </w:tcBorders>
          </w:tcPr>
          <w:p w14:paraId="54D80503" w14:textId="77777777" w:rsidR="003A02AC" w:rsidRPr="001D4BBD" w:rsidRDefault="003A02AC" w:rsidP="003A02AC">
            <w:pPr>
              <w:pStyle w:val="TAL"/>
            </w:pPr>
          </w:p>
        </w:tc>
        <w:tc>
          <w:tcPr>
            <w:tcW w:w="624" w:type="dxa"/>
            <w:tcBorders>
              <w:left w:val="single" w:sz="4" w:space="0" w:color="auto"/>
            </w:tcBorders>
          </w:tcPr>
          <w:p w14:paraId="7E453022" w14:textId="4C4D2CB0" w:rsidR="003A02AC" w:rsidRPr="001D4BBD" w:rsidRDefault="003A02AC" w:rsidP="003A02AC">
            <w:pPr>
              <w:pStyle w:val="TAL"/>
              <w:jc w:val="center"/>
            </w:pPr>
            <w:r w:rsidRPr="001D4BBD">
              <w:rPr>
                <w:lang w:val="de-DE"/>
              </w:rPr>
              <w:t>00</w:t>
            </w:r>
          </w:p>
        </w:tc>
        <w:tc>
          <w:tcPr>
            <w:tcW w:w="624" w:type="dxa"/>
          </w:tcPr>
          <w:p w14:paraId="3F5485B5" w14:textId="0363A8E8" w:rsidR="003A02AC" w:rsidRPr="001D4BBD" w:rsidRDefault="003A02AC" w:rsidP="003A02AC">
            <w:pPr>
              <w:pStyle w:val="TAL"/>
              <w:jc w:val="center"/>
            </w:pPr>
            <w:r w:rsidRPr="001D4BBD">
              <w:rPr>
                <w:lang w:val="de-DE"/>
              </w:rPr>
              <w:t>FF</w:t>
            </w:r>
          </w:p>
        </w:tc>
        <w:tc>
          <w:tcPr>
            <w:tcW w:w="624" w:type="dxa"/>
          </w:tcPr>
          <w:p w14:paraId="289A4640" w14:textId="197EBC7D" w:rsidR="003A02AC" w:rsidRPr="001D4BBD" w:rsidRDefault="003A02AC" w:rsidP="003A02AC">
            <w:pPr>
              <w:pStyle w:val="TAL"/>
              <w:jc w:val="center"/>
            </w:pPr>
            <w:r w:rsidRPr="001D4BBD">
              <w:rPr>
                <w:lang w:val="de-DE"/>
              </w:rPr>
              <w:t>02</w:t>
            </w:r>
          </w:p>
        </w:tc>
      </w:tr>
    </w:tbl>
    <w:p w14:paraId="3EA580CB" w14:textId="77777777" w:rsidR="003A02AC" w:rsidRPr="001D4BBD" w:rsidRDefault="003A02AC" w:rsidP="003A02AC"/>
    <w:p w14:paraId="6E4AAFB4" w14:textId="65A837DF" w:rsidR="003A02AC" w:rsidRPr="001D4BBD" w:rsidRDefault="003A02AC" w:rsidP="003A02AC">
      <w:pPr>
        <w:pStyle w:val="B10"/>
        <w:spacing w:after="120"/>
        <w:ind w:left="567"/>
      </w:pPr>
      <w:r w:rsidRPr="001D4BBD">
        <w:t>Record 4:</w:t>
      </w:r>
    </w:p>
    <w:p w14:paraId="424382ED" w14:textId="77777777" w:rsidR="003A02AC" w:rsidRPr="001D4BBD" w:rsidRDefault="003A02AC" w:rsidP="003A02AC">
      <w:pPr>
        <w:pStyle w:val="B10"/>
        <w:spacing w:after="0"/>
        <w:ind w:left="567" w:firstLine="0"/>
      </w:pPr>
      <w:r w:rsidRPr="001D4BBD">
        <w:tab/>
      </w:r>
      <w:r w:rsidRPr="001D4BBD">
        <w:tab/>
        <w:t>Length of alpha identifier:</w:t>
      </w:r>
      <w:r w:rsidRPr="001D4BBD">
        <w:tab/>
        <w:t>32 characters;</w:t>
      </w:r>
    </w:p>
    <w:p w14:paraId="3302A5B9" w14:textId="05F83D9C" w:rsidR="003A02AC" w:rsidRPr="001D4BBD" w:rsidRDefault="003A02AC" w:rsidP="003A02AC">
      <w:pPr>
        <w:pStyle w:val="B10"/>
        <w:spacing w:after="0"/>
        <w:ind w:left="567" w:firstLine="284"/>
      </w:pPr>
      <w:r w:rsidRPr="001D4BBD">
        <w:t>Alpha identifier:</w:t>
      </w:r>
      <w:r w:rsidRPr="001D4BBD">
        <w:tab/>
      </w:r>
      <w:r w:rsidRPr="001D4BBD">
        <w:tab/>
      </w:r>
      <w:r w:rsidRPr="001D4BBD">
        <w:tab/>
      </w:r>
      <w:r w:rsidRPr="001D4BBD">
        <w:tab/>
        <w:t>"Contact004";</w:t>
      </w:r>
    </w:p>
    <w:p w14:paraId="079C8C11" w14:textId="107AFA07" w:rsidR="003A02AC" w:rsidRPr="001D4BBD" w:rsidRDefault="003A02AC" w:rsidP="003A02AC">
      <w:pPr>
        <w:pStyle w:val="B10"/>
        <w:spacing w:after="0"/>
        <w:ind w:left="567" w:firstLine="284"/>
      </w:pPr>
      <w:r w:rsidRPr="001D4BBD">
        <w:t>Length of BCD number:</w:t>
      </w:r>
      <w:r w:rsidRPr="001D4BBD">
        <w:tab/>
      </w:r>
      <w:r w:rsidRPr="001D4BBD">
        <w:tab/>
        <w:t>9;</w:t>
      </w:r>
    </w:p>
    <w:p w14:paraId="1BB62432" w14:textId="77777777" w:rsidR="003A02AC" w:rsidRPr="001D4BBD" w:rsidRDefault="003A02AC" w:rsidP="003A02AC">
      <w:pPr>
        <w:pStyle w:val="B10"/>
        <w:spacing w:after="0"/>
        <w:ind w:left="567" w:firstLine="284"/>
      </w:pPr>
      <w:r w:rsidRPr="001D4BBD">
        <w:t>TON and NPI:</w:t>
      </w:r>
      <w:r w:rsidRPr="001D4BBD">
        <w:tab/>
      </w:r>
      <w:r w:rsidRPr="001D4BBD">
        <w:tab/>
      </w:r>
      <w:r w:rsidRPr="001D4BBD">
        <w:tab/>
      </w:r>
      <w:r w:rsidRPr="001D4BBD">
        <w:tab/>
        <w:t>Telephony and International;</w:t>
      </w:r>
    </w:p>
    <w:p w14:paraId="35975899" w14:textId="6A171C9D" w:rsidR="003A02AC" w:rsidRPr="001D4BBD" w:rsidRDefault="003A02AC" w:rsidP="003A02AC">
      <w:pPr>
        <w:pStyle w:val="B10"/>
        <w:spacing w:after="0"/>
        <w:ind w:left="567" w:firstLine="284"/>
      </w:pPr>
      <w:r w:rsidRPr="001D4BBD">
        <w:t>Dialled number:</w:t>
      </w:r>
      <w:r w:rsidRPr="001D4BBD">
        <w:tab/>
      </w:r>
      <w:r w:rsidRPr="001D4BBD">
        <w:tab/>
      </w:r>
      <w:r w:rsidRPr="001D4BBD">
        <w:tab/>
      </w:r>
      <w:r w:rsidRPr="001D4BBD">
        <w:tab/>
        <w:t>"1212121212121212";</w:t>
      </w:r>
    </w:p>
    <w:p w14:paraId="0A2EB589" w14:textId="77777777" w:rsidR="003A02AC" w:rsidRPr="001D4BBD" w:rsidRDefault="003A02AC" w:rsidP="003A02AC">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3CF6F4FA" w14:textId="28F441E7" w:rsidR="003A02AC" w:rsidRPr="001D4BBD" w:rsidRDefault="003A02AC" w:rsidP="003A02AC">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6920FB1A" w14:textId="39978C48" w:rsidR="003A02AC" w:rsidRDefault="003A02AC" w:rsidP="003A02AC">
      <w:pPr>
        <w:pStyle w:val="B10"/>
      </w:pPr>
      <w:bookmarkStart w:id="3023" w:name="MCCQCTEMPBM_00000434"/>
      <w:r w:rsidRPr="001D4BBD">
        <w:t>Coding for record 4:</w:t>
      </w:r>
    </w:p>
    <w:p w14:paraId="0563021A"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3A02AC" w:rsidRPr="001D4BBD" w14:paraId="4F501811" w14:textId="77777777" w:rsidTr="00065F2A">
        <w:tc>
          <w:tcPr>
            <w:tcW w:w="683" w:type="dxa"/>
            <w:shd w:val="clear" w:color="auto" w:fill="F2F2F2" w:themeFill="background1" w:themeFillShade="F2"/>
          </w:tcPr>
          <w:bookmarkEnd w:id="3023"/>
          <w:p w14:paraId="314DFDF2" w14:textId="77777777" w:rsidR="003A02AC" w:rsidRPr="001D4BBD" w:rsidRDefault="003A02AC" w:rsidP="00065F2A">
            <w:pPr>
              <w:pStyle w:val="TAL"/>
              <w:rPr>
                <w:b/>
              </w:rPr>
            </w:pPr>
            <w:r w:rsidRPr="001D4BBD">
              <w:rPr>
                <w:b/>
              </w:rPr>
              <w:t>Byte</w:t>
            </w:r>
          </w:p>
        </w:tc>
        <w:tc>
          <w:tcPr>
            <w:tcW w:w="624" w:type="dxa"/>
            <w:shd w:val="clear" w:color="auto" w:fill="F2F2F2" w:themeFill="background1" w:themeFillShade="F2"/>
          </w:tcPr>
          <w:p w14:paraId="1813FD2A" w14:textId="77777777" w:rsidR="003A02AC" w:rsidRPr="001D4BBD" w:rsidRDefault="003A02AC" w:rsidP="00065F2A">
            <w:pPr>
              <w:pStyle w:val="TAL"/>
              <w:jc w:val="center"/>
              <w:rPr>
                <w:b/>
              </w:rPr>
            </w:pPr>
            <w:r w:rsidRPr="001D4BBD">
              <w:rPr>
                <w:b/>
              </w:rPr>
              <w:t>B1</w:t>
            </w:r>
          </w:p>
        </w:tc>
        <w:tc>
          <w:tcPr>
            <w:tcW w:w="624" w:type="dxa"/>
            <w:shd w:val="clear" w:color="auto" w:fill="F2F2F2" w:themeFill="background1" w:themeFillShade="F2"/>
          </w:tcPr>
          <w:p w14:paraId="51E3FC57" w14:textId="77777777" w:rsidR="003A02AC" w:rsidRPr="001D4BBD" w:rsidRDefault="003A02AC" w:rsidP="00065F2A">
            <w:pPr>
              <w:pStyle w:val="TAL"/>
              <w:jc w:val="center"/>
              <w:rPr>
                <w:b/>
              </w:rPr>
            </w:pPr>
            <w:r w:rsidRPr="001D4BBD">
              <w:rPr>
                <w:b/>
              </w:rPr>
              <w:t>B2</w:t>
            </w:r>
          </w:p>
        </w:tc>
        <w:tc>
          <w:tcPr>
            <w:tcW w:w="624" w:type="dxa"/>
            <w:shd w:val="clear" w:color="auto" w:fill="F2F2F2" w:themeFill="background1" w:themeFillShade="F2"/>
          </w:tcPr>
          <w:p w14:paraId="32546568" w14:textId="77777777" w:rsidR="003A02AC" w:rsidRPr="001D4BBD" w:rsidRDefault="003A02AC" w:rsidP="00065F2A">
            <w:pPr>
              <w:pStyle w:val="TAL"/>
              <w:jc w:val="center"/>
              <w:rPr>
                <w:b/>
              </w:rPr>
            </w:pPr>
            <w:r w:rsidRPr="001D4BBD">
              <w:rPr>
                <w:b/>
              </w:rPr>
              <w:t>B3</w:t>
            </w:r>
          </w:p>
        </w:tc>
        <w:tc>
          <w:tcPr>
            <w:tcW w:w="624" w:type="dxa"/>
            <w:shd w:val="clear" w:color="auto" w:fill="F2F2F2" w:themeFill="background1" w:themeFillShade="F2"/>
          </w:tcPr>
          <w:p w14:paraId="6AC30B6A" w14:textId="77777777" w:rsidR="003A02AC" w:rsidRPr="001D4BBD" w:rsidRDefault="003A02AC" w:rsidP="00065F2A">
            <w:pPr>
              <w:pStyle w:val="TAL"/>
              <w:jc w:val="center"/>
              <w:rPr>
                <w:b/>
              </w:rPr>
            </w:pPr>
            <w:r w:rsidRPr="001D4BBD">
              <w:rPr>
                <w:b/>
              </w:rPr>
              <w:t>B4</w:t>
            </w:r>
          </w:p>
        </w:tc>
        <w:tc>
          <w:tcPr>
            <w:tcW w:w="624" w:type="dxa"/>
            <w:shd w:val="clear" w:color="auto" w:fill="F2F2F2" w:themeFill="background1" w:themeFillShade="F2"/>
          </w:tcPr>
          <w:p w14:paraId="5799CA08" w14:textId="77777777" w:rsidR="003A02AC" w:rsidRPr="001D4BBD" w:rsidRDefault="003A02AC" w:rsidP="00065F2A">
            <w:pPr>
              <w:pStyle w:val="TAL"/>
              <w:jc w:val="center"/>
              <w:rPr>
                <w:b/>
              </w:rPr>
            </w:pPr>
            <w:r w:rsidRPr="001D4BBD">
              <w:rPr>
                <w:b/>
              </w:rPr>
              <w:t>B5</w:t>
            </w:r>
          </w:p>
        </w:tc>
        <w:tc>
          <w:tcPr>
            <w:tcW w:w="624" w:type="dxa"/>
            <w:shd w:val="clear" w:color="auto" w:fill="F2F2F2" w:themeFill="background1" w:themeFillShade="F2"/>
          </w:tcPr>
          <w:p w14:paraId="41E87DA8" w14:textId="77777777" w:rsidR="003A02AC" w:rsidRPr="001D4BBD" w:rsidRDefault="003A02AC" w:rsidP="00065F2A">
            <w:pPr>
              <w:pStyle w:val="TAL"/>
              <w:jc w:val="center"/>
              <w:rPr>
                <w:b/>
              </w:rPr>
            </w:pPr>
            <w:r w:rsidRPr="001D4BBD">
              <w:rPr>
                <w:b/>
              </w:rPr>
              <w:t>B6</w:t>
            </w:r>
          </w:p>
        </w:tc>
        <w:tc>
          <w:tcPr>
            <w:tcW w:w="624" w:type="dxa"/>
            <w:shd w:val="clear" w:color="auto" w:fill="F2F2F2" w:themeFill="background1" w:themeFillShade="F2"/>
          </w:tcPr>
          <w:p w14:paraId="0F296D53" w14:textId="77777777" w:rsidR="003A02AC" w:rsidRPr="001D4BBD" w:rsidRDefault="003A02AC" w:rsidP="00065F2A">
            <w:pPr>
              <w:pStyle w:val="TAL"/>
              <w:jc w:val="center"/>
              <w:rPr>
                <w:b/>
              </w:rPr>
            </w:pPr>
            <w:r w:rsidRPr="001D4BBD">
              <w:rPr>
                <w:b/>
              </w:rPr>
              <w:t>B7</w:t>
            </w:r>
          </w:p>
        </w:tc>
        <w:tc>
          <w:tcPr>
            <w:tcW w:w="624" w:type="dxa"/>
            <w:shd w:val="clear" w:color="auto" w:fill="F2F2F2" w:themeFill="background1" w:themeFillShade="F2"/>
          </w:tcPr>
          <w:p w14:paraId="4353D415" w14:textId="77777777" w:rsidR="003A02AC" w:rsidRPr="001D4BBD" w:rsidRDefault="003A02AC" w:rsidP="00065F2A">
            <w:pPr>
              <w:pStyle w:val="TAL"/>
              <w:jc w:val="center"/>
              <w:rPr>
                <w:b/>
              </w:rPr>
            </w:pPr>
            <w:r w:rsidRPr="001D4BBD">
              <w:rPr>
                <w:b/>
              </w:rPr>
              <w:t>B8</w:t>
            </w:r>
          </w:p>
        </w:tc>
        <w:tc>
          <w:tcPr>
            <w:tcW w:w="624" w:type="dxa"/>
            <w:shd w:val="clear" w:color="auto" w:fill="F2F2F2" w:themeFill="background1" w:themeFillShade="F2"/>
          </w:tcPr>
          <w:p w14:paraId="01FBF5AF" w14:textId="77777777" w:rsidR="003A02AC" w:rsidRPr="001D4BBD" w:rsidRDefault="003A02AC" w:rsidP="00065F2A">
            <w:pPr>
              <w:pStyle w:val="TAL"/>
              <w:jc w:val="center"/>
              <w:rPr>
                <w:b/>
              </w:rPr>
            </w:pPr>
            <w:r w:rsidRPr="001D4BBD">
              <w:rPr>
                <w:b/>
              </w:rPr>
              <w:t>B9</w:t>
            </w:r>
          </w:p>
        </w:tc>
        <w:tc>
          <w:tcPr>
            <w:tcW w:w="624" w:type="dxa"/>
            <w:shd w:val="clear" w:color="auto" w:fill="F2F2F2" w:themeFill="background1" w:themeFillShade="F2"/>
          </w:tcPr>
          <w:p w14:paraId="3A0CFC10" w14:textId="77777777" w:rsidR="003A02AC" w:rsidRPr="001D4BBD" w:rsidRDefault="003A02AC" w:rsidP="00065F2A">
            <w:pPr>
              <w:pStyle w:val="TAL"/>
              <w:jc w:val="center"/>
              <w:rPr>
                <w:b/>
              </w:rPr>
            </w:pPr>
            <w:r w:rsidRPr="001D4BBD">
              <w:rPr>
                <w:b/>
              </w:rPr>
              <w:t>B10</w:t>
            </w:r>
          </w:p>
        </w:tc>
        <w:tc>
          <w:tcPr>
            <w:tcW w:w="624" w:type="dxa"/>
            <w:shd w:val="clear" w:color="auto" w:fill="F2F2F2" w:themeFill="background1" w:themeFillShade="F2"/>
          </w:tcPr>
          <w:p w14:paraId="1F2EC237" w14:textId="77777777" w:rsidR="003A02AC" w:rsidRPr="001D4BBD" w:rsidRDefault="003A02AC" w:rsidP="00065F2A">
            <w:pPr>
              <w:pStyle w:val="TAL"/>
              <w:jc w:val="center"/>
              <w:rPr>
                <w:b/>
              </w:rPr>
            </w:pPr>
            <w:r w:rsidRPr="001D4BBD">
              <w:rPr>
                <w:b/>
              </w:rPr>
              <w:t>B11</w:t>
            </w:r>
          </w:p>
        </w:tc>
        <w:tc>
          <w:tcPr>
            <w:tcW w:w="624" w:type="dxa"/>
            <w:shd w:val="clear" w:color="auto" w:fill="F2F2F2" w:themeFill="background1" w:themeFillShade="F2"/>
          </w:tcPr>
          <w:p w14:paraId="5FDD7EA3" w14:textId="77777777" w:rsidR="003A02AC" w:rsidRPr="001D4BBD" w:rsidRDefault="003A02AC" w:rsidP="00065F2A">
            <w:pPr>
              <w:pStyle w:val="TAL"/>
              <w:jc w:val="center"/>
              <w:rPr>
                <w:b/>
              </w:rPr>
            </w:pPr>
            <w:r w:rsidRPr="001D4BBD">
              <w:rPr>
                <w:b/>
              </w:rPr>
              <w:t>…</w:t>
            </w:r>
          </w:p>
        </w:tc>
      </w:tr>
      <w:tr w:rsidR="003A02AC" w:rsidRPr="001D4BBD" w14:paraId="647453D2" w14:textId="77777777" w:rsidTr="00065F2A">
        <w:tc>
          <w:tcPr>
            <w:tcW w:w="683" w:type="dxa"/>
            <w:tcBorders>
              <w:bottom w:val="single" w:sz="4" w:space="0" w:color="auto"/>
            </w:tcBorders>
          </w:tcPr>
          <w:p w14:paraId="4EB830BF" w14:textId="77777777" w:rsidR="003A02AC" w:rsidRPr="001D4BBD" w:rsidRDefault="003A02AC" w:rsidP="00065F2A">
            <w:pPr>
              <w:pStyle w:val="TAL"/>
            </w:pPr>
            <w:r w:rsidRPr="001D4BBD">
              <w:t>Hex</w:t>
            </w:r>
          </w:p>
        </w:tc>
        <w:tc>
          <w:tcPr>
            <w:tcW w:w="624" w:type="dxa"/>
          </w:tcPr>
          <w:p w14:paraId="0B32F0CC" w14:textId="77777777" w:rsidR="003A02AC" w:rsidRPr="001D4BBD" w:rsidRDefault="003A02AC" w:rsidP="00065F2A">
            <w:pPr>
              <w:pStyle w:val="TAL"/>
              <w:jc w:val="center"/>
            </w:pPr>
            <w:r w:rsidRPr="001D4BBD">
              <w:rPr>
                <w:lang w:val="de-DE"/>
              </w:rPr>
              <w:t>43</w:t>
            </w:r>
          </w:p>
        </w:tc>
        <w:tc>
          <w:tcPr>
            <w:tcW w:w="624" w:type="dxa"/>
          </w:tcPr>
          <w:p w14:paraId="3C4C7AAE" w14:textId="77777777" w:rsidR="003A02AC" w:rsidRPr="001D4BBD" w:rsidRDefault="003A02AC" w:rsidP="00065F2A">
            <w:pPr>
              <w:pStyle w:val="TAL"/>
              <w:jc w:val="center"/>
            </w:pPr>
            <w:r w:rsidRPr="001D4BBD">
              <w:rPr>
                <w:lang w:val="de-DE"/>
              </w:rPr>
              <w:t>6F</w:t>
            </w:r>
          </w:p>
        </w:tc>
        <w:tc>
          <w:tcPr>
            <w:tcW w:w="624" w:type="dxa"/>
          </w:tcPr>
          <w:p w14:paraId="5D0B445E" w14:textId="77777777" w:rsidR="003A02AC" w:rsidRPr="001D4BBD" w:rsidRDefault="003A02AC" w:rsidP="00065F2A">
            <w:pPr>
              <w:pStyle w:val="TAL"/>
              <w:jc w:val="center"/>
            </w:pPr>
            <w:r w:rsidRPr="001D4BBD">
              <w:rPr>
                <w:lang w:val="de-DE"/>
              </w:rPr>
              <w:t>6E</w:t>
            </w:r>
          </w:p>
        </w:tc>
        <w:tc>
          <w:tcPr>
            <w:tcW w:w="624" w:type="dxa"/>
          </w:tcPr>
          <w:p w14:paraId="144ABE37" w14:textId="77777777" w:rsidR="003A02AC" w:rsidRPr="001D4BBD" w:rsidRDefault="003A02AC" w:rsidP="00065F2A">
            <w:pPr>
              <w:pStyle w:val="TAL"/>
              <w:jc w:val="center"/>
            </w:pPr>
            <w:r w:rsidRPr="001D4BBD">
              <w:rPr>
                <w:lang w:val="de-DE"/>
              </w:rPr>
              <w:t>74</w:t>
            </w:r>
          </w:p>
        </w:tc>
        <w:tc>
          <w:tcPr>
            <w:tcW w:w="624" w:type="dxa"/>
          </w:tcPr>
          <w:p w14:paraId="12700552" w14:textId="77777777" w:rsidR="003A02AC" w:rsidRPr="001D4BBD" w:rsidRDefault="003A02AC" w:rsidP="00065F2A">
            <w:pPr>
              <w:pStyle w:val="TAL"/>
              <w:jc w:val="center"/>
            </w:pPr>
            <w:r w:rsidRPr="001D4BBD">
              <w:rPr>
                <w:lang w:val="de-DE"/>
              </w:rPr>
              <w:t>61</w:t>
            </w:r>
          </w:p>
        </w:tc>
        <w:tc>
          <w:tcPr>
            <w:tcW w:w="624" w:type="dxa"/>
          </w:tcPr>
          <w:p w14:paraId="6E88DD3F" w14:textId="77777777" w:rsidR="003A02AC" w:rsidRPr="001D4BBD" w:rsidRDefault="003A02AC" w:rsidP="00065F2A">
            <w:pPr>
              <w:pStyle w:val="TAL"/>
              <w:jc w:val="center"/>
            </w:pPr>
            <w:r w:rsidRPr="001D4BBD">
              <w:rPr>
                <w:lang w:val="de-DE"/>
              </w:rPr>
              <w:t>63</w:t>
            </w:r>
          </w:p>
        </w:tc>
        <w:tc>
          <w:tcPr>
            <w:tcW w:w="624" w:type="dxa"/>
          </w:tcPr>
          <w:p w14:paraId="139CBE83" w14:textId="77777777" w:rsidR="003A02AC" w:rsidRPr="001D4BBD" w:rsidRDefault="003A02AC" w:rsidP="00065F2A">
            <w:pPr>
              <w:pStyle w:val="TAL"/>
              <w:jc w:val="center"/>
            </w:pPr>
            <w:r w:rsidRPr="001D4BBD">
              <w:rPr>
                <w:lang w:val="de-DE"/>
              </w:rPr>
              <w:t>74</w:t>
            </w:r>
          </w:p>
        </w:tc>
        <w:tc>
          <w:tcPr>
            <w:tcW w:w="624" w:type="dxa"/>
          </w:tcPr>
          <w:p w14:paraId="7F456E8B" w14:textId="77777777" w:rsidR="003A02AC" w:rsidRPr="001D4BBD" w:rsidRDefault="003A02AC" w:rsidP="00065F2A">
            <w:pPr>
              <w:pStyle w:val="TAL"/>
              <w:jc w:val="center"/>
            </w:pPr>
            <w:r w:rsidRPr="001D4BBD">
              <w:rPr>
                <w:lang w:val="de-DE"/>
              </w:rPr>
              <w:t>30</w:t>
            </w:r>
          </w:p>
        </w:tc>
        <w:tc>
          <w:tcPr>
            <w:tcW w:w="624" w:type="dxa"/>
          </w:tcPr>
          <w:p w14:paraId="25AECB3A" w14:textId="77777777" w:rsidR="003A02AC" w:rsidRPr="001D4BBD" w:rsidRDefault="003A02AC" w:rsidP="00065F2A">
            <w:pPr>
              <w:pStyle w:val="TAL"/>
              <w:jc w:val="center"/>
            </w:pPr>
            <w:r w:rsidRPr="001D4BBD">
              <w:rPr>
                <w:lang w:val="de-DE"/>
              </w:rPr>
              <w:t>30</w:t>
            </w:r>
          </w:p>
        </w:tc>
        <w:tc>
          <w:tcPr>
            <w:tcW w:w="624" w:type="dxa"/>
          </w:tcPr>
          <w:p w14:paraId="3DB725F2" w14:textId="1CECEBD2" w:rsidR="003A02AC" w:rsidRPr="001D4BBD" w:rsidRDefault="003A02AC" w:rsidP="00065F2A">
            <w:pPr>
              <w:pStyle w:val="TAL"/>
              <w:jc w:val="center"/>
            </w:pPr>
            <w:r w:rsidRPr="001D4BBD">
              <w:rPr>
                <w:lang w:val="de-DE"/>
              </w:rPr>
              <w:t>34</w:t>
            </w:r>
          </w:p>
        </w:tc>
        <w:tc>
          <w:tcPr>
            <w:tcW w:w="624" w:type="dxa"/>
          </w:tcPr>
          <w:p w14:paraId="36377F65" w14:textId="77777777" w:rsidR="003A02AC" w:rsidRPr="001D4BBD" w:rsidRDefault="003A02AC" w:rsidP="00065F2A">
            <w:pPr>
              <w:pStyle w:val="TAL"/>
              <w:jc w:val="center"/>
            </w:pPr>
            <w:r w:rsidRPr="001D4BBD">
              <w:rPr>
                <w:lang w:val="de-DE"/>
              </w:rPr>
              <w:t>FF</w:t>
            </w:r>
          </w:p>
        </w:tc>
        <w:tc>
          <w:tcPr>
            <w:tcW w:w="624" w:type="dxa"/>
          </w:tcPr>
          <w:p w14:paraId="0A1F0E4D" w14:textId="77777777" w:rsidR="003A02AC" w:rsidRPr="001D4BBD" w:rsidRDefault="003A02AC" w:rsidP="00065F2A">
            <w:pPr>
              <w:pStyle w:val="TAL"/>
              <w:jc w:val="center"/>
            </w:pPr>
            <w:r w:rsidRPr="001D4BBD">
              <w:t>…</w:t>
            </w:r>
          </w:p>
        </w:tc>
      </w:tr>
      <w:tr w:rsidR="003A02AC" w:rsidRPr="001D4BBD" w14:paraId="20CB96A1" w14:textId="77777777" w:rsidTr="00065F2A">
        <w:tc>
          <w:tcPr>
            <w:tcW w:w="683" w:type="dxa"/>
            <w:tcBorders>
              <w:top w:val="single" w:sz="4" w:space="0" w:color="auto"/>
              <w:left w:val="nil"/>
              <w:bottom w:val="nil"/>
              <w:right w:val="single" w:sz="4" w:space="0" w:color="auto"/>
            </w:tcBorders>
          </w:tcPr>
          <w:p w14:paraId="5DC093CD" w14:textId="77777777" w:rsidR="003A02AC" w:rsidRPr="001D4BBD" w:rsidRDefault="003A02AC" w:rsidP="00065F2A">
            <w:pPr>
              <w:pStyle w:val="TAL"/>
            </w:pPr>
          </w:p>
        </w:tc>
        <w:tc>
          <w:tcPr>
            <w:tcW w:w="624" w:type="dxa"/>
            <w:tcBorders>
              <w:left w:val="single" w:sz="4" w:space="0" w:color="auto"/>
            </w:tcBorders>
          </w:tcPr>
          <w:p w14:paraId="3FF30A9F" w14:textId="77777777" w:rsidR="003A02AC" w:rsidRPr="001D4BBD" w:rsidRDefault="003A02AC" w:rsidP="00065F2A">
            <w:pPr>
              <w:pStyle w:val="TAL"/>
              <w:jc w:val="center"/>
              <w:rPr>
                <w:lang w:val="de-DE"/>
              </w:rPr>
            </w:pPr>
            <w:r w:rsidRPr="001D4BBD">
              <w:rPr>
                <w:b/>
              </w:rPr>
              <w:t>B32</w:t>
            </w:r>
          </w:p>
        </w:tc>
        <w:tc>
          <w:tcPr>
            <w:tcW w:w="624" w:type="dxa"/>
          </w:tcPr>
          <w:p w14:paraId="69EB45DC" w14:textId="77777777" w:rsidR="003A02AC" w:rsidRPr="001D4BBD" w:rsidRDefault="003A02AC" w:rsidP="00065F2A">
            <w:pPr>
              <w:pStyle w:val="TAL"/>
              <w:jc w:val="center"/>
              <w:rPr>
                <w:lang w:val="de-DE"/>
              </w:rPr>
            </w:pPr>
            <w:r w:rsidRPr="001D4BBD">
              <w:rPr>
                <w:b/>
              </w:rPr>
              <w:t>B33</w:t>
            </w:r>
          </w:p>
        </w:tc>
        <w:tc>
          <w:tcPr>
            <w:tcW w:w="624" w:type="dxa"/>
          </w:tcPr>
          <w:p w14:paraId="01E3E96F" w14:textId="77777777" w:rsidR="003A02AC" w:rsidRPr="001D4BBD" w:rsidRDefault="003A02AC" w:rsidP="00065F2A">
            <w:pPr>
              <w:pStyle w:val="TAL"/>
              <w:jc w:val="center"/>
              <w:rPr>
                <w:lang w:val="de-DE"/>
              </w:rPr>
            </w:pPr>
            <w:r w:rsidRPr="001D4BBD">
              <w:rPr>
                <w:b/>
              </w:rPr>
              <w:t>B34</w:t>
            </w:r>
          </w:p>
        </w:tc>
        <w:tc>
          <w:tcPr>
            <w:tcW w:w="624" w:type="dxa"/>
          </w:tcPr>
          <w:p w14:paraId="1F7EF901" w14:textId="77777777" w:rsidR="003A02AC" w:rsidRPr="001D4BBD" w:rsidRDefault="003A02AC" w:rsidP="00065F2A">
            <w:pPr>
              <w:pStyle w:val="TAL"/>
              <w:jc w:val="center"/>
              <w:rPr>
                <w:lang w:val="de-DE"/>
              </w:rPr>
            </w:pPr>
            <w:r w:rsidRPr="001D4BBD">
              <w:rPr>
                <w:b/>
              </w:rPr>
              <w:t>B35</w:t>
            </w:r>
          </w:p>
        </w:tc>
        <w:tc>
          <w:tcPr>
            <w:tcW w:w="624" w:type="dxa"/>
          </w:tcPr>
          <w:p w14:paraId="65235F40" w14:textId="77777777" w:rsidR="003A02AC" w:rsidRPr="001D4BBD" w:rsidRDefault="003A02AC" w:rsidP="00065F2A">
            <w:pPr>
              <w:pStyle w:val="TAL"/>
              <w:jc w:val="center"/>
              <w:rPr>
                <w:lang w:val="de-DE"/>
              </w:rPr>
            </w:pPr>
            <w:r w:rsidRPr="001D4BBD">
              <w:rPr>
                <w:b/>
              </w:rPr>
              <w:t>B36</w:t>
            </w:r>
          </w:p>
        </w:tc>
        <w:tc>
          <w:tcPr>
            <w:tcW w:w="624" w:type="dxa"/>
          </w:tcPr>
          <w:p w14:paraId="1909FA76" w14:textId="77777777" w:rsidR="003A02AC" w:rsidRPr="001D4BBD" w:rsidRDefault="003A02AC" w:rsidP="00065F2A">
            <w:pPr>
              <w:pStyle w:val="TAL"/>
              <w:jc w:val="center"/>
              <w:rPr>
                <w:lang w:val="de-DE"/>
              </w:rPr>
            </w:pPr>
            <w:r w:rsidRPr="001D4BBD">
              <w:rPr>
                <w:b/>
              </w:rPr>
              <w:t>B37</w:t>
            </w:r>
          </w:p>
        </w:tc>
        <w:tc>
          <w:tcPr>
            <w:tcW w:w="624" w:type="dxa"/>
          </w:tcPr>
          <w:p w14:paraId="2EDA3D09" w14:textId="77777777" w:rsidR="003A02AC" w:rsidRPr="001D4BBD" w:rsidRDefault="003A02AC" w:rsidP="00065F2A">
            <w:pPr>
              <w:pStyle w:val="TAL"/>
              <w:jc w:val="center"/>
              <w:rPr>
                <w:lang w:val="de-DE"/>
              </w:rPr>
            </w:pPr>
            <w:r w:rsidRPr="001D4BBD">
              <w:rPr>
                <w:b/>
              </w:rPr>
              <w:t>B38</w:t>
            </w:r>
          </w:p>
        </w:tc>
        <w:tc>
          <w:tcPr>
            <w:tcW w:w="624" w:type="dxa"/>
          </w:tcPr>
          <w:p w14:paraId="056456A5" w14:textId="77777777" w:rsidR="003A02AC" w:rsidRPr="001D4BBD" w:rsidRDefault="003A02AC" w:rsidP="00065F2A">
            <w:pPr>
              <w:pStyle w:val="TAL"/>
              <w:jc w:val="center"/>
              <w:rPr>
                <w:lang w:val="de-DE"/>
              </w:rPr>
            </w:pPr>
            <w:r w:rsidRPr="001D4BBD">
              <w:rPr>
                <w:b/>
              </w:rPr>
              <w:t>B39</w:t>
            </w:r>
          </w:p>
        </w:tc>
        <w:tc>
          <w:tcPr>
            <w:tcW w:w="624" w:type="dxa"/>
          </w:tcPr>
          <w:p w14:paraId="755C9948" w14:textId="77777777" w:rsidR="003A02AC" w:rsidRPr="001D4BBD" w:rsidRDefault="003A02AC" w:rsidP="00065F2A">
            <w:pPr>
              <w:pStyle w:val="TAL"/>
              <w:jc w:val="center"/>
              <w:rPr>
                <w:lang w:val="de-DE"/>
              </w:rPr>
            </w:pPr>
            <w:r w:rsidRPr="001D4BBD">
              <w:rPr>
                <w:b/>
              </w:rPr>
              <w:t>B40</w:t>
            </w:r>
          </w:p>
        </w:tc>
        <w:tc>
          <w:tcPr>
            <w:tcW w:w="624" w:type="dxa"/>
          </w:tcPr>
          <w:p w14:paraId="7C7158D6" w14:textId="77777777" w:rsidR="003A02AC" w:rsidRPr="001D4BBD" w:rsidRDefault="003A02AC" w:rsidP="00065F2A">
            <w:pPr>
              <w:pStyle w:val="TAL"/>
              <w:jc w:val="center"/>
              <w:rPr>
                <w:lang w:val="de-DE"/>
              </w:rPr>
            </w:pPr>
            <w:r w:rsidRPr="001D4BBD">
              <w:rPr>
                <w:b/>
              </w:rPr>
              <w:t>B41</w:t>
            </w:r>
          </w:p>
        </w:tc>
        <w:tc>
          <w:tcPr>
            <w:tcW w:w="624" w:type="dxa"/>
          </w:tcPr>
          <w:p w14:paraId="236A0959" w14:textId="77777777" w:rsidR="003A02AC" w:rsidRPr="001D4BBD" w:rsidRDefault="003A02AC" w:rsidP="00065F2A">
            <w:pPr>
              <w:pStyle w:val="TAL"/>
              <w:jc w:val="center"/>
              <w:rPr>
                <w:lang w:val="de-DE"/>
              </w:rPr>
            </w:pPr>
            <w:r w:rsidRPr="001D4BBD">
              <w:rPr>
                <w:b/>
              </w:rPr>
              <w:t>B42</w:t>
            </w:r>
          </w:p>
        </w:tc>
        <w:tc>
          <w:tcPr>
            <w:tcW w:w="624" w:type="dxa"/>
          </w:tcPr>
          <w:p w14:paraId="35F55BB2" w14:textId="77777777" w:rsidR="003A02AC" w:rsidRPr="001D4BBD" w:rsidRDefault="003A02AC" w:rsidP="00065F2A">
            <w:pPr>
              <w:pStyle w:val="TAL"/>
              <w:jc w:val="center"/>
            </w:pPr>
            <w:r w:rsidRPr="001D4BBD">
              <w:rPr>
                <w:b/>
              </w:rPr>
              <w:t>B43</w:t>
            </w:r>
          </w:p>
        </w:tc>
      </w:tr>
      <w:tr w:rsidR="003A02AC" w:rsidRPr="001D4BBD" w14:paraId="07D1D910" w14:textId="77777777" w:rsidTr="00065F2A">
        <w:tc>
          <w:tcPr>
            <w:tcW w:w="683" w:type="dxa"/>
            <w:tcBorders>
              <w:top w:val="nil"/>
              <w:left w:val="nil"/>
              <w:bottom w:val="nil"/>
              <w:right w:val="single" w:sz="4" w:space="0" w:color="auto"/>
            </w:tcBorders>
          </w:tcPr>
          <w:p w14:paraId="3D5E6599" w14:textId="77777777" w:rsidR="003A02AC" w:rsidRPr="001D4BBD" w:rsidRDefault="003A02AC" w:rsidP="003A02AC">
            <w:pPr>
              <w:pStyle w:val="TAL"/>
            </w:pPr>
          </w:p>
        </w:tc>
        <w:tc>
          <w:tcPr>
            <w:tcW w:w="624" w:type="dxa"/>
            <w:tcBorders>
              <w:left w:val="single" w:sz="4" w:space="0" w:color="auto"/>
            </w:tcBorders>
          </w:tcPr>
          <w:p w14:paraId="696C6084" w14:textId="77777777" w:rsidR="003A02AC" w:rsidRPr="001D4BBD" w:rsidRDefault="003A02AC" w:rsidP="003A02AC">
            <w:pPr>
              <w:pStyle w:val="TAL"/>
              <w:jc w:val="center"/>
              <w:rPr>
                <w:lang w:val="de-DE"/>
              </w:rPr>
            </w:pPr>
            <w:r w:rsidRPr="001D4BBD">
              <w:rPr>
                <w:lang w:val="de-DE"/>
              </w:rPr>
              <w:t>FF</w:t>
            </w:r>
          </w:p>
        </w:tc>
        <w:tc>
          <w:tcPr>
            <w:tcW w:w="624" w:type="dxa"/>
          </w:tcPr>
          <w:p w14:paraId="7DBFA228" w14:textId="31B784D8" w:rsidR="003A02AC" w:rsidRPr="001D4BBD" w:rsidRDefault="003A02AC" w:rsidP="003A02AC">
            <w:pPr>
              <w:pStyle w:val="TAL"/>
              <w:jc w:val="center"/>
              <w:rPr>
                <w:lang w:val="de-DE"/>
              </w:rPr>
            </w:pPr>
            <w:r w:rsidRPr="001D4BBD">
              <w:rPr>
                <w:lang w:val="de-DE"/>
              </w:rPr>
              <w:t>09</w:t>
            </w:r>
          </w:p>
        </w:tc>
        <w:tc>
          <w:tcPr>
            <w:tcW w:w="624" w:type="dxa"/>
          </w:tcPr>
          <w:p w14:paraId="3BBCE28D" w14:textId="18DCA79A" w:rsidR="003A02AC" w:rsidRPr="001D4BBD" w:rsidRDefault="003A02AC" w:rsidP="003A02AC">
            <w:pPr>
              <w:pStyle w:val="TAL"/>
              <w:jc w:val="center"/>
              <w:rPr>
                <w:lang w:val="de-DE"/>
              </w:rPr>
            </w:pPr>
            <w:r w:rsidRPr="001D4BBD">
              <w:rPr>
                <w:lang w:val="de-DE"/>
              </w:rPr>
              <w:t>91</w:t>
            </w:r>
          </w:p>
        </w:tc>
        <w:tc>
          <w:tcPr>
            <w:tcW w:w="624" w:type="dxa"/>
          </w:tcPr>
          <w:p w14:paraId="584C052D" w14:textId="4DCB7869" w:rsidR="003A02AC" w:rsidRPr="001D4BBD" w:rsidRDefault="003A02AC" w:rsidP="003A02AC">
            <w:pPr>
              <w:pStyle w:val="TAL"/>
              <w:jc w:val="center"/>
              <w:rPr>
                <w:lang w:val="de-DE"/>
              </w:rPr>
            </w:pPr>
            <w:r w:rsidRPr="001D4BBD">
              <w:rPr>
                <w:lang w:val="de-DE"/>
              </w:rPr>
              <w:t>21</w:t>
            </w:r>
          </w:p>
        </w:tc>
        <w:tc>
          <w:tcPr>
            <w:tcW w:w="624" w:type="dxa"/>
          </w:tcPr>
          <w:p w14:paraId="776F73E6" w14:textId="0AA6A4B5" w:rsidR="003A02AC" w:rsidRPr="001D4BBD" w:rsidRDefault="003A02AC" w:rsidP="003A02AC">
            <w:pPr>
              <w:pStyle w:val="TAL"/>
              <w:jc w:val="center"/>
              <w:rPr>
                <w:lang w:val="de-DE"/>
              </w:rPr>
            </w:pPr>
            <w:r w:rsidRPr="001D4BBD">
              <w:rPr>
                <w:lang w:val="de-DE"/>
              </w:rPr>
              <w:t>21</w:t>
            </w:r>
          </w:p>
        </w:tc>
        <w:tc>
          <w:tcPr>
            <w:tcW w:w="624" w:type="dxa"/>
          </w:tcPr>
          <w:p w14:paraId="09BE359F" w14:textId="24B2929D" w:rsidR="003A02AC" w:rsidRPr="001D4BBD" w:rsidRDefault="003A02AC" w:rsidP="003A02AC">
            <w:pPr>
              <w:pStyle w:val="TAL"/>
              <w:jc w:val="center"/>
              <w:rPr>
                <w:lang w:val="de-DE"/>
              </w:rPr>
            </w:pPr>
            <w:r w:rsidRPr="001D4BBD">
              <w:rPr>
                <w:lang w:val="de-DE"/>
              </w:rPr>
              <w:t>21</w:t>
            </w:r>
          </w:p>
        </w:tc>
        <w:tc>
          <w:tcPr>
            <w:tcW w:w="624" w:type="dxa"/>
          </w:tcPr>
          <w:p w14:paraId="611BBA00" w14:textId="6CD87C44" w:rsidR="003A02AC" w:rsidRPr="001D4BBD" w:rsidRDefault="003A02AC" w:rsidP="003A02AC">
            <w:pPr>
              <w:pStyle w:val="TAL"/>
              <w:jc w:val="center"/>
              <w:rPr>
                <w:lang w:val="de-DE"/>
              </w:rPr>
            </w:pPr>
            <w:r w:rsidRPr="001D4BBD">
              <w:rPr>
                <w:lang w:val="de-DE"/>
              </w:rPr>
              <w:t>21</w:t>
            </w:r>
          </w:p>
        </w:tc>
        <w:tc>
          <w:tcPr>
            <w:tcW w:w="624" w:type="dxa"/>
          </w:tcPr>
          <w:p w14:paraId="7FBB7666" w14:textId="30726B57" w:rsidR="003A02AC" w:rsidRPr="001D4BBD" w:rsidRDefault="003A02AC" w:rsidP="003A02AC">
            <w:pPr>
              <w:pStyle w:val="TAL"/>
              <w:jc w:val="center"/>
              <w:rPr>
                <w:lang w:val="de-DE"/>
              </w:rPr>
            </w:pPr>
            <w:r w:rsidRPr="001D4BBD">
              <w:rPr>
                <w:lang w:val="de-DE"/>
              </w:rPr>
              <w:t>21</w:t>
            </w:r>
          </w:p>
        </w:tc>
        <w:tc>
          <w:tcPr>
            <w:tcW w:w="624" w:type="dxa"/>
          </w:tcPr>
          <w:p w14:paraId="55BA368B" w14:textId="227F876D" w:rsidR="003A02AC" w:rsidRPr="001D4BBD" w:rsidRDefault="003A02AC" w:rsidP="003A02AC">
            <w:pPr>
              <w:pStyle w:val="TAL"/>
              <w:jc w:val="center"/>
              <w:rPr>
                <w:lang w:val="de-DE"/>
              </w:rPr>
            </w:pPr>
            <w:r w:rsidRPr="001D4BBD">
              <w:rPr>
                <w:lang w:val="de-DE"/>
              </w:rPr>
              <w:t>21</w:t>
            </w:r>
          </w:p>
        </w:tc>
        <w:tc>
          <w:tcPr>
            <w:tcW w:w="624" w:type="dxa"/>
          </w:tcPr>
          <w:p w14:paraId="63CB4657" w14:textId="3B30BDE4" w:rsidR="003A02AC" w:rsidRPr="001D4BBD" w:rsidRDefault="003A02AC" w:rsidP="003A02AC">
            <w:pPr>
              <w:pStyle w:val="TAL"/>
              <w:jc w:val="center"/>
              <w:rPr>
                <w:lang w:val="de-DE"/>
              </w:rPr>
            </w:pPr>
            <w:r w:rsidRPr="001D4BBD">
              <w:rPr>
                <w:lang w:val="de-DE"/>
              </w:rPr>
              <w:t>21</w:t>
            </w:r>
          </w:p>
        </w:tc>
        <w:tc>
          <w:tcPr>
            <w:tcW w:w="624" w:type="dxa"/>
          </w:tcPr>
          <w:p w14:paraId="08565B44" w14:textId="6E60E220" w:rsidR="003A02AC" w:rsidRPr="001D4BBD" w:rsidRDefault="003A02AC" w:rsidP="003A02AC">
            <w:pPr>
              <w:pStyle w:val="TAL"/>
              <w:jc w:val="center"/>
              <w:rPr>
                <w:lang w:val="de-DE"/>
              </w:rPr>
            </w:pPr>
            <w:r w:rsidRPr="001D4BBD">
              <w:rPr>
                <w:lang w:val="de-DE"/>
              </w:rPr>
              <w:t>21</w:t>
            </w:r>
          </w:p>
        </w:tc>
        <w:tc>
          <w:tcPr>
            <w:tcW w:w="624" w:type="dxa"/>
          </w:tcPr>
          <w:p w14:paraId="73F7E324" w14:textId="627D3586" w:rsidR="003A02AC" w:rsidRPr="001D4BBD" w:rsidRDefault="003A02AC" w:rsidP="003A02AC">
            <w:pPr>
              <w:pStyle w:val="TAL"/>
              <w:jc w:val="center"/>
            </w:pPr>
            <w:r w:rsidRPr="001D4BBD">
              <w:rPr>
                <w:lang w:val="de-DE"/>
              </w:rPr>
              <w:t>FF</w:t>
            </w:r>
          </w:p>
        </w:tc>
      </w:tr>
      <w:tr w:rsidR="003A02AC" w:rsidRPr="001D4BBD" w14:paraId="102C86B0" w14:textId="77777777" w:rsidTr="00065F2A">
        <w:trPr>
          <w:gridAfter w:val="9"/>
          <w:wAfter w:w="5616" w:type="dxa"/>
        </w:trPr>
        <w:tc>
          <w:tcPr>
            <w:tcW w:w="683" w:type="dxa"/>
            <w:tcBorders>
              <w:top w:val="nil"/>
              <w:left w:val="nil"/>
              <w:bottom w:val="nil"/>
              <w:right w:val="single" w:sz="4" w:space="0" w:color="auto"/>
            </w:tcBorders>
          </w:tcPr>
          <w:p w14:paraId="1880ED64" w14:textId="77777777" w:rsidR="003A02AC" w:rsidRPr="001D4BBD" w:rsidRDefault="003A02AC" w:rsidP="003A02AC">
            <w:pPr>
              <w:pStyle w:val="TAL"/>
            </w:pPr>
          </w:p>
        </w:tc>
        <w:tc>
          <w:tcPr>
            <w:tcW w:w="624" w:type="dxa"/>
            <w:tcBorders>
              <w:left w:val="single" w:sz="4" w:space="0" w:color="auto"/>
            </w:tcBorders>
            <w:shd w:val="clear" w:color="auto" w:fill="F2F2F2" w:themeFill="background1" w:themeFillShade="F2"/>
          </w:tcPr>
          <w:p w14:paraId="251FE01C" w14:textId="77777777" w:rsidR="003A02AC" w:rsidRPr="001D4BBD" w:rsidRDefault="003A02AC" w:rsidP="003A02AC">
            <w:pPr>
              <w:pStyle w:val="TAL"/>
              <w:jc w:val="center"/>
              <w:rPr>
                <w:b/>
              </w:rPr>
            </w:pPr>
            <w:r w:rsidRPr="001D4BBD">
              <w:rPr>
                <w:b/>
              </w:rPr>
              <w:t>B44</w:t>
            </w:r>
          </w:p>
        </w:tc>
        <w:tc>
          <w:tcPr>
            <w:tcW w:w="624" w:type="dxa"/>
            <w:shd w:val="clear" w:color="auto" w:fill="F2F2F2" w:themeFill="background1" w:themeFillShade="F2"/>
          </w:tcPr>
          <w:p w14:paraId="52E55049" w14:textId="77777777" w:rsidR="003A02AC" w:rsidRPr="001D4BBD" w:rsidRDefault="003A02AC" w:rsidP="003A02AC">
            <w:pPr>
              <w:pStyle w:val="TAL"/>
              <w:jc w:val="center"/>
              <w:rPr>
                <w:b/>
              </w:rPr>
            </w:pPr>
            <w:r w:rsidRPr="001D4BBD">
              <w:rPr>
                <w:b/>
              </w:rPr>
              <w:t>B45</w:t>
            </w:r>
          </w:p>
        </w:tc>
        <w:tc>
          <w:tcPr>
            <w:tcW w:w="624" w:type="dxa"/>
            <w:shd w:val="clear" w:color="auto" w:fill="F2F2F2" w:themeFill="background1" w:themeFillShade="F2"/>
          </w:tcPr>
          <w:p w14:paraId="4245F09D" w14:textId="77777777" w:rsidR="003A02AC" w:rsidRPr="001D4BBD" w:rsidRDefault="003A02AC" w:rsidP="003A02AC">
            <w:pPr>
              <w:pStyle w:val="TAL"/>
              <w:jc w:val="center"/>
              <w:rPr>
                <w:b/>
              </w:rPr>
            </w:pPr>
            <w:r w:rsidRPr="001D4BBD">
              <w:rPr>
                <w:b/>
              </w:rPr>
              <w:t>B46</w:t>
            </w:r>
          </w:p>
        </w:tc>
      </w:tr>
      <w:tr w:rsidR="003A02AC" w:rsidRPr="001D4BBD" w14:paraId="72EF091A" w14:textId="77777777" w:rsidTr="00065F2A">
        <w:trPr>
          <w:gridAfter w:val="9"/>
          <w:wAfter w:w="5616" w:type="dxa"/>
        </w:trPr>
        <w:tc>
          <w:tcPr>
            <w:tcW w:w="683" w:type="dxa"/>
            <w:tcBorders>
              <w:top w:val="nil"/>
              <w:left w:val="nil"/>
              <w:bottom w:val="nil"/>
              <w:right w:val="single" w:sz="4" w:space="0" w:color="auto"/>
            </w:tcBorders>
          </w:tcPr>
          <w:p w14:paraId="1737C4A3" w14:textId="77777777" w:rsidR="003A02AC" w:rsidRPr="001D4BBD" w:rsidRDefault="003A02AC" w:rsidP="003A02AC">
            <w:pPr>
              <w:pStyle w:val="TAL"/>
            </w:pPr>
          </w:p>
        </w:tc>
        <w:tc>
          <w:tcPr>
            <w:tcW w:w="624" w:type="dxa"/>
            <w:tcBorders>
              <w:left w:val="single" w:sz="4" w:space="0" w:color="auto"/>
            </w:tcBorders>
          </w:tcPr>
          <w:p w14:paraId="517F6B9E" w14:textId="301A041C" w:rsidR="003A02AC" w:rsidRPr="001D4BBD" w:rsidRDefault="003A02AC" w:rsidP="003A02AC">
            <w:pPr>
              <w:pStyle w:val="TAL"/>
              <w:jc w:val="center"/>
            </w:pPr>
            <w:r w:rsidRPr="001D4BBD">
              <w:rPr>
                <w:lang w:val="de-DE"/>
              </w:rPr>
              <w:t>FF</w:t>
            </w:r>
          </w:p>
        </w:tc>
        <w:tc>
          <w:tcPr>
            <w:tcW w:w="624" w:type="dxa"/>
          </w:tcPr>
          <w:p w14:paraId="20507467" w14:textId="77777777" w:rsidR="003A02AC" w:rsidRPr="001D4BBD" w:rsidRDefault="003A02AC" w:rsidP="003A02AC">
            <w:pPr>
              <w:pStyle w:val="TAL"/>
              <w:jc w:val="center"/>
            </w:pPr>
            <w:r w:rsidRPr="001D4BBD">
              <w:rPr>
                <w:lang w:val="de-DE"/>
              </w:rPr>
              <w:t>FF</w:t>
            </w:r>
          </w:p>
        </w:tc>
        <w:tc>
          <w:tcPr>
            <w:tcW w:w="624" w:type="dxa"/>
          </w:tcPr>
          <w:p w14:paraId="498E4B64" w14:textId="77777777" w:rsidR="003A02AC" w:rsidRPr="001D4BBD" w:rsidRDefault="003A02AC" w:rsidP="003A02AC">
            <w:pPr>
              <w:pStyle w:val="TAL"/>
              <w:jc w:val="center"/>
            </w:pPr>
            <w:r w:rsidRPr="001D4BBD">
              <w:rPr>
                <w:lang w:val="de-DE"/>
              </w:rPr>
              <w:t>02</w:t>
            </w:r>
          </w:p>
        </w:tc>
      </w:tr>
    </w:tbl>
    <w:p w14:paraId="6C4FDC81" w14:textId="77777777" w:rsidR="003A02AC" w:rsidRPr="001D4BBD" w:rsidRDefault="003A02AC" w:rsidP="003A02AC">
      <w:pPr>
        <w:pStyle w:val="B10"/>
        <w:spacing w:after="120"/>
        <w:ind w:left="567"/>
      </w:pPr>
    </w:p>
    <w:p w14:paraId="31CCA466" w14:textId="020F11FB" w:rsidR="003A02AC" w:rsidRPr="001D4BBD" w:rsidRDefault="003A02AC" w:rsidP="003A02AC">
      <w:pPr>
        <w:pStyle w:val="B10"/>
        <w:spacing w:after="120"/>
        <w:ind w:left="567"/>
      </w:pPr>
      <w:r w:rsidRPr="001D4BBD">
        <w:t>Record 7:</w:t>
      </w:r>
    </w:p>
    <w:p w14:paraId="12CBA8CF" w14:textId="77777777" w:rsidR="003A02AC" w:rsidRPr="001D4BBD" w:rsidRDefault="003A02AC" w:rsidP="003A02AC">
      <w:pPr>
        <w:pStyle w:val="B10"/>
        <w:spacing w:after="0"/>
        <w:ind w:left="567" w:firstLine="0"/>
      </w:pPr>
      <w:r w:rsidRPr="001D4BBD">
        <w:tab/>
      </w:r>
      <w:r w:rsidRPr="001D4BBD">
        <w:tab/>
        <w:t>Length of alpha identifier:</w:t>
      </w:r>
      <w:r w:rsidRPr="001D4BBD">
        <w:tab/>
        <w:t>32 characters;</w:t>
      </w:r>
    </w:p>
    <w:p w14:paraId="2A17D92E" w14:textId="01650BD8" w:rsidR="003A02AC" w:rsidRPr="001D4BBD" w:rsidRDefault="003A02AC" w:rsidP="003A02AC">
      <w:pPr>
        <w:pStyle w:val="B10"/>
        <w:spacing w:after="0"/>
        <w:ind w:left="567" w:firstLine="284"/>
      </w:pPr>
      <w:r w:rsidRPr="001D4BBD">
        <w:t>Alpha identifier:</w:t>
      </w:r>
      <w:r w:rsidRPr="001D4BBD">
        <w:tab/>
      </w:r>
      <w:r w:rsidRPr="001D4BBD">
        <w:tab/>
      </w:r>
      <w:r w:rsidRPr="001D4BBD">
        <w:tab/>
      </w:r>
      <w:r w:rsidRPr="001D4BBD">
        <w:tab/>
        <w:t>"Contact007";</w:t>
      </w:r>
    </w:p>
    <w:p w14:paraId="6FF3743A" w14:textId="66A62F5B" w:rsidR="003A02AC" w:rsidRPr="001D4BBD" w:rsidRDefault="003A02AC" w:rsidP="003A02AC">
      <w:pPr>
        <w:pStyle w:val="B10"/>
        <w:spacing w:after="0"/>
        <w:ind w:left="567" w:firstLine="284"/>
      </w:pPr>
      <w:r w:rsidRPr="001D4BBD">
        <w:t>Length of BCD number:</w:t>
      </w:r>
      <w:r w:rsidRPr="001D4BBD">
        <w:tab/>
      </w:r>
      <w:r w:rsidRPr="001D4BBD">
        <w:tab/>
        <w:t>3;</w:t>
      </w:r>
    </w:p>
    <w:p w14:paraId="69BECFF3" w14:textId="77777777" w:rsidR="003A02AC" w:rsidRPr="001D4BBD" w:rsidRDefault="003A02AC" w:rsidP="003A02AC">
      <w:pPr>
        <w:pStyle w:val="B10"/>
        <w:spacing w:after="0"/>
        <w:ind w:left="567" w:firstLine="284"/>
      </w:pPr>
      <w:r w:rsidRPr="001D4BBD">
        <w:t>TON and NPI:</w:t>
      </w:r>
      <w:r w:rsidRPr="001D4BBD">
        <w:tab/>
      </w:r>
      <w:r w:rsidRPr="001D4BBD">
        <w:tab/>
      </w:r>
      <w:r w:rsidRPr="001D4BBD">
        <w:tab/>
      </w:r>
      <w:r w:rsidRPr="001D4BBD">
        <w:tab/>
        <w:t>Telephony and International;</w:t>
      </w:r>
    </w:p>
    <w:p w14:paraId="583C9948" w14:textId="238CD86E" w:rsidR="003A02AC" w:rsidRPr="001D4BBD" w:rsidRDefault="003A02AC" w:rsidP="003A02AC">
      <w:pPr>
        <w:pStyle w:val="B10"/>
        <w:spacing w:after="0"/>
        <w:ind w:left="567" w:firstLine="284"/>
      </w:pPr>
      <w:r w:rsidRPr="001D4BBD">
        <w:t>Dialled number:</w:t>
      </w:r>
      <w:r w:rsidRPr="001D4BBD">
        <w:tab/>
      </w:r>
      <w:r w:rsidRPr="001D4BBD">
        <w:tab/>
      </w:r>
      <w:r w:rsidRPr="001D4BBD">
        <w:tab/>
      </w:r>
      <w:r w:rsidRPr="001D4BBD">
        <w:tab/>
        <w:t>"678";</w:t>
      </w:r>
    </w:p>
    <w:p w14:paraId="27D15099" w14:textId="77777777" w:rsidR="003A02AC" w:rsidRPr="001D4BBD" w:rsidRDefault="003A02AC" w:rsidP="003A02AC">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240DD793" w14:textId="77777777" w:rsidR="003A02AC" w:rsidRPr="001D4BBD" w:rsidRDefault="003A02AC" w:rsidP="003A02AC">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4213DBA6" w14:textId="23AE6CBD" w:rsidR="003A02AC" w:rsidRDefault="003A02AC" w:rsidP="00065F2A">
      <w:pPr>
        <w:pStyle w:val="B10"/>
        <w:keepNext/>
      </w:pPr>
      <w:bookmarkStart w:id="3024" w:name="MCCQCTEMPBM_00000435"/>
      <w:r w:rsidRPr="001D4BBD">
        <w:t>Coding for record 7:</w:t>
      </w:r>
    </w:p>
    <w:p w14:paraId="07493DDB"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3A02AC" w:rsidRPr="001D4BBD" w14:paraId="344CD0AE" w14:textId="77777777" w:rsidTr="00065F2A">
        <w:tc>
          <w:tcPr>
            <w:tcW w:w="683" w:type="dxa"/>
            <w:shd w:val="clear" w:color="auto" w:fill="F2F2F2" w:themeFill="background1" w:themeFillShade="F2"/>
          </w:tcPr>
          <w:bookmarkEnd w:id="3024"/>
          <w:p w14:paraId="0EDE4075" w14:textId="77777777" w:rsidR="003A02AC" w:rsidRPr="001D4BBD" w:rsidRDefault="003A02AC" w:rsidP="00065F2A">
            <w:pPr>
              <w:pStyle w:val="TAL"/>
              <w:rPr>
                <w:b/>
              </w:rPr>
            </w:pPr>
            <w:r w:rsidRPr="001D4BBD">
              <w:rPr>
                <w:b/>
              </w:rPr>
              <w:t>Byte</w:t>
            </w:r>
          </w:p>
        </w:tc>
        <w:tc>
          <w:tcPr>
            <w:tcW w:w="624" w:type="dxa"/>
            <w:shd w:val="clear" w:color="auto" w:fill="F2F2F2" w:themeFill="background1" w:themeFillShade="F2"/>
          </w:tcPr>
          <w:p w14:paraId="7F5B711D" w14:textId="77777777" w:rsidR="003A02AC" w:rsidRPr="001D4BBD" w:rsidRDefault="003A02AC" w:rsidP="00065F2A">
            <w:pPr>
              <w:pStyle w:val="TAL"/>
              <w:jc w:val="center"/>
              <w:rPr>
                <w:b/>
              </w:rPr>
            </w:pPr>
            <w:r w:rsidRPr="001D4BBD">
              <w:rPr>
                <w:b/>
              </w:rPr>
              <w:t>B1</w:t>
            </w:r>
          </w:p>
        </w:tc>
        <w:tc>
          <w:tcPr>
            <w:tcW w:w="624" w:type="dxa"/>
            <w:shd w:val="clear" w:color="auto" w:fill="F2F2F2" w:themeFill="background1" w:themeFillShade="F2"/>
          </w:tcPr>
          <w:p w14:paraId="720F509B" w14:textId="77777777" w:rsidR="003A02AC" w:rsidRPr="001D4BBD" w:rsidRDefault="003A02AC" w:rsidP="00065F2A">
            <w:pPr>
              <w:pStyle w:val="TAL"/>
              <w:jc w:val="center"/>
              <w:rPr>
                <w:b/>
              </w:rPr>
            </w:pPr>
            <w:r w:rsidRPr="001D4BBD">
              <w:rPr>
                <w:b/>
              </w:rPr>
              <w:t>B2</w:t>
            </w:r>
          </w:p>
        </w:tc>
        <w:tc>
          <w:tcPr>
            <w:tcW w:w="624" w:type="dxa"/>
            <w:shd w:val="clear" w:color="auto" w:fill="F2F2F2" w:themeFill="background1" w:themeFillShade="F2"/>
          </w:tcPr>
          <w:p w14:paraId="509439E0" w14:textId="77777777" w:rsidR="003A02AC" w:rsidRPr="001D4BBD" w:rsidRDefault="003A02AC" w:rsidP="00065F2A">
            <w:pPr>
              <w:pStyle w:val="TAL"/>
              <w:jc w:val="center"/>
              <w:rPr>
                <w:b/>
              </w:rPr>
            </w:pPr>
            <w:r w:rsidRPr="001D4BBD">
              <w:rPr>
                <w:b/>
              </w:rPr>
              <w:t>B3</w:t>
            </w:r>
          </w:p>
        </w:tc>
        <w:tc>
          <w:tcPr>
            <w:tcW w:w="624" w:type="dxa"/>
            <w:shd w:val="clear" w:color="auto" w:fill="F2F2F2" w:themeFill="background1" w:themeFillShade="F2"/>
          </w:tcPr>
          <w:p w14:paraId="617D320C" w14:textId="77777777" w:rsidR="003A02AC" w:rsidRPr="001D4BBD" w:rsidRDefault="003A02AC" w:rsidP="00065F2A">
            <w:pPr>
              <w:pStyle w:val="TAL"/>
              <w:jc w:val="center"/>
              <w:rPr>
                <w:b/>
              </w:rPr>
            </w:pPr>
            <w:r w:rsidRPr="001D4BBD">
              <w:rPr>
                <w:b/>
              </w:rPr>
              <w:t>B4</w:t>
            </w:r>
          </w:p>
        </w:tc>
        <w:tc>
          <w:tcPr>
            <w:tcW w:w="624" w:type="dxa"/>
            <w:shd w:val="clear" w:color="auto" w:fill="F2F2F2" w:themeFill="background1" w:themeFillShade="F2"/>
          </w:tcPr>
          <w:p w14:paraId="1AF5D0E0" w14:textId="77777777" w:rsidR="003A02AC" w:rsidRPr="001D4BBD" w:rsidRDefault="003A02AC" w:rsidP="00065F2A">
            <w:pPr>
              <w:pStyle w:val="TAL"/>
              <w:jc w:val="center"/>
              <w:rPr>
                <w:b/>
              </w:rPr>
            </w:pPr>
            <w:r w:rsidRPr="001D4BBD">
              <w:rPr>
                <w:b/>
              </w:rPr>
              <w:t>B5</w:t>
            </w:r>
          </w:p>
        </w:tc>
        <w:tc>
          <w:tcPr>
            <w:tcW w:w="624" w:type="dxa"/>
            <w:shd w:val="clear" w:color="auto" w:fill="F2F2F2" w:themeFill="background1" w:themeFillShade="F2"/>
          </w:tcPr>
          <w:p w14:paraId="635AE509" w14:textId="77777777" w:rsidR="003A02AC" w:rsidRPr="001D4BBD" w:rsidRDefault="003A02AC" w:rsidP="00065F2A">
            <w:pPr>
              <w:pStyle w:val="TAL"/>
              <w:jc w:val="center"/>
              <w:rPr>
                <w:b/>
              </w:rPr>
            </w:pPr>
            <w:r w:rsidRPr="001D4BBD">
              <w:rPr>
                <w:b/>
              </w:rPr>
              <w:t>B6</w:t>
            </w:r>
          </w:p>
        </w:tc>
        <w:tc>
          <w:tcPr>
            <w:tcW w:w="624" w:type="dxa"/>
            <w:shd w:val="clear" w:color="auto" w:fill="F2F2F2" w:themeFill="background1" w:themeFillShade="F2"/>
          </w:tcPr>
          <w:p w14:paraId="311164EF" w14:textId="77777777" w:rsidR="003A02AC" w:rsidRPr="001D4BBD" w:rsidRDefault="003A02AC" w:rsidP="00065F2A">
            <w:pPr>
              <w:pStyle w:val="TAL"/>
              <w:jc w:val="center"/>
              <w:rPr>
                <w:b/>
              </w:rPr>
            </w:pPr>
            <w:r w:rsidRPr="001D4BBD">
              <w:rPr>
                <w:b/>
              </w:rPr>
              <w:t>B7</w:t>
            </w:r>
          </w:p>
        </w:tc>
        <w:tc>
          <w:tcPr>
            <w:tcW w:w="624" w:type="dxa"/>
            <w:shd w:val="clear" w:color="auto" w:fill="F2F2F2" w:themeFill="background1" w:themeFillShade="F2"/>
          </w:tcPr>
          <w:p w14:paraId="0359F66D" w14:textId="77777777" w:rsidR="003A02AC" w:rsidRPr="001D4BBD" w:rsidRDefault="003A02AC" w:rsidP="00065F2A">
            <w:pPr>
              <w:pStyle w:val="TAL"/>
              <w:jc w:val="center"/>
              <w:rPr>
                <w:b/>
              </w:rPr>
            </w:pPr>
            <w:r w:rsidRPr="001D4BBD">
              <w:rPr>
                <w:b/>
              </w:rPr>
              <w:t>B8</w:t>
            </w:r>
          </w:p>
        </w:tc>
        <w:tc>
          <w:tcPr>
            <w:tcW w:w="624" w:type="dxa"/>
            <w:shd w:val="clear" w:color="auto" w:fill="F2F2F2" w:themeFill="background1" w:themeFillShade="F2"/>
          </w:tcPr>
          <w:p w14:paraId="2D4F5FA8" w14:textId="77777777" w:rsidR="003A02AC" w:rsidRPr="001D4BBD" w:rsidRDefault="003A02AC" w:rsidP="00065F2A">
            <w:pPr>
              <w:pStyle w:val="TAL"/>
              <w:jc w:val="center"/>
              <w:rPr>
                <w:b/>
              </w:rPr>
            </w:pPr>
            <w:r w:rsidRPr="001D4BBD">
              <w:rPr>
                <w:b/>
              </w:rPr>
              <w:t>B9</w:t>
            </w:r>
          </w:p>
        </w:tc>
        <w:tc>
          <w:tcPr>
            <w:tcW w:w="624" w:type="dxa"/>
            <w:shd w:val="clear" w:color="auto" w:fill="F2F2F2" w:themeFill="background1" w:themeFillShade="F2"/>
          </w:tcPr>
          <w:p w14:paraId="59158260" w14:textId="77777777" w:rsidR="003A02AC" w:rsidRPr="001D4BBD" w:rsidRDefault="003A02AC" w:rsidP="00065F2A">
            <w:pPr>
              <w:pStyle w:val="TAL"/>
              <w:jc w:val="center"/>
              <w:rPr>
                <w:b/>
              </w:rPr>
            </w:pPr>
            <w:r w:rsidRPr="001D4BBD">
              <w:rPr>
                <w:b/>
              </w:rPr>
              <w:t>B10</w:t>
            </w:r>
          </w:p>
        </w:tc>
        <w:tc>
          <w:tcPr>
            <w:tcW w:w="624" w:type="dxa"/>
            <w:shd w:val="clear" w:color="auto" w:fill="F2F2F2" w:themeFill="background1" w:themeFillShade="F2"/>
          </w:tcPr>
          <w:p w14:paraId="29378E9E" w14:textId="77777777" w:rsidR="003A02AC" w:rsidRPr="001D4BBD" w:rsidRDefault="003A02AC" w:rsidP="00065F2A">
            <w:pPr>
              <w:pStyle w:val="TAL"/>
              <w:jc w:val="center"/>
              <w:rPr>
                <w:b/>
              </w:rPr>
            </w:pPr>
            <w:r w:rsidRPr="001D4BBD">
              <w:rPr>
                <w:b/>
              </w:rPr>
              <w:t>B11</w:t>
            </w:r>
          </w:p>
        </w:tc>
        <w:tc>
          <w:tcPr>
            <w:tcW w:w="624" w:type="dxa"/>
            <w:shd w:val="clear" w:color="auto" w:fill="F2F2F2" w:themeFill="background1" w:themeFillShade="F2"/>
          </w:tcPr>
          <w:p w14:paraId="536712E6" w14:textId="77777777" w:rsidR="003A02AC" w:rsidRPr="001D4BBD" w:rsidRDefault="003A02AC" w:rsidP="00065F2A">
            <w:pPr>
              <w:pStyle w:val="TAL"/>
              <w:jc w:val="center"/>
              <w:rPr>
                <w:b/>
              </w:rPr>
            </w:pPr>
            <w:r w:rsidRPr="001D4BBD">
              <w:rPr>
                <w:b/>
              </w:rPr>
              <w:t>…</w:t>
            </w:r>
          </w:p>
        </w:tc>
      </w:tr>
      <w:tr w:rsidR="003A02AC" w:rsidRPr="001D4BBD" w14:paraId="76D77E8A" w14:textId="77777777" w:rsidTr="00065F2A">
        <w:tc>
          <w:tcPr>
            <w:tcW w:w="683" w:type="dxa"/>
            <w:tcBorders>
              <w:bottom w:val="single" w:sz="4" w:space="0" w:color="auto"/>
            </w:tcBorders>
          </w:tcPr>
          <w:p w14:paraId="01EE75DC" w14:textId="77777777" w:rsidR="003A02AC" w:rsidRPr="001D4BBD" w:rsidRDefault="003A02AC" w:rsidP="00065F2A">
            <w:pPr>
              <w:pStyle w:val="TAL"/>
            </w:pPr>
            <w:r w:rsidRPr="001D4BBD">
              <w:t>Hex</w:t>
            </w:r>
          </w:p>
        </w:tc>
        <w:tc>
          <w:tcPr>
            <w:tcW w:w="624" w:type="dxa"/>
          </w:tcPr>
          <w:p w14:paraId="342C39D0" w14:textId="77777777" w:rsidR="003A02AC" w:rsidRPr="001D4BBD" w:rsidRDefault="003A02AC" w:rsidP="00065F2A">
            <w:pPr>
              <w:pStyle w:val="TAL"/>
              <w:jc w:val="center"/>
            </w:pPr>
            <w:r w:rsidRPr="001D4BBD">
              <w:rPr>
                <w:lang w:val="de-DE"/>
              </w:rPr>
              <w:t>43</w:t>
            </w:r>
          </w:p>
        </w:tc>
        <w:tc>
          <w:tcPr>
            <w:tcW w:w="624" w:type="dxa"/>
          </w:tcPr>
          <w:p w14:paraId="1FB29F95" w14:textId="77777777" w:rsidR="003A02AC" w:rsidRPr="001D4BBD" w:rsidRDefault="003A02AC" w:rsidP="00065F2A">
            <w:pPr>
              <w:pStyle w:val="TAL"/>
              <w:jc w:val="center"/>
            </w:pPr>
            <w:r w:rsidRPr="001D4BBD">
              <w:rPr>
                <w:lang w:val="de-DE"/>
              </w:rPr>
              <w:t>6F</w:t>
            </w:r>
          </w:p>
        </w:tc>
        <w:tc>
          <w:tcPr>
            <w:tcW w:w="624" w:type="dxa"/>
          </w:tcPr>
          <w:p w14:paraId="22A0D865" w14:textId="77777777" w:rsidR="003A02AC" w:rsidRPr="001D4BBD" w:rsidRDefault="003A02AC" w:rsidP="00065F2A">
            <w:pPr>
              <w:pStyle w:val="TAL"/>
              <w:jc w:val="center"/>
            </w:pPr>
            <w:r w:rsidRPr="001D4BBD">
              <w:rPr>
                <w:lang w:val="de-DE"/>
              </w:rPr>
              <w:t>6E</w:t>
            </w:r>
          </w:p>
        </w:tc>
        <w:tc>
          <w:tcPr>
            <w:tcW w:w="624" w:type="dxa"/>
          </w:tcPr>
          <w:p w14:paraId="0F9A5630" w14:textId="77777777" w:rsidR="003A02AC" w:rsidRPr="001D4BBD" w:rsidRDefault="003A02AC" w:rsidP="00065F2A">
            <w:pPr>
              <w:pStyle w:val="TAL"/>
              <w:jc w:val="center"/>
            </w:pPr>
            <w:r w:rsidRPr="001D4BBD">
              <w:rPr>
                <w:lang w:val="de-DE"/>
              </w:rPr>
              <w:t>74</w:t>
            </w:r>
          </w:p>
        </w:tc>
        <w:tc>
          <w:tcPr>
            <w:tcW w:w="624" w:type="dxa"/>
          </w:tcPr>
          <w:p w14:paraId="2EE92B75" w14:textId="77777777" w:rsidR="003A02AC" w:rsidRPr="001D4BBD" w:rsidRDefault="003A02AC" w:rsidP="00065F2A">
            <w:pPr>
              <w:pStyle w:val="TAL"/>
              <w:jc w:val="center"/>
            </w:pPr>
            <w:r w:rsidRPr="001D4BBD">
              <w:rPr>
                <w:lang w:val="de-DE"/>
              </w:rPr>
              <w:t>61</w:t>
            </w:r>
          </w:p>
        </w:tc>
        <w:tc>
          <w:tcPr>
            <w:tcW w:w="624" w:type="dxa"/>
          </w:tcPr>
          <w:p w14:paraId="4234EDF0" w14:textId="77777777" w:rsidR="003A02AC" w:rsidRPr="001D4BBD" w:rsidRDefault="003A02AC" w:rsidP="00065F2A">
            <w:pPr>
              <w:pStyle w:val="TAL"/>
              <w:jc w:val="center"/>
            </w:pPr>
            <w:r w:rsidRPr="001D4BBD">
              <w:rPr>
                <w:lang w:val="de-DE"/>
              </w:rPr>
              <w:t>63</w:t>
            </w:r>
          </w:p>
        </w:tc>
        <w:tc>
          <w:tcPr>
            <w:tcW w:w="624" w:type="dxa"/>
          </w:tcPr>
          <w:p w14:paraId="0398E024" w14:textId="77777777" w:rsidR="003A02AC" w:rsidRPr="001D4BBD" w:rsidRDefault="003A02AC" w:rsidP="00065F2A">
            <w:pPr>
              <w:pStyle w:val="TAL"/>
              <w:jc w:val="center"/>
            </w:pPr>
            <w:r w:rsidRPr="001D4BBD">
              <w:rPr>
                <w:lang w:val="de-DE"/>
              </w:rPr>
              <w:t>74</w:t>
            </w:r>
          </w:p>
        </w:tc>
        <w:tc>
          <w:tcPr>
            <w:tcW w:w="624" w:type="dxa"/>
          </w:tcPr>
          <w:p w14:paraId="1ADB714A" w14:textId="77777777" w:rsidR="003A02AC" w:rsidRPr="001D4BBD" w:rsidRDefault="003A02AC" w:rsidP="00065F2A">
            <w:pPr>
              <w:pStyle w:val="TAL"/>
              <w:jc w:val="center"/>
            </w:pPr>
            <w:r w:rsidRPr="001D4BBD">
              <w:rPr>
                <w:lang w:val="de-DE"/>
              </w:rPr>
              <w:t>30</w:t>
            </w:r>
          </w:p>
        </w:tc>
        <w:tc>
          <w:tcPr>
            <w:tcW w:w="624" w:type="dxa"/>
          </w:tcPr>
          <w:p w14:paraId="6F95DDCD" w14:textId="77777777" w:rsidR="003A02AC" w:rsidRPr="001D4BBD" w:rsidRDefault="003A02AC" w:rsidP="00065F2A">
            <w:pPr>
              <w:pStyle w:val="TAL"/>
              <w:jc w:val="center"/>
            </w:pPr>
            <w:r w:rsidRPr="001D4BBD">
              <w:rPr>
                <w:lang w:val="de-DE"/>
              </w:rPr>
              <w:t>30</w:t>
            </w:r>
          </w:p>
        </w:tc>
        <w:tc>
          <w:tcPr>
            <w:tcW w:w="624" w:type="dxa"/>
          </w:tcPr>
          <w:p w14:paraId="636AEAF8" w14:textId="410D0EC3" w:rsidR="003A02AC" w:rsidRPr="001D4BBD" w:rsidRDefault="003A02AC" w:rsidP="00065F2A">
            <w:pPr>
              <w:pStyle w:val="TAL"/>
              <w:jc w:val="center"/>
            </w:pPr>
            <w:r w:rsidRPr="001D4BBD">
              <w:rPr>
                <w:lang w:val="de-DE"/>
              </w:rPr>
              <w:t>37</w:t>
            </w:r>
          </w:p>
        </w:tc>
        <w:tc>
          <w:tcPr>
            <w:tcW w:w="624" w:type="dxa"/>
          </w:tcPr>
          <w:p w14:paraId="17C522B5" w14:textId="77777777" w:rsidR="003A02AC" w:rsidRPr="001D4BBD" w:rsidRDefault="003A02AC" w:rsidP="00065F2A">
            <w:pPr>
              <w:pStyle w:val="TAL"/>
              <w:jc w:val="center"/>
            </w:pPr>
            <w:r w:rsidRPr="001D4BBD">
              <w:rPr>
                <w:lang w:val="de-DE"/>
              </w:rPr>
              <w:t>FF</w:t>
            </w:r>
          </w:p>
        </w:tc>
        <w:tc>
          <w:tcPr>
            <w:tcW w:w="624" w:type="dxa"/>
          </w:tcPr>
          <w:p w14:paraId="00D141D7" w14:textId="77777777" w:rsidR="003A02AC" w:rsidRPr="001D4BBD" w:rsidRDefault="003A02AC" w:rsidP="00065F2A">
            <w:pPr>
              <w:pStyle w:val="TAL"/>
              <w:jc w:val="center"/>
            </w:pPr>
            <w:r w:rsidRPr="001D4BBD">
              <w:t>…</w:t>
            </w:r>
          </w:p>
        </w:tc>
      </w:tr>
      <w:tr w:rsidR="003A02AC" w:rsidRPr="001D4BBD" w14:paraId="5CC52813" w14:textId="77777777" w:rsidTr="00065F2A">
        <w:tc>
          <w:tcPr>
            <w:tcW w:w="683" w:type="dxa"/>
            <w:tcBorders>
              <w:top w:val="single" w:sz="4" w:space="0" w:color="auto"/>
              <w:left w:val="nil"/>
              <w:bottom w:val="nil"/>
              <w:right w:val="single" w:sz="4" w:space="0" w:color="auto"/>
            </w:tcBorders>
          </w:tcPr>
          <w:p w14:paraId="441E5F22" w14:textId="77777777" w:rsidR="003A02AC" w:rsidRPr="001D4BBD" w:rsidRDefault="003A02AC" w:rsidP="00065F2A">
            <w:pPr>
              <w:pStyle w:val="TAL"/>
            </w:pPr>
          </w:p>
        </w:tc>
        <w:tc>
          <w:tcPr>
            <w:tcW w:w="624" w:type="dxa"/>
            <w:tcBorders>
              <w:left w:val="single" w:sz="4" w:space="0" w:color="auto"/>
            </w:tcBorders>
          </w:tcPr>
          <w:p w14:paraId="5C34690D" w14:textId="77777777" w:rsidR="003A02AC" w:rsidRPr="001D4BBD" w:rsidRDefault="003A02AC" w:rsidP="00065F2A">
            <w:pPr>
              <w:pStyle w:val="TAL"/>
              <w:jc w:val="center"/>
              <w:rPr>
                <w:lang w:val="de-DE"/>
              </w:rPr>
            </w:pPr>
            <w:r w:rsidRPr="001D4BBD">
              <w:rPr>
                <w:b/>
              </w:rPr>
              <w:t>B32</w:t>
            </w:r>
          </w:p>
        </w:tc>
        <w:tc>
          <w:tcPr>
            <w:tcW w:w="624" w:type="dxa"/>
          </w:tcPr>
          <w:p w14:paraId="61AEFF6C" w14:textId="77777777" w:rsidR="003A02AC" w:rsidRPr="001D4BBD" w:rsidRDefault="003A02AC" w:rsidP="00065F2A">
            <w:pPr>
              <w:pStyle w:val="TAL"/>
              <w:jc w:val="center"/>
              <w:rPr>
                <w:lang w:val="de-DE"/>
              </w:rPr>
            </w:pPr>
            <w:r w:rsidRPr="001D4BBD">
              <w:rPr>
                <w:b/>
              </w:rPr>
              <w:t>B33</w:t>
            </w:r>
          </w:p>
        </w:tc>
        <w:tc>
          <w:tcPr>
            <w:tcW w:w="624" w:type="dxa"/>
          </w:tcPr>
          <w:p w14:paraId="1189BB10" w14:textId="77777777" w:rsidR="003A02AC" w:rsidRPr="001D4BBD" w:rsidRDefault="003A02AC" w:rsidP="00065F2A">
            <w:pPr>
              <w:pStyle w:val="TAL"/>
              <w:jc w:val="center"/>
              <w:rPr>
                <w:lang w:val="de-DE"/>
              </w:rPr>
            </w:pPr>
            <w:r w:rsidRPr="001D4BBD">
              <w:rPr>
                <w:b/>
              </w:rPr>
              <w:t>B34</w:t>
            </w:r>
          </w:p>
        </w:tc>
        <w:tc>
          <w:tcPr>
            <w:tcW w:w="624" w:type="dxa"/>
          </w:tcPr>
          <w:p w14:paraId="6BDA0CB5" w14:textId="77777777" w:rsidR="003A02AC" w:rsidRPr="001D4BBD" w:rsidRDefault="003A02AC" w:rsidP="00065F2A">
            <w:pPr>
              <w:pStyle w:val="TAL"/>
              <w:jc w:val="center"/>
              <w:rPr>
                <w:lang w:val="de-DE"/>
              </w:rPr>
            </w:pPr>
            <w:r w:rsidRPr="001D4BBD">
              <w:rPr>
                <w:b/>
              </w:rPr>
              <w:t>B35</w:t>
            </w:r>
          </w:p>
        </w:tc>
        <w:tc>
          <w:tcPr>
            <w:tcW w:w="624" w:type="dxa"/>
          </w:tcPr>
          <w:p w14:paraId="272668ED" w14:textId="77777777" w:rsidR="003A02AC" w:rsidRPr="001D4BBD" w:rsidRDefault="003A02AC" w:rsidP="00065F2A">
            <w:pPr>
              <w:pStyle w:val="TAL"/>
              <w:jc w:val="center"/>
              <w:rPr>
                <w:lang w:val="de-DE"/>
              </w:rPr>
            </w:pPr>
            <w:r w:rsidRPr="001D4BBD">
              <w:rPr>
                <w:b/>
              </w:rPr>
              <w:t>B36</w:t>
            </w:r>
          </w:p>
        </w:tc>
        <w:tc>
          <w:tcPr>
            <w:tcW w:w="624" w:type="dxa"/>
          </w:tcPr>
          <w:p w14:paraId="0794189A" w14:textId="77777777" w:rsidR="003A02AC" w:rsidRPr="001D4BBD" w:rsidRDefault="003A02AC" w:rsidP="00065F2A">
            <w:pPr>
              <w:pStyle w:val="TAL"/>
              <w:jc w:val="center"/>
              <w:rPr>
                <w:lang w:val="de-DE"/>
              </w:rPr>
            </w:pPr>
            <w:r w:rsidRPr="001D4BBD">
              <w:rPr>
                <w:b/>
              </w:rPr>
              <w:t>B37</w:t>
            </w:r>
          </w:p>
        </w:tc>
        <w:tc>
          <w:tcPr>
            <w:tcW w:w="624" w:type="dxa"/>
          </w:tcPr>
          <w:p w14:paraId="578090E1" w14:textId="77777777" w:rsidR="003A02AC" w:rsidRPr="001D4BBD" w:rsidRDefault="003A02AC" w:rsidP="00065F2A">
            <w:pPr>
              <w:pStyle w:val="TAL"/>
              <w:jc w:val="center"/>
              <w:rPr>
                <w:lang w:val="de-DE"/>
              </w:rPr>
            </w:pPr>
            <w:r w:rsidRPr="001D4BBD">
              <w:rPr>
                <w:b/>
              </w:rPr>
              <w:t>B38</w:t>
            </w:r>
          </w:p>
        </w:tc>
        <w:tc>
          <w:tcPr>
            <w:tcW w:w="624" w:type="dxa"/>
          </w:tcPr>
          <w:p w14:paraId="7A42E5C5" w14:textId="77777777" w:rsidR="003A02AC" w:rsidRPr="001D4BBD" w:rsidRDefault="003A02AC" w:rsidP="00065F2A">
            <w:pPr>
              <w:pStyle w:val="TAL"/>
              <w:jc w:val="center"/>
              <w:rPr>
                <w:lang w:val="de-DE"/>
              </w:rPr>
            </w:pPr>
            <w:r w:rsidRPr="001D4BBD">
              <w:rPr>
                <w:b/>
              </w:rPr>
              <w:t>B39</w:t>
            </w:r>
          </w:p>
        </w:tc>
        <w:tc>
          <w:tcPr>
            <w:tcW w:w="624" w:type="dxa"/>
          </w:tcPr>
          <w:p w14:paraId="7375B531" w14:textId="77777777" w:rsidR="003A02AC" w:rsidRPr="001D4BBD" w:rsidRDefault="003A02AC" w:rsidP="00065F2A">
            <w:pPr>
              <w:pStyle w:val="TAL"/>
              <w:jc w:val="center"/>
              <w:rPr>
                <w:lang w:val="de-DE"/>
              </w:rPr>
            </w:pPr>
            <w:r w:rsidRPr="001D4BBD">
              <w:rPr>
                <w:b/>
              </w:rPr>
              <w:t>B40</w:t>
            </w:r>
          </w:p>
        </w:tc>
        <w:tc>
          <w:tcPr>
            <w:tcW w:w="624" w:type="dxa"/>
          </w:tcPr>
          <w:p w14:paraId="05B5181C" w14:textId="77777777" w:rsidR="003A02AC" w:rsidRPr="001D4BBD" w:rsidRDefault="003A02AC" w:rsidP="00065F2A">
            <w:pPr>
              <w:pStyle w:val="TAL"/>
              <w:jc w:val="center"/>
              <w:rPr>
                <w:lang w:val="de-DE"/>
              </w:rPr>
            </w:pPr>
            <w:r w:rsidRPr="001D4BBD">
              <w:rPr>
                <w:b/>
              </w:rPr>
              <w:t>B41</w:t>
            </w:r>
          </w:p>
        </w:tc>
        <w:tc>
          <w:tcPr>
            <w:tcW w:w="624" w:type="dxa"/>
          </w:tcPr>
          <w:p w14:paraId="0F6A8EAA" w14:textId="77777777" w:rsidR="003A02AC" w:rsidRPr="001D4BBD" w:rsidRDefault="003A02AC" w:rsidP="00065F2A">
            <w:pPr>
              <w:pStyle w:val="TAL"/>
              <w:jc w:val="center"/>
              <w:rPr>
                <w:lang w:val="de-DE"/>
              </w:rPr>
            </w:pPr>
            <w:r w:rsidRPr="001D4BBD">
              <w:rPr>
                <w:b/>
              </w:rPr>
              <w:t>B42</w:t>
            </w:r>
          </w:p>
        </w:tc>
        <w:tc>
          <w:tcPr>
            <w:tcW w:w="624" w:type="dxa"/>
          </w:tcPr>
          <w:p w14:paraId="05EFD4D8" w14:textId="77777777" w:rsidR="003A02AC" w:rsidRPr="001D4BBD" w:rsidRDefault="003A02AC" w:rsidP="00065F2A">
            <w:pPr>
              <w:pStyle w:val="TAL"/>
              <w:jc w:val="center"/>
            </w:pPr>
            <w:r w:rsidRPr="001D4BBD">
              <w:rPr>
                <w:b/>
              </w:rPr>
              <w:t>B43</w:t>
            </w:r>
          </w:p>
        </w:tc>
      </w:tr>
      <w:tr w:rsidR="003A02AC" w:rsidRPr="001D4BBD" w14:paraId="3E807D0A" w14:textId="77777777" w:rsidTr="00065F2A">
        <w:tc>
          <w:tcPr>
            <w:tcW w:w="683" w:type="dxa"/>
            <w:tcBorders>
              <w:top w:val="nil"/>
              <w:left w:val="nil"/>
              <w:bottom w:val="nil"/>
              <w:right w:val="single" w:sz="4" w:space="0" w:color="auto"/>
            </w:tcBorders>
          </w:tcPr>
          <w:p w14:paraId="129F574B" w14:textId="77777777" w:rsidR="003A02AC" w:rsidRPr="001D4BBD" w:rsidRDefault="003A02AC" w:rsidP="003A02AC">
            <w:pPr>
              <w:pStyle w:val="TAL"/>
            </w:pPr>
          </w:p>
        </w:tc>
        <w:tc>
          <w:tcPr>
            <w:tcW w:w="624" w:type="dxa"/>
            <w:tcBorders>
              <w:left w:val="single" w:sz="4" w:space="0" w:color="auto"/>
            </w:tcBorders>
          </w:tcPr>
          <w:p w14:paraId="05E48B6D" w14:textId="77777777" w:rsidR="003A02AC" w:rsidRPr="001D4BBD" w:rsidRDefault="003A02AC" w:rsidP="003A02AC">
            <w:pPr>
              <w:pStyle w:val="TAL"/>
              <w:jc w:val="center"/>
              <w:rPr>
                <w:lang w:val="de-DE"/>
              </w:rPr>
            </w:pPr>
            <w:r w:rsidRPr="001D4BBD">
              <w:rPr>
                <w:lang w:val="de-DE"/>
              </w:rPr>
              <w:t>FF</w:t>
            </w:r>
          </w:p>
        </w:tc>
        <w:tc>
          <w:tcPr>
            <w:tcW w:w="624" w:type="dxa"/>
          </w:tcPr>
          <w:p w14:paraId="2BC58A66" w14:textId="12188F42" w:rsidR="003A02AC" w:rsidRPr="001D4BBD" w:rsidRDefault="003A02AC" w:rsidP="003A02AC">
            <w:pPr>
              <w:pStyle w:val="TAL"/>
              <w:jc w:val="center"/>
              <w:rPr>
                <w:lang w:val="de-DE"/>
              </w:rPr>
            </w:pPr>
            <w:r w:rsidRPr="001D4BBD">
              <w:rPr>
                <w:lang w:val="de-DE"/>
              </w:rPr>
              <w:t>03</w:t>
            </w:r>
          </w:p>
        </w:tc>
        <w:tc>
          <w:tcPr>
            <w:tcW w:w="624" w:type="dxa"/>
          </w:tcPr>
          <w:p w14:paraId="545B2E90" w14:textId="48E270AA" w:rsidR="003A02AC" w:rsidRPr="001D4BBD" w:rsidRDefault="003A02AC" w:rsidP="003A02AC">
            <w:pPr>
              <w:pStyle w:val="TAL"/>
              <w:jc w:val="center"/>
              <w:rPr>
                <w:lang w:val="de-DE"/>
              </w:rPr>
            </w:pPr>
            <w:r w:rsidRPr="001D4BBD">
              <w:rPr>
                <w:lang w:val="de-DE"/>
              </w:rPr>
              <w:t>91</w:t>
            </w:r>
          </w:p>
        </w:tc>
        <w:tc>
          <w:tcPr>
            <w:tcW w:w="624" w:type="dxa"/>
          </w:tcPr>
          <w:p w14:paraId="49163D67" w14:textId="1C6372B5" w:rsidR="003A02AC" w:rsidRPr="001D4BBD" w:rsidRDefault="003A02AC" w:rsidP="003A02AC">
            <w:pPr>
              <w:pStyle w:val="TAL"/>
              <w:jc w:val="center"/>
              <w:rPr>
                <w:lang w:val="de-DE"/>
              </w:rPr>
            </w:pPr>
            <w:r w:rsidRPr="001D4BBD">
              <w:rPr>
                <w:lang w:val="de-DE"/>
              </w:rPr>
              <w:t>76</w:t>
            </w:r>
          </w:p>
        </w:tc>
        <w:tc>
          <w:tcPr>
            <w:tcW w:w="624" w:type="dxa"/>
          </w:tcPr>
          <w:p w14:paraId="753E7241" w14:textId="28AFE8FB" w:rsidR="003A02AC" w:rsidRPr="001D4BBD" w:rsidRDefault="003A02AC" w:rsidP="003A02AC">
            <w:pPr>
              <w:pStyle w:val="TAL"/>
              <w:jc w:val="center"/>
              <w:rPr>
                <w:lang w:val="de-DE"/>
              </w:rPr>
            </w:pPr>
            <w:r w:rsidRPr="001D4BBD">
              <w:rPr>
                <w:lang w:val="de-DE"/>
              </w:rPr>
              <w:t>F8</w:t>
            </w:r>
          </w:p>
        </w:tc>
        <w:tc>
          <w:tcPr>
            <w:tcW w:w="624" w:type="dxa"/>
          </w:tcPr>
          <w:p w14:paraId="77B21FA5" w14:textId="6175263B" w:rsidR="003A02AC" w:rsidRPr="001D4BBD" w:rsidRDefault="003A02AC" w:rsidP="003A02AC">
            <w:pPr>
              <w:pStyle w:val="TAL"/>
              <w:jc w:val="center"/>
              <w:rPr>
                <w:lang w:val="de-DE"/>
              </w:rPr>
            </w:pPr>
            <w:r w:rsidRPr="001D4BBD">
              <w:rPr>
                <w:lang w:val="de-DE"/>
              </w:rPr>
              <w:t>FF</w:t>
            </w:r>
          </w:p>
        </w:tc>
        <w:tc>
          <w:tcPr>
            <w:tcW w:w="624" w:type="dxa"/>
          </w:tcPr>
          <w:p w14:paraId="0774FCD9" w14:textId="08D6D49E" w:rsidR="003A02AC" w:rsidRPr="001D4BBD" w:rsidRDefault="003A02AC" w:rsidP="003A02AC">
            <w:pPr>
              <w:pStyle w:val="TAL"/>
              <w:jc w:val="center"/>
              <w:rPr>
                <w:lang w:val="de-DE"/>
              </w:rPr>
            </w:pPr>
            <w:r w:rsidRPr="001D4BBD">
              <w:rPr>
                <w:lang w:val="de-DE"/>
              </w:rPr>
              <w:t>FF</w:t>
            </w:r>
          </w:p>
        </w:tc>
        <w:tc>
          <w:tcPr>
            <w:tcW w:w="624" w:type="dxa"/>
          </w:tcPr>
          <w:p w14:paraId="2E14C6B5" w14:textId="17AFD633" w:rsidR="003A02AC" w:rsidRPr="001D4BBD" w:rsidRDefault="003A02AC" w:rsidP="003A02AC">
            <w:pPr>
              <w:pStyle w:val="TAL"/>
              <w:jc w:val="center"/>
              <w:rPr>
                <w:lang w:val="de-DE"/>
              </w:rPr>
            </w:pPr>
            <w:r w:rsidRPr="001D4BBD">
              <w:rPr>
                <w:lang w:val="de-DE"/>
              </w:rPr>
              <w:t>FF</w:t>
            </w:r>
          </w:p>
        </w:tc>
        <w:tc>
          <w:tcPr>
            <w:tcW w:w="624" w:type="dxa"/>
          </w:tcPr>
          <w:p w14:paraId="6E17D83B" w14:textId="0E98C77B" w:rsidR="003A02AC" w:rsidRPr="001D4BBD" w:rsidRDefault="003A02AC" w:rsidP="003A02AC">
            <w:pPr>
              <w:pStyle w:val="TAL"/>
              <w:jc w:val="center"/>
              <w:rPr>
                <w:lang w:val="de-DE"/>
              </w:rPr>
            </w:pPr>
            <w:r w:rsidRPr="001D4BBD">
              <w:rPr>
                <w:lang w:val="de-DE"/>
              </w:rPr>
              <w:t>FF</w:t>
            </w:r>
          </w:p>
        </w:tc>
        <w:tc>
          <w:tcPr>
            <w:tcW w:w="624" w:type="dxa"/>
          </w:tcPr>
          <w:p w14:paraId="23CF3E68" w14:textId="501F3A9D" w:rsidR="003A02AC" w:rsidRPr="001D4BBD" w:rsidRDefault="003A02AC" w:rsidP="003A02AC">
            <w:pPr>
              <w:pStyle w:val="TAL"/>
              <w:jc w:val="center"/>
              <w:rPr>
                <w:lang w:val="de-DE"/>
              </w:rPr>
            </w:pPr>
            <w:r w:rsidRPr="001D4BBD">
              <w:rPr>
                <w:lang w:val="de-DE"/>
              </w:rPr>
              <w:t>FF</w:t>
            </w:r>
          </w:p>
        </w:tc>
        <w:tc>
          <w:tcPr>
            <w:tcW w:w="624" w:type="dxa"/>
          </w:tcPr>
          <w:p w14:paraId="6099CFB4" w14:textId="1D5A2640" w:rsidR="003A02AC" w:rsidRPr="001D4BBD" w:rsidRDefault="003A02AC" w:rsidP="003A02AC">
            <w:pPr>
              <w:pStyle w:val="TAL"/>
              <w:jc w:val="center"/>
              <w:rPr>
                <w:lang w:val="de-DE"/>
              </w:rPr>
            </w:pPr>
            <w:r w:rsidRPr="001D4BBD">
              <w:rPr>
                <w:lang w:val="de-DE"/>
              </w:rPr>
              <w:t>FF</w:t>
            </w:r>
          </w:p>
        </w:tc>
        <w:tc>
          <w:tcPr>
            <w:tcW w:w="624" w:type="dxa"/>
          </w:tcPr>
          <w:p w14:paraId="07C227E0" w14:textId="397476CE" w:rsidR="003A02AC" w:rsidRPr="001D4BBD" w:rsidRDefault="003A02AC" w:rsidP="003A02AC">
            <w:pPr>
              <w:pStyle w:val="TAL"/>
              <w:jc w:val="center"/>
            </w:pPr>
            <w:r w:rsidRPr="001D4BBD">
              <w:rPr>
                <w:lang w:val="de-DE"/>
              </w:rPr>
              <w:t>FF</w:t>
            </w:r>
          </w:p>
        </w:tc>
      </w:tr>
      <w:tr w:rsidR="003A02AC" w:rsidRPr="001D4BBD" w14:paraId="32E1995C" w14:textId="77777777" w:rsidTr="00065F2A">
        <w:trPr>
          <w:gridAfter w:val="9"/>
          <w:wAfter w:w="5616" w:type="dxa"/>
        </w:trPr>
        <w:tc>
          <w:tcPr>
            <w:tcW w:w="683" w:type="dxa"/>
            <w:tcBorders>
              <w:top w:val="nil"/>
              <w:left w:val="nil"/>
              <w:bottom w:val="nil"/>
              <w:right w:val="single" w:sz="4" w:space="0" w:color="auto"/>
            </w:tcBorders>
          </w:tcPr>
          <w:p w14:paraId="6249B91B" w14:textId="77777777" w:rsidR="003A02AC" w:rsidRPr="001D4BBD" w:rsidRDefault="003A02AC" w:rsidP="003A02AC">
            <w:pPr>
              <w:pStyle w:val="TAL"/>
            </w:pPr>
          </w:p>
        </w:tc>
        <w:tc>
          <w:tcPr>
            <w:tcW w:w="624" w:type="dxa"/>
            <w:tcBorders>
              <w:left w:val="single" w:sz="4" w:space="0" w:color="auto"/>
            </w:tcBorders>
            <w:shd w:val="clear" w:color="auto" w:fill="F2F2F2" w:themeFill="background1" w:themeFillShade="F2"/>
          </w:tcPr>
          <w:p w14:paraId="414F1DCB" w14:textId="77777777" w:rsidR="003A02AC" w:rsidRPr="001D4BBD" w:rsidRDefault="003A02AC" w:rsidP="003A02AC">
            <w:pPr>
              <w:pStyle w:val="TAL"/>
              <w:jc w:val="center"/>
              <w:rPr>
                <w:b/>
              </w:rPr>
            </w:pPr>
            <w:r w:rsidRPr="001D4BBD">
              <w:rPr>
                <w:b/>
              </w:rPr>
              <w:t>B44</w:t>
            </w:r>
          </w:p>
        </w:tc>
        <w:tc>
          <w:tcPr>
            <w:tcW w:w="624" w:type="dxa"/>
            <w:shd w:val="clear" w:color="auto" w:fill="F2F2F2" w:themeFill="background1" w:themeFillShade="F2"/>
          </w:tcPr>
          <w:p w14:paraId="1336DE8C" w14:textId="77777777" w:rsidR="003A02AC" w:rsidRPr="001D4BBD" w:rsidRDefault="003A02AC" w:rsidP="003A02AC">
            <w:pPr>
              <w:pStyle w:val="TAL"/>
              <w:jc w:val="center"/>
              <w:rPr>
                <w:b/>
              </w:rPr>
            </w:pPr>
            <w:r w:rsidRPr="001D4BBD">
              <w:rPr>
                <w:b/>
              </w:rPr>
              <w:t>B45</w:t>
            </w:r>
          </w:p>
        </w:tc>
        <w:tc>
          <w:tcPr>
            <w:tcW w:w="624" w:type="dxa"/>
            <w:shd w:val="clear" w:color="auto" w:fill="F2F2F2" w:themeFill="background1" w:themeFillShade="F2"/>
          </w:tcPr>
          <w:p w14:paraId="3B04669E" w14:textId="77777777" w:rsidR="003A02AC" w:rsidRPr="001D4BBD" w:rsidRDefault="003A02AC" w:rsidP="003A02AC">
            <w:pPr>
              <w:pStyle w:val="TAL"/>
              <w:jc w:val="center"/>
              <w:rPr>
                <w:b/>
              </w:rPr>
            </w:pPr>
            <w:r w:rsidRPr="001D4BBD">
              <w:rPr>
                <w:b/>
              </w:rPr>
              <w:t>B46</w:t>
            </w:r>
          </w:p>
        </w:tc>
      </w:tr>
      <w:tr w:rsidR="003A02AC" w:rsidRPr="001D4BBD" w14:paraId="1C3A4A56" w14:textId="77777777" w:rsidTr="00065F2A">
        <w:trPr>
          <w:gridAfter w:val="9"/>
          <w:wAfter w:w="5616" w:type="dxa"/>
        </w:trPr>
        <w:tc>
          <w:tcPr>
            <w:tcW w:w="683" w:type="dxa"/>
            <w:tcBorders>
              <w:top w:val="nil"/>
              <w:left w:val="nil"/>
              <w:bottom w:val="nil"/>
              <w:right w:val="single" w:sz="4" w:space="0" w:color="auto"/>
            </w:tcBorders>
          </w:tcPr>
          <w:p w14:paraId="13C52FB9" w14:textId="77777777" w:rsidR="003A02AC" w:rsidRPr="001D4BBD" w:rsidRDefault="003A02AC" w:rsidP="003A02AC">
            <w:pPr>
              <w:pStyle w:val="TAL"/>
            </w:pPr>
          </w:p>
        </w:tc>
        <w:tc>
          <w:tcPr>
            <w:tcW w:w="624" w:type="dxa"/>
            <w:tcBorders>
              <w:left w:val="single" w:sz="4" w:space="0" w:color="auto"/>
            </w:tcBorders>
          </w:tcPr>
          <w:p w14:paraId="0EC482C2" w14:textId="77777777" w:rsidR="003A02AC" w:rsidRPr="001D4BBD" w:rsidRDefault="003A02AC" w:rsidP="003A02AC">
            <w:pPr>
              <w:pStyle w:val="TAL"/>
              <w:jc w:val="center"/>
            </w:pPr>
            <w:r w:rsidRPr="001D4BBD">
              <w:rPr>
                <w:lang w:val="de-DE"/>
              </w:rPr>
              <w:t>FF</w:t>
            </w:r>
          </w:p>
        </w:tc>
        <w:tc>
          <w:tcPr>
            <w:tcW w:w="624" w:type="dxa"/>
          </w:tcPr>
          <w:p w14:paraId="23D908F2" w14:textId="77777777" w:rsidR="003A02AC" w:rsidRPr="001D4BBD" w:rsidRDefault="003A02AC" w:rsidP="003A02AC">
            <w:pPr>
              <w:pStyle w:val="TAL"/>
              <w:jc w:val="center"/>
            </w:pPr>
            <w:r w:rsidRPr="001D4BBD">
              <w:rPr>
                <w:lang w:val="de-DE"/>
              </w:rPr>
              <w:t>FF</w:t>
            </w:r>
          </w:p>
        </w:tc>
        <w:tc>
          <w:tcPr>
            <w:tcW w:w="624" w:type="dxa"/>
          </w:tcPr>
          <w:p w14:paraId="5838F5CB" w14:textId="1042D796" w:rsidR="003A02AC" w:rsidRPr="001D4BBD" w:rsidRDefault="003A02AC" w:rsidP="003A02AC">
            <w:pPr>
              <w:pStyle w:val="TAL"/>
              <w:jc w:val="center"/>
            </w:pPr>
            <w:r w:rsidRPr="001D4BBD">
              <w:rPr>
                <w:lang w:val="de-DE"/>
              </w:rPr>
              <w:t>FF</w:t>
            </w:r>
          </w:p>
        </w:tc>
      </w:tr>
    </w:tbl>
    <w:p w14:paraId="034273B4" w14:textId="77777777" w:rsidR="003A02AC" w:rsidRPr="001D4BBD" w:rsidRDefault="003A02AC" w:rsidP="003A02AC"/>
    <w:p w14:paraId="2CD4DF7D" w14:textId="4F1BEF9C" w:rsidR="00065F2A" w:rsidRPr="001D4BBD" w:rsidRDefault="00065F2A" w:rsidP="00065F2A">
      <w:pPr>
        <w:rPr>
          <w:rFonts w:eastAsia="TimesNewRoman"/>
          <w:lang w:eastAsia="en-GB"/>
        </w:rPr>
      </w:pPr>
      <w:r w:rsidRPr="001D4BBD">
        <w:rPr>
          <w:b/>
          <w:lang w:val="de-DE"/>
        </w:rPr>
        <w:t>EF</w:t>
      </w:r>
      <w:r w:rsidRPr="001D4BBD">
        <w:rPr>
          <w:b/>
          <w:vertAlign w:val="subscript"/>
          <w:lang w:val="de-DE"/>
        </w:rPr>
        <w:t>EXT1</w:t>
      </w:r>
      <w:r w:rsidRPr="001D4BBD">
        <w:rPr>
          <w:lang w:val="de-DE"/>
        </w:rPr>
        <w:t xml:space="preserve"> (Extension 1</w:t>
      </w:r>
      <w:r w:rsidRPr="001D4BBD">
        <w:t>)</w:t>
      </w:r>
    </w:p>
    <w:p w14:paraId="7D8E96AC" w14:textId="77777777" w:rsidR="00065F2A" w:rsidRPr="001D4BBD" w:rsidRDefault="00065F2A" w:rsidP="00065F2A">
      <w:pPr>
        <w:pStyle w:val="B10"/>
        <w:spacing w:after="120"/>
        <w:ind w:left="567"/>
      </w:pPr>
      <w:r w:rsidRPr="001D4BBD">
        <w:t>Logically:</w:t>
      </w:r>
    </w:p>
    <w:p w14:paraId="623743A3" w14:textId="61349D9B" w:rsidR="00065F2A" w:rsidRPr="001D4BBD" w:rsidRDefault="00065F2A" w:rsidP="00065F2A">
      <w:pPr>
        <w:pStyle w:val="B10"/>
        <w:spacing w:after="120"/>
        <w:ind w:left="284" w:firstLine="0"/>
      </w:pPr>
      <w:r w:rsidRPr="001D4BBD">
        <w:t>4 records</w:t>
      </w:r>
    </w:p>
    <w:p w14:paraId="7D2AA77E" w14:textId="77777777" w:rsidR="00065F2A" w:rsidRPr="001D4BBD" w:rsidRDefault="00065F2A" w:rsidP="00065F2A">
      <w:pPr>
        <w:pStyle w:val="B10"/>
        <w:spacing w:after="120"/>
        <w:ind w:left="567"/>
      </w:pPr>
      <w:r w:rsidRPr="001D4BBD">
        <w:t>Record 1:</w:t>
      </w:r>
    </w:p>
    <w:p w14:paraId="68688076" w14:textId="76AC4BD7" w:rsidR="00065F2A" w:rsidRPr="001D4BBD" w:rsidRDefault="00065F2A" w:rsidP="00065F2A">
      <w:pPr>
        <w:pStyle w:val="B10"/>
        <w:spacing w:after="0"/>
        <w:ind w:left="567" w:firstLine="0"/>
      </w:pPr>
      <w:r w:rsidRPr="001D4BBD">
        <w:tab/>
      </w:r>
      <w:r w:rsidRPr="001D4BBD">
        <w:tab/>
        <w:t>Record type:</w:t>
      </w:r>
      <w:r w:rsidRPr="001D4BBD">
        <w:tab/>
      </w:r>
      <w:r w:rsidRPr="001D4BBD">
        <w:tab/>
        <w:t>'02';</w:t>
      </w:r>
    </w:p>
    <w:p w14:paraId="0C151A18" w14:textId="641DFD53" w:rsidR="00065F2A" w:rsidRPr="001D4BBD" w:rsidRDefault="00065F2A" w:rsidP="00065F2A">
      <w:pPr>
        <w:pStyle w:val="B10"/>
        <w:spacing w:after="0"/>
        <w:ind w:left="567" w:firstLine="284"/>
      </w:pPr>
      <w:r w:rsidRPr="001D4BBD">
        <w:t>Extension data:</w:t>
      </w:r>
      <w:r w:rsidRPr="001D4BBD">
        <w:tab/>
        <w:t>"01234567890123456789";</w:t>
      </w:r>
    </w:p>
    <w:p w14:paraId="7BEC92DD" w14:textId="20E9EC6B" w:rsidR="00065F2A" w:rsidRPr="001D4BBD" w:rsidRDefault="00065F2A" w:rsidP="00065F2A">
      <w:pPr>
        <w:pStyle w:val="B10"/>
        <w:ind w:firstLine="284"/>
      </w:pPr>
      <w:r w:rsidRPr="001D4BBD">
        <w:rPr>
          <w:lang w:val="de-DE"/>
        </w:rPr>
        <w:t>Identifier:</w:t>
      </w:r>
      <w:r w:rsidRPr="001D4BBD">
        <w:rPr>
          <w:lang w:val="de-DE"/>
        </w:rPr>
        <w:tab/>
      </w:r>
      <w:r w:rsidRPr="001D4BBD">
        <w:rPr>
          <w:lang w:val="de-DE"/>
        </w:rPr>
        <w:tab/>
      </w:r>
      <w:r w:rsidRPr="001D4BBD">
        <w:rPr>
          <w:lang w:val="de-DE"/>
        </w:rPr>
        <w:tab/>
        <w:t>'FF'</w:t>
      </w:r>
      <w:r w:rsidRPr="001D4BBD">
        <w:t>.</w:t>
      </w:r>
    </w:p>
    <w:p w14:paraId="3DCB15C1" w14:textId="77777777" w:rsidR="00065F2A" w:rsidRDefault="00065F2A" w:rsidP="00065F2A">
      <w:pPr>
        <w:pStyle w:val="B10"/>
      </w:pPr>
      <w:bookmarkStart w:id="3025" w:name="MCCQCTEMPBM_00000436"/>
      <w:r w:rsidRPr="001D4BBD">
        <w:t>Coding for record 1:</w:t>
      </w:r>
    </w:p>
    <w:p w14:paraId="2C2CA4DA"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65F2A" w:rsidRPr="001D4BBD" w14:paraId="1BE3FC18" w14:textId="77777777" w:rsidTr="00065F2A">
        <w:tc>
          <w:tcPr>
            <w:tcW w:w="683" w:type="dxa"/>
            <w:shd w:val="clear" w:color="auto" w:fill="F2F2F2" w:themeFill="background1" w:themeFillShade="F2"/>
          </w:tcPr>
          <w:bookmarkEnd w:id="3025"/>
          <w:p w14:paraId="330E757D" w14:textId="77777777" w:rsidR="00065F2A" w:rsidRPr="001D4BBD" w:rsidRDefault="00065F2A" w:rsidP="00065F2A">
            <w:pPr>
              <w:pStyle w:val="TAL"/>
              <w:rPr>
                <w:b/>
              </w:rPr>
            </w:pPr>
            <w:r w:rsidRPr="001D4BBD">
              <w:rPr>
                <w:b/>
              </w:rPr>
              <w:t>Byte</w:t>
            </w:r>
          </w:p>
        </w:tc>
        <w:tc>
          <w:tcPr>
            <w:tcW w:w="624" w:type="dxa"/>
            <w:shd w:val="clear" w:color="auto" w:fill="F2F2F2" w:themeFill="background1" w:themeFillShade="F2"/>
          </w:tcPr>
          <w:p w14:paraId="4CBE1739" w14:textId="77777777" w:rsidR="00065F2A" w:rsidRPr="001D4BBD" w:rsidRDefault="00065F2A" w:rsidP="00065F2A">
            <w:pPr>
              <w:pStyle w:val="TAL"/>
              <w:jc w:val="center"/>
              <w:rPr>
                <w:b/>
              </w:rPr>
            </w:pPr>
            <w:r w:rsidRPr="001D4BBD">
              <w:rPr>
                <w:b/>
              </w:rPr>
              <w:t>B1</w:t>
            </w:r>
          </w:p>
        </w:tc>
        <w:tc>
          <w:tcPr>
            <w:tcW w:w="624" w:type="dxa"/>
            <w:shd w:val="clear" w:color="auto" w:fill="F2F2F2" w:themeFill="background1" w:themeFillShade="F2"/>
          </w:tcPr>
          <w:p w14:paraId="338DC53E" w14:textId="77777777" w:rsidR="00065F2A" w:rsidRPr="001D4BBD" w:rsidRDefault="00065F2A" w:rsidP="00065F2A">
            <w:pPr>
              <w:pStyle w:val="TAL"/>
              <w:jc w:val="center"/>
              <w:rPr>
                <w:b/>
              </w:rPr>
            </w:pPr>
            <w:r w:rsidRPr="001D4BBD">
              <w:rPr>
                <w:b/>
              </w:rPr>
              <w:t>B2</w:t>
            </w:r>
          </w:p>
        </w:tc>
        <w:tc>
          <w:tcPr>
            <w:tcW w:w="624" w:type="dxa"/>
            <w:shd w:val="clear" w:color="auto" w:fill="F2F2F2" w:themeFill="background1" w:themeFillShade="F2"/>
          </w:tcPr>
          <w:p w14:paraId="60D4A5B3" w14:textId="77777777" w:rsidR="00065F2A" w:rsidRPr="001D4BBD" w:rsidRDefault="00065F2A" w:rsidP="00065F2A">
            <w:pPr>
              <w:pStyle w:val="TAL"/>
              <w:jc w:val="center"/>
              <w:rPr>
                <w:b/>
              </w:rPr>
            </w:pPr>
            <w:r w:rsidRPr="001D4BBD">
              <w:rPr>
                <w:b/>
              </w:rPr>
              <w:t>B3</w:t>
            </w:r>
          </w:p>
        </w:tc>
        <w:tc>
          <w:tcPr>
            <w:tcW w:w="624" w:type="dxa"/>
            <w:shd w:val="clear" w:color="auto" w:fill="F2F2F2" w:themeFill="background1" w:themeFillShade="F2"/>
          </w:tcPr>
          <w:p w14:paraId="58E5BD7C" w14:textId="77777777" w:rsidR="00065F2A" w:rsidRPr="001D4BBD" w:rsidRDefault="00065F2A" w:rsidP="00065F2A">
            <w:pPr>
              <w:pStyle w:val="TAL"/>
              <w:jc w:val="center"/>
              <w:rPr>
                <w:b/>
              </w:rPr>
            </w:pPr>
            <w:r w:rsidRPr="001D4BBD">
              <w:rPr>
                <w:b/>
              </w:rPr>
              <w:t>B4</w:t>
            </w:r>
          </w:p>
        </w:tc>
        <w:tc>
          <w:tcPr>
            <w:tcW w:w="624" w:type="dxa"/>
            <w:shd w:val="clear" w:color="auto" w:fill="F2F2F2" w:themeFill="background1" w:themeFillShade="F2"/>
          </w:tcPr>
          <w:p w14:paraId="00A328C0" w14:textId="77777777" w:rsidR="00065F2A" w:rsidRPr="001D4BBD" w:rsidRDefault="00065F2A" w:rsidP="00065F2A">
            <w:pPr>
              <w:pStyle w:val="TAL"/>
              <w:jc w:val="center"/>
              <w:rPr>
                <w:b/>
              </w:rPr>
            </w:pPr>
            <w:r w:rsidRPr="001D4BBD">
              <w:rPr>
                <w:b/>
              </w:rPr>
              <w:t>B5</w:t>
            </w:r>
          </w:p>
        </w:tc>
        <w:tc>
          <w:tcPr>
            <w:tcW w:w="624" w:type="dxa"/>
            <w:shd w:val="clear" w:color="auto" w:fill="F2F2F2" w:themeFill="background1" w:themeFillShade="F2"/>
          </w:tcPr>
          <w:p w14:paraId="0E5EF40B" w14:textId="77777777" w:rsidR="00065F2A" w:rsidRPr="001D4BBD" w:rsidRDefault="00065F2A" w:rsidP="00065F2A">
            <w:pPr>
              <w:pStyle w:val="TAL"/>
              <w:jc w:val="center"/>
              <w:rPr>
                <w:b/>
              </w:rPr>
            </w:pPr>
            <w:r w:rsidRPr="001D4BBD">
              <w:rPr>
                <w:b/>
              </w:rPr>
              <w:t>B6</w:t>
            </w:r>
          </w:p>
        </w:tc>
        <w:tc>
          <w:tcPr>
            <w:tcW w:w="624" w:type="dxa"/>
            <w:shd w:val="clear" w:color="auto" w:fill="F2F2F2" w:themeFill="background1" w:themeFillShade="F2"/>
          </w:tcPr>
          <w:p w14:paraId="6BC4F681" w14:textId="77777777" w:rsidR="00065F2A" w:rsidRPr="001D4BBD" w:rsidRDefault="00065F2A" w:rsidP="00065F2A">
            <w:pPr>
              <w:pStyle w:val="TAL"/>
              <w:jc w:val="center"/>
              <w:rPr>
                <w:b/>
              </w:rPr>
            </w:pPr>
            <w:r w:rsidRPr="001D4BBD">
              <w:rPr>
                <w:b/>
              </w:rPr>
              <w:t>B7</w:t>
            </w:r>
          </w:p>
        </w:tc>
        <w:tc>
          <w:tcPr>
            <w:tcW w:w="624" w:type="dxa"/>
            <w:shd w:val="clear" w:color="auto" w:fill="F2F2F2" w:themeFill="background1" w:themeFillShade="F2"/>
          </w:tcPr>
          <w:p w14:paraId="7E319427" w14:textId="77777777" w:rsidR="00065F2A" w:rsidRPr="001D4BBD" w:rsidRDefault="00065F2A" w:rsidP="00065F2A">
            <w:pPr>
              <w:pStyle w:val="TAL"/>
              <w:jc w:val="center"/>
              <w:rPr>
                <w:b/>
              </w:rPr>
            </w:pPr>
            <w:r w:rsidRPr="001D4BBD">
              <w:rPr>
                <w:b/>
              </w:rPr>
              <w:t>B8</w:t>
            </w:r>
          </w:p>
        </w:tc>
        <w:tc>
          <w:tcPr>
            <w:tcW w:w="624" w:type="dxa"/>
            <w:shd w:val="clear" w:color="auto" w:fill="F2F2F2" w:themeFill="background1" w:themeFillShade="F2"/>
          </w:tcPr>
          <w:p w14:paraId="4F0DAA4E" w14:textId="77777777" w:rsidR="00065F2A" w:rsidRPr="001D4BBD" w:rsidRDefault="00065F2A" w:rsidP="00065F2A">
            <w:pPr>
              <w:pStyle w:val="TAL"/>
              <w:jc w:val="center"/>
              <w:rPr>
                <w:b/>
              </w:rPr>
            </w:pPr>
            <w:r w:rsidRPr="001D4BBD">
              <w:rPr>
                <w:b/>
              </w:rPr>
              <w:t>B9</w:t>
            </w:r>
          </w:p>
        </w:tc>
        <w:tc>
          <w:tcPr>
            <w:tcW w:w="624" w:type="dxa"/>
            <w:shd w:val="clear" w:color="auto" w:fill="F2F2F2" w:themeFill="background1" w:themeFillShade="F2"/>
          </w:tcPr>
          <w:p w14:paraId="5A4B6234" w14:textId="77777777" w:rsidR="00065F2A" w:rsidRPr="001D4BBD" w:rsidRDefault="00065F2A" w:rsidP="00065F2A">
            <w:pPr>
              <w:pStyle w:val="TAL"/>
              <w:jc w:val="center"/>
              <w:rPr>
                <w:b/>
              </w:rPr>
            </w:pPr>
            <w:r w:rsidRPr="001D4BBD">
              <w:rPr>
                <w:b/>
              </w:rPr>
              <w:t>B10</w:t>
            </w:r>
          </w:p>
        </w:tc>
        <w:tc>
          <w:tcPr>
            <w:tcW w:w="624" w:type="dxa"/>
            <w:shd w:val="clear" w:color="auto" w:fill="F2F2F2" w:themeFill="background1" w:themeFillShade="F2"/>
          </w:tcPr>
          <w:p w14:paraId="19034600" w14:textId="77777777" w:rsidR="00065F2A" w:rsidRPr="001D4BBD" w:rsidRDefault="00065F2A" w:rsidP="00065F2A">
            <w:pPr>
              <w:pStyle w:val="TAL"/>
              <w:jc w:val="center"/>
              <w:rPr>
                <w:b/>
              </w:rPr>
            </w:pPr>
            <w:r w:rsidRPr="001D4BBD">
              <w:rPr>
                <w:b/>
              </w:rPr>
              <w:t>B11</w:t>
            </w:r>
          </w:p>
        </w:tc>
        <w:tc>
          <w:tcPr>
            <w:tcW w:w="624" w:type="dxa"/>
            <w:shd w:val="clear" w:color="auto" w:fill="F2F2F2" w:themeFill="background1" w:themeFillShade="F2"/>
          </w:tcPr>
          <w:p w14:paraId="2DA13110" w14:textId="39731B2D" w:rsidR="00065F2A" w:rsidRPr="001D4BBD" w:rsidRDefault="00065F2A" w:rsidP="00065F2A">
            <w:pPr>
              <w:pStyle w:val="TAL"/>
              <w:jc w:val="center"/>
              <w:rPr>
                <w:b/>
              </w:rPr>
            </w:pPr>
            <w:r w:rsidRPr="001D4BBD">
              <w:rPr>
                <w:b/>
              </w:rPr>
              <w:t>B12</w:t>
            </w:r>
          </w:p>
        </w:tc>
      </w:tr>
      <w:tr w:rsidR="00065F2A" w:rsidRPr="001D4BBD" w14:paraId="31BC6D66" w14:textId="77777777" w:rsidTr="00065F2A">
        <w:tc>
          <w:tcPr>
            <w:tcW w:w="683" w:type="dxa"/>
            <w:tcBorders>
              <w:bottom w:val="single" w:sz="4" w:space="0" w:color="auto"/>
            </w:tcBorders>
          </w:tcPr>
          <w:p w14:paraId="144AF0EC" w14:textId="77777777" w:rsidR="00065F2A" w:rsidRPr="001D4BBD" w:rsidRDefault="00065F2A" w:rsidP="00065F2A">
            <w:pPr>
              <w:pStyle w:val="TAL"/>
            </w:pPr>
            <w:r w:rsidRPr="001D4BBD">
              <w:t>Hex</w:t>
            </w:r>
          </w:p>
        </w:tc>
        <w:tc>
          <w:tcPr>
            <w:tcW w:w="624" w:type="dxa"/>
          </w:tcPr>
          <w:p w14:paraId="1A095D29" w14:textId="2BDD6288" w:rsidR="00065F2A" w:rsidRPr="001D4BBD" w:rsidRDefault="00065F2A" w:rsidP="00065F2A">
            <w:pPr>
              <w:pStyle w:val="TAL"/>
              <w:jc w:val="center"/>
            </w:pPr>
            <w:r w:rsidRPr="001D4BBD">
              <w:rPr>
                <w:lang w:val="de-DE"/>
              </w:rPr>
              <w:t>02</w:t>
            </w:r>
          </w:p>
        </w:tc>
        <w:tc>
          <w:tcPr>
            <w:tcW w:w="624" w:type="dxa"/>
          </w:tcPr>
          <w:p w14:paraId="7447B60C" w14:textId="64D1A6A9" w:rsidR="00065F2A" w:rsidRPr="001D4BBD" w:rsidRDefault="00065F2A" w:rsidP="00065F2A">
            <w:pPr>
              <w:pStyle w:val="TAL"/>
              <w:jc w:val="center"/>
            </w:pPr>
            <w:r w:rsidRPr="001D4BBD">
              <w:rPr>
                <w:lang w:val="de-DE"/>
              </w:rPr>
              <w:t>0A</w:t>
            </w:r>
          </w:p>
        </w:tc>
        <w:tc>
          <w:tcPr>
            <w:tcW w:w="624" w:type="dxa"/>
          </w:tcPr>
          <w:p w14:paraId="7E1FE77C" w14:textId="700D18F6" w:rsidR="00065F2A" w:rsidRPr="001D4BBD" w:rsidRDefault="00065F2A" w:rsidP="00065F2A">
            <w:pPr>
              <w:pStyle w:val="TAL"/>
              <w:jc w:val="center"/>
            </w:pPr>
            <w:r w:rsidRPr="001D4BBD">
              <w:rPr>
                <w:lang w:val="de-DE"/>
              </w:rPr>
              <w:t>10</w:t>
            </w:r>
          </w:p>
        </w:tc>
        <w:tc>
          <w:tcPr>
            <w:tcW w:w="624" w:type="dxa"/>
          </w:tcPr>
          <w:p w14:paraId="29008D70" w14:textId="6F1C5EA6" w:rsidR="00065F2A" w:rsidRPr="001D4BBD" w:rsidRDefault="00065F2A" w:rsidP="00065F2A">
            <w:pPr>
              <w:pStyle w:val="TAL"/>
              <w:jc w:val="center"/>
            </w:pPr>
            <w:r w:rsidRPr="001D4BBD">
              <w:rPr>
                <w:lang w:val="de-DE"/>
              </w:rPr>
              <w:t>32</w:t>
            </w:r>
          </w:p>
        </w:tc>
        <w:tc>
          <w:tcPr>
            <w:tcW w:w="624" w:type="dxa"/>
          </w:tcPr>
          <w:p w14:paraId="153ED23D" w14:textId="632B5075" w:rsidR="00065F2A" w:rsidRPr="001D4BBD" w:rsidRDefault="00065F2A" w:rsidP="00065F2A">
            <w:pPr>
              <w:pStyle w:val="TAL"/>
              <w:jc w:val="center"/>
            </w:pPr>
            <w:r w:rsidRPr="001D4BBD">
              <w:rPr>
                <w:lang w:val="de-DE"/>
              </w:rPr>
              <w:t>54</w:t>
            </w:r>
          </w:p>
        </w:tc>
        <w:tc>
          <w:tcPr>
            <w:tcW w:w="624" w:type="dxa"/>
          </w:tcPr>
          <w:p w14:paraId="26142BC1" w14:textId="02E05C2F" w:rsidR="00065F2A" w:rsidRPr="001D4BBD" w:rsidRDefault="00065F2A" w:rsidP="00065F2A">
            <w:pPr>
              <w:pStyle w:val="TAL"/>
              <w:jc w:val="center"/>
            </w:pPr>
            <w:r w:rsidRPr="001D4BBD">
              <w:rPr>
                <w:lang w:val="de-DE"/>
              </w:rPr>
              <w:t>76</w:t>
            </w:r>
          </w:p>
        </w:tc>
        <w:tc>
          <w:tcPr>
            <w:tcW w:w="624" w:type="dxa"/>
          </w:tcPr>
          <w:p w14:paraId="6EDF4A6D" w14:textId="671531BC" w:rsidR="00065F2A" w:rsidRPr="001D4BBD" w:rsidRDefault="00065F2A" w:rsidP="00065F2A">
            <w:pPr>
              <w:pStyle w:val="TAL"/>
              <w:jc w:val="center"/>
            </w:pPr>
            <w:r w:rsidRPr="001D4BBD">
              <w:rPr>
                <w:lang w:val="de-DE"/>
              </w:rPr>
              <w:t>98</w:t>
            </w:r>
          </w:p>
        </w:tc>
        <w:tc>
          <w:tcPr>
            <w:tcW w:w="624" w:type="dxa"/>
          </w:tcPr>
          <w:p w14:paraId="07372419" w14:textId="36CCD36F" w:rsidR="00065F2A" w:rsidRPr="001D4BBD" w:rsidRDefault="00065F2A" w:rsidP="00065F2A">
            <w:pPr>
              <w:pStyle w:val="TAL"/>
              <w:jc w:val="center"/>
            </w:pPr>
            <w:r w:rsidRPr="001D4BBD">
              <w:rPr>
                <w:lang w:val="de-DE"/>
              </w:rPr>
              <w:t>10</w:t>
            </w:r>
          </w:p>
        </w:tc>
        <w:tc>
          <w:tcPr>
            <w:tcW w:w="624" w:type="dxa"/>
          </w:tcPr>
          <w:p w14:paraId="69708728" w14:textId="0181CBA8" w:rsidR="00065F2A" w:rsidRPr="001D4BBD" w:rsidRDefault="00065F2A" w:rsidP="00065F2A">
            <w:pPr>
              <w:pStyle w:val="TAL"/>
              <w:jc w:val="center"/>
            </w:pPr>
            <w:r w:rsidRPr="001D4BBD">
              <w:rPr>
                <w:lang w:val="de-DE"/>
              </w:rPr>
              <w:t>32</w:t>
            </w:r>
          </w:p>
        </w:tc>
        <w:tc>
          <w:tcPr>
            <w:tcW w:w="624" w:type="dxa"/>
          </w:tcPr>
          <w:p w14:paraId="1CFDEC97" w14:textId="0E968825" w:rsidR="00065F2A" w:rsidRPr="001D4BBD" w:rsidRDefault="00065F2A" w:rsidP="00065F2A">
            <w:pPr>
              <w:pStyle w:val="TAL"/>
              <w:jc w:val="center"/>
            </w:pPr>
            <w:r w:rsidRPr="001D4BBD">
              <w:rPr>
                <w:lang w:val="de-DE"/>
              </w:rPr>
              <w:t>54</w:t>
            </w:r>
          </w:p>
        </w:tc>
        <w:tc>
          <w:tcPr>
            <w:tcW w:w="624" w:type="dxa"/>
          </w:tcPr>
          <w:p w14:paraId="546A1547" w14:textId="33B76164" w:rsidR="00065F2A" w:rsidRPr="001D4BBD" w:rsidRDefault="00065F2A" w:rsidP="00065F2A">
            <w:pPr>
              <w:pStyle w:val="TAL"/>
              <w:jc w:val="center"/>
            </w:pPr>
            <w:r w:rsidRPr="001D4BBD">
              <w:rPr>
                <w:lang w:val="de-DE"/>
              </w:rPr>
              <w:t>76</w:t>
            </w:r>
          </w:p>
        </w:tc>
        <w:tc>
          <w:tcPr>
            <w:tcW w:w="624" w:type="dxa"/>
          </w:tcPr>
          <w:p w14:paraId="04BF1605" w14:textId="702505F7" w:rsidR="00065F2A" w:rsidRPr="001D4BBD" w:rsidRDefault="00065F2A" w:rsidP="00065F2A">
            <w:pPr>
              <w:pStyle w:val="TAL"/>
              <w:jc w:val="center"/>
            </w:pPr>
            <w:r w:rsidRPr="001D4BBD">
              <w:rPr>
                <w:lang w:val="de-DE"/>
              </w:rPr>
              <w:t>98</w:t>
            </w:r>
          </w:p>
        </w:tc>
      </w:tr>
      <w:tr w:rsidR="00065F2A" w:rsidRPr="001D4BBD" w14:paraId="74FECA47" w14:textId="77777777" w:rsidTr="00065F2A">
        <w:trPr>
          <w:gridAfter w:val="11"/>
          <w:wAfter w:w="6864" w:type="dxa"/>
        </w:trPr>
        <w:tc>
          <w:tcPr>
            <w:tcW w:w="683" w:type="dxa"/>
            <w:tcBorders>
              <w:top w:val="nil"/>
              <w:left w:val="nil"/>
              <w:bottom w:val="nil"/>
              <w:right w:val="single" w:sz="4" w:space="0" w:color="auto"/>
            </w:tcBorders>
          </w:tcPr>
          <w:p w14:paraId="14056F5A" w14:textId="77777777" w:rsidR="00065F2A" w:rsidRPr="001D4BBD" w:rsidRDefault="00065F2A" w:rsidP="00065F2A">
            <w:pPr>
              <w:pStyle w:val="TAL"/>
            </w:pPr>
          </w:p>
        </w:tc>
        <w:tc>
          <w:tcPr>
            <w:tcW w:w="624" w:type="dxa"/>
            <w:tcBorders>
              <w:left w:val="single" w:sz="4" w:space="0" w:color="auto"/>
            </w:tcBorders>
            <w:shd w:val="clear" w:color="auto" w:fill="F2F2F2" w:themeFill="background1" w:themeFillShade="F2"/>
          </w:tcPr>
          <w:p w14:paraId="2F8D8E90" w14:textId="45810C99" w:rsidR="00065F2A" w:rsidRPr="001D4BBD" w:rsidRDefault="00065F2A" w:rsidP="00065F2A">
            <w:pPr>
              <w:pStyle w:val="TAL"/>
              <w:jc w:val="center"/>
              <w:rPr>
                <w:b/>
              </w:rPr>
            </w:pPr>
            <w:r w:rsidRPr="001D4BBD">
              <w:rPr>
                <w:b/>
              </w:rPr>
              <w:t>B13</w:t>
            </w:r>
          </w:p>
        </w:tc>
      </w:tr>
      <w:tr w:rsidR="00065F2A" w:rsidRPr="001D4BBD" w14:paraId="13BE8E76" w14:textId="77777777" w:rsidTr="00065F2A">
        <w:trPr>
          <w:gridAfter w:val="11"/>
          <w:wAfter w:w="6864" w:type="dxa"/>
        </w:trPr>
        <w:tc>
          <w:tcPr>
            <w:tcW w:w="683" w:type="dxa"/>
            <w:tcBorders>
              <w:top w:val="nil"/>
              <w:left w:val="nil"/>
              <w:bottom w:val="nil"/>
              <w:right w:val="single" w:sz="4" w:space="0" w:color="auto"/>
            </w:tcBorders>
          </w:tcPr>
          <w:p w14:paraId="6DA2F9B4" w14:textId="77777777" w:rsidR="00065F2A" w:rsidRPr="001D4BBD" w:rsidRDefault="00065F2A" w:rsidP="00065F2A">
            <w:pPr>
              <w:pStyle w:val="TAL"/>
            </w:pPr>
          </w:p>
        </w:tc>
        <w:tc>
          <w:tcPr>
            <w:tcW w:w="624" w:type="dxa"/>
            <w:tcBorders>
              <w:left w:val="single" w:sz="4" w:space="0" w:color="auto"/>
            </w:tcBorders>
          </w:tcPr>
          <w:p w14:paraId="20526E98" w14:textId="5CFA1A21" w:rsidR="00065F2A" w:rsidRPr="001D4BBD" w:rsidRDefault="00065F2A" w:rsidP="00065F2A">
            <w:pPr>
              <w:pStyle w:val="TAL"/>
              <w:jc w:val="center"/>
            </w:pPr>
            <w:r w:rsidRPr="001D4BBD">
              <w:rPr>
                <w:lang w:val="de-DE"/>
              </w:rPr>
              <w:t>FF</w:t>
            </w:r>
          </w:p>
        </w:tc>
      </w:tr>
    </w:tbl>
    <w:p w14:paraId="43EAA1DC" w14:textId="77777777" w:rsidR="00065F2A" w:rsidRPr="001D4BBD" w:rsidRDefault="00065F2A" w:rsidP="00065F2A">
      <w:pPr>
        <w:pStyle w:val="B10"/>
        <w:spacing w:after="120"/>
        <w:ind w:left="567"/>
      </w:pPr>
    </w:p>
    <w:p w14:paraId="0B503E65" w14:textId="7C574D88" w:rsidR="00065F2A" w:rsidRPr="001D4BBD" w:rsidRDefault="00065F2A" w:rsidP="00065F2A">
      <w:pPr>
        <w:pStyle w:val="B10"/>
        <w:spacing w:after="120"/>
        <w:ind w:left="567"/>
      </w:pPr>
      <w:r w:rsidRPr="001D4BBD">
        <w:t>Record 2:</w:t>
      </w:r>
    </w:p>
    <w:p w14:paraId="20765AAC" w14:textId="77777777" w:rsidR="00065F2A" w:rsidRPr="001D4BBD" w:rsidRDefault="00065F2A" w:rsidP="00065F2A">
      <w:pPr>
        <w:pStyle w:val="B10"/>
        <w:spacing w:after="0"/>
        <w:ind w:left="567" w:firstLine="0"/>
      </w:pPr>
      <w:r w:rsidRPr="001D4BBD">
        <w:tab/>
      </w:r>
      <w:r w:rsidRPr="001D4BBD">
        <w:tab/>
        <w:t>Record type:</w:t>
      </w:r>
      <w:r w:rsidRPr="001D4BBD">
        <w:tab/>
      </w:r>
      <w:r w:rsidRPr="001D4BBD">
        <w:tab/>
        <w:t>'02';</w:t>
      </w:r>
    </w:p>
    <w:p w14:paraId="778131E0" w14:textId="2B24F697" w:rsidR="00065F2A" w:rsidRPr="001D4BBD" w:rsidRDefault="00065F2A" w:rsidP="00065F2A">
      <w:pPr>
        <w:pStyle w:val="B10"/>
        <w:spacing w:after="0"/>
        <w:ind w:left="567" w:firstLine="284"/>
      </w:pPr>
      <w:r w:rsidRPr="001D4BBD">
        <w:t>Extension data:</w:t>
      </w:r>
      <w:r w:rsidRPr="001D4BBD">
        <w:tab/>
        <w:t>"</w:t>
      </w:r>
      <w:r w:rsidRPr="001D4BBD">
        <w:rPr>
          <w:lang w:val="de-DE"/>
        </w:rPr>
        <w:t>11p12345</w:t>
      </w:r>
      <w:r w:rsidRPr="001D4BBD">
        <w:t>";</w:t>
      </w:r>
    </w:p>
    <w:p w14:paraId="326363D3" w14:textId="77777777" w:rsidR="00065F2A" w:rsidRPr="001D4BBD" w:rsidRDefault="00065F2A" w:rsidP="00065F2A">
      <w:pPr>
        <w:pStyle w:val="B10"/>
        <w:ind w:firstLine="284"/>
      </w:pPr>
      <w:r w:rsidRPr="001D4BBD">
        <w:t>Identifier:</w:t>
      </w:r>
      <w:r w:rsidRPr="001D4BBD">
        <w:tab/>
      </w:r>
      <w:r w:rsidRPr="001D4BBD">
        <w:tab/>
      </w:r>
      <w:r w:rsidRPr="001D4BBD">
        <w:tab/>
        <w:t>'FF'.</w:t>
      </w:r>
    </w:p>
    <w:p w14:paraId="29F95C76" w14:textId="500B8E23" w:rsidR="00065F2A" w:rsidRDefault="00065F2A" w:rsidP="00065F2A">
      <w:pPr>
        <w:pStyle w:val="B10"/>
      </w:pPr>
      <w:bookmarkStart w:id="3026" w:name="MCCQCTEMPBM_00000437"/>
      <w:r w:rsidRPr="001D4BBD">
        <w:t>Coding for record 2:</w:t>
      </w:r>
    </w:p>
    <w:p w14:paraId="42AE58FB"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65F2A" w:rsidRPr="001D4BBD" w14:paraId="78F66986" w14:textId="77777777" w:rsidTr="00065F2A">
        <w:tc>
          <w:tcPr>
            <w:tcW w:w="683" w:type="dxa"/>
            <w:shd w:val="clear" w:color="auto" w:fill="F2F2F2" w:themeFill="background1" w:themeFillShade="F2"/>
          </w:tcPr>
          <w:bookmarkEnd w:id="3026"/>
          <w:p w14:paraId="5E5CE74B" w14:textId="77777777" w:rsidR="00065F2A" w:rsidRPr="001D4BBD" w:rsidRDefault="00065F2A" w:rsidP="00065F2A">
            <w:pPr>
              <w:pStyle w:val="TAL"/>
              <w:rPr>
                <w:b/>
              </w:rPr>
            </w:pPr>
            <w:r w:rsidRPr="001D4BBD">
              <w:rPr>
                <w:b/>
              </w:rPr>
              <w:t>Byte</w:t>
            </w:r>
          </w:p>
        </w:tc>
        <w:tc>
          <w:tcPr>
            <w:tcW w:w="624" w:type="dxa"/>
            <w:shd w:val="clear" w:color="auto" w:fill="F2F2F2" w:themeFill="background1" w:themeFillShade="F2"/>
          </w:tcPr>
          <w:p w14:paraId="2D220C94" w14:textId="77777777" w:rsidR="00065F2A" w:rsidRPr="001D4BBD" w:rsidRDefault="00065F2A" w:rsidP="00065F2A">
            <w:pPr>
              <w:pStyle w:val="TAL"/>
              <w:jc w:val="center"/>
              <w:rPr>
                <w:b/>
              </w:rPr>
            </w:pPr>
            <w:r w:rsidRPr="001D4BBD">
              <w:rPr>
                <w:b/>
              </w:rPr>
              <w:t>B1</w:t>
            </w:r>
          </w:p>
        </w:tc>
        <w:tc>
          <w:tcPr>
            <w:tcW w:w="624" w:type="dxa"/>
            <w:shd w:val="clear" w:color="auto" w:fill="F2F2F2" w:themeFill="background1" w:themeFillShade="F2"/>
          </w:tcPr>
          <w:p w14:paraId="0E494590" w14:textId="77777777" w:rsidR="00065F2A" w:rsidRPr="001D4BBD" w:rsidRDefault="00065F2A" w:rsidP="00065F2A">
            <w:pPr>
              <w:pStyle w:val="TAL"/>
              <w:jc w:val="center"/>
              <w:rPr>
                <w:b/>
              </w:rPr>
            </w:pPr>
            <w:r w:rsidRPr="001D4BBD">
              <w:rPr>
                <w:b/>
              </w:rPr>
              <w:t>B2</w:t>
            </w:r>
          </w:p>
        </w:tc>
        <w:tc>
          <w:tcPr>
            <w:tcW w:w="624" w:type="dxa"/>
            <w:shd w:val="clear" w:color="auto" w:fill="F2F2F2" w:themeFill="background1" w:themeFillShade="F2"/>
          </w:tcPr>
          <w:p w14:paraId="2BFE56D7" w14:textId="77777777" w:rsidR="00065F2A" w:rsidRPr="001D4BBD" w:rsidRDefault="00065F2A" w:rsidP="00065F2A">
            <w:pPr>
              <w:pStyle w:val="TAL"/>
              <w:jc w:val="center"/>
              <w:rPr>
                <w:b/>
              </w:rPr>
            </w:pPr>
            <w:r w:rsidRPr="001D4BBD">
              <w:rPr>
                <w:b/>
              </w:rPr>
              <w:t>B3</w:t>
            </w:r>
          </w:p>
        </w:tc>
        <w:tc>
          <w:tcPr>
            <w:tcW w:w="624" w:type="dxa"/>
            <w:shd w:val="clear" w:color="auto" w:fill="F2F2F2" w:themeFill="background1" w:themeFillShade="F2"/>
          </w:tcPr>
          <w:p w14:paraId="5756526B" w14:textId="77777777" w:rsidR="00065F2A" w:rsidRPr="001D4BBD" w:rsidRDefault="00065F2A" w:rsidP="00065F2A">
            <w:pPr>
              <w:pStyle w:val="TAL"/>
              <w:jc w:val="center"/>
              <w:rPr>
                <w:b/>
              </w:rPr>
            </w:pPr>
            <w:r w:rsidRPr="001D4BBD">
              <w:rPr>
                <w:b/>
              </w:rPr>
              <w:t>B4</w:t>
            </w:r>
          </w:p>
        </w:tc>
        <w:tc>
          <w:tcPr>
            <w:tcW w:w="624" w:type="dxa"/>
            <w:shd w:val="clear" w:color="auto" w:fill="F2F2F2" w:themeFill="background1" w:themeFillShade="F2"/>
          </w:tcPr>
          <w:p w14:paraId="25A4A452" w14:textId="77777777" w:rsidR="00065F2A" w:rsidRPr="001D4BBD" w:rsidRDefault="00065F2A" w:rsidP="00065F2A">
            <w:pPr>
              <w:pStyle w:val="TAL"/>
              <w:jc w:val="center"/>
              <w:rPr>
                <w:b/>
              </w:rPr>
            </w:pPr>
            <w:r w:rsidRPr="001D4BBD">
              <w:rPr>
                <w:b/>
              </w:rPr>
              <w:t>B5</w:t>
            </w:r>
          </w:p>
        </w:tc>
        <w:tc>
          <w:tcPr>
            <w:tcW w:w="624" w:type="dxa"/>
            <w:shd w:val="clear" w:color="auto" w:fill="F2F2F2" w:themeFill="background1" w:themeFillShade="F2"/>
          </w:tcPr>
          <w:p w14:paraId="3840A246" w14:textId="77777777" w:rsidR="00065F2A" w:rsidRPr="001D4BBD" w:rsidRDefault="00065F2A" w:rsidP="00065F2A">
            <w:pPr>
              <w:pStyle w:val="TAL"/>
              <w:jc w:val="center"/>
              <w:rPr>
                <w:b/>
              </w:rPr>
            </w:pPr>
            <w:r w:rsidRPr="001D4BBD">
              <w:rPr>
                <w:b/>
              </w:rPr>
              <w:t>B6</w:t>
            </w:r>
          </w:p>
        </w:tc>
        <w:tc>
          <w:tcPr>
            <w:tcW w:w="624" w:type="dxa"/>
            <w:shd w:val="clear" w:color="auto" w:fill="F2F2F2" w:themeFill="background1" w:themeFillShade="F2"/>
          </w:tcPr>
          <w:p w14:paraId="229E3205" w14:textId="77777777" w:rsidR="00065F2A" w:rsidRPr="001D4BBD" w:rsidRDefault="00065F2A" w:rsidP="00065F2A">
            <w:pPr>
              <w:pStyle w:val="TAL"/>
              <w:jc w:val="center"/>
              <w:rPr>
                <w:b/>
              </w:rPr>
            </w:pPr>
            <w:r w:rsidRPr="001D4BBD">
              <w:rPr>
                <w:b/>
              </w:rPr>
              <w:t>B7</w:t>
            </w:r>
          </w:p>
        </w:tc>
        <w:tc>
          <w:tcPr>
            <w:tcW w:w="624" w:type="dxa"/>
            <w:shd w:val="clear" w:color="auto" w:fill="F2F2F2" w:themeFill="background1" w:themeFillShade="F2"/>
          </w:tcPr>
          <w:p w14:paraId="29F1B472" w14:textId="77777777" w:rsidR="00065F2A" w:rsidRPr="001D4BBD" w:rsidRDefault="00065F2A" w:rsidP="00065F2A">
            <w:pPr>
              <w:pStyle w:val="TAL"/>
              <w:jc w:val="center"/>
              <w:rPr>
                <w:b/>
              </w:rPr>
            </w:pPr>
            <w:r w:rsidRPr="001D4BBD">
              <w:rPr>
                <w:b/>
              </w:rPr>
              <w:t>B8</w:t>
            </w:r>
          </w:p>
        </w:tc>
        <w:tc>
          <w:tcPr>
            <w:tcW w:w="624" w:type="dxa"/>
            <w:shd w:val="clear" w:color="auto" w:fill="F2F2F2" w:themeFill="background1" w:themeFillShade="F2"/>
          </w:tcPr>
          <w:p w14:paraId="38A44FF5" w14:textId="77777777" w:rsidR="00065F2A" w:rsidRPr="001D4BBD" w:rsidRDefault="00065F2A" w:rsidP="00065F2A">
            <w:pPr>
              <w:pStyle w:val="TAL"/>
              <w:jc w:val="center"/>
              <w:rPr>
                <w:b/>
              </w:rPr>
            </w:pPr>
            <w:r w:rsidRPr="001D4BBD">
              <w:rPr>
                <w:b/>
              </w:rPr>
              <w:t>B9</w:t>
            </w:r>
          </w:p>
        </w:tc>
        <w:tc>
          <w:tcPr>
            <w:tcW w:w="624" w:type="dxa"/>
            <w:shd w:val="clear" w:color="auto" w:fill="F2F2F2" w:themeFill="background1" w:themeFillShade="F2"/>
          </w:tcPr>
          <w:p w14:paraId="129C3BFB" w14:textId="77777777" w:rsidR="00065F2A" w:rsidRPr="001D4BBD" w:rsidRDefault="00065F2A" w:rsidP="00065F2A">
            <w:pPr>
              <w:pStyle w:val="TAL"/>
              <w:jc w:val="center"/>
              <w:rPr>
                <w:b/>
              </w:rPr>
            </w:pPr>
            <w:r w:rsidRPr="001D4BBD">
              <w:rPr>
                <w:b/>
              </w:rPr>
              <w:t>B10</w:t>
            </w:r>
          </w:p>
        </w:tc>
        <w:tc>
          <w:tcPr>
            <w:tcW w:w="624" w:type="dxa"/>
            <w:shd w:val="clear" w:color="auto" w:fill="F2F2F2" w:themeFill="background1" w:themeFillShade="F2"/>
          </w:tcPr>
          <w:p w14:paraId="0EB5B4B9" w14:textId="77777777" w:rsidR="00065F2A" w:rsidRPr="001D4BBD" w:rsidRDefault="00065F2A" w:rsidP="00065F2A">
            <w:pPr>
              <w:pStyle w:val="TAL"/>
              <w:jc w:val="center"/>
              <w:rPr>
                <w:b/>
              </w:rPr>
            </w:pPr>
            <w:r w:rsidRPr="001D4BBD">
              <w:rPr>
                <w:b/>
              </w:rPr>
              <w:t>B11</w:t>
            </w:r>
          </w:p>
        </w:tc>
        <w:tc>
          <w:tcPr>
            <w:tcW w:w="624" w:type="dxa"/>
            <w:shd w:val="clear" w:color="auto" w:fill="F2F2F2" w:themeFill="background1" w:themeFillShade="F2"/>
          </w:tcPr>
          <w:p w14:paraId="6BE2DAF2" w14:textId="77777777" w:rsidR="00065F2A" w:rsidRPr="001D4BBD" w:rsidRDefault="00065F2A" w:rsidP="00065F2A">
            <w:pPr>
              <w:pStyle w:val="TAL"/>
              <w:jc w:val="center"/>
              <w:rPr>
                <w:b/>
              </w:rPr>
            </w:pPr>
            <w:r w:rsidRPr="001D4BBD">
              <w:rPr>
                <w:b/>
              </w:rPr>
              <w:t>B12</w:t>
            </w:r>
          </w:p>
        </w:tc>
      </w:tr>
      <w:tr w:rsidR="00065F2A" w:rsidRPr="001D4BBD" w14:paraId="30E096D9" w14:textId="77777777" w:rsidTr="00065F2A">
        <w:tc>
          <w:tcPr>
            <w:tcW w:w="683" w:type="dxa"/>
            <w:tcBorders>
              <w:bottom w:val="single" w:sz="4" w:space="0" w:color="auto"/>
            </w:tcBorders>
          </w:tcPr>
          <w:p w14:paraId="203B4460" w14:textId="77777777" w:rsidR="00065F2A" w:rsidRPr="001D4BBD" w:rsidRDefault="00065F2A" w:rsidP="00065F2A">
            <w:pPr>
              <w:pStyle w:val="TAL"/>
            </w:pPr>
            <w:r w:rsidRPr="001D4BBD">
              <w:t>Hex</w:t>
            </w:r>
          </w:p>
        </w:tc>
        <w:tc>
          <w:tcPr>
            <w:tcW w:w="624" w:type="dxa"/>
          </w:tcPr>
          <w:p w14:paraId="1CBAD2BF" w14:textId="6D3CA516" w:rsidR="00065F2A" w:rsidRPr="001D4BBD" w:rsidRDefault="00065F2A" w:rsidP="00065F2A">
            <w:pPr>
              <w:pStyle w:val="TAL"/>
              <w:jc w:val="center"/>
            </w:pPr>
            <w:r w:rsidRPr="001D4BBD">
              <w:rPr>
                <w:lang w:val="de-DE"/>
              </w:rPr>
              <w:t>02</w:t>
            </w:r>
          </w:p>
        </w:tc>
        <w:tc>
          <w:tcPr>
            <w:tcW w:w="624" w:type="dxa"/>
          </w:tcPr>
          <w:p w14:paraId="4633A1E2" w14:textId="013AB2F7" w:rsidR="00065F2A" w:rsidRPr="001D4BBD" w:rsidRDefault="00065F2A" w:rsidP="00065F2A">
            <w:pPr>
              <w:pStyle w:val="TAL"/>
              <w:jc w:val="center"/>
            </w:pPr>
            <w:r w:rsidRPr="001D4BBD">
              <w:rPr>
                <w:lang w:val="de-DE"/>
              </w:rPr>
              <w:t>0A</w:t>
            </w:r>
          </w:p>
        </w:tc>
        <w:tc>
          <w:tcPr>
            <w:tcW w:w="624" w:type="dxa"/>
          </w:tcPr>
          <w:p w14:paraId="45D6334B" w14:textId="791E50CB" w:rsidR="00065F2A" w:rsidRPr="001D4BBD" w:rsidRDefault="00065F2A" w:rsidP="00065F2A">
            <w:pPr>
              <w:pStyle w:val="TAL"/>
              <w:jc w:val="center"/>
            </w:pPr>
            <w:r w:rsidRPr="001D4BBD">
              <w:rPr>
                <w:lang w:val="de-DE"/>
              </w:rPr>
              <w:t>99</w:t>
            </w:r>
          </w:p>
        </w:tc>
        <w:tc>
          <w:tcPr>
            <w:tcW w:w="624" w:type="dxa"/>
          </w:tcPr>
          <w:p w14:paraId="457A9611" w14:textId="1417FDA6" w:rsidR="00065F2A" w:rsidRPr="001D4BBD" w:rsidRDefault="00065F2A" w:rsidP="00065F2A">
            <w:pPr>
              <w:pStyle w:val="TAL"/>
              <w:jc w:val="center"/>
            </w:pPr>
            <w:r w:rsidRPr="001D4BBD">
              <w:rPr>
                <w:lang w:val="de-DE"/>
              </w:rPr>
              <w:t>88</w:t>
            </w:r>
          </w:p>
        </w:tc>
        <w:tc>
          <w:tcPr>
            <w:tcW w:w="624" w:type="dxa"/>
          </w:tcPr>
          <w:p w14:paraId="0ADBF181" w14:textId="4EEDCC0A" w:rsidR="00065F2A" w:rsidRPr="001D4BBD" w:rsidRDefault="00065F2A" w:rsidP="00065F2A">
            <w:pPr>
              <w:pStyle w:val="TAL"/>
              <w:jc w:val="center"/>
            </w:pPr>
            <w:r w:rsidRPr="001D4BBD">
              <w:rPr>
                <w:lang w:val="de-DE"/>
              </w:rPr>
              <w:t>77</w:t>
            </w:r>
          </w:p>
        </w:tc>
        <w:tc>
          <w:tcPr>
            <w:tcW w:w="624" w:type="dxa"/>
          </w:tcPr>
          <w:p w14:paraId="32CCA7D9" w14:textId="4C133DAE" w:rsidR="00065F2A" w:rsidRPr="001D4BBD" w:rsidRDefault="00065F2A" w:rsidP="00065F2A">
            <w:pPr>
              <w:pStyle w:val="TAL"/>
              <w:jc w:val="center"/>
            </w:pPr>
            <w:r w:rsidRPr="001D4BBD">
              <w:rPr>
                <w:lang w:val="de-DE"/>
              </w:rPr>
              <w:t>66</w:t>
            </w:r>
          </w:p>
        </w:tc>
        <w:tc>
          <w:tcPr>
            <w:tcW w:w="624" w:type="dxa"/>
          </w:tcPr>
          <w:p w14:paraId="704FFC55" w14:textId="347020C5" w:rsidR="00065F2A" w:rsidRPr="001D4BBD" w:rsidRDefault="00065F2A" w:rsidP="00065F2A">
            <w:pPr>
              <w:pStyle w:val="TAL"/>
              <w:jc w:val="center"/>
            </w:pPr>
            <w:r w:rsidRPr="001D4BBD">
              <w:rPr>
                <w:lang w:val="de-DE"/>
              </w:rPr>
              <w:t>55</w:t>
            </w:r>
          </w:p>
        </w:tc>
        <w:tc>
          <w:tcPr>
            <w:tcW w:w="624" w:type="dxa"/>
          </w:tcPr>
          <w:p w14:paraId="4790342D" w14:textId="179A4693" w:rsidR="00065F2A" w:rsidRPr="001D4BBD" w:rsidRDefault="00065F2A" w:rsidP="00065F2A">
            <w:pPr>
              <w:pStyle w:val="TAL"/>
              <w:jc w:val="center"/>
            </w:pPr>
            <w:r w:rsidRPr="001D4BBD">
              <w:rPr>
                <w:lang w:val="de-DE"/>
              </w:rPr>
              <w:t>44</w:t>
            </w:r>
          </w:p>
        </w:tc>
        <w:tc>
          <w:tcPr>
            <w:tcW w:w="624" w:type="dxa"/>
          </w:tcPr>
          <w:p w14:paraId="022E8063" w14:textId="4A9DDEB7" w:rsidR="00065F2A" w:rsidRPr="001D4BBD" w:rsidRDefault="00065F2A" w:rsidP="00065F2A">
            <w:pPr>
              <w:pStyle w:val="TAL"/>
              <w:jc w:val="center"/>
            </w:pPr>
            <w:r w:rsidRPr="001D4BBD">
              <w:rPr>
                <w:lang w:val="de-DE"/>
              </w:rPr>
              <w:t>33</w:t>
            </w:r>
          </w:p>
        </w:tc>
        <w:tc>
          <w:tcPr>
            <w:tcW w:w="624" w:type="dxa"/>
          </w:tcPr>
          <w:p w14:paraId="4D0007DE" w14:textId="37459F7B" w:rsidR="00065F2A" w:rsidRPr="001D4BBD" w:rsidRDefault="00065F2A" w:rsidP="00065F2A">
            <w:pPr>
              <w:pStyle w:val="TAL"/>
              <w:jc w:val="center"/>
            </w:pPr>
            <w:r w:rsidRPr="001D4BBD">
              <w:rPr>
                <w:lang w:val="de-DE"/>
              </w:rPr>
              <w:t>22</w:t>
            </w:r>
          </w:p>
        </w:tc>
        <w:tc>
          <w:tcPr>
            <w:tcW w:w="624" w:type="dxa"/>
          </w:tcPr>
          <w:p w14:paraId="153AA872" w14:textId="05357CA2" w:rsidR="00065F2A" w:rsidRPr="001D4BBD" w:rsidRDefault="00065F2A" w:rsidP="00065F2A">
            <w:pPr>
              <w:pStyle w:val="TAL"/>
              <w:jc w:val="center"/>
            </w:pPr>
            <w:r w:rsidRPr="001D4BBD">
              <w:rPr>
                <w:lang w:val="de-DE"/>
              </w:rPr>
              <w:t>11</w:t>
            </w:r>
          </w:p>
        </w:tc>
        <w:tc>
          <w:tcPr>
            <w:tcW w:w="624" w:type="dxa"/>
          </w:tcPr>
          <w:p w14:paraId="065CCAE6" w14:textId="0E0BC0B9" w:rsidR="00065F2A" w:rsidRPr="001D4BBD" w:rsidRDefault="00065F2A" w:rsidP="00065F2A">
            <w:pPr>
              <w:pStyle w:val="TAL"/>
              <w:jc w:val="center"/>
            </w:pPr>
            <w:r w:rsidRPr="001D4BBD">
              <w:rPr>
                <w:lang w:val="de-DE"/>
              </w:rPr>
              <w:t>00</w:t>
            </w:r>
          </w:p>
        </w:tc>
      </w:tr>
      <w:tr w:rsidR="00065F2A" w:rsidRPr="001D4BBD" w14:paraId="06634753" w14:textId="77777777" w:rsidTr="00065F2A">
        <w:trPr>
          <w:gridAfter w:val="11"/>
          <w:wAfter w:w="6864" w:type="dxa"/>
        </w:trPr>
        <w:tc>
          <w:tcPr>
            <w:tcW w:w="683" w:type="dxa"/>
            <w:tcBorders>
              <w:top w:val="nil"/>
              <w:left w:val="nil"/>
              <w:bottom w:val="nil"/>
              <w:right w:val="single" w:sz="4" w:space="0" w:color="auto"/>
            </w:tcBorders>
          </w:tcPr>
          <w:p w14:paraId="3307CCA3" w14:textId="77777777" w:rsidR="00065F2A" w:rsidRPr="001D4BBD" w:rsidRDefault="00065F2A" w:rsidP="00065F2A">
            <w:pPr>
              <w:pStyle w:val="TAL"/>
            </w:pPr>
          </w:p>
        </w:tc>
        <w:tc>
          <w:tcPr>
            <w:tcW w:w="624" w:type="dxa"/>
            <w:tcBorders>
              <w:left w:val="single" w:sz="4" w:space="0" w:color="auto"/>
            </w:tcBorders>
            <w:shd w:val="clear" w:color="auto" w:fill="F2F2F2" w:themeFill="background1" w:themeFillShade="F2"/>
          </w:tcPr>
          <w:p w14:paraId="4D425FD5" w14:textId="77777777" w:rsidR="00065F2A" w:rsidRPr="001D4BBD" w:rsidRDefault="00065F2A" w:rsidP="00065F2A">
            <w:pPr>
              <w:pStyle w:val="TAL"/>
              <w:jc w:val="center"/>
              <w:rPr>
                <w:b/>
              </w:rPr>
            </w:pPr>
            <w:r w:rsidRPr="001D4BBD">
              <w:rPr>
                <w:b/>
              </w:rPr>
              <w:t>B13</w:t>
            </w:r>
          </w:p>
        </w:tc>
      </w:tr>
      <w:tr w:rsidR="00065F2A" w:rsidRPr="001D4BBD" w14:paraId="051DA244" w14:textId="77777777" w:rsidTr="00065F2A">
        <w:trPr>
          <w:gridAfter w:val="11"/>
          <w:wAfter w:w="6864" w:type="dxa"/>
        </w:trPr>
        <w:tc>
          <w:tcPr>
            <w:tcW w:w="683" w:type="dxa"/>
            <w:tcBorders>
              <w:top w:val="nil"/>
              <w:left w:val="nil"/>
              <w:bottom w:val="nil"/>
              <w:right w:val="single" w:sz="4" w:space="0" w:color="auto"/>
            </w:tcBorders>
          </w:tcPr>
          <w:p w14:paraId="29B3DF92" w14:textId="77777777" w:rsidR="00065F2A" w:rsidRPr="001D4BBD" w:rsidRDefault="00065F2A" w:rsidP="00065F2A">
            <w:pPr>
              <w:pStyle w:val="TAL"/>
            </w:pPr>
          </w:p>
        </w:tc>
        <w:tc>
          <w:tcPr>
            <w:tcW w:w="624" w:type="dxa"/>
            <w:tcBorders>
              <w:left w:val="single" w:sz="4" w:space="0" w:color="auto"/>
            </w:tcBorders>
          </w:tcPr>
          <w:p w14:paraId="7494A227" w14:textId="1728737F" w:rsidR="00065F2A" w:rsidRPr="001D4BBD" w:rsidRDefault="00065F2A" w:rsidP="00065F2A">
            <w:pPr>
              <w:pStyle w:val="TAL"/>
              <w:jc w:val="center"/>
            </w:pPr>
            <w:r w:rsidRPr="001D4BBD">
              <w:rPr>
                <w:lang w:val="de-DE"/>
              </w:rPr>
              <w:t>03</w:t>
            </w:r>
          </w:p>
        </w:tc>
      </w:tr>
    </w:tbl>
    <w:p w14:paraId="5CE6B3FD" w14:textId="77777777" w:rsidR="00065F2A" w:rsidRPr="001D4BBD" w:rsidRDefault="00065F2A" w:rsidP="00065F2A"/>
    <w:p w14:paraId="45EA0415" w14:textId="32B47489" w:rsidR="00065F2A" w:rsidRPr="001D4BBD" w:rsidRDefault="00065F2A" w:rsidP="00065F2A">
      <w:pPr>
        <w:pStyle w:val="B10"/>
        <w:spacing w:after="120"/>
        <w:ind w:left="567"/>
      </w:pPr>
      <w:r w:rsidRPr="001D4BBD">
        <w:t>Record 3:</w:t>
      </w:r>
    </w:p>
    <w:p w14:paraId="3DAB6468" w14:textId="77777777" w:rsidR="00065F2A" w:rsidRPr="001D4BBD" w:rsidRDefault="00065F2A" w:rsidP="00065F2A">
      <w:pPr>
        <w:pStyle w:val="B10"/>
        <w:spacing w:after="0"/>
        <w:ind w:left="567" w:firstLine="0"/>
      </w:pPr>
      <w:r w:rsidRPr="001D4BBD">
        <w:tab/>
      </w:r>
      <w:r w:rsidRPr="001D4BBD">
        <w:tab/>
        <w:t>Record type:</w:t>
      </w:r>
      <w:r w:rsidRPr="001D4BBD">
        <w:tab/>
      </w:r>
      <w:r w:rsidRPr="001D4BBD">
        <w:tab/>
        <w:t>'02';</w:t>
      </w:r>
    </w:p>
    <w:p w14:paraId="7337CE42" w14:textId="26F8C3EF" w:rsidR="00065F2A" w:rsidRPr="001D4BBD" w:rsidRDefault="00065F2A" w:rsidP="00065F2A">
      <w:pPr>
        <w:pStyle w:val="B10"/>
        <w:spacing w:after="0"/>
        <w:ind w:left="567" w:firstLine="284"/>
      </w:pPr>
      <w:r w:rsidRPr="001D4BBD">
        <w:t>Extension data:</w:t>
      </w:r>
      <w:r w:rsidRPr="001D4BBD">
        <w:tab/>
        <w:t>"</w:t>
      </w:r>
      <w:r w:rsidRPr="001D4BBD">
        <w:rPr>
          <w:lang w:val="de-DE"/>
        </w:rPr>
        <w:t>11p12345</w:t>
      </w:r>
      <w:r w:rsidRPr="001D4BBD">
        <w:t>";</w:t>
      </w:r>
    </w:p>
    <w:p w14:paraId="3EF0AA12" w14:textId="77777777" w:rsidR="00065F2A" w:rsidRPr="001D4BBD" w:rsidRDefault="00065F2A" w:rsidP="00065F2A">
      <w:pPr>
        <w:pStyle w:val="B10"/>
        <w:ind w:firstLine="284"/>
      </w:pPr>
      <w:r w:rsidRPr="001D4BBD">
        <w:rPr>
          <w:lang w:val="de-DE"/>
        </w:rPr>
        <w:t>Identifier:</w:t>
      </w:r>
      <w:r w:rsidRPr="001D4BBD">
        <w:rPr>
          <w:lang w:val="de-DE"/>
        </w:rPr>
        <w:tab/>
      </w:r>
      <w:r w:rsidRPr="001D4BBD">
        <w:rPr>
          <w:lang w:val="de-DE"/>
        </w:rPr>
        <w:tab/>
      </w:r>
      <w:r w:rsidRPr="001D4BBD">
        <w:rPr>
          <w:lang w:val="de-DE"/>
        </w:rPr>
        <w:tab/>
        <w:t>'FF'</w:t>
      </w:r>
      <w:r w:rsidRPr="001D4BBD">
        <w:t>.</w:t>
      </w:r>
    </w:p>
    <w:p w14:paraId="31B94430" w14:textId="03769A13" w:rsidR="00065F2A" w:rsidRDefault="00065F2A" w:rsidP="00065F2A">
      <w:pPr>
        <w:pStyle w:val="B10"/>
      </w:pPr>
      <w:bookmarkStart w:id="3027" w:name="MCCQCTEMPBM_00000438"/>
      <w:r w:rsidRPr="001D4BBD">
        <w:t>Coding for record 3:</w:t>
      </w:r>
    </w:p>
    <w:p w14:paraId="04A1221D"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65F2A" w:rsidRPr="001D4BBD" w14:paraId="6ABF29BF" w14:textId="77777777" w:rsidTr="00065F2A">
        <w:tc>
          <w:tcPr>
            <w:tcW w:w="683" w:type="dxa"/>
            <w:shd w:val="clear" w:color="auto" w:fill="F2F2F2" w:themeFill="background1" w:themeFillShade="F2"/>
          </w:tcPr>
          <w:bookmarkEnd w:id="3027"/>
          <w:p w14:paraId="2B79C280" w14:textId="77777777" w:rsidR="00065F2A" w:rsidRPr="001D4BBD" w:rsidRDefault="00065F2A" w:rsidP="00065F2A">
            <w:pPr>
              <w:pStyle w:val="TAL"/>
              <w:rPr>
                <w:b/>
              </w:rPr>
            </w:pPr>
            <w:r w:rsidRPr="001D4BBD">
              <w:rPr>
                <w:b/>
              </w:rPr>
              <w:t>Byte</w:t>
            </w:r>
          </w:p>
        </w:tc>
        <w:tc>
          <w:tcPr>
            <w:tcW w:w="624" w:type="dxa"/>
            <w:shd w:val="clear" w:color="auto" w:fill="F2F2F2" w:themeFill="background1" w:themeFillShade="F2"/>
          </w:tcPr>
          <w:p w14:paraId="792772E7" w14:textId="77777777" w:rsidR="00065F2A" w:rsidRPr="001D4BBD" w:rsidRDefault="00065F2A" w:rsidP="00065F2A">
            <w:pPr>
              <w:pStyle w:val="TAL"/>
              <w:jc w:val="center"/>
              <w:rPr>
                <w:b/>
              </w:rPr>
            </w:pPr>
            <w:r w:rsidRPr="001D4BBD">
              <w:rPr>
                <w:b/>
              </w:rPr>
              <w:t>B1</w:t>
            </w:r>
          </w:p>
        </w:tc>
        <w:tc>
          <w:tcPr>
            <w:tcW w:w="624" w:type="dxa"/>
            <w:shd w:val="clear" w:color="auto" w:fill="F2F2F2" w:themeFill="background1" w:themeFillShade="F2"/>
          </w:tcPr>
          <w:p w14:paraId="796FEFEA" w14:textId="77777777" w:rsidR="00065F2A" w:rsidRPr="001D4BBD" w:rsidRDefault="00065F2A" w:rsidP="00065F2A">
            <w:pPr>
              <w:pStyle w:val="TAL"/>
              <w:jc w:val="center"/>
              <w:rPr>
                <w:b/>
              </w:rPr>
            </w:pPr>
            <w:r w:rsidRPr="001D4BBD">
              <w:rPr>
                <w:b/>
              </w:rPr>
              <w:t>B2</w:t>
            </w:r>
          </w:p>
        </w:tc>
        <w:tc>
          <w:tcPr>
            <w:tcW w:w="624" w:type="dxa"/>
            <w:shd w:val="clear" w:color="auto" w:fill="F2F2F2" w:themeFill="background1" w:themeFillShade="F2"/>
          </w:tcPr>
          <w:p w14:paraId="5653E8B4" w14:textId="77777777" w:rsidR="00065F2A" w:rsidRPr="001D4BBD" w:rsidRDefault="00065F2A" w:rsidP="00065F2A">
            <w:pPr>
              <w:pStyle w:val="TAL"/>
              <w:jc w:val="center"/>
              <w:rPr>
                <w:b/>
              </w:rPr>
            </w:pPr>
            <w:r w:rsidRPr="001D4BBD">
              <w:rPr>
                <w:b/>
              </w:rPr>
              <w:t>B3</w:t>
            </w:r>
          </w:p>
        </w:tc>
        <w:tc>
          <w:tcPr>
            <w:tcW w:w="624" w:type="dxa"/>
            <w:shd w:val="clear" w:color="auto" w:fill="F2F2F2" w:themeFill="background1" w:themeFillShade="F2"/>
          </w:tcPr>
          <w:p w14:paraId="6C13359A" w14:textId="77777777" w:rsidR="00065F2A" w:rsidRPr="001D4BBD" w:rsidRDefault="00065F2A" w:rsidP="00065F2A">
            <w:pPr>
              <w:pStyle w:val="TAL"/>
              <w:jc w:val="center"/>
              <w:rPr>
                <w:b/>
              </w:rPr>
            </w:pPr>
            <w:r w:rsidRPr="001D4BBD">
              <w:rPr>
                <w:b/>
              </w:rPr>
              <w:t>B4</w:t>
            </w:r>
          </w:p>
        </w:tc>
        <w:tc>
          <w:tcPr>
            <w:tcW w:w="624" w:type="dxa"/>
            <w:shd w:val="clear" w:color="auto" w:fill="F2F2F2" w:themeFill="background1" w:themeFillShade="F2"/>
          </w:tcPr>
          <w:p w14:paraId="37FC4A95" w14:textId="77777777" w:rsidR="00065F2A" w:rsidRPr="001D4BBD" w:rsidRDefault="00065F2A" w:rsidP="00065F2A">
            <w:pPr>
              <w:pStyle w:val="TAL"/>
              <w:jc w:val="center"/>
              <w:rPr>
                <w:b/>
              </w:rPr>
            </w:pPr>
            <w:r w:rsidRPr="001D4BBD">
              <w:rPr>
                <w:b/>
              </w:rPr>
              <w:t>B5</w:t>
            </w:r>
          </w:p>
        </w:tc>
        <w:tc>
          <w:tcPr>
            <w:tcW w:w="624" w:type="dxa"/>
            <w:shd w:val="clear" w:color="auto" w:fill="F2F2F2" w:themeFill="background1" w:themeFillShade="F2"/>
          </w:tcPr>
          <w:p w14:paraId="64C616DC" w14:textId="77777777" w:rsidR="00065F2A" w:rsidRPr="001D4BBD" w:rsidRDefault="00065F2A" w:rsidP="00065F2A">
            <w:pPr>
              <w:pStyle w:val="TAL"/>
              <w:jc w:val="center"/>
              <w:rPr>
                <w:b/>
              </w:rPr>
            </w:pPr>
            <w:r w:rsidRPr="001D4BBD">
              <w:rPr>
                <w:b/>
              </w:rPr>
              <w:t>B6</w:t>
            </w:r>
          </w:p>
        </w:tc>
        <w:tc>
          <w:tcPr>
            <w:tcW w:w="624" w:type="dxa"/>
            <w:shd w:val="clear" w:color="auto" w:fill="F2F2F2" w:themeFill="background1" w:themeFillShade="F2"/>
          </w:tcPr>
          <w:p w14:paraId="1E67E2DF" w14:textId="77777777" w:rsidR="00065F2A" w:rsidRPr="001D4BBD" w:rsidRDefault="00065F2A" w:rsidP="00065F2A">
            <w:pPr>
              <w:pStyle w:val="TAL"/>
              <w:jc w:val="center"/>
              <w:rPr>
                <w:b/>
              </w:rPr>
            </w:pPr>
            <w:r w:rsidRPr="001D4BBD">
              <w:rPr>
                <w:b/>
              </w:rPr>
              <w:t>B7</w:t>
            </w:r>
          </w:p>
        </w:tc>
        <w:tc>
          <w:tcPr>
            <w:tcW w:w="624" w:type="dxa"/>
            <w:shd w:val="clear" w:color="auto" w:fill="F2F2F2" w:themeFill="background1" w:themeFillShade="F2"/>
          </w:tcPr>
          <w:p w14:paraId="12773C89" w14:textId="77777777" w:rsidR="00065F2A" w:rsidRPr="001D4BBD" w:rsidRDefault="00065F2A" w:rsidP="00065F2A">
            <w:pPr>
              <w:pStyle w:val="TAL"/>
              <w:jc w:val="center"/>
              <w:rPr>
                <w:b/>
              </w:rPr>
            </w:pPr>
            <w:r w:rsidRPr="001D4BBD">
              <w:rPr>
                <w:b/>
              </w:rPr>
              <w:t>B8</w:t>
            </w:r>
          </w:p>
        </w:tc>
        <w:tc>
          <w:tcPr>
            <w:tcW w:w="624" w:type="dxa"/>
            <w:shd w:val="clear" w:color="auto" w:fill="F2F2F2" w:themeFill="background1" w:themeFillShade="F2"/>
          </w:tcPr>
          <w:p w14:paraId="035A1E1A" w14:textId="77777777" w:rsidR="00065F2A" w:rsidRPr="001D4BBD" w:rsidRDefault="00065F2A" w:rsidP="00065F2A">
            <w:pPr>
              <w:pStyle w:val="TAL"/>
              <w:jc w:val="center"/>
              <w:rPr>
                <w:b/>
              </w:rPr>
            </w:pPr>
            <w:r w:rsidRPr="001D4BBD">
              <w:rPr>
                <w:b/>
              </w:rPr>
              <w:t>B9</w:t>
            </w:r>
          </w:p>
        </w:tc>
        <w:tc>
          <w:tcPr>
            <w:tcW w:w="624" w:type="dxa"/>
            <w:shd w:val="clear" w:color="auto" w:fill="F2F2F2" w:themeFill="background1" w:themeFillShade="F2"/>
          </w:tcPr>
          <w:p w14:paraId="3341861E" w14:textId="77777777" w:rsidR="00065F2A" w:rsidRPr="001D4BBD" w:rsidRDefault="00065F2A" w:rsidP="00065F2A">
            <w:pPr>
              <w:pStyle w:val="TAL"/>
              <w:jc w:val="center"/>
              <w:rPr>
                <w:b/>
              </w:rPr>
            </w:pPr>
            <w:r w:rsidRPr="001D4BBD">
              <w:rPr>
                <w:b/>
              </w:rPr>
              <w:t>B10</w:t>
            </w:r>
          </w:p>
        </w:tc>
        <w:tc>
          <w:tcPr>
            <w:tcW w:w="624" w:type="dxa"/>
            <w:shd w:val="clear" w:color="auto" w:fill="F2F2F2" w:themeFill="background1" w:themeFillShade="F2"/>
          </w:tcPr>
          <w:p w14:paraId="73C2E8FD" w14:textId="77777777" w:rsidR="00065F2A" w:rsidRPr="001D4BBD" w:rsidRDefault="00065F2A" w:rsidP="00065F2A">
            <w:pPr>
              <w:pStyle w:val="TAL"/>
              <w:jc w:val="center"/>
              <w:rPr>
                <w:b/>
              </w:rPr>
            </w:pPr>
            <w:r w:rsidRPr="001D4BBD">
              <w:rPr>
                <w:b/>
              </w:rPr>
              <w:t>B11</w:t>
            </w:r>
          </w:p>
        </w:tc>
        <w:tc>
          <w:tcPr>
            <w:tcW w:w="624" w:type="dxa"/>
            <w:shd w:val="clear" w:color="auto" w:fill="F2F2F2" w:themeFill="background1" w:themeFillShade="F2"/>
          </w:tcPr>
          <w:p w14:paraId="177125AD" w14:textId="77777777" w:rsidR="00065F2A" w:rsidRPr="001D4BBD" w:rsidRDefault="00065F2A" w:rsidP="00065F2A">
            <w:pPr>
              <w:pStyle w:val="TAL"/>
              <w:jc w:val="center"/>
              <w:rPr>
                <w:b/>
              </w:rPr>
            </w:pPr>
            <w:r w:rsidRPr="001D4BBD">
              <w:rPr>
                <w:b/>
              </w:rPr>
              <w:t>B12</w:t>
            </w:r>
          </w:p>
        </w:tc>
      </w:tr>
      <w:tr w:rsidR="00065F2A" w:rsidRPr="001D4BBD" w14:paraId="46D8D318" w14:textId="77777777" w:rsidTr="00065F2A">
        <w:tc>
          <w:tcPr>
            <w:tcW w:w="683" w:type="dxa"/>
            <w:tcBorders>
              <w:bottom w:val="single" w:sz="4" w:space="0" w:color="auto"/>
            </w:tcBorders>
          </w:tcPr>
          <w:p w14:paraId="42B184AA" w14:textId="77777777" w:rsidR="00065F2A" w:rsidRPr="001D4BBD" w:rsidRDefault="00065F2A" w:rsidP="00065F2A">
            <w:pPr>
              <w:pStyle w:val="TAL"/>
            </w:pPr>
            <w:r w:rsidRPr="001D4BBD">
              <w:t>Hex</w:t>
            </w:r>
          </w:p>
        </w:tc>
        <w:tc>
          <w:tcPr>
            <w:tcW w:w="624" w:type="dxa"/>
          </w:tcPr>
          <w:p w14:paraId="2F3B4666" w14:textId="56A3BB39" w:rsidR="00065F2A" w:rsidRPr="001D4BBD" w:rsidRDefault="00065F2A" w:rsidP="00065F2A">
            <w:pPr>
              <w:pStyle w:val="TAL"/>
              <w:jc w:val="center"/>
            </w:pPr>
            <w:r w:rsidRPr="001D4BBD">
              <w:rPr>
                <w:lang w:val="de-DE"/>
              </w:rPr>
              <w:t>02</w:t>
            </w:r>
          </w:p>
        </w:tc>
        <w:tc>
          <w:tcPr>
            <w:tcW w:w="624" w:type="dxa"/>
          </w:tcPr>
          <w:p w14:paraId="10088C54" w14:textId="0EA06DE7" w:rsidR="00065F2A" w:rsidRPr="001D4BBD" w:rsidRDefault="00065F2A" w:rsidP="00065F2A">
            <w:pPr>
              <w:pStyle w:val="TAL"/>
              <w:jc w:val="center"/>
            </w:pPr>
            <w:r w:rsidRPr="001D4BBD">
              <w:rPr>
                <w:lang w:val="de-DE"/>
              </w:rPr>
              <w:t>04</w:t>
            </w:r>
          </w:p>
        </w:tc>
        <w:tc>
          <w:tcPr>
            <w:tcW w:w="624" w:type="dxa"/>
          </w:tcPr>
          <w:p w14:paraId="32FC1AC1" w14:textId="3F316857" w:rsidR="00065F2A" w:rsidRPr="001D4BBD" w:rsidRDefault="00065F2A" w:rsidP="00065F2A">
            <w:pPr>
              <w:pStyle w:val="TAL"/>
              <w:jc w:val="center"/>
            </w:pPr>
            <w:r w:rsidRPr="001D4BBD">
              <w:rPr>
                <w:lang w:val="de-DE"/>
              </w:rPr>
              <w:t>11</w:t>
            </w:r>
          </w:p>
        </w:tc>
        <w:tc>
          <w:tcPr>
            <w:tcW w:w="624" w:type="dxa"/>
          </w:tcPr>
          <w:p w14:paraId="0C9B2659" w14:textId="7A542B63" w:rsidR="00065F2A" w:rsidRPr="001D4BBD" w:rsidRDefault="00065F2A" w:rsidP="00065F2A">
            <w:pPr>
              <w:pStyle w:val="TAL"/>
              <w:jc w:val="center"/>
            </w:pPr>
            <w:r w:rsidRPr="001D4BBD">
              <w:rPr>
                <w:lang w:val="de-DE"/>
              </w:rPr>
              <w:t>1C</w:t>
            </w:r>
          </w:p>
        </w:tc>
        <w:tc>
          <w:tcPr>
            <w:tcW w:w="624" w:type="dxa"/>
          </w:tcPr>
          <w:p w14:paraId="371ADBB4" w14:textId="574ACC83" w:rsidR="00065F2A" w:rsidRPr="001D4BBD" w:rsidRDefault="00065F2A" w:rsidP="00065F2A">
            <w:pPr>
              <w:pStyle w:val="TAL"/>
              <w:jc w:val="center"/>
            </w:pPr>
            <w:r w:rsidRPr="001D4BBD">
              <w:rPr>
                <w:lang w:val="de-DE"/>
              </w:rPr>
              <w:t>32</w:t>
            </w:r>
          </w:p>
        </w:tc>
        <w:tc>
          <w:tcPr>
            <w:tcW w:w="624" w:type="dxa"/>
          </w:tcPr>
          <w:p w14:paraId="1C6B6B26" w14:textId="40C9AE61" w:rsidR="00065F2A" w:rsidRPr="001D4BBD" w:rsidRDefault="00065F2A" w:rsidP="00065F2A">
            <w:pPr>
              <w:pStyle w:val="TAL"/>
              <w:jc w:val="center"/>
            </w:pPr>
            <w:r w:rsidRPr="001D4BBD">
              <w:rPr>
                <w:lang w:val="de-DE"/>
              </w:rPr>
              <w:t>54</w:t>
            </w:r>
          </w:p>
        </w:tc>
        <w:tc>
          <w:tcPr>
            <w:tcW w:w="624" w:type="dxa"/>
          </w:tcPr>
          <w:p w14:paraId="5FFA53B7" w14:textId="1B9299C9" w:rsidR="00065F2A" w:rsidRPr="001D4BBD" w:rsidRDefault="00065F2A" w:rsidP="00065F2A">
            <w:pPr>
              <w:pStyle w:val="TAL"/>
              <w:jc w:val="center"/>
            </w:pPr>
            <w:r w:rsidRPr="001D4BBD">
              <w:rPr>
                <w:lang w:val="de-DE"/>
              </w:rPr>
              <w:t>FF</w:t>
            </w:r>
          </w:p>
        </w:tc>
        <w:tc>
          <w:tcPr>
            <w:tcW w:w="624" w:type="dxa"/>
          </w:tcPr>
          <w:p w14:paraId="216A7530" w14:textId="5C484C0D" w:rsidR="00065F2A" w:rsidRPr="001D4BBD" w:rsidRDefault="00065F2A" w:rsidP="00065F2A">
            <w:pPr>
              <w:pStyle w:val="TAL"/>
              <w:jc w:val="center"/>
            </w:pPr>
            <w:r w:rsidRPr="001D4BBD">
              <w:rPr>
                <w:lang w:val="de-DE"/>
              </w:rPr>
              <w:t>FF</w:t>
            </w:r>
          </w:p>
        </w:tc>
        <w:tc>
          <w:tcPr>
            <w:tcW w:w="624" w:type="dxa"/>
          </w:tcPr>
          <w:p w14:paraId="0C1E86E3" w14:textId="2AAFEDBA" w:rsidR="00065F2A" w:rsidRPr="001D4BBD" w:rsidRDefault="00065F2A" w:rsidP="00065F2A">
            <w:pPr>
              <w:pStyle w:val="TAL"/>
              <w:jc w:val="center"/>
            </w:pPr>
            <w:r w:rsidRPr="001D4BBD">
              <w:rPr>
                <w:lang w:val="de-DE"/>
              </w:rPr>
              <w:t>FF</w:t>
            </w:r>
          </w:p>
        </w:tc>
        <w:tc>
          <w:tcPr>
            <w:tcW w:w="624" w:type="dxa"/>
          </w:tcPr>
          <w:p w14:paraId="0A295AC8" w14:textId="3C2A66D2" w:rsidR="00065F2A" w:rsidRPr="001D4BBD" w:rsidRDefault="00065F2A" w:rsidP="00065F2A">
            <w:pPr>
              <w:pStyle w:val="TAL"/>
              <w:jc w:val="center"/>
            </w:pPr>
            <w:r w:rsidRPr="001D4BBD">
              <w:rPr>
                <w:lang w:val="de-DE"/>
              </w:rPr>
              <w:t>FF</w:t>
            </w:r>
          </w:p>
        </w:tc>
        <w:tc>
          <w:tcPr>
            <w:tcW w:w="624" w:type="dxa"/>
          </w:tcPr>
          <w:p w14:paraId="6F8C537D" w14:textId="2FC50822" w:rsidR="00065F2A" w:rsidRPr="001D4BBD" w:rsidRDefault="00065F2A" w:rsidP="00065F2A">
            <w:pPr>
              <w:pStyle w:val="TAL"/>
              <w:jc w:val="center"/>
            </w:pPr>
            <w:r w:rsidRPr="001D4BBD">
              <w:rPr>
                <w:lang w:val="de-DE"/>
              </w:rPr>
              <w:t>FF</w:t>
            </w:r>
          </w:p>
        </w:tc>
        <w:tc>
          <w:tcPr>
            <w:tcW w:w="624" w:type="dxa"/>
          </w:tcPr>
          <w:p w14:paraId="756BE262" w14:textId="06FE8B11" w:rsidR="00065F2A" w:rsidRPr="001D4BBD" w:rsidRDefault="00065F2A" w:rsidP="00065F2A">
            <w:pPr>
              <w:pStyle w:val="TAL"/>
              <w:jc w:val="center"/>
            </w:pPr>
            <w:r w:rsidRPr="001D4BBD">
              <w:rPr>
                <w:lang w:val="de-DE"/>
              </w:rPr>
              <w:t>FF</w:t>
            </w:r>
          </w:p>
        </w:tc>
      </w:tr>
      <w:tr w:rsidR="00065F2A" w:rsidRPr="001D4BBD" w14:paraId="1A195FA9" w14:textId="77777777" w:rsidTr="00065F2A">
        <w:trPr>
          <w:gridAfter w:val="11"/>
          <w:wAfter w:w="6864" w:type="dxa"/>
        </w:trPr>
        <w:tc>
          <w:tcPr>
            <w:tcW w:w="683" w:type="dxa"/>
            <w:tcBorders>
              <w:top w:val="nil"/>
              <w:left w:val="nil"/>
              <w:bottom w:val="nil"/>
              <w:right w:val="single" w:sz="4" w:space="0" w:color="auto"/>
            </w:tcBorders>
          </w:tcPr>
          <w:p w14:paraId="0727258D" w14:textId="77777777" w:rsidR="00065F2A" w:rsidRPr="001D4BBD" w:rsidRDefault="00065F2A" w:rsidP="00065F2A">
            <w:pPr>
              <w:pStyle w:val="TAL"/>
            </w:pPr>
          </w:p>
        </w:tc>
        <w:tc>
          <w:tcPr>
            <w:tcW w:w="624" w:type="dxa"/>
            <w:tcBorders>
              <w:left w:val="single" w:sz="4" w:space="0" w:color="auto"/>
            </w:tcBorders>
            <w:shd w:val="clear" w:color="auto" w:fill="F2F2F2" w:themeFill="background1" w:themeFillShade="F2"/>
          </w:tcPr>
          <w:p w14:paraId="03D83FEF" w14:textId="77777777" w:rsidR="00065F2A" w:rsidRPr="001D4BBD" w:rsidRDefault="00065F2A" w:rsidP="00065F2A">
            <w:pPr>
              <w:pStyle w:val="TAL"/>
              <w:jc w:val="center"/>
              <w:rPr>
                <w:b/>
              </w:rPr>
            </w:pPr>
            <w:r w:rsidRPr="001D4BBD">
              <w:rPr>
                <w:b/>
              </w:rPr>
              <w:t>B13</w:t>
            </w:r>
          </w:p>
        </w:tc>
      </w:tr>
      <w:tr w:rsidR="00065F2A" w:rsidRPr="001D4BBD" w14:paraId="216F736D" w14:textId="77777777" w:rsidTr="00065F2A">
        <w:trPr>
          <w:gridAfter w:val="11"/>
          <w:wAfter w:w="6864" w:type="dxa"/>
        </w:trPr>
        <w:tc>
          <w:tcPr>
            <w:tcW w:w="683" w:type="dxa"/>
            <w:tcBorders>
              <w:top w:val="nil"/>
              <w:left w:val="nil"/>
              <w:bottom w:val="nil"/>
              <w:right w:val="single" w:sz="4" w:space="0" w:color="auto"/>
            </w:tcBorders>
          </w:tcPr>
          <w:p w14:paraId="5A7793D6" w14:textId="77777777" w:rsidR="00065F2A" w:rsidRPr="001D4BBD" w:rsidRDefault="00065F2A" w:rsidP="00065F2A">
            <w:pPr>
              <w:pStyle w:val="TAL"/>
            </w:pPr>
          </w:p>
        </w:tc>
        <w:tc>
          <w:tcPr>
            <w:tcW w:w="624" w:type="dxa"/>
            <w:tcBorders>
              <w:left w:val="single" w:sz="4" w:space="0" w:color="auto"/>
            </w:tcBorders>
          </w:tcPr>
          <w:p w14:paraId="386F507C" w14:textId="77777777" w:rsidR="00065F2A" w:rsidRPr="001D4BBD" w:rsidRDefault="00065F2A" w:rsidP="00065F2A">
            <w:pPr>
              <w:pStyle w:val="TAL"/>
              <w:jc w:val="center"/>
            </w:pPr>
            <w:r w:rsidRPr="001D4BBD">
              <w:rPr>
                <w:lang w:val="de-DE"/>
              </w:rPr>
              <w:t>FF</w:t>
            </w:r>
          </w:p>
        </w:tc>
      </w:tr>
    </w:tbl>
    <w:p w14:paraId="4BABCFEC" w14:textId="77777777" w:rsidR="00065F2A" w:rsidRPr="001D4BBD" w:rsidRDefault="00065F2A" w:rsidP="00065F2A">
      <w:pPr>
        <w:pStyle w:val="B10"/>
        <w:spacing w:after="120"/>
        <w:ind w:left="567"/>
      </w:pPr>
    </w:p>
    <w:p w14:paraId="19547AD6" w14:textId="65693242" w:rsidR="00065F2A" w:rsidRPr="001D4BBD" w:rsidRDefault="00065F2A" w:rsidP="00065F2A">
      <w:pPr>
        <w:pStyle w:val="B10"/>
        <w:spacing w:after="120"/>
        <w:ind w:left="567"/>
      </w:pPr>
      <w:r w:rsidRPr="001D4BBD">
        <w:t>Record 4:</w:t>
      </w:r>
    </w:p>
    <w:p w14:paraId="58F91F02" w14:textId="03177FF5" w:rsidR="00065F2A" w:rsidRPr="001D4BBD" w:rsidRDefault="00065F2A" w:rsidP="00065F2A">
      <w:pPr>
        <w:pStyle w:val="B10"/>
        <w:spacing w:after="0"/>
        <w:ind w:left="567" w:firstLine="0"/>
      </w:pPr>
      <w:r w:rsidRPr="001D4BBD">
        <w:tab/>
      </w:r>
      <w:r w:rsidRPr="001D4BBD">
        <w:tab/>
        <w:t>Record type:</w:t>
      </w:r>
      <w:r w:rsidRPr="001D4BBD">
        <w:tab/>
      </w:r>
      <w:r w:rsidRPr="001D4BBD">
        <w:tab/>
        <w:t>'00';</w:t>
      </w:r>
    </w:p>
    <w:p w14:paraId="68278390" w14:textId="5CB63918" w:rsidR="00065F2A" w:rsidRPr="001D4BBD" w:rsidRDefault="00065F2A" w:rsidP="00065F2A">
      <w:pPr>
        <w:pStyle w:val="B10"/>
        <w:spacing w:after="0"/>
        <w:ind w:left="567" w:firstLine="284"/>
      </w:pPr>
      <w:r w:rsidRPr="001D4BBD">
        <w:t>Extension data:</w:t>
      </w:r>
      <w:r w:rsidRPr="001D4BBD">
        <w:tab/>
        <w:t>empty;</w:t>
      </w:r>
    </w:p>
    <w:p w14:paraId="4EEF2479" w14:textId="77777777" w:rsidR="00065F2A" w:rsidRPr="001D4BBD" w:rsidRDefault="00065F2A" w:rsidP="00065F2A">
      <w:pPr>
        <w:pStyle w:val="B10"/>
        <w:ind w:firstLine="284"/>
      </w:pPr>
      <w:r w:rsidRPr="001D4BBD">
        <w:t>Identifier:</w:t>
      </w:r>
      <w:r w:rsidRPr="001D4BBD">
        <w:tab/>
      </w:r>
      <w:r w:rsidRPr="001D4BBD">
        <w:tab/>
      </w:r>
      <w:r w:rsidRPr="001D4BBD">
        <w:tab/>
        <w:t>'FF'.</w:t>
      </w:r>
    </w:p>
    <w:p w14:paraId="475704C8" w14:textId="569B412C" w:rsidR="00065F2A" w:rsidRDefault="00065F2A" w:rsidP="00065F2A">
      <w:pPr>
        <w:pStyle w:val="B10"/>
        <w:keepNext/>
      </w:pPr>
      <w:bookmarkStart w:id="3028" w:name="MCCQCTEMPBM_00000439"/>
      <w:r w:rsidRPr="001D4BBD">
        <w:t>Coding for record 4:</w:t>
      </w:r>
    </w:p>
    <w:p w14:paraId="4946BAC7"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65F2A" w:rsidRPr="001D4BBD" w14:paraId="72304ED3" w14:textId="77777777" w:rsidTr="00065F2A">
        <w:tc>
          <w:tcPr>
            <w:tcW w:w="683" w:type="dxa"/>
            <w:shd w:val="clear" w:color="auto" w:fill="F2F2F2" w:themeFill="background1" w:themeFillShade="F2"/>
          </w:tcPr>
          <w:bookmarkEnd w:id="3028"/>
          <w:p w14:paraId="705F49CA" w14:textId="77777777" w:rsidR="00065F2A" w:rsidRPr="001D4BBD" w:rsidRDefault="00065F2A" w:rsidP="00065F2A">
            <w:pPr>
              <w:pStyle w:val="TAL"/>
              <w:rPr>
                <w:b/>
              </w:rPr>
            </w:pPr>
            <w:r w:rsidRPr="001D4BBD">
              <w:rPr>
                <w:b/>
              </w:rPr>
              <w:t>Byte</w:t>
            </w:r>
          </w:p>
        </w:tc>
        <w:tc>
          <w:tcPr>
            <w:tcW w:w="624" w:type="dxa"/>
            <w:shd w:val="clear" w:color="auto" w:fill="F2F2F2" w:themeFill="background1" w:themeFillShade="F2"/>
          </w:tcPr>
          <w:p w14:paraId="129EC21F" w14:textId="77777777" w:rsidR="00065F2A" w:rsidRPr="001D4BBD" w:rsidRDefault="00065F2A" w:rsidP="00065F2A">
            <w:pPr>
              <w:pStyle w:val="TAL"/>
              <w:jc w:val="center"/>
              <w:rPr>
                <w:b/>
              </w:rPr>
            </w:pPr>
            <w:r w:rsidRPr="001D4BBD">
              <w:rPr>
                <w:b/>
              </w:rPr>
              <w:t>B1</w:t>
            </w:r>
          </w:p>
        </w:tc>
        <w:tc>
          <w:tcPr>
            <w:tcW w:w="624" w:type="dxa"/>
            <w:shd w:val="clear" w:color="auto" w:fill="F2F2F2" w:themeFill="background1" w:themeFillShade="F2"/>
          </w:tcPr>
          <w:p w14:paraId="6F89DCED" w14:textId="77777777" w:rsidR="00065F2A" w:rsidRPr="001D4BBD" w:rsidRDefault="00065F2A" w:rsidP="00065F2A">
            <w:pPr>
              <w:pStyle w:val="TAL"/>
              <w:jc w:val="center"/>
              <w:rPr>
                <w:b/>
              </w:rPr>
            </w:pPr>
            <w:r w:rsidRPr="001D4BBD">
              <w:rPr>
                <w:b/>
              </w:rPr>
              <w:t>B2</w:t>
            </w:r>
          </w:p>
        </w:tc>
        <w:tc>
          <w:tcPr>
            <w:tcW w:w="624" w:type="dxa"/>
            <w:shd w:val="clear" w:color="auto" w:fill="F2F2F2" w:themeFill="background1" w:themeFillShade="F2"/>
          </w:tcPr>
          <w:p w14:paraId="16ED5CBF" w14:textId="77777777" w:rsidR="00065F2A" w:rsidRPr="001D4BBD" w:rsidRDefault="00065F2A" w:rsidP="00065F2A">
            <w:pPr>
              <w:pStyle w:val="TAL"/>
              <w:jc w:val="center"/>
              <w:rPr>
                <w:b/>
              </w:rPr>
            </w:pPr>
            <w:r w:rsidRPr="001D4BBD">
              <w:rPr>
                <w:b/>
              </w:rPr>
              <w:t>B3</w:t>
            </w:r>
          </w:p>
        </w:tc>
        <w:tc>
          <w:tcPr>
            <w:tcW w:w="624" w:type="dxa"/>
            <w:shd w:val="clear" w:color="auto" w:fill="F2F2F2" w:themeFill="background1" w:themeFillShade="F2"/>
          </w:tcPr>
          <w:p w14:paraId="2B0BCD8D" w14:textId="77777777" w:rsidR="00065F2A" w:rsidRPr="001D4BBD" w:rsidRDefault="00065F2A" w:rsidP="00065F2A">
            <w:pPr>
              <w:pStyle w:val="TAL"/>
              <w:jc w:val="center"/>
              <w:rPr>
                <w:b/>
              </w:rPr>
            </w:pPr>
            <w:r w:rsidRPr="001D4BBD">
              <w:rPr>
                <w:b/>
              </w:rPr>
              <w:t>B4</w:t>
            </w:r>
          </w:p>
        </w:tc>
        <w:tc>
          <w:tcPr>
            <w:tcW w:w="624" w:type="dxa"/>
            <w:shd w:val="clear" w:color="auto" w:fill="F2F2F2" w:themeFill="background1" w:themeFillShade="F2"/>
          </w:tcPr>
          <w:p w14:paraId="7ED95C9B" w14:textId="77777777" w:rsidR="00065F2A" w:rsidRPr="001D4BBD" w:rsidRDefault="00065F2A" w:rsidP="00065F2A">
            <w:pPr>
              <w:pStyle w:val="TAL"/>
              <w:jc w:val="center"/>
              <w:rPr>
                <w:b/>
              </w:rPr>
            </w:pPr>
            <w:r w:rsidRPr="001D4BBD">
              <w:rPr>
                <w:b/>
              </w:rPr>
              <w:t>B5</w:t>
            </w:r>
          </w:p>
        </w:tc>
        <w:tc>
          <w:tcPr>
            <w:tcW w:w="624" w:type="dxa"/>
            <w:shd w:val="clear" w:color="auto" w:fill="F2F2F2" w:themeFill="background1" w:themeFillShade="F2"/>
          </w:tcPr>
          <w:p w14:paraId="73C2A3F6" w14:textId="77777777" w:rsidR="00065F2A" w:rsidRPr="001D4BBD" w:rsidRDefault="00065F2A" w:rsidP="00065F2A">
            <w:pPr>
              <w:pStyle w:val="TAL"/>
              <w:jc w:val="center"/>
              <w:rPr>
                <w:b/>
              </w:rPr>
            </w:pPr>
            <w:r w:rsidRPr="001D4BBD">
              <w:rPr>
                <w:b/>
              </w:rPr>
              <w:t>B6</w:t>
            </w:r>
          </w:p>
        </w:tc>
        <w:tc>
          <w:tcPr>
            <w:tcW w:w="624" w:type="dxa"/>
            <w:shd w:val="clear" w:color="auto" w:fill="F2F2F2" w:themeFill="background1" w:themeFillShade="F2"/>
          </w:tcPr>
          <w:p w14:paraId="0D1905BD" w14:textId="77777777" w:rsidR="00065F2A" w:rsidRPr="001D4BBD" w:rsidRDefault="00065F2A" w:rsidP="00065F2A">
            <w:pPr>
              <w:pStyle w:val="TAL"/>
              <w:jc w:val="center"/>
              <w:rPr>
                <w:b/>
              </w:rPr>
            </w:pPr>
            <w:r w:rsidRPr="001D4BBD">
              <w:rPr>
                <w:b/>
              </w:rPr>
              <w:t>B7</w:t>
            </w:r>
          </w:p>
        </w:tc>
        <w:tc>
          <w:tcPr>
            <w:tcW w:w="624" w:type="dxa"/>
            <w:shd w:val="clear" w:color="auto" w:fill="F2F2F2" w:themeFill="background1" w:themeFillShade="F2"/>
          </w:tcPr>
          <w:p w14:paraId="13FDD065" w14:textId="77777777" w:rsidR="00065F2A" w:rsidRPr="001D4BBD" w:rsidRDefault="00065F2A" w:rsidP="00065F2A">
            <w:pPr>
              <w:pStyle w:val="TAL"/>
              <w:jc w:val="center"/>
              <w:rPr>
                <w:b/>
              </w:rPr>
            </w:pPr>
            <w:r w:rsidRPr="001D4BBD">
              <w:rPr>
                <w:b/>
              </w:rPr>
              <w:t>B8</w:t>
            </w:r>
          </w:p>
        </w:tc>
        <w:tc>
          <w:tcPr>
            <w:tcW w:w="624" w:type="dxa"/>
            <w:shd w:val="clear" w:color="auto" w:fill="F2F2F2" w:themeFill="background1" w:themeFillShade="F2"/>
          </w:tcPr>
          <w:p w14:paraId="0B307708" w14:textId="77777777" w:rsidR="00065F2A" w:rsidRPr="001D4BBD" w:rsidRDefault="00065F2A" w:rsidP="00065F2A">
            <w:pPr>
              <w:pStyle w:val="TAL"/>
              <w:jc w:val="center"/>
              <w:rPr>
                <w:b/>
              </w:rPr>
            </w:pPr>
            <w:r w:rsidRPr="001D4BBD">
              <w:rPr>
                <w:b/>
              </w:rPr>
              <w:t>B9</w:t>
            </w:r>
          </w:p>
        </w:tc>
        <w:tc>
          <w:tcPr>
            <w:tcW w:w="624" w:type="dxa"/>
            <w:shd w:val="clear" w:color="auto" w:fill="F2F2F2" w:themeFill="background1" w:themeFillShade="F2"/>
          </w:tcPr>
          <w:p w14:paraId="5D531431" w14:textId="77777777" w:rsidR="00065F2A" w:rsidRPr="001D4BBD" w:rsidRDefault="00065F2A" w:rsidP="00065F2A">
            <w:pPr>
              <w:pStyle w:val="TAL"/>
              <w:jc w:val="center"/>
              <w:rPr>
                <w:b/>
              </w:rPr>
            </w:pPr>
            <w:r w:rsidRPr="001D4BBD">
              <w:rPr>
                <w:b/>
              </w:rPr>
              <w:t>B10</w:t>
            </w:r>
          </w:p>
        </w:tc>
        <w:tc>
          <w:tcPr>
            <w:tcW w:w="624" w:type="dxa"/>
            <w:shd w:val="clear" w:color="auto" w:fill="F2F2F2" w:themeFill="background1" w:themeFillShade="F2"/>
          </w:tcPr>
          <w:p w14:paraId="573A9509" w14:textId="77777777" w:rsidR="00065F2A" w:rsidRPr="001D4BBD" w:rsidRDefault="00065F2A" w:rsidP="00065F2A">
            <w:pPr>
              <w:pStyle w:val="TAL"/>
              <w:jc w:val="center"/>
              <w:rPr>
                <w:b/>
              </w:rPr>
            </w:pPr>
            <w:r w:rsidRPr="001D4BBD">
              <w:rPr>
                <w:b/>
              </w:rPr>
              <w:t>B11</w:t>
            </w:r>
          </w:p>
        </w:tc>
        <w:tc>
          <w:tcPr>
            <w:tcW w:w="624" w:type="dxa"/>
            <w:shd w:val="clear" w:color="auto" w:fill="F2F2F2" w:themeFill="background1" w:themeFillShade="F2"/>
          </w:tcPr>
          <w:p w14:paraId="7D74500F" w14:textId="77777777" w:rsidR="00065F2A" w:rsidRPr="001D4BBD" w:rsidRDefault="00065F2A" w:rsidP="00065F2A">
            <w:pPr>
              <w:pStyle w:val="TAL"/>
              <w:jc w:val="center"/>
              <w:rPr>
                <w:b/>
              </w:rPr>
            </w:pPr>
            <w:r w:rsidRPr="001D4BBD">
              <w:rPr>
                <w:b/>
              </w:rPr>
              <w:t>B12</w:t>
            </w:r>
          </w:p>
        </w:tc>
      </w:tr>
      <w:tr w:rsidR="00065F2A" w:rsidRPr="001D4BBD" w14:paraId="18418721" w14:textId="77777777" w:rsidTr="00065F2A">
        <w:tc>
          <w:tcPr>
            <w:tcW w:w="683" w:type="dxa"/>
            <w:tcBorders>
              <w:bottom w:val="single" w:sz="4" w:space="0" w:color="auto"/>
            </w:tcBorders>
          </w:tcPr>
          <w:p w14:paraId="424CECC3" w14:textId="77777777" w:rsidR="00065F2A" w:rsidRPr="001D4BBD" w:rsidRDefault="00065F2A" w:rsidP="00065F2A">
            <w:pPr>
              <w:pStyle w:val="TAL"/>
            </w:pPr>
            <w:r w:rsidRPr="001D4BBD">
              <w:t>Hex</w:t>
            </w:r>
          </w:p>
        </w:tc>
        <w:tc>
          <w:tcPr>
            <w:tcW w:w="624" w:type="dxa"/>
          </w:tcPr>
          <w:p w14:paraId="1C23D546" w14:textId="2DCD4528" w:rsidR="00065F2A" w:rsidRPr="001D4BBD" w:rsidRDefault="00065F2A" w:rsidP="00065F2A">
            <w:pPr>
              <w:pStyle w:val="TAL"/>
              <w:jc w:val="center"/>
            </w:pPr>
            <w:r w:rsidRPr="001D4BBD">
              <w:rPr>
                <w:lang w:val="de-DE"/>
              </w:rPr>
              <w:t>00</w:t>
            </w:r>
          </w:p>
        </w:tc>
        <w:tc>
          <w:tcPr>
            <w:tcW w:w="624" w:type="dxa"/>
          </w:tcPr>
          <w:p w14:paraId="25B9AF81" w14:textId="39D4F68C" w:rsidR="00065F2A" w:rsidRPr="001D4BBD" w:rsidRDefault="00065F2A" w:rsidP="00065F2A">
            <w:pPr>
              <w:pStyle w:val="TAL"/>
              <w:jc w:val="center"/>
            </w:pPr>
            <w:r w:rsidRPr="001D4BBD">
              <w:rPr>
                <w:lang w:val="de-DE"/>
              </w:rPr>
              <w:t>FF</w:t>
            </w:r>
          </w:p>
        </w:tc>
        <w:tc>
          <w:tcPr>
            <w:tcW w:w="624" w:type="dxa"/>
          </w:tcPr>
          <w:p w14:paraId="5F8EAFDE" w14:textId="267ADD30" w:rsidR="00065F2A" w:rsidRPr="001D4BBD" w:rsidRDefault="00065F2A" w:rsidP="00065F2A">
            <w:pPr>
              <w:pStyle w:val="TAL"/>
              <w:jc w:val="center"/>
            </w:pPr>
            <w:r w:rsidRPr="001D4BBD">
              <w:rPr>
                <w:lang w:val="de-DE"/>
              </w:rPr>
              <w:t>FF</w:t>
            </w:r>
          </w:p>
        </w:tc>
        <w:tc>
          <w:tcPr>
            <w:tcW w:w="624" w:type="dxa"/>
          </w:tcPr>
          <w:p w14:paraId="7FFDC6D7" w14:textId="33FEFA63" w:rsidR="00065F2A" w:rsidRPr="001D4BBD" w:rsidRDefault="00065F2A" w:rsidP="00065F2A">
            <w:pPr>
              <w:pStyle w:val="TAL"/>
              <w:jc w:val="center"/>
            </w:pPr>
            <w:r w:rsidRPr="001D4BBD">
              <w:rPr>
                <w:lang w:val="de-DE"/>
              </w:rPr>
              <w:t>FF</w:t>
            </w:r>
          </w:p>
        </w:tc>
        <w:tc>
          <w:tcPr>
            <w:tcW w:w="624" w:type="dxa"/>
          </w:tcPr>
          <w:p w14:paraId="45C21539" w14:textId="277A1333" w:rsidR="00065F2A" w:rsidRPr="001D4BBD" w:rsidRDefault="00065F2A" w:rsidP="00065F2A">
            <w:pPr>
              <w:pStyle w:val="TAL"/>
              <w:jc w:val="center"/>
            </w:pPr>
            <w:r w:rsidRPr="001D4BBD">
              <w:rPr>
                <w:lang w:val="de-DE"/>
              </w:rPr>
              <w:t>FF</w:t>
            </w:r>
          </w:p>
        </w:tc>
        <w:tc>
          <w:tcPr>
            <w:tcW w:w="624" w:type="dxa"/>
          </w:tcPr>
          <w:p w14:paraId="41B513EF" w14:textId="467CEBB4" w:rsidR="00065F2A" w:rsidRPr="001D4BBD" w:rsidRDefault="00065F2A" w:rsidP="00065F2A">
            <w:pPr>
              <w:pStyle w:val="TAL"/>
              <w:jc w:val="center"/>
            </w:pPr>
            <w:r w:rsidRPr="001D4BBD">
              <w:rPr>
                <w:lang w:val="de-DE"/>
              </w:rPr>
              <w:t>FF</w:t>
            </w:r>
          </w:p>
        </w:tc>
        <w:tc>
          <w:tcPr>
            <w:tcW w:w="624" w:type="dxa"/>
          </w:tcPr>
          <w:p w14:paraId="5ACA84B3" w14:textId="468FE8D5" w:rsidR="00065F2A" w:rsidRPr="001D4BBD" w:rsidRDefault="00065F2A" w:rsidP="00065F2A">
            <w:pPr>
              <w:pStyle w:val="TAL"/>
              <w:jc w:val="center"/>
            </w:pPr>
            <w:r w:rsidRPr="001D4BBD">
              <w:rPr>
                <w:lang w:val="de-DE"/>
              </w:rPr>
              <w:t>FF</w:t>
            </w:r>
          </w:p>
        </w:tc>
        <w:tc>
          <w:tcPr>
            <w:tcW w:w="624" w:type="dxa"/>
          </w:tcPr>
          <w:p w14:paraId="2651AECE" w14:textId="5D0FACB0" w:rsidR="00065F2A" w:rsidRPr="001D4BBD" w:rsidRDefault="00065F2A" w:rsidP="00065F2A">
            <w:pPr>
              <w:pStyle w:val="TAL"/>
              <w:jc w:val="center"/>
            </w:pPr>
            <w:r w:rsidRPr="001D4BBD">
              <w:rPr>
                <w:lang w:val="de-DE"/>
              </w:rPr>
              <w:t>FF</w:t>
            </w:r>
          </w:p>
        </w:tc>
        <w:tc>
          <w:tcPr>
            <w:tcW w:w="624" w:type="dxa"/>
          </w:tcPr>
          <w:p w14:paraId="26ABDE44" w14:textId="427AE158" w:rsidR="00065F2A" w:rsidRPr="001D4BBD" w:rsidRDefault="00065F2A" w:rsidP="00065F2A">
            <w:pPr>
              <w:pStyle w:val="TAL"/>
              <w:jc w:val="center"/>
            </w:pPr>
            <w:r w:rsidRPr="001D4BBD">
              <w:rPr>
                <w:lang w:val="de-DE"/>
              </w:rPr>
              <w:t>FF</w:t>
            </w:r>
          </w:p>
        </w:tc>
        <w:tc>
          <w:tcPr>
            <w:tcW w:w="624" w:type="dxa"/>
          </w:tcPr>
          <w:p w14:paraId="2A7AB0D8" w14:textId="1A72062B" w:rsidR="00065F2A" w:rsidRPr="001D4BBD" w:rsidRDefault="00065F2A" w:rsidP="00065F2A">
            <w:pPr>
              <w:pStyle w:val="TAL"/>
              <w:jc w:val="center"/>
            </w:pPr>
            <w:r w:rsidRPr="001D4BBD">
              <w:rPr>
                <w:lang w:val="de-DE"/>
              </w:rPr>
              <w:t>FF</w:t>
            </w:r>
          </w:p>
        </w:tc>
        <w:tc>
          <w:tcPr>
            <w:tcW w:w="624" w:type="dxa"/>
          </w:tcPr>
          <w:p w14:paraId="3FDF15A7" w14:textId="34D3B39E" w:rsidR="00065F2A" w:rsidRPr="001D4BBD" w:rsidRDefault="00065F2A" w:rsidP="00065F2A">
            <w:pPr>
              <w:pStyle w:val="TAL"/>
              <w:jc w:val="center"/>
            </w:pPr>
            <w:r w:rsidRPr="001D4BBD">
              <w:rPr>
                <w:lang w:val="de-DE"/>
              </w:rPr>
              <w:t>FF</w:t>
            </w:r>
          </w:p>
        </w:tc>
        <w:tc>
          <w:tcPr>
            <w:tcW w:w="624" w:type="dxa"/>
          </w:tcPr>
          <w:p w14:paraId="6C4E7092" w14:textId="332E6994" w:rsidR="00065F2A" w:rsidRPr="001D4BBD" w:rsidRDefault="00065F2A" w:rsidP="00065F2A">
            <w:pPr>
              <w:pStyle w:val="TAL"/>
              <w:jc w:val="center"/>
            </w:pPr>
            <w:r w:rsidRPr="001D4BBD">
              <w:rPr>
                <w:lang w:val="de-DE"/>
              </w:rPr>
              <w:t>FF</w:t>
            </w:r>
          </w:p>
        </w:tc>
      </w:tr>
      <w:tr w:rsidR="00065F2A" w:rsidRPr="001D4BBD" w14:paraId="69C9366F" w14:textId="77777777" w:rsidTr="00065F2A">
        <w:trPr>
          <w:gridAfter w:val="11"/>
          <w:wAfter w:w="6864" w:type="dxa"/>
        </w:trPr>
        <w:tc>
          <w:tcPr>
            <w:tcW w:w="683" w:type="dxa"/>
            <w:tcBorders>
              <w:top w:val="nil"/>
              <w:left w:val="nil"/>
              <w:bottom w:val="nil"/>
              <w:right w:val="single" w:sz="4" w:space="0" w:color="auto"/>
            </w:tcBorders>
          </w:tcPr>
          <w:p w14:paraId="24E9BAA8" w14:textId="77777777" w:rsidR="00065F2A" w:rsidRPr="001D4BBD" w:rsidRDefault="00065F2A" w:rsidP="00065F2A">
            <w:pPr>
              <w:pStyle w:val="TAL"/>
            </w:pPr>
          </w:p>
        </w:tc>
        <w:tc>
          <w:tcPr>
            <w:tcW w:w="624" w:type="dxa"/>
            <w:tcBorders>
              <w:left w:val="single" w:sz="4" w:space="0" w:color="auto"/>
            </w:tcBorders>
            <w:shd w:val="clear" w:color="auto" w:fill="F2F2F2" w:themeFill="background1" w:themeFillShade="F2"/>
          </w:tcPr>
          <w:p w14:paraId="35AA8551" w14:textId="77777777" w:rsidR="00065F2A" w:rsidRPr="001D4BBD" w:rsidRDefault="00065F2A" w:rsidP="00065F2A">
            <w:pPr>
              <w:pStyle w:val="TAL"/>
              <w:jc w:val="center"/>
              <w:rPr>
                <w:b/>
              </w:rPr>
            </w:pPr>
            <w:r w:rsidRPr="001D4BBD">
              <w:rPr>
                <w:b/>
              </w:rPr>
              <w:t>B13</w:t>
            </w:r>
          </w:p>
        </w:tc>
      </w:tr>
      <w:tr w:rsidR="00065F2A" w:rsidRPr="001D4BBD" w14:paraId="45814273" w14:textId="77777777" w:rsidTr="00065F2A">
        <w:trPr>
          <w:gridAfter w:val="11"/>
          <w:wAfter w:w="6864" w:type="dxa"/>
        </w:trPr>
        <w:tc>
          <w:tcPr>
            <w:tcW w:w="683" w:type="dxa"/>
            <w:tcBorders>
              <w:top w:val="nil"/>
              <w:left w:val="nil"/>
              <w:bottom w:val="nil"/>
              <w:right w:val="single" w:sz="4" w:space="0" w:color="auto"/>
            </w:tcBorders>
          </w:tcPr>
          <w:p w14:paraId="673A4180" w14:textId="77777777" w:rsidR="00065F2A" w:rsidRPr="001D4BBD" w:rsidRDefault="00065F2A" w:rsidP="00065F2A">
            <w:pPr>
              <w:pStyle w:val="TAL"/>
            </w:pPr>
          </w:p>
        </w:tc>
        <w:tc>
          <w:tcPr>
            <w:tcW w:w="624" w:type="dxa"/>
            <w:tcBorders>
              <w:left w:val="single" w:sz="4" w:space="0" w:color="auto"/>
            </w:tcBorders>
          </w:tcPr>
          <w:p w14:paraId="40EFAB09" w14:textId="7ECBF90B" w:rsidR="00065F2A" w:rsidRPr="001D4BBD" w:rsidRDefault="00065F2A" w:rsidP="00065F2A">
            <w:pPr>
              <w:pStyle w:val="TAL"/>
              <w:jc w:val="center"/>
            </w:pPr>
            <w:r w:rsidRPr="001D4BBD">
              <w:rPr>
                <w:lang w:val="de-DE"/>
              </w:rPr>
              <w:t>FF</w:t>
            </w:r>
          </w:p>
        </w:tc>
      </w:tr>
    </w:tbl>
    <w:p w14:paraId="5EE23E05" w14:textId="0556D833" w:rsidR="005118E8" w:rsidRPr="001D4BBD" w:rsidRDefault="005118E8" w:rsidP="005118E8">
      <w:pPr>
        <w:overflowPunct w:val="0"/>
        <w:autoSpaceDE w:val="0"/>
        <w:autoSpaceDN w:val="0"/>
        <w:adjustRightInd w:val="0"/>
        <w:textAlignment w:val="baseline"/>
      </w:pPr>
    </w:p>
    <w:p w14:paraId="28723FF4" w14:textId="77777777" w:rsidR="005118E8" w:rsidRPr="001D4BBD" w:rsidRDefault="005118E8" w:rsidP="005118E8">
      <w:pPr>
        <w:overflowPunct w:val="0"/>
        <w:autoSpaceDE w:val="0"/>
        <w:autoSpaceDN w:val="0"/>
        <w:adjustRightInd w:val="0"/>
        <w:textAlignment w:val="baseline"/>
        <w:rPr>
          <w:rFonts w:eastAsia="TimesNewRoman"/>
          <w:lang w:eastAsia="en-GB"/>
        </w:rPr>
      </w:pPr>
      <w:r w:rsidRPr="001D4BBD">
        <w:rPr>
          <w:rFonts w:eastAsia="TimesNewRoman"/>
          <w:lang w:eastAsia="en-GB"/>
        </w:rPr>
        <w:t>The TT does not need to transmits on any BCCH.</w:t>
      </w:r>
    </w:p>
    <w:p w14:paraId="420C29F7" w14:textId="0FE84041" w:rsidR="005118E8" w:rsidRPr="001D4BBD" w:rsidRDefault="00D01ED6" w:rsidP="005118E8">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5118E8" w:rsidRPr="001D4BBD">
        <w:t>.</w:t>
      </w:r>
    </w:p>
    <w:p w14:paraId="67B2B6A7" w14:textId="6B4C0573" w:rsidR="005118E8" w:rsidRDefault="005118E8" w:rsidP="005118E8">
      <w:pPr>
        <w:pStyle w:val="Heading5"/>
      </w:pPr>
      <w:bookmarkStart w:id="3029" w:name="_Toc170301355"/>
      <w:bookmarkStart w:id="3030" w:name="MCCQCTEMPBM_00000440"/>
      <w:r w:rsidRPr="001D4BBD">
        <w:t>8.1.</w:t>
      </w:r>
      <w:r w:rsidR="00065F2A" w:rsidRPr="001D4BBD">
        <w:t>3</w:t>
      </w:r>
      <w:r w:rsidRPr="001D4BBD">
        <w:t>.4.2</w:t>
      </w:r>
      <w:r w:rsidRPr="001D4BBD">
        <w:tab/>
        <w:t>Procedure</w:t>
      </w:r>
      <w:bookmarkEnd w:id="3029"/>
    </w:p>
    <w:p w14:paraId="2A4187F3" w14:textId="77777777" w:rsidR="00980C6E" w:rsidRPr="00980C6E" w:rsidRDefault="00980C6E" w:rsidP="00980C6E">
      <w:pPr>
        <w:pStyle w:val="TH"/>
      </w:pPr>
    </w:p>
    <w:tbl>
      <w:tblPr>
        <w:tblpPr w:leftFromText="181" w:rightFromText="181" w:vertAnchor="text" w:tblpY="1"/>
        <w:tblOverlap w:val="neve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361"/>
        <w:gridCol w:w="3346"/>
        <w:gridCol w:w="680"/>
        <w:gridCol w:w="637"/>
      </w:tblGrid>
      <w:tr w:rsidR="005118E8" w:rsidRPr="001D4BBD" w14:paraId="11E8CAC3" w14:textId="77777777" w:rsidTr="005118E8">
        <w:trPr>
          <w:cantSplit/>
          <w:trHeight w:val="20"/>
          <w:tblHeader/>
        </w:trPr>
        <w:tc>
          <w:tcPr>
            <w:tcW w:w="282" w:type="pct"/>
            <w:tcBorders>
              <w:bottom w:val="single" w:sz="4" w:space="0" w:color="auto"/>
            </w:tcBorders>
            <w:shd w:val="clear" w:color="auto" w:fill="D9D9D9" w:themeFill="background1" w:themeFillShade="D9"/>
            <w:hideMark/>
          </w:tcPr>
          <w:bookmarkEnd w:id="3030"/>
          <w:p w14:paraId="4E162146" w14:textId="77777777" w:rsidR="005118E8" w:rsidRPr="001D4BBD" w:rsidRDefault="005118E8" w:rsidP="005118E8">
            <w:pPr>
              <w:pStyle w:val="TAH"/>
              <w:rPr>
                <w:rFonts w:eastAsia="Calibri"/>
                <w:lang w:val="en-US" w:eastAsia="de-DE"/>
              </w:rPr>
            </w:pPr>
            <w:r w:rsidRPr="001D4BBD">
              <w:rPr>
                <w:rFonts w:eastAsia="Calibri"/>
                <w:lang w:val="en-US" w:eastAsia="de-DE"/>
              </w:rPr>
              <w:t>Step</w:t>
            </w:r>
          </w:p>
        </w:tc>
        <w:tc>
          <w:tcPr>
            <w:tcW w:w="564" w:type="pct"/>
            <w:tcBorders>
              <w:bottom w:val="single" w:sz="4" w:space="0" w:color="auto"/>
            </w:tcBorders>
            <w:shd w:val="clear" w:color="auto" w:fill="D9D9D9" w:themeFill="background1" w:themeFillShade="D9"/>
            <w:hideMark/>
          </w:tcPr>
          <w:p w14:paraId="420756E4" w14:textId="77777777" w:rsidR="005118E8" w:rsidRPr="001D4BBD" w:rsidRDefault="005118E8" w:rsidP="005118E8">
            <w:pPr>
              <w:pStyle w:val="TAH"/>
              <w:rPr>
                <w:rFonts w:eastAsia="Calibri"/>
                <w:lang w:val="en-US" w:eastAsia="de-DE"/>
              </w:rPr>
            </w:pPr>
            <w:r w:rsidRPr="001D4BBD">
              <w:rPr>
                <w:rFonts w:eastAsia="Calibri"/>
                <w:lang w:val="en-US" w:eastAsia="de-DE"/>
              </w:rPr>
              <w:t>Direction</w:t>
            </w:r>
          </w:p>
        </w:tc>
        <w:tc>
          <w:tcPr>
            <w:tcW w:w="1740" w:type="pct"/>
            <w:tcBorders>
              <w:bottom w:val="single" w:sz="4" w:space="0" w:color="auto"/>
            </w:tcBorders>
            <w:shd w:val="clear" w:color="auto" w:fill="D9D9D9" w:themeFill="background1" w:themeFillShade="D9"/>
            <w:hideMark/>
          </w:tcPr>
          <w:p w14:paraId="2E9D4837" w14:textId="77777777" w:rsidR="005118E8" w:rsidRPr="001D4BBD" w:rsidRDefault="005118E8" w:rsidP="005118E8">
            <w:pPr>
              <w:pStyle w:val="TAH"/>
              <w:rPr>
                <w:rFonts w:eastAsia="Calibri"/>
                <w:lang w:val="en-US" w:eastAsia="de-DE"/>
              </w:rPr>
            </w:pPr>
            <w:r w:rsidRPr="001D4BBD">
              <w:rPr>
                <w:rFonts w:eastAsia="Calibri"/>
                <w:lang w:val="en-US" w:eastAsia="de-DE"/>
              </w:rPr>
              <w:t>Action</w:t>
            </w:r>
          </w:p>
        </w:tc>
        <w:tc>
          <w:tcPr>
            <w:tcW w:w="1732" w:type="pct"/>
            <w:tcBorders>
              <w:bottom w:val="single" w:sz="4" w:space="0" w:color="auto"/>
            </w:tcBorders>
            <w:shd w:val="clear" w:color="auto" w:fill="D9D9D9" w:themeFill="background1" w:themeFillShade="D9"/>
            <w:hideMark/>
          </w:tcPr>
          <w:p w14:paraId="62E82239" w14:textId="77777777" w:rsidR="005118E8" w:rsidRPr="001D4BBD" w:rsidRDefault="005118E8" w:rsidP="005118E8">
            <w:pPr>
              <w:pStyle w:val="TAH"/>
              <w:rPr>
                <w:rFonts w:eastAsia="Calibri"/>
                <w:lang w:val="en-US" w:eastAsia="de-DE"/>
              </w:rPr>
            </w:pPr>
            <w:r w:rsidRPr="001D4BBD">
              <w:rPr>
                <w:rFonts w:eastAsia="Calibri"/>
                <w:lang w:val="en-US" w:eastAsia="de-DE"/>
              </w:rPr>
              <w:t>Information</w:t>
            </w:r>
          </w:p>
        </w:tc>
        <w:tc>
          <w:tcPr>
            <w:tcW w:w="352" w:type="pct"/>
            <w:tcBorders>
              <w:bottom w:val="single" w:sz="4" w:space="0" w:color="auto"/>
            </w:tcBorders>
            <w:shd w:val="clear" w:color="auto" w:fill="D9D9D9" w:themeFill="background1" w:themeFillShade="D9"/>
          </w:tcPr>
          <w:p w14:paraId="7E75C00B" w14:textId="77777777" w:rsidR="005118E8" w:rsidRPr="001D4BBD" w:rsidRDefault="005118E8" w:rsidP="005118E8">
            <w:pPr>
              <w:pStyle w:val="TAH"/>
              <w:rPr>
                <w:rFonts w:eastAsia="Calibri"/>
                <w:lang w:val="en-US" w:eastAsia="de-DE"/>
              </w:rPr>
            </w:pPr>
            <w:r w:rsidRPr="001D4BBD">
              <w:rPr>
                <w:rFonts w:eastAsia="Calibri"/>
                <w:lang w:val="en-US" w:eastAsia="de-DE"/>
              </w:rPr>
              <w:t>REQ</w:t>
            </w:r>
          </w:p>
        </w:tc>
        <w:tc>
          <w:tcPr>
            <w:tcW w:w="330" w:type="pct"/>
            <w:tcBorders>
              <w:bottom w:val="single" w:sz="4" w:space="0" w:color="auto"/>
            </w:tcBorders>
            <w:shd w:val="clear" w:color="auto" w:fill="D9D9D9" w:themeFill="background1" w:themeFillShade="D9"/>
          </w:tcPr>
          <w:p w14:paraId="06554FF3" w14:textId="77777777" w:rsidR="005118E8" w:rsidRPr="001D4BBD" w:rsidRDefault="005118E8" w:rsidP="005118E8">
            <w:pPr>
              <w:pStyle w:val="TAH"/>
              <w:rPr>
                <w:rFonts w:eastAsia="Calibri"/>
                <w:lang w:val="en-US" w:eastAsia="de-DE"/>
              </w:rPr>
            </w:pPr>
            <w:r w:rsidRPr="001D4BBD">
              <w:rPr>
                <w:rFonts w:eastAsia="Calibri"/>
                <w:lang w:val="en-US" w:eastAsia="de-DE"/>
              </w:rPr>
              <w:t>SA</w:t>
            </w:r>
          </w:p>
        </w:tc>
      </w:tr>
      <w:tr w:rsidR="005118E8" w:rsidRPr="001D4BBD" w14:paraId="7F0ED263" w14:textId="77777777" w:rsidTr="005118E8">
        <w:trPr>
          <w:trHeight w:val="20"/>
        </w:trPr>
        <w:tc>
          <w:tcPr>
            <w:tcW w:w="282" w:type="pct"/>
            <w:tcBorders>
              <w:top w:val="single" w:sz="4" w:space="0" w:color="auto"/>
            </w:tcBorders>
          </w:tcPr>
          <w:p w14:paraId="2AB75822" w14:textId="77777777" w:rsidR="005118E8" w:rsidRPr="001D4BBD" w:rsidRDefault="005118E8" w:rsidP="005118E8">
            <w:pPr>
              <w:pStyle w:val="TAC"/>
              <w:rPr>
                <w:rFonts w:eastAsia="SimSun"/>
                <w:lang w:eastAsia="ja-JP"/>
              </w:rPr>
            </w:pPr>
            <w:r w:rsidRPr="001D4BBD">
              <w:rPr>
                <w:rFonts w:eastAsia="SimSun"/>
                <w:lang w:eastAsia="ja-JP"/>
              </w:rPr>
              <w:t>1</w:t>
            </w:r>
          </w:p>
        </w:tc>
        <w:tc>
          <w:tcPr>
            <w:tcW w:w="564" w:type="pct"/>
            <w:tcBorders>
              <w:top w:val="single" w:sz="4" w:space="0" w:color="auto"/>
              <w:bottom w:val="single" w:sz="4" w:space="0" w:color="auto"/>
            </w:tcBorders>
          </w:tcPr>
          <w:p w14:paraId="56BCDA28" w14:textId="77777777" w:rsidR="005118E8" w:rsidRPr="001D4BBD" w:rsidRDefault="005118E8" w:rsidP="005118E8">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260A0726" w14:textId="641E09D3" w:rsidR="005118E8" w:rsidRPr="001D4BBD" w:rsidRDefault="00567849" w:rsidP="005118E8">
            <w:pPr>
              <w:pStyle w:val="TAL"/>
              <w:rPr>
                <w:rFonts w:eastAsia="SimSun"/>
              </w:rPr>
            </w:pPr>
            <w:r w:rsidRPr="001D4BBD">
              <w:t>Select the global</w:t>
            </w:r>
            <w:r w:rsidR="005118E8" w:rsidRPr="001D4BBD">
              <w:t xml:space="preserve"> phonebook</w:t>
            </w:r>
          </w:p>
        </w:tc>
        <w:tc>
          <w:tcPr>
            <w:tcW w:w="1732" w:type="pct"/>
            <w:tcBorders>
              <w:top w:val="single" w:sz="4" w:space="0" w:color="auto"/>
              <w:bottom w:val="single" w:sz="4" w:space="0" w:color="auto"/>
            </w:tcBorders>
          </w:tcPr>
          <w:p w14:paraId="69C115BE" w14:textId="18BA34D9" w:rsidR="005118E8" w:rsidRPr="001D4BBD" w:rsidRDefault="00567849" w:rsidP="005118E8">
            <w:pPr>
              <w:pStyle w:val="TAL"/>
              <w:rPr>
                <w:rFonts w:eastAsia="SimSun"/>
              </w:rPr>
            </w:pPr>
            <w:r w:rsidRPr="001D4BBD">
              <w:t>The user shall use an MMI dependent procedure to select the global phonebook.</w:t>
            </w:r>
          </w:p>
        </w:tc>
        <w:tc>
          <w:tcPr>
            <w:tcW w:w="352" w:type="pct"/>
            <w:tcBorders>
              <w:top w:val="single" w:sz="4" w:space="0" w:color="auto"/>
              <w:bottom w:val="single" w:sz="4" w:space="0" w:color="auto"/>
            </w:tcBorders>
          </w:tcPr>
          <w:p w14:paraId="2F6C0B2B" w14:textId="77777777" w:rsidR="005118E8" w:rsidRPr="001D4BBD" w:rsidRDefault="005118E8" w:rsidP="005118E8">
            <w:pPr>
              <w:pStyle w:val="TAC"/>
              <w:rPr>
                <w:rFonts w:eastAsia="SimSun"/>
                <w:lang w:eastAsia="de-DE"/>
              </w:rPr>
            </w:pPr>
          </w:p>
        </w:tc>
        <w:tc>
          <w:tcPr>
            <w:tcW w:w="330" w:type="pct"/>
            <w:tcBorders>
              <w:top w:val="single" w:sz="4" w:space="0" w:color="auto"/>
              <w:bottom w:val="single" w:sz="4" w:space="0" w:color="auto"/>
            </w:tcBorders>
          </w:tcPr>
          <w:p w14:paraId="5EF52EBC" w14:textId="77777777" w:rsidR="005118E8" w:rsidRPr="001D4BBD" w:rsidRDefault="005118E8" w:rsidP="005118E8">
            <w:pPr>
              <w:pStyle w:val="TAC"/>
              <w:rPr>
                <w:rFonts w:eastAsia="SimSun"/>
                <w:lang w:eastAsia="de-DE"/>
              </w:rPr>
            </w:pPr>
          </w:p>
        </w:tc>
      </w:tr>
      <w:tr w:rsidR="00567849" w:rsidRPr="001D4BBD" w14:paraId="3501AF52" w14:textId="77777777" w:rsidTr="005118E8">
        <w:trPr>
          <w:trHeight w:val="20"/>
        </w:trPr>
        <w:tc>
          <w:tcPr>
            <w:tcW w:w="282" w:type="pct"/>
            <w:tcBorders>
              <w:top w:val="single" w:sz="4" w:space="0" w:color="auto"/>
            </w:tcBorders>
          </w:tcPr>
          <w:p w14:paraId="70D7FE33" w14:textId="1F175EF0" w:rsidR="00567849" w:rsidRPr="001D4BBD" w:rsidRDefault="00567849" w:rsidP="005118E8">
            <w:pPr>
              <w:pStyle w:val="TAC"/>
              <w:rPr>
                <w:rFonts w:eastAsia="SimSun"/>
                <w:lang w:eastAsia="ja-JP"/>
              </w:rPr>
            </w:pPr>
            <w:r w:rsidRPr="001D4BBD">
              <w:rPr>
                <w:rFonts w:eastAsia="SimSun"/>
                <w:lang w:eastAsia="ja-JP"/>
              </w:rPr>
              <w:t>2</w:t>
            </w:r>
          </w:p>
        </w:tc>
        <w:tc>
          <w:tcPr>
            <w:tcW w:w="564" w:type="pct"/>
            <w:tcBorders>
              <w:top w:val="single" w:sz="4" w:space="0" w:color="auto"/>
              <w:bottom w:val="single" w:sz="4" w:space="0" w:color="auto"/>
            </w:tcBorders>
          </w:tcPr>
          <w:p w14:paraId="293FEFAD" w14:textId="352E189E" w:rsidR="00567849" w:rsidRPr="001D4BBD" w:rsidRDefault="00236737" w:rsidP="005118E8">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14DA9126" w14:textId="7DC7851F" w:rsidR="00567849" w:rsidRPr="001D4BBD" w:rsidRDefault="00567849" w:rsidP="005118E8">
            <w:pPr>
              <w:pStyle w:val="TAL"/>
            </w:pPr>
            <w:r w:rsidRPr="001D4BBD">
              <w:t>READ EF</w:t>
            </w:r>
            <w:r w:rsidRPr="001D4BBD">
              <w:rPr>
                <w:vertAlign w:val="subscript"/>
              </w:rPr>
              <w:t>PBR</w:t>
            </w:r>
          </w:p>
        </w:tc>
        <w:tc>
          <w:tcPr>
            <w:tcW w:w="1732" w:type="pct"/>
            <w:tcBorders>
              <w:top w:val="single" w:sz="4" w:space="0" w:color="auto"/>
              <w:bottom w:val="single" w:sz="4" w:space="0" w:color="auto"/>
            </w:tcBorders>
          </w:tcPr>
          <w:p w14:paraId="1FFF155B" w14:textId="77777777" w:rsidR="00567849" w:rsidRPr="001D4BBD" w:rsidRDefault="00567849" w:rsidP="005118E8">
            <w:pPr>
              <w:pStyle w:val="TAL"/>
            </w:pPr>
          </w:p>
        </w:tc>
        <w:tc>
          <w:tcPr>
            <w:tcW w:w="352" w:type="pct"/>
            <w:tcBorders>
              <w:top w:val="single" w:sz="4" w:space="0" w:color="auto"/>
              <w:bottom w:val="single" w:sz="4" w:space="0" w:color="auto"/>
            </w:tcBorders>
          </w:tcPr>
          <w:p w14:paraId="17E30087" w14:textId="18EA4E47" w:rsidR="00567849" w:rsidRPr="001D4BBD" w:rsidRDefault="00567849" w:rsidP="005118E8">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7A9804EB" w14:textId="1D1DFD62" w:rsidR="00567849" w:rsidRPr="001D4BBD" w:rsidRDefault="00567849" w:rsidP="005118E8">
            <w:pPr>
              <w:pStyle w:val="TAC"/>
              <w:rPr>
                <w:rFonts w:eastAsia="SimSun"/>
                <w:lang w:eastAsia="de-DE"/>
              </w:rPr>
            </w:pPr>
            <w:r w:rsidRPr="001D4BBD">
              <w:rPr>
                <w:rFonts w:eastAsia="SimSun"/>
                <w:lang w:eastAsia="de-DE"/>
              </w:rPr>
              <w:t>A.2/1 OR A.2/2</w:t>
            </w:r>
          </w:p>
        </w:tc>
      </w:tr>
      <w:tr w:rsidR="005118E8" w:rsidRPr="001D4BBD" w14:paraId="663771EB" w14:textId="77777777" w:rsidTr="005118E8">
        <w:trPr>
          <w:trHeight w:val="794"/>
        </w:trPr>
        <w:tc>
          <w:tcPr>
            <w:tcW w:w="282" w:type="pct"/>
            <w:tcBorders>
              <w:bottom w:val="single" w:sz="4" w:space="0" w:color="auto"/>
            </w:tcBorders>
          </w:tcPr>
          <w:p w14:paraId="76AA15F9" w14:textId="5E4AF8DE" w:rsidR="005118E8" w:rsidRPr="001D4BBD" w:rsidRDefault="00567849" w:rsidP="005118E8">
            <w:pPr>
              <w:pStyle w:val="TAC"/>
              <w:rPr>
                <w:rFonts w:eastAsia="SimSun"/>
                <w:lang w:eastAsia="ja-JP"/>
              </w:rPr>
            </w:pPr>
            <w:r w:rsidRPr="001D4BBD">
              <w:rPr>
                <w:rFonts w:eastAsia="SimSun"/>
                <w:lang w:eastAsia="ja-JP"/>
              </w:rPr>
              <w:t>3</w:t>
            </w:r>
          </w:p>
        </w:tc>
        <w:tc>
          <w:tcPr>
            <w:tcW w:w="564" w:type="pct"/>
            <w:tcBorders>
              <w:bottom w:val="single" w:sz="4" w:space="0" w:color="auto"/>
            </w:tcBorders>
          </w:tcPr>
          <w:p w14:paraId="7619F4F4" w14:textId="25955011" w:rsidR="005118E8" w:rsidRPr="001D4BBD" w:rsidRDefault="00567849" w:rsidP="005118E8">
            <w:pPr>
              <w:pStyle w:val="TAC"/>
              <w:rPr>
                <w:rFonts w:eastAsia="SimSun"/>
                <w:lang w:eastAsia="ja-JP"/>
              </w:rPr>
            </w:pPr>
            <w:r w:rsidRPr="001D4BBD">
              <w:rPr>
                <w:rFonts w:eastAsia="SimSun"/>
                <w:lang w:eastAsia="ja-JP"/>
              </w:rPr>
              <w:t>USER</w:t>
            </w:r>
          </w:p>
        </w:tc>
        <w:tc>
          <w:tcPr>
            <w:tcW w:w="1740" w:type="pct"/>
            <w:tcBorders>
              <w:bottom w:val="single" w:sz="4" w:space="0" w:color="auto"/>
            </w:tcBorders>
          </w:tcPr>
          <w:p w14:paraId="5CD72C73" w14:textId="035CC998" w:rsidR="005118E8" w:rsidRPr="001D4BBD" w:rsidRDefault="00567849" w:rsidP="005118E8">
            <w:pPr>
              <w:pStyle w:val="TAL"/>
              <w:rPr>
                <w:rFonts w:eastAsia="SimSun"/>
              </w:rPr>
            </w:pPr>
            <w:r w:rsidRPr="001D4BBD">
              <w:t>Change BCD number of the entry "Contact002" from EF</w:t>
            </w:r>
            <w:r w:rsidRPr="001D4BBD">
              <w:rPr>
                <w:vertAlign w:val="subscript"/>
              </w:rPr>
              <w:t>ADN</w:t>
            </w:r>
          </w:p>
        </w:tc>
        <w:tc>
          <w:tcPr>
            <w:tcW w:w="1732" w:type="pct"/>
            <w:tcBorders>
              <w:bottom w:val="single" w:sz="4" w:space="0" w:color="auto"/>
            </w:tcBorders>
          </w:tcPr>
          <w:p w14:paraId="45D122B3" w14:textId="3A9D290A" w:rsidR="005118E8" w:rsidRPr="001D4BBD" w:rsidRDefault="00567849" w:rsidP="005118E8">
            <w:pPr>
              <w:pStyle w:val="TAL"/>
              <w:rPr>
                <w:rFonts w:eastAsia="SimSun"/>
              </w:rPr>
            </w:pPr>
            <w:r w:rsidRPr="001D4BBD">
              <w:t>The user shall change the BCD number of the entry "Contact002" to "22446622446622446600777888999"</w:t>
            </w:r>
            <w:r w:rsidRPr="001D4BBD">
              <w:rPr>
                <w:rFonts w:hint="eastAsia"/>
                <w:lang w:eastAsia="ja-JP"/>
              </w:rPr>
              <w:t>.</w:t>
            </w:r>
            <w:r w:rsidRPr="001D4BBD">
              <w:rPr>
                <w:lang w:eastAsia="ja-JP"/>
              </w:rPr>
              <w:br/>
            </w:r>
            <w:r w:rsidRPr="001D4BBD">
              <w:rPr>
                <w:rFonts w:hint="eastAsia"/>
                <w:lang w:eastAsia="ja-JP"/>
              </w:rPr>
              <w:t>If the maximum number of BCD digits supported for the global phonebook update is less than</w:t>
            </w:r>
            <w:r w:rsidRPr="001D4BBD">
              <w:rPr>
                <w:lang w:eastAsia="ja-JP"/>
              </w:rPr>
              <w:t xml:space="preserve"> in</w:t>
            </w:r>
            <w:r w:rsidRPr="001D4BBD">
              <w:rPr>
                <w:rFonts w:hint="eastAsia"/>
                <w:lang w:eastAsia="ja-JP"/>
              </w:rPr>
              <w:t xml:space="preserve"> the requested input BCD number string, then the user shall enter the BCD number string as requested, but only up to the maximum number of BCD digits which are supported for updating.</w:t>
            </w:r>
          </w:p>
        </w:tc>
        <w:tc>
          <w:tcPr>
            <w:tcW w:w="352" w:type="pct"/>
            <w:tcBorders>
              <w:bottom w:val="single" w:sz="4" w:space="0" w:color="auto"/>
            </w:tcBorders>
          </w:tcPr>
          <w:p w14:paraId="032D0E97" w14:textId="444C9FBA" w:rsidR="005118E8" w:rsidRPr="001D4BBD" w:rsidRDefault="005118E8" w:rsidP="005118E8">
            <w:pPr>
              <w:pStyle w:val="TAC"/>
              <w:rPr>
                <w:rFonts w:eastAsia="SimSun"/>
                <w:lang w:eastAsia="de-DE"/>
              </w:rPr>
            </w:pPr>
          </w:p>
        </w:tc>
        <w:tc>
          <w:tcPr>
            <w:tcW w:w="330" w:type="pct"/>
            <w:tcBorders>
              <w:bottom w:val="single" w:sz="4" w:space="0" w:color="auto"/>
            </w:tcBorders>
          </w:tcPr>
          <w:p w14:paraId="729556FF" w14:textId="77777777" w:rsidR="005118E8" w:rsidRPr="001D4BBD" w:rsidRDefault="005118E8" w:rsidP="005118E8">
            <w:pPr>
              <w:pStyle w:val="TAC"/>
              <w:rPr>
                <w:rFonts w:eastAsia="SimSun"/>
                <w:lang w:eastAsia="de-DE"/>
              </w:rPr>
            </w:pPr>
          </w:p>
        </w:tc>
      </w:tr>
      <w:tr w:rsidR="00236737" w:rsidRPr="001D4BBD" w14:paraId="6FF45AB9" w14:textId="77777777" w:rsidTr="005118E8">
        <w:trPr>
          <w:trHeight w:val="794"/>
        </w:trPr>
        <w:tc>
          <w:tcPr>
            <w:tcW w:w="282" w:type="pct"/>
            <w:tcBorders>
              <w:bottom w:val="single" w:sz="4" w:space="0" w:color="auto"/>
            </w:tcBorders>
          </w:tcPr>
          <w:p w14:paraId="4F4E3617" w14:textId="67207A1F" w:rsidR="00236737" w:rsidRPr="001D4BBD" w:rsidRDefault="00236737" w:rsidP="00236737">
            <w:pPr>
              <w:pStyle w:val="TAC"/>
              <w:rPr>
                <w:rFonts w:eastAsia="SimSun"/>
                <w:lang w:eastAsia="ja-JP"/>
              </w:rPr>
            </w:pPr>
            <w:r w:rsidRPr="001D4BBD">
              <w:rPr>
                <w:rFonts w:eastAsia="SimSun"/>
                <w:lang w:eastAsia="ja-JP"/>
              </w:rPr>
              <w:t>4</w:t>
            </w:r>
          </w:p>
        </w:tc>
        <w:tc>
          <w:tcPr>
            <w:tcW w:w="564" w:type="pct"/>
            <w:tcBorders>
              <w:bottom w:val="single" w:sz="4" w:space="0" w:color="auto"/>
            </w:tcBorders>
          </w:tcPr>
          <w:p w14:paraId="067DE2B5" w14:textId="0D2E34C4" w:rsidR="00236737" w:rsidRPr="001D4BBD" w:rsidRDefault="00236737" w:rsidP="00236737">
            <w:pPr>
              <w:pStyle w:val="TAC"/>
              <w:rPr>
                <w:rFonts w:eastAsia="SimSun"/>
                <w:lang w:eastAsia="ja-JP"/>
              </w:rPr>
            </w:pPr>
            <w:r w:rsidRPr="001D4BBD">
              <w:rPr>
                <w:rFonts w:eastAsia="SimSun"/>
                <w:lang w:eastAsia="ja-JP"/>
              </w:rPr>
              <w:t>TT</w:t>
            </w:r>
          </w:p>
        </w:tc>
        <w:tc>
          <w:tcPr>
            <w:tcW w:w="1740" w:type="pct"/>
            <w:tcBorders>
              <w:bottom w:val="single" w:sz="4" w:space="0" w:color="auto"/>
            </w:tcBorders>
          </w:tcPr>
          <w:p w14:paraId="266EDEC5" w14:textId="22950B9C" w:rsidR="00236737" w:rsidRPr="001D4BBD" w:rsidRDefault="00236737" w:rsidP="00236737">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bottom w:val="single" w:sz="4" w:space="0" w:color="auto"/>
            </w:tcBorders>
          </w:tcPr>
          <w:p w14:paraId="0664FB12" w14:textId="77777777" w:rsidR="00236737" w:rsidRPr="001D4BBD" w:rsidRDefault="00236737" w:rsidP="00236737">
            <w:pPr>
              <w:pStyle w:val="TAL"/>
            </w:pPr>
          </w:p>
        </w:tc>
        <w:tc>
          <w:tcPr>
            <w:tcW w:w="352" w:type="pct"/>
            <w:tcBorders>
              <w:bottom w:val="single" w:sz="4" w:space="0" w:color="auto"/>
            </w:tcBorders>
          </w:tcPr>
          <w:p w14:paraId="6B008A4C" w14:textId="74DFBF0D" w:rsidR="00236737" w:rsidRPr="001D4BBD" w:rsidRDefault="00236737" w:rsidP="00236737">
            <w:pPr>
              <w:pStyle w:val="TAC"/>
              <w:rPr>
                <w:rFonts w:eastAsia="SimSun"/>
                <w:lang w:eastAsia="de-DE"/>
              </w:rPr>
            </w:pPr>
            <w:r w:rsidRPr="001D4BBD">
              <w:rPr>
                <w:rFonts w:eastAsia="SimSun"/>
                <w:lang w:eastAsia="de-DE"/>
              </w:rPr>
              <w:t>CR 1</w:t>
            </w:r>
          </w:p>
        </w:tc>
        <w:tc>
          <w:tcPr>
            <w:tcW w:w="330" w:type="pct"/>
            <w:tcBorders>
              <w:bottom w:val="single" w:sz="4" w:space="0" w:color="auto"/>
            </w:tcBorders>
          </w:tcPr>
          <w:p w14:paraId="0EC67E9F" w14:textId="46B150D4" w:rsidR="00236737" w:rsidRPr="001D4BBD" w:rsidRDefault="00236737" w:rsidP="00236737">
            <w:pPr>
              <w:pStyle w:val="TAC"/>
              <w:rPr>
                <w:rFonts w:eastAsia="SimSun"/>
                <w:lang w:eastAsia="de-DE"/>
              </w:rPr>
            </w:pPr>
            <w:r w:rsidRPr="001D4BBD">
              <w:rPr>
                <w:rFonts w:eastAsia="SimSun"/>
                <w:lang w:eastAsia="de-DE"/>
              </w:rPr>
              <w:t>A.2/1 OR A.2/2 (OR A.2/3)</w:t>
            </w:r>
          </w:p>
        </w:tc>
      </w:tr>
      <w:tr w:rsidR="00236737" w:rsidRPr="001D4BBD" w14:paraId="66E0A25A" w14:textId="77777777" w:rsidTr="00567849">
        <w:trPr>
          <w:trHeight w:val="20"/>
        </w:trPr>
        <w:tc>
          <w:tcPr>
            <w:tcW w:w="282" w:type="pct"/>
          </w:tcPr>
          <w:p w14:paraId="781A29E5" w14:textId="695D0523" w:rsidR="00236737" w:rsidRPr="001D4BBD" w:rsidRDefault="00111386" w:rsidP="00236737">
            <w:pPr>
              <w:pStyle w:val="TAC"/>
              <w:rPr>
                <w:rFonts w:eastAsia="SimSun"/>
                <w:lang w:eastAsia="ja-JP"/>
              </w:rPr>
            </w:pPr>
            <w:r w:rsidRPr="001D4BBD">
              <w:rPr>
                <w:rFonts w:eastAsia="SimSun"/>
                <w:lang w:eastAsia="ja-JP"/>
              </w:rPr>
              <w:t>5</w:t>
            </w:r>
          </w:p>
        </w:tc>
        <w:tc>
          <w:tcPr>
            <w:tcW w:w="564" w:type="pct"/>
            <w:tcBorders>
              <w:top w:val="single" w:sz="4" w:space="0" w:color="auto"/>
              <w:bottom w:val="single" w:sz="4" w:space="0" w:color="auto"/>
            </w:tcBorders>
          </w:tcPr>
          <w:p w14:paraId="1EC63B1E" w14:textId="48B9131D" w:rsidR="00236737" w:rsidRPr="001D4BBD" w:rsidRDefault="00236737" w:rsidP="00236737">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35D6AA5E" w14:textId="2574FE0F" w:rsidR="00236737" w:rsidRPr="001D4BBD" w:rsidRDefault="00236737" w:rsidP="00236737">
            <w:pPr>
              <w:pStyle w:val="TAL"/>
              <w:rPr>
                <w:rFonts w:eastAsia="SimSun"/>
              </w:rPr>
            </w:pPr>
            <w:r w:rsidRPr="001D4BBD">
              <w:t>Extend the BCD number of the entry "Contact007" from EF</w:t>
            </w:r>
            <w:r w:rsidRPr="001D4BBD">
              <w:rPr>
                <w:vertAlign w:val="subscript"/>
              </w:rPr>
              <w:t>ADN</w:t>
            </w:r>
          </w:p>
        </w:tc>
        <w:tc>
          <w:tcPr>
            <w:tcW w:w="1732" w:type="pct"/>
            <w:tcBorders>
              <w:top w:val="single" w:sz="4" w:space="0" w:color="auto"/>
              <w:bottom w:val="single" w:sz="4" w:space="0" w:color="auto"/>
            </w:tcBorders>
          </w:tcPr>
          <w:p w14:paraId="0752A208" w14:textId="517861C0" w:rsidR="00236737" w:rsidRPr="001D4BBD" w:rsidRDefault="00236737" w:rsidP="00236737">
            <w:pPr>
              <w:pStyle w:val="TaL1"/>
              <w:rPr>
                <w:lang w:val="en-GB"/>
              </w:rPr>
            </w:pPr>
            <w:r w:rsidRPr="001D4BBD">
              <w:rPr>
                <w:lang w:val="en-GB"/>
              </w:rPr>
              <w:t>The user shall extend the BCD number of the entry "Contact007" to "01234567890123456789777888999".</w:t>
            </w:r>
            <w:r w:rsidRPr="001D4BBD">
              <w:rPr>
                <w:lang w:val="en-GB"/>
              </w:rPr>
              <w:br/>
            </w:r>
            <w:r w:rsidRPr="001D4BBD">
              <w:rPr>
                <w:rFonts w:hint="eastAsia"/>
                <w:lang w:val="en-GB"/>
              </w:rPr>
              <w:t>If the maximum number of BCD digits supported for the global phonebook update is less than</w:t>
            </w:r>
            <w:r w:rsidRPr="001D4BBD">
              <w:rPr>
                <w:lang w:val="en-GB"/>
              </w:rPr>
              <w:t xml:space="preserve"> in</w:t>
            </w:r>
            <w:r w:rsidRPr="001D4BBD">
              <w:rPr>
                <w:rFonts w:hint="eastAsia"/>
                <w:lang w:val="en-GB"/>
              </w:rPr>
              <w:t xml:space="preserve"> the requested input BCD number string, then the user shall enter the BCD number string as requested, but only up to the maximum number of BCD digits which are supported for updating.</w:t>
            </w:r>
          </w:p>
        </w:tc>
        <w:tc>
          <w:tcPr>
            <w:tcW w:w="352" w:type="pct"/>
            <w:tcBorders>
              <w:top w:val="single" w:sz="4" w:space="0" w:color="auto"/>
              <w:bottom w:val="single" w:sz="4" w:space="0" w:color="auto"/>
            </w:tcBorders>
          </w:tcPr>
          <w:p w14:paraId="081EC422" w14:textId="7DF7F9E2" w:rsidR="00236737" w:rsidRPr="001D4BBD" w:rsidRDefault="00236737" w:rsidP="00236737">
            <w:pPr>
              <w:pStyle w:val="TAC"/>
              <w:rPr>
                <w:rFonts w:eastAsia="SimSun"/>
                <w:lang w:eastAsia="de-DE"/>
              </w:rPr>
            </w:pPr>
          </w:p>
        </w:tc>
        <w:tc>
          <w:tcPr>
            <w:tcW w:w="330" w:type="pct"/>
            <w:tcBorders>
              <w:top w:val="single" w:sz="4" w:space="0" w:color="auto"/>
              <w:bottom w:val="single" w:sz="4" w:space="0" w:color="auto"/>
            </w:tcBorders>
          </w:tcPr>
          <w:p w14:paraId="1F56FACF" w14:textId="3F64A0F9" w:rsidR="00236737" w:rsidRPr="001D4BBD" w:rsidRDefault="00236737" w:rsidP="00236737">
            <w:pPr>
              <w:pStyle w:val="TAC"/>
              <w:rPr>
                <w:rFonts w:eastAsia="SimSun"/>
                <w:lang w:eastAsia="de-DE"/>
              </w:rPr>
            </w:pPr>
          </w:p>
        </w:tc>
      </w:tr>
      <w:tr w:rsidR="00111386" w:rsidRPr="001D4BBD" w14:paraId="6FC7DA8A" w14:textId="77777777" w:rsidTr="00AB0CAD">
        <w:trPr>
          <w:trHeight w:val="20"/>
        </w:trPr>
        <w:tc>
          <w:tcPr>
            <w:tcW w:w="282" w:type="pct"/>
          </w:tcPr>
          <w:p w14:paraId="6AC9C57F" w14:textId="2D00D4A7" w:rsidR="00111386" w:rsidRPr="001D4BBD" w:rsidRDefault="00111386" w:rsidP="00111386">
            <w:pPr>
              <w:pStyle w:val="TAC"/>
              <w:rPr>
                <w:rFonts w:eastAsia="SimSun"/>
                <w:lang w:eastAsia="ja-JP"/>
              </w:rPr>
            </w:pPr>
            <w:r w:rsidRPr="001D4BBD">
              <w:rPr>
                <w:rFonts w:eastAsia="SimSun"/>
                <w:lang w:eastAsia="ja-JP"/>
              </w:rPr>
              <w:t>6</w:t>
            </w:r>
          </w:p>
        </w:tc>
        <w:tc>
          <w:tcPr>
            <w:tcW w:w="564" w:type="pct"/>
            <w:tcBorders>
              <w:top w:val="single" w:sz="4" w:space="0" w:color="auto"/>
              <w:bottom w:val="single" w:sz="4" w:space="0" w:color="auto"/>
            </w:tcBorders>
          </w:tcPr>
          <w:p w14:paraId="59AA7EBD" w14:textId="2B1AED5D" w:rsidR="00111386" w:rsidRPr="001D4BBD" w:rsidRDefault="00111386" w:rsidP="00111386">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7CCCFE2F" w14:textId="4310E386" w:rsidR="00111386" w:rsidRPr="001D4BBD" w:rsidRDefault="00111386" w:rsidP="00111386">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5F4055FF" w14:textId="77777777" w:rsidR="00111386" w:rsidRPr="001D4BBD" w:rsidRDefault="00111386" w:rsidP="00111386">
            <w:pPr>
              <w:pStyle w:val="TaL1"/>
              <w:rPr>
                <w:lang w:val="en-GB"/>
              </w:rPr>
            </w:pPr>
          </w:p>
        </w:tc>
        <w:tc>
          <w:tcPr>
            <w:tcW w:w="352" w:type="pct"/>
            <w:tcBorders>
              <w:top w:val="single" w:sz="4" w:space="0" w:color="auto"/>
              <w:bottom w:val="single" w:sz="4" w:space="0" w:color="auto"/>
            </w:tcBorders>
          </w:tcPr>
          <w:p w14:paraId="422FFA78" w14:textId="79F5643E" w:rsidR="00111386" w:rsidRPr="001D4BBD" w:rsidRDefault="00111386" w:rsidP="00111386">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45A89779" w14:textId="56139330" w:rsidR="00111386" w:rsidRPr="001D4BBD" w:rsidRDefault="00111386" w:rsidP="00111386">
            <w:pPr>
              <w:pStyle w:val="TAC"/>
              <w:rPr>
                <w:rFonts w:eastAsia="SimSun"/>
                <w:lang w:eastAsia="de-DE"/>
              </w:rPr>
            </w:pPr>
            <w:r w:rsidRPr="001D4BBD">
              <w:rPr>
                <w:rFonts w:eastAsia="SimSun"/>
                <w:lang w:eastAsia="de-DE"/>
              </w:rPr>
              <w:t>A.2/1 OR A.2/2 (OR A.2/3)</w:t>
            </w:r>
          </w:p>
        </w:tc>
      </w:tr>
      <w:tr w:rsidR="00AB0CAD" w:rsidRPr="001D4BBD" w14:paraId="69827694" w14:textId="77777777" w:rsidTr="00AB0CAD">
        <w:trPr>
          <w:trHeight w:val="20"/>
        </w:trPr>
        <w:tc>
          <w:tcPr>
            <w:tcW w:w="282" w:type="pct"/>
          </w:tcPr>
          <w:p w14:paraId="448F7C91" w14:textId="2BDB8C81" w:rsidR="00AB0CAD" w:rsidRPr="001D4BBD" w:rsidRDefault="00AB0CAD" w:rsidP="00AB0CAD">
            <w:pPr>
              <w:pStyle w:val="TAC"/>
              <w:rPr>
                <w:rFonts w:eastAsia="SimSun"/>
                <w:lang w:eastAsia="ja-JP"/>
              </w:rPr>
            </w:pPr>
            <w:r w:rsidRPr="001D4BBD">
              <w:rPr>
                <w:rFonts w:eastAsia="SimSun"/>
                <w:lang w:eastAsia="ja-JP"/>
              </w:rPr>
              <w:t>7</w:t>
            </w:r>
          </w:p>
        </w:tc>
        <w:tc>
          <w:tcPr>
            <w:tcW w:w="564" w:type="pct"/>
            <w:tcBorders>
              <w:top w:val="single" w:sz="4" w:space="0" w:color="auto"/>
              <w:bottom w:val="single" w:sz="4" w:space="0" w:color="auto"/>
            </w:tcBorders>
          </w:tcPr>
          <w:p w14:paraId="4FAAA1F0" w14:textId="5244E0A8" w:rsidR="00AB0CAD" w:rsidRPr="001D4BBD" w:rsidRDefault="00AB0CAD" w:rsidP="00AB0CAD">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6013572B" w14:textId="60E7A46C" w:rsidR="00AB0CAD" w:rsidRPr="001D4BBD" w:rsidRDefault="00AB0CAD" w:rsidP="00AB0CAD">
            <w:pPr>
              <w:pStyle w:val="TAL"/>
            </w:pPr>
            <w:r w:rsidRPr="001D4BBD">
              <w:t>Delete the entry "Contact001" from EF</w:t>
            </w:r>
            <w:r w:rsidRPr="001D4BBD">
              <w:rPr>
                <w:vertAlign w:val="subscript"/>
              </w:rPr>
              <w:t>ADN</w:t>
            </w:r>
          </w:p>
        </w:tc>
        <w:tc>
          <w:tcPr>
            <w:tcW w:w="1732" w:type="pct"/>
            <w:tcBorders>
              <w:top w:val="single" w:sz="4" w:space="0" w:color="auto"/>
              <w:bottom w:val="single" w:sz="4" w:space="0" w:color="auto"/>
            </w:tcBorders>
          </w:tcPr>
          <w:p w14:paraId="6103E46F" w14:textId="77777777" w:rsidR="00AB0CAD" w:rsidRPr="001D4BBD" w:rsidRDefault="00AB0CAD" w:rsidP="00AB0CAD">
            <w:pPr>
              <w:pStyle w:val="TaL1"/>
              <w:rPr>
                <w:lang w:val="en-GB"/>
              </w:rPr>
            </w:pPr>
          </w:p>
        </w:tc>
        <w:tc>
          <w:tcPr>
            <w:tcW w:w="352" w:type="pct"/>
            <w:tcBorders>
              <w:top w:val="single" w:sz="4" w:space="0" w:color="auto"/>
              <w:bottom w:val="single" w:sz="4" w:space="0" w:color="auto"/>
            </w:tcBorders>
          </w:tcPr>
          <w:p w14:paraId="6D5F7207" w14:textId="77777777" w:rsidR="00AB0CAD" w:rsidRPr="001D4BBD" w:rsidRDefault="00AB0CAD" w:rsidP="00AB0CAD">
            <w:pPr>
              <w:pStyle w:val="TAC"/>
              <w:rPr>
                <w:rFonts w:eastAsia="SimSun"/>
                <w:lang w:eastAsia="de-DE"/>
              </w:rPr>
            </w:pPr>
          </w:p>
        </w:tc>
        <w:tc>
          <w:tcPr>
            <w:tcW w:w="330" w:type="pct"/>
            <w:tcBorders>
              <w:top w:val="single" w:sz="4" w:space="0" w:color="auto"/>
              <w:bottom w:val="single" w:sz="4" w:space="0" w:color="auto"/>
            </w:tcBorders>
          </w:tcPr>
          <w:p w14:paraId="01A6727A" w14:textId="77777777" w:rsidR="00AB0CAD" w:rsidRPr="001D4BBD" w:rsidRDefault="00AB0CAD" w:rsidP="00AB0CAD">
            <w:pPr>
              <w:pStyle w:val="TAC"/>
              <w:rPr>
                <w:rFonts w:eastAsia="SimSun"/>
                <w:lang w:eastAsia="de-DE"/>
              </w:rPr>
            </w:pPr>
          </w:p>
        </w:tc>
      </w:tr>
      <w:tr w:rsidR="00AB0CAD" w:rsidRPr="001D4BBD" w14:paraId="21F814A8" w14:textId="77777777" w:rsidTr="007F73B0">
        <w:trPr>
          <w:trHeight w:val="20"/>
        </w:trPr>
        <w:tc>
          <w:tcPr>
            <w:tcW w:w="282" w:type="pct"/>
          </w:tcPr>
          <w:p w14:paraId="2C03B7C1" w14:textId="25297692" w:rsidR="00AB0CAD" w:rsidRPr="001D4BBD" w:rsidRDefault="00AB0CAD" w:rsidP="00AB0CAD">
            <w:pPr>
              <w:pStyle w:val="TAC"/>
              <w:rPr>
                <w:rFonts w:eastAsia="SimSun"/>
                <w:lang w:eastAsia="ja-JP"/>
              </w:rPr>
            </w:pPr>
            <w:r w:rsidRPr="001D4BBD">
              <w:rPr>
                <w:rFonts w:eastAsia="SimSun"/>
                <w:lang w:eastAsia="ja-JP"/>
              </w:rPr>
              <w:t>8</w:t>
            </w:r>
          </w:p>
        </w:tc>
        <w:tc>
          <w:tcPr>
            <w:tcW w:w="564" w:type="pct"/>
            <w:tcBorders>
              <w:top w:val="single" w:sz="4" w:space="0" w:color="auto"/>
              <w:bottom w:val="single" w:sz="4" w:space="0" w:color="auto"/>
            </w:tcBorders>
          </w:tcPr>
          <w:p w14:paraId="25AD25D5" w14:textId="77777777" w:rsidR="00AB0CAD" w:rsidRPr="001D4BBD" w:rsidRDefault="00AB0CAD" w:rsidP="00AB0CAD">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7E911120" w14:textId="77777777" w:rsidR="00AB0CAD" w:rsidRPr="001D4BBD" w:rsidRDefault="00AB0CAD" w:rsidP="00AB0CAD">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1E4AF409" w14:textId="77777777" w:rsidR="00AB0CAD" w:rsidRPr="001D4BBD" w:rsidRDefault="00AB0CAD" w:rsidP="00AB0CAD">
            <w:pPr>
              <w:pStyle w:val="TaL1"/>
              <w:rPr>
                <w:lang w:val="en-GB"/>
              </w:rPr>
            </w:pPr>
          </w:p>
        </w:tc>
        <w:tc>
          <w:tcPr>
            <w:tcW w:w="352" w:type="pct"/>
            <w:tcBorders>
              <w:top w:val="single" w:sz="4" w:space="0" w:color="auto"/>
              <w:bottom w:val="single" w:sz="4" w:space="0" w:color="auto"/>
            </w:tcBorders>
          </w:tcPr>
          <w:p w14:paraId="3C80B70A" w14:textId="77777777" w:rsidR="00AB0CAD" w:rsidRPr="001D4BBD" w:rsidRDefault="00AB0CAD" w:rsidP="00AB0CAD">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30FAD632" w14:textId="77777777" w:rsidR="00AB0CAD" w:rsidRPr="001D4BBD" w:rsidRDefault="00AB0CAD" w:rsidP="00AB0CAD">
            <w:pPr>
              <w:pStyle w:val="TAC"/>
              <w:rPr>
                <w:rFonts w:eastAsia="SimSun"/>
                <w:lang w:eastAsia="de-DE"/>
              </w:rPr>
            </w:pPr>
            <w:r w:rsidRPr="001D4BBD">
              <w:rPr>
                <w:rFonts w:eastAsia="SimSun"/>
                <w:lang w:eastAsia="de-DE"/>
              </w:rPr>
              <w:t>A.2/1 OR A.2/2 (OR A.2/3)</w:t>
            </w:r>
          </w:p>
        </w:tc>
      </w:tr>
      <w:tr w:rsidR="00AB0CAD" w:rsidRPr="001D4BBD" w14:paraId="3E6A662E" w14:textId="77777777" w:rsidTr="005118E8">
        <w:trPr>
          <w:trHeight w:val="20"/>
        </w:trPr>
        <w:tc>
          <w:tcPr>
            <w:tcW w:w="282" w:type="pct"/>
          </w:tcPr>
          <w:p w14:paraId="5341F28E" w14:textId="2FA32E75" w:rsidR="00AB0CAD" w:rsidRPr="001D4BBD" w:rsidRDefault="00AB0CAD" w:rsidP="00AB0CAD">
            <w:pPr>
              <w:pStyle w:val="TAC"/>
              <w:rPr>
                <w:rFonts w:eastAsia="SimSun"/>
                <w:lang w:eastAsia="ja-JP"/>
              </w:rPr>
            </w:pPr>
            <w:r w:rsidRPr="001D4BBD">
              <w:rPr>
                <w:rFonts w:eastAsia="SimSun"/>
                <w:lang w:eastAsia="ja-JP"/>
              </w:rPr>
              <w:t>9</w:t>
            </w:r>
          </w:p>
        </w:tc>
        <w:tc>
          <w:tcPr>
            <w:tcW w:w="564" w:type="pct"/>
            <w:tcBorders>
              <w:top w:val="single" w:sz="4" w:space="0" w:color="auto"/>
            </w:tcBorders>
          </w:tcPr>
          <w:p w14:paraId="240310D2" w14:textId="4AD183A4" w:rsidR="00AB0CAD" w:rsidRPr="001D4BBD" w:rsidRDefault="00AB0CAD" w:rsidP="00AB0CAD">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24A91CF6" w14:textId="62B3FC2C" w:rsidR="00AB0CAD" w:rsidRPr="001D4BBD" w:rsidRDefault="00AB0CAD" w:rsidP="00AB0CAD">
            <w:pPr>
              <w:pStyle w:val="TAL"/>
            </w:pPr>
            <w:r w:rsidRPr="001D4BBD">
              <w:t>Change BCD number of the entry "Contact002" from EF</w:t>
            </w:r>
            <w:r w:rsidRPr="001D4BBD">
              <w:rPr>
                <w:vertAlign w:val="subscript"/>
              </w:rPr>
              <w:t>ADN</w:t>
            </w:r>
          </w:p>
        </w:tc>
        <w:tc>
          <w:tcPr>
            <w:tcW w:w="1732" w:type="pct"/>
            <w:tcBorders>
              <w:top w:val="single" w:sz="4" w:space="0" w:color="auto"/>
            </w:tcBorders>
          </w:tcPr>
          <w:p w14:paraId="06C8C696" w14:textId="7B742EB0" w:rsidR="00AB0CAD" w:rsidRPr="001D4BBD" w:rsidRDefault="00AB0CAD" w:rsidP="00AB0CAD">
            <w:pPr>
              <w:pStyle w:val="TaL1"/>
              <w:rPr>
                <w:lang w:val="en-GB"/>
              </w:rPr>
            </w:pPr>
            <w:r w:rsidRPr="001D4BBD">
              <w:rPr>
                <w:lang w:val="en-GB"/>
              </w:rPr>
              <w:t>The user shall change the BCD number of the entry "Contact002" to "22446622446600"</w:t>
            </w:r>
            <w:r w:rsidRPr="001D4BBD">
              <w:rPr>
                <w:rFonts w:hint="eastAsia"/>
                <w:lang w:val="en-GB" w:eastAsia="ja-JP"/>
              </w:rPr>
              <w:t>.</w:t>
            </w:r>
          </w:p>
        </w:tc>
        <w:tc>
          <w:tcPr>
            <w:tcW w:w="352" w:type="pct"/>
            <w:tcBorders>
              <w:top w:val="single" w:sz="4" w:space="0" w:color="auto"/>
            </w:tcBorders>
          </w:tcPr>
          <w:p w14:paraId="5F772B54" w14:textId="77777777" w:rsidR="00AB0CAD" w:rsidRPr="001D4BBD" w:rsidRDefault="00AB0CAD" w:rsidP="00AB0CAD">
            <w:pPr>
              <w:pStyle w:val="TAC"/>
              <w:rPr>
                <w:rFonts w:eastAsia="SimSun"/>
                <w:lang w:eastAsia="de-DE"/>
              </w:rPr>
            </w:pPr>
          </w:p>
        </w:tc>
        <w:tc>
          <w:tcPr>
            <w:tcW w:w="330" w:type="pct"/>
            <w:tcBorders>
              <w:top w:val="single" w:sz="4" w:space="0" w:color="auto"/>
            </w:tcBorders>
          </w:tcPr>
          <w:p w14:paraId="79C61040" w14:textId="77777777" w:rsidR="00AB0CAD" w:rsidRPr="001D4BBD" w:rsidRDefault="00AB0CAD" w:rsidP="00AB0CAD">
            <w:pPr>
              <w:pStyle w:val="TAC"/>
              <w:rPr>
                <w:rFonts w:eastAsia="SimSun"/>
                <w:lang w:eastAsia="de-DE"/>
              </w:rPr>
            </w:pPr>
          </w:p>
        </w:tc>
      </w:tr>
      <w:tr w:rsidR="00AB0CAD" w:rsidRPr="001D4BBD" w14:paraId="3C0943A2" w14:textId="77777777" w:rsidTr="00AB0CAD">
        <w:trPr>
          <w:trHeight w:val="20"/>
        </w:trPr>
        <w:tc>
          <w:tcPr>
            <w:tcW w:w="282" w:type="pct"/>
          </w:tcPr>
          <w:p w14:paraId="6B44216B" w14:textId="49EF35A6" w:rsidR="00AB0CAD" w:rsidRPr="001D4BBD" w:rsidRDefault="00AB0CAD" w:rsidP="00AB0CAD">
            <w:pPr>
              <w:pStyle w:val="TAC"/>
              <w:rPr>
                <w:rFonts w:eastAsia="SimSun"/>
                <w:lang w:eastAsia="ja-JP"/>
              </w:rPr>
            </w:pPr>
            <w:r w:rsidRPr="001D4BBD">
              <w:rPr>
                <w:rFonts w:eastAsia="SimSun"/>
                <w:lang w:eastAsia="ja-JP"/>
              </w:rPr>
              <w:t>10</w:t>
            </w:r>
          </w:p>
        </w:tc>
        <w:tc>
          <w:tcPr>
            <w:tcW w:w="564" w:type="pct"/>
            <w:tcBorders>
              <w:top w:val="single" w:sz="4" w:space="0" w:color="auto"/>
              <w:bottom w:val="single" w:sz="4" w:space="0" w:color="auto"/>
            </w:tcBorders>
          </w:tcPr>
          <w:p w14:paraId="2FC2F4D7" w14:textId="6FDBC195" w:rsidR="00AB0CAD" w:rsidRPr="001D4BBD" w:rsidRDefault="00AB0CAD" w:rsidP="00AB0CAD">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6537B664" w14:textId="5C9E7633" w:rsidR="00AB0CAD" w:rsidRPr="001D4BBD" w:rsidRDefault="00AB0CAD" w:rsidP="00AB0CAD">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255D15D0" w14:textId="77777777" w:rsidR="00AB0CAD" w:rsidRPr="001D4BBD" w:rsidRDefault="00AB0CAD" w:rsidP="00AB0CAD">
            <w:pPr>
              <w:pStyle w:val="TaL1"/>
            </w:pPr>
          </w:p>
        </w:tc>
        <w:tc>
          <w:tcPr>
            <w:tcW w:w="352" w:type="pct"/>
            <w:tcBorders>
              <w:top w:val="single" w:sz="4" w:space="0" w:color="auto"/>
              <w:bottom w:val="single" w:sz="4" w:space="0" w:color="auto"/>
            </w:tcBorders>
          </w:tcPr>
          <w:p w14:paraId="7F1A8D39" w14:textId="46297325" w:rsidR="00AB0CAD" w:rsidRPr="001D4BBD" w:rsidRDefault="00AB0CAD" w:rsidP="00AB0CAD">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38A8BA8B" w14:textId="3F332C81" w:rsidR="00AB0CAD" w:rsidRPr="001D4BBD" w:rsidRDefault="00AB0CAD" w:rsidP="00AB0CAD">
            <w:pPr>
              <w:pStyle w:val="TAC"/>
              <w:rPr>
                <w:rFonts w:eastAsia="SimSun"/>
                <w:lang w:eastAsia="de-DE"/>
              </w:rPr>
            </w:pPr>
            <w:r w:rsidRPr="001D4BBD">
              <w:rPr>
                <w:rFonts w:eastAsia="SimSun"/>
                <w:lang w:eastAsia="de-DE"/>
              </w:rPr>
              <w:t>A.2/1 OR A.2/2 (OR A.2/3)</w:t>
            </w:r>
          </w:p>
        </w:tc>
      </w:tr>
      <w:tr w:rsidR="00AB0CAD" w:rsidRPr="001D4BBD" w14:paraId="114FEA52" w14:textId="77777777" w:rsidTr="005118E8">
        <w:trPr>
          <w:trHeight w:val="20"/>
        </w:trPr>
        <w:tc>
          <w:tcPr>
            <w:tcW w:w="282" w:type="pct"/>
          </w:tcPr>
          <w:p w14:paraId="5369CF0B" w14:textId="6B22DC6A" w:rsidR="00AB0CAD" w:rsidRPr="001D4BBD" w:rsidRDefault="00AB0CAD" w:rsidP="00AB0CAD">
            <w:pPr>
              <w:pStyle w:val="TAC"/>
              <w:rPr>
                <w:rFonts w:eastAsia="SimSun"/>
                <w:lang w:eastAsia="ja-JP"/>
              </w:rPr>
            </w:pPr>
            <w:r w:rsidRPr="001D4BBD">
              <w:rPr>
                <w:rFonts w:eastAsia="SimSun"/>
                <w:lang w:eastAsia="ja-JP"/>
              </w:rPr>
              <w:t>11</w:t>
            </w:r>
          </w:p>
        </w:tc>
        <w:tc>
          <w:tcPr>
            <w:tcW w:w="564" w:type="pct"/>
            <w:tcBorders>
              <w:top w:val="single" w:sz="4" w:space="0" w:color="auto"/>
            </w:tcBorders>
          </w:tcPr>
          <w:p w14:paraId="1D38A846" w14:textId="2B233562" w:rsidR="00AB0CAD" w:rsidRPr="001D4BBD" w:rsidRDefault="00AB0CAD" w:rsidP="00AB0CAD">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219C3FA7" w14:textId="5AE22D55" w:rsidR="00AB0CAD" w:rsidRPr="001D4BBD" w:rsidRDefault="00AB0CAD" w:rsidP="00AB0CAD">
            <w:pPr>
              <w:pStyle w:val="TAL"/>
            </w:pPr>
            <w:r w:rsidRPr="001D4BBD">
              <w:t>Create a new entry in EF</w:t>
            </w:r>
            <w:r w:rsidRPr="001D4BBD">
              <w:rPr>
                <w:vertAlign w:val="subscript"/>
              </w:rPr>
              <w:t>ADN</w:t>
            </w:r>
          </w:p>
        </w:tc>
        <w:tc>
          <w:tcPr>
            <w:tcW w:w="1732" w:type="pct"/>
            <w:tcBorders>
              <w:top w:val="single" w:sz="4" w:space="0" w:color="auto"/>
            </w:tcBorders>
          </w:tcPr>
          <w:p w14:paraId="0242A251" w14:textId="43AA41AA" w:rsidR="00AB0CAD" w:rsidRPr="001D4BBD" w:rsidRDefault="00AB0CAD" w:rsidP="00AB0CAD">
            <w:pPr>
              <w:pStyle w:val="TaL1"/>
              <w:rPr>
                <w:lang w:val="en-GB"/>
              </w:rPr>
            </w:pPr>
            <w:r w:rsidRPr="001D4BBD">
              <w:rPr>
                <w:lang w:val="en-GB"/>
              </w:rPr>
              <w:t>The user shall create the new phonebook entry "NewContact" with the BCD number "1234567890123456789012345678901234567890123456789012".</w:t>
            </w:r>
            <w:r w:rsidRPr="001D4BBD">
              <w:rPr>
                <w:lang w:val="en-GB" w:eastAsia="ja-JP"/>
              </w:rPr>
              <w:br/>
            </w:r>
            <w:r w:rsidRPr="001D4BBD">
              <w:rPr>
                <w:rFonts w:hint="eastAsia"/>
                <w:lang w:val="en-GB" w:eastAsia="ja-JP"/>
              </w:rPr>
              <w:t>If the maximum number of BCD digits supported for the global phonebook update is less than</w:t>
            </w:r>
            <w:r w:rsidRPr="001D4BBD">
              <w:rPr>
                <w:lang w:val="en-GB" w:eastAsia="ja-JP"/>
              </w:rPr>
              <w:t xml:space="preserve"> in</w:t>
            </w:r>
            <w:r w:rsidRPr="001D4BBD">
              <w:rPr>
                <w:rFonts w:hint="eastAsia"/>
                <w:lang w:val="en-GB" w:eastAsia="ja-JP"/>
              </w:rPr>
              <w:t xml:space="preserve"> the requested input BCD number string, then the user shall enter the BCD number string as requested, but only up to the maximum number of BCD digits which are supported for updating.</w:t>
            </w:r>
          </w:p>
        </w:tc>
        <w:tc>
          <w:tcPr>
            <w:tcW w:w="352" w:type="pct"/>
            <w:tcBorders>
              <w:top w:val="single" w:sz="4" w:space="0" w:color="auto"/>
            </w:tcBorders>
          </w:tcPr>
          <w:p w14:paraId="5159BD30" w14:textId="77777777" w:rsidR="00AB0CAD" w:rsidRPr="001D4BBD" w:rsidRDefault="00AB0CAD" w:rsidP="00AB0CAD">
            <w:pPr>
              <w:pStyle w:val="TAC"/>
              <w:rPr>
                <w:rFonts w:eastAsia="SimSun"/>
                <w:lang w:eastAsia="de-DE"/>
              </w:rPr>
            </w:pPr>
          </w:p>
        </w:tc>
        <w:tc>
          <w:tcPr>
            <w:tcW w:w="330" w:type="pct"/>
            <w:tcBorders>
              <w:top w:val="single" w:sz="4" w:space="0" w:color="auto"/>
            </w:tcBorders>
          </w:tcPr>
          <w:p w14:paraId="7ABBCA61" w14:textId="77777777" w:rsidR="00AB0CAD" w:rsidRPr="001D4BBD" w:rsidRDefault="00AB0CAD" w:rsidP="00AB0CAD">
            <w:pPr>
              <w:pStyle w:val="TAC"/>
              <w:rPr>
                <w:rFonts w:eastAsia="SimSun"/>
                <w:lang w:eastAsia="de-DE"/>
              </w:rPr>
            </w:pPr>
          </w:p>
        </w:tc>
      </w:tr>
      <w:tr w:rsidR="00AB0CAD" w:rsidRPr="001D4BBD" w14:paraId="5F34D35C" w14:textId="77777777" w:rsidTr="00AB0CAD">
        <w:trPr>
          <w:trHeight w:val="20"/>
        </w:trPr>
        <w:tc>
          <w:tcPr>
            <w:tcW w:w="282" w:type="pct"/>
          </w:tcPr>
          <w:p w14:paraId="35FB7E5E" w14:textId="3D1A74BB" w:rsidR="00AB0CAD" w:rsidRPr="001D4BBD" w:rsidRDefault="00AB0CAD" w:rsidP="00AB0CAD">
            <w:pPr>
              <w:pStyle w:val="TAC"/>
              <w:rPr>
                <w:rFonts w:eastAsia="SimSun"/>
                <w:lang w:eastAsia="ja-JP"/>
              </w:rPr>
            </w:pPr>
            <w:r w:rsidRPr="001D4BBD">
              <w:rPr>
                <w:rFonts w:eastAsia="SimSun"/>
                <w:lang w:eastAsia="ja-JP"/>
              </w:rPr>
              <w:t>12</w:t>
            </w:r>
          </w:p>
        </w:tc>
        <w:tc>
          <w:tcPr>
            <w:tcW w:w="564" w:type="pct"/>
            <w:tcBorders>
              <w:top w:val="single" w:sz="4" w:space="0" w:color="auto"/>
              <w:bottom w:val="single" w:sz="4" w:space="0" w:color="auto"/>
            </w:tcBorders>
          </w:tcPr>
          <w:p w14:paraId="0C2BB9E3" w14:textId="19640DE8" w:rsidR="00AB0CAD" w:rsidRPr="001D4BBD" w:rsidRDefault="00AB0CAD" w:rsidP="00AB0CAD">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0486F5DC" w14:textId="2E7631CF" w:rsidR="00AB0CAD" w:rsidRPr="001D4BBD" w:rsidRDefault="00AB0CAD" w:rsidP="00AB0CAD">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4892BBD5" w14:textId="77777777" w:rsidR="00AB0CAD" w:rsidRPr="001D4BBD" w:rsidRDefault="00AB0CAD" w:rsidP="00AB0CAD">
            <w:pPr>
              <w:pStyle w:val="TaL1"/>
            </w:pPr>
          </w:p>
        </w:tc>
        <w:tc>
          <w:tcPr>
            <w:tcW w:w="352" w:type="pct"/>
            <w:tcBorders>
              <w:top w:val="single" w:sz="4" w:space="0" w:color="auto"/>
              <w:bottom w:val="single" w:sz="4" w:space="0" w:color="auto"/>
            </w:tcBorders>
          </w:tcPr>
          <w:p w14:paraId="403CBC16" w14:textId="07619257" w:rsidR="00AB0CAD" w:rsidRPr="001D4BBD" w:rsidRDefault="00AB0CAD" w:rsidP="00AB0CAD">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75086C6F" w14:textId="4537D9AA" w:rsidR="00AB0CAD" w:rsidRPr="001D4BBD" w:rsidRDefault="00AB0CAD" w:rsidP="00AB0CAD">
            <w:pPr>
              <w:pStyle w:val="TAC"/>
              <w:rPr>
                <w:rFonts w:eastAsia="SimSun"/>
                <w:lang w:eastAsia="de-DE"/>
              </w:rPr>
            </w:pPr>
            <w:r w:rsidRPr="001D4BBD">
              <w:rPr>
                <w:rFonts w:eastAsia="SimSun"/>
                <w:lang w:eastAsia="de-DE"/>
              </w:rPr>
              <w:t>A.2/1 OR A.2/2 (OR A.2/3)</w:t>
            </w:r>
          </w:p>
        </w:tc>
      </w:tr>
      <w:tr w:rsidR="00AB0CAD" w:rsidRPr="001D4BBD" w14:paraId="204A8B1D" w14:textId="77777777" w:rsidTr="005118E8">
        <w:trPr>
          <w:trHeight w:val="20"/>
        </w:trPr>
        <w:tc>
          <w:tcPr>
            <w:tcW w:w="282" w:type="pct"/>
          </w:tcPr>
          <w:p w14:paraId="6FED1152" w14:textId="6CC4B659" w:rsidR="00AB0CAD" w:rsidRPr="001D4BBD" w:rsidRDefault="00AB0CAD" w:rsidP="00AB0CAD">
            <w:pPr>
              <w:pStyle w:val="TAC"/>
              <w:rPr>
                <w:rFonts w:eastAsia="SimSun"/>
                <w:lang w:eastAsia="ja-JP"/>
              </w:rPr>
            </w:pPr>
            <w:r w:rsidRPr="001D4BBD">
              <w:rPr>
                <w:rFonts w:eastAsia="SimSun"/>
                <w:lang w:eastAsia="ja-JP"/>
              </w:rPr>
              <w:t>13</w:t>
            </w:r>
          </w:p>
        </w:tc>
        <w:tc>
          <w:tcPr>
            <w:tcW w:w="564" w:type="pct"/>
            <w:tcBorders>
              <w:top w:val="single" w:sz="4" w:space="0" w:color="auto"/>
            </w:tcBorders>
          </w:tcPr>
          <w:p w14:paraId="74BE6BF9" w14:textId="6C66F052" w:rsidR="00AB0CAD" w:rsidRPr="001D4BBD" w:rsidRDefault="00AB0CAD" w:rsidP="00AB0CAD">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484132F5" w14:textId="48588561" w:rsidR="00AB0CAD" w:rsidRPr="001D4BBD" w:rsidRDefault="00AB0CAD" w:rsidP="00AB0CAD">
            <w:pPr>
              <w:pStyle w:val="TAL"/>
            </w:pPr>
            <w:r w:rsidRPr="001D4BBD">
              <w:t>Delete the entry "Contact003" from EF</w:t>
            </w:r>
            <w:r w:rsidRPr="001D4BBD">
              <w:rPr>
                <w:vertAlign w:val="subscript"/>
              </w:rPr>
              <w:t>ADN</w:t>
            </w:r>
          </w:p>
        </w:tc>
        <w:tc>
          <w:tcPr>
            <w:tcW w:w="1732" w:type="pct"/>
            <w:tcBorders>
              <w:top w:val="single" w:sz="4" w:space="0" w:color="auto"/>
            </w:tcBorders>
          </w:tcPr>
          <w:p w14:paraId="084CB274" w14:textId="77777777" w:rsidR="00AB0CAD" w:rsidRPr="001D4BBD" w:rsidRDefault="00AB0CAD" w:rsidP="00AB0CAD">
            <w:pPr>
              <w:pStyle w:val="TaL1"/>
              <w:rPr>
                <w:lang w:val="en-GB"/>
              </w:rPr>
            </w:pPr>
          </w:p>
        </w:tc>
        <w:tc>
          <w:tcPr>
            <w:tcW w:w="352" w:type="pct"/>
            <w:tcBorders>
              <w:top w:val="single" w:sz="4" w:space="0" w:color="auto"/>
            </w:tcBorders>
          </w:tcPr>
          <w:p w14:paraId="0166D0A1" w14:textId="77777777" w:rsidR="00AB0CAD" w:rsidRPr="001D4BBD" w:rsidRDefault="00AB0CAD" w:rsidP="00AB0CAD">
            <w:pPr>
              <w:pStyle w:val="TAC"/>
              <w:rPr>
                <w:rFonts w:eastAsia="SimSun"/>
                <w:lang w:eastAsia="de-DE"/>
              </w:rPr>
            </w:pPr>
          </w:p>
        </w:tc>
        <w:tc>
          <w:tcPr>
            <w:tcW w:w="330" w:type="pct"/>
            <w:tcBorders>
              <w:top w:val="single" w:sz="4" w:space="0" w:color="auto"/>
            </w:tcBorders>
          </w:tcPr>
          <w:p w14:paraId="605E64B6" w14:textId="77777777" w:rsidR="00AB0CAD" w:rsidRPr="001D4BBD" w:rsidRDefault="00AB0CAD" w:rsidP="00AB0CAD">
            <w:pPr>
              <w:pStyle w:val="TAC"/>
              <w:rPr>
                <w:rFonts w:eastAsia="SimSun"/>
                <w:lang w:eastAsia="de-DE"/>
              </w:rPr>
            </w:pPr>
          </w:p>
        </w:tc>
      </w:tr>
      <w:tr w:rsidR="00AB0CAD" w:rsidRPr="001D4BBD" w14:paraId="309AFC9E" w14:textId="77777777" w:rsidTr="005118E8">
        <w:trPr>
          <w:trHeight w:val="20"/>
        </w:trPr>
        <w:tc>
          <w:tcPr>
            <w:tcW w:w="282" w:type="pct"/>
          </w:tcPr>
          <w:p w14:paraId="1BF51C0D" w14:textId="4B2DEB9B" w:rsidR="00AB0CAD" w:rsidRPr="001D4BBD" w:rsidRDefault="00AB0CAD" w:rsidP="00AB0CAD">
            <w:pPr>
              <w:pStyle w:val="TAC"/>
              <w:rPr>
                <w:rFonts w:eastAsia="SimSun"/>
                <w:lang w:eastAsia="ja-JP"/>
              </w:rPr>
            </w:pPr>
            <w:r w:rsidRPr="001D4BBD">
              <w:rPr>
                <w:rFonts w:eastAsia="SimSun"/>
                <w:lang w:eastAsia="ja-JP"/>
              </w:rPr>
              <w:t>14</w:t>
            </w:r>
          </w:p>
        </w:tc>
        <w:tc>
          <w:tcPr>
            <w:tcW w:w="564" w:type="pct"/>
            <w:tcBorders>
              <w:top w:val="single" w:sz="4" w:space="0" w:color="auto"/>
            </w:tcBorders>
          </w:tcPr>
          <w:p w14:paraId="2541ED06" w14:textId="7B43B24C" w:rsidR="00AB0CAD" w:rsidRPr="001D4BBD" w:rsidRDefault="00AB0CAD" w:rsidP="00AB0CAD">
            <w:pPr>
              <w:pStyle w:val="TAC"/>
              <w:rPr>
                <w:rFonts w:eastAsia="SimSun"/>
                <w:lang w:eastAsia="ja-JP"/>
              </w:rPr>
            </w:pPr>
            <w:r w:rsidRPr="001D4BBD">
              <w:rPr>
                <w:rFonts w:eastAsia="SimSun"/>
                <w:lang w:eastAsia="ja-JP"/>
              </w:rPr>
              <w:t>TT</w:t>
            </w:r>
          </w:p>
        </w:tc>
        <w:tc>
          <w:tcPr>
            <w:tcW w:w="1740" w:type="pct"/>
            <w:tcBorders>
              <w:top w:val="single" w:sz="4" w:space="0" w:color="auto"/>
            </w:tcBorders>
          </w:tcPr>
          <w:p w14:paraId="6D2ED1E6" w14:textId="6F1C06EA" w:rsidR="00AB0CAD" w:rsidRPr="001D4BBD" w:rsidRDefault="00AB0CAD" w:rsidP="00AB0CAD">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tcBorders>
          </w:tcPr>
          <w:p w14:paraId="383752C6" w14:textId="77777777" w:rsidR="00AB0CAD" w:rsidRPr="001D4BBD" w:rsidRDefault="00AB0CAD" w:rsidP="00AB0CAD">
            <w:pPr>
              <w:pStyle w:val="TaL1"/>
            </w:pPr>
          </w:p>
        </w:tc>
        <w:tc>
          <w:tcPr>
            <w:tcW w:w="352" w:type="pct"/>
            <w:tcBorders>
              <w:top w:val="single" w:sz="4" w:space="0" w:color="auto"/>
            </w:tcBorders>
          </w:tcPr>
          <w:p w14:paraId="3D6F5743" w14:textId="21424236" w:rsidR="00AB0CAD" w:rsidRPr="001D4BBD" w:rsidRDefault="00AB0CAD" w:rsidP="00AB0CAD">
            <w:pPr>
              <w:pStyle w:val="TAC"/>
              <w:rPr>
                <w:rFonts w:eastAsia="SimSun"/>
                <w:lang w:eastAsia="de-DE"/>
              </w:rPr>
            </w:pPr>
            <w:r w:rsidRPr="001D4BBD">
              <w:rPr>
                <w:rFonts w:eastAsia="SimSun"/>
                <w:lang w:eastAsia="de-DE"/>
              </w:rPr>
              <w:t>CR 1</w:t>
            </w:r>
          </w:p>
        </w:tc>
        <w:tc>
          <w:tcPr>
            <w:tcW w:w="330" w:type="pct"/>
            <w:tcBorders>
              <w:top w:val="single" w:sz="4" w:space="0" w:color="auto"/>
            </w:tcBorders>
          </w:tcPr>
          <w:p w14:paraId="73737D4E" w14:textId="05F2C732" w:rsidR="00AB0CAD" w:rsidRPr="001D4BBD" w:rsidRDefault="00AB0CAD" w:rsidP="00AB0CAD">
            <w:pPr>
              <w:pStyle w:val="TAC"/>
              <w:rPr>
                <w:rFonts w:eastAsia="SimSun"/>
                <w:lang w:eastAsia="de-DE"/>
              </w:rPr>
            </w:pPr>
            <w:r w:rsidRPr="001D4BBD">
              <w:rPr>
                <w:rFonts w:eastAsia="SimSun"/>
                <w:lang w:eastAsia="de-DE"/>
              </w:rPr>
              <w:t>A.2/1 OR A.2/2 (OR A.2/3)</w:t>
            </w:r>
          </w:p>
        </w:tc>
      </w:tr>
    </w:tbl>
    <w:p w14:paraId="52C137A7" w14:textId="77777777" w:rsidR="005118E8" w:rsidRPr="001D4BBD" w:rsidRDefault="005118E8" w:rsidP="005118E8"/>
    <w:p w14:paraId="5980DD27" w14:textId="7590D771" w:rsidR="005118E8" w:rsidRPr="001D4BBD" w:rsidRDefault="005118E8" w:rsidP="005118E8">
      <w:pPr>
        <w:pStyle w:val="Heading4"/>
      </w:pPr>
      <w:bookmarkStart w:id="3031" w:name="_Toc170301356"/>
      <w:r w:rsidRPr="001D4BBD">
        <w:t>8.1.</w:t>
      </w:r>
      <w:r w:rsidR="00AB0CAD" w:rsidRPr="001D4BBD">
        <w:t>3</w:t>
      </w:r>
      <w:r w:rsidRPr="001D4BBD">
        <w:t>.5</w:t>
      </w:r>
      <w:r w:rsidRPr="001D4BBD">
        <w:tab/>
        <w:t>Acceptance criteria</w:t>
      </w:r>
      <w:bookmarkEnd w:id="3031"/>
    </w:p>
    <w:p w14:paraId="4FAE9272" w14:textId="77777777" w:rsidR="008C3758" w:rsidRPr="001D4BBD" w:rsidRDefault="008C3758" w:rsidP="005118E8">
      <w:r w:rsidRPr="001D4BBD">
        <w:t xml:space="preserve">CR 1 is explicitly verified in step 2) by using the methods A.2/1 or A.2/2 </w:t>
      </w:r>
      <w:r w:rsidR="005118E8" w:rsidRPr="001D4BBD">
        <w:t>CR 1</w:t>
      </w:r>
      <w:r w:rsidRPr="001D4BBD">
        <w:t xml:space="preserve"> the requirement is met if the ME has selected the global phonebook and has read EF</w:t>
      </w:r>
      <w:r w:rsidRPr="001D4BBD">
        <w:rPr>
          <w:vertAlign w:val="subscript"/>
        </w:rPr>
        <w:t>PBR</w:t>
      </w:r>
      <w:r w:rsidRPr="001D4BBD">
        <w:t>.</w:t>
      </w:r>
    </w:p>
    <w:p w14:paraId="69255ADE" w14:textId="7A7A9E13" w:rsidR="008C3758" w:rsidRPr="001D4BBD" w:rsidRDefault="008C3758" w:rsidP="005118E8">
      <w:r w:rsidRPr="001D4BBD">
        <w:t xml:space="preserve">CR 1 is </w:t>
      </w:r>
      <w:r w:rsidR="005118E8" w:rsidRPr="001D4BBD">
        <w:t>explicitly verified in</w:t>
      </w:r>
      <w:r w:rsidRPr="001D4BBD">
        <w:t xml:space="preserve"> (or after, when using method A.2/3)</w:t>
      </w:r>
      <w:r w:rsidR="005118E8" w:rsidRPr="001D4BBD">
        <w:t xml:space="preserve"> step</w:t>
      </w:r>
      <w:r w:rsidR="00AB0CAD" w:rsidRPr="001D4BBD">
        <w:t>s</w:t>
      </w:r>
      <w:r w:rsidR="005118E8" w:rsidRPr="001D4BBD">
        <w:t> </w:t>
      </w:r>
      <w:r w:rsidR="00AB0CAD" w:rsidRPr="001D4BBD">
        <w:t>4), 6), 8), 10), 12) and 14)</w:t>
      </w:r>
      <w:r w:rsidRPr="001D4BBD">
        <w:t>,</w:t>
      </w:r>
      <w:r w:rsidR="005118E8" w:rsidRPr="001D4BBD">
        <w:t xml:space="preserve"> by any verification method listed in Table A.2.</w:t>
      </w:r>
      <w:r w:rsidRPr="001D4BBD">
        <w:t xml:space="preserve"> The requirement is met if:</w:t>
      </w:r>
    </w:p>
    <w:p w14:paraId="294A622E" w14:textId="2ECC4DCA" w:rsidR="008C3758" w:rsidRPr="001D4BBD" w:rsidRDefault="008C3758" w:rsidP="008C3758">
      <w:pPr>
        <w:pStyle w:val="B10"/>
        <w:ind w:left="1134" w:hanging="850"/>
      </w:pPr>
      <w:r w:rsidRPr="001D4BBD">
        <w:t>in step</w:t>
      </w:r>
      <w:r w:rsidR="00F73AC3" w:rsidRPr="001D4BBD">
        <w:t> </w:t>
      </w:r>
      <w:r w:rsidRPr="001D4BBD">
        <w:t>4), the global phonebook contains a record with "22446622446622446600" as BCD number and "04" as extension record identifier. EF</w:t>
      </w:r>
      <w:r w:rsidRPr="001D4BBD">
        <w:rPr>
          <w:vertAlign w:val="subscript"/>
        </w:rPr>
        <w:t>EXT1</w:t>
      </w:r>
      <w:r w:rsidRPr="001D4BBD">
        <w:t xml:space="preserve"> shall contain a record with "Additional data" as record type, the BCD number extension "777888999" and "FF" as identifier to indicate the end of the chain.</w:t>
      </w:r>
    </w:p>
    <w:p w14:paraId="575D9FF0" w14:textId="181FB1FD" w:rsidR="008C3758" w:rsidRPr="001D4BBD" w:rsidRDefault="008C3758" w:rsidP="008C3758">
      <w:pPr>
        <w:pStyle w:val="NO"/>
      </w:pPr>
      <w:r w:rsidRPr="001D4BBD">
        <w:rPr>
          <w:lang w:eastAsia="ja-JP"/>
        </w:rPr>
        <w:t>NOTE:</w:t>
      </w:r>
      <w:r w:rsidRPr="001D4BBD">
        <w:rPr>
          <w:lang w:eastAsia="ja-JP"/>
        </w:rPr>
        <w:tab/>
        <w:t>I</w:t>
      </w:r>
      <w:r w:rsidRPr="001D4BBD">
        <w:rPr>
          <w:rFonts w:hint="eastAsia"/>
          <w:lang w:eastAsia="ja-JP"/>
        </w:rPr>
        <w:t>f the maximum number of BCD digits supported for global phonebook updating is less than</w:t>
      </w:r>
      <w:r w:rsidRPr="001D4BBD">
        <w:rPr>
          <w:lang w:eastAsia="ja-JP"/>
        </w:rPr>
        <w:t xml:space="preserve"> in</w:t>
      </w:r>
      <w:r w:rsidRPr="001D4BBD">
        <w:rPr>
          <w:rFonts w:hint="eastAsia"/>
          <w:lang w:eastAsia="ja-JP"/>
        </w:rPr>
        <w:t xml:space="preserve"> the requested input BCD number, then </w:t>
      </w:r>
      <w:r w:rsidRPr="001D4BBD">
        <w:t>EF</w:t>
      </w:r>
      <w:r w:rsidRPr="001D4BBD">
        <w:rPr>
          <w:vertAlign w:val="subscript"/>
        </w:rPr>
        <w:t>ADN</w:t>
      </w:r>
      <w:r w:rsidRPr="001D4BBD">
        <w:t xml:space="preserve"> and EF</w:t>
      </w:r>
      <w:r w:rsidRPr="001D4BBD">
        <w:rPr>
          <w:vertAlign w:val="subscript"/>
        </w:rPr>
        <w:t>EXT1</w:t>
      </w:r>
      <w:r w:rsidRPr="001D4BBD">
        <w:rPr>
          <w:rFonts w:hint="eastAsia"/>
          <w:vertAlign w:val="subscript"/>
          <w:lang w:eastAsia="ja-JP"/>
        </w:rPr>
        <w:t xml:space="preserve"> </w:t>
      </w:r>
      <w:r w:rsidRPr="001D4BBD">
        <w:t>shall</w:t>
      </w:r>
      <w:r w:rsidRPr="001D4BBD">
        <w:rPr>
          <w:rFonts w:hint="eastAsia"/>
          <w:lang w:eastAsia="ja-JP"/>
        </w:rPr>
        <w:t xml:space="preserve"> contain the BCD number as entered on the MMI.</w:t>
      </w:r>
      <w:r w:rsidRPr="001D4BBD">
        <w:t>has selected selected the global phonebook and shall have read EF</w:t>
      </w:r>
      <w:r w:rsidRPr="001D4BBD">
        <w:rPr>
          <w:vertAlign w:val="subscript"/>
        </w:rPr>
        <w:t>PBR</w:t>
      </w:r>
      <w:r w:rsidRPr="001D4BBD">
        <w:t xml:space="preserve"> in the global phonebook.</w:t>
      </w:r>
    </w:p>
    <w:p w14:paraId="6473F3A4" w14:textId="40B04DE9" w:rsidR="008C3758" w:rsidRPr="001D4BBD" w:rsidRDefault="008C3758" w:rsidP="008C3758">
      <w:pPr>
        <w:pStyle w:val="B10"/>
        <w:ind w:left="1134" w:hanging="850"/>
      </w:pPr>
      <w:r w:rsidRPr="001D4BBD">
        <w:t xml:space="preserve">in step </w:t>
      </w:r>
      <w:r w:rsidR="006619D6" w:rsidRPr="001D4BBD">
        <w:t>6</w:t>
      </w:r>
      <w:r w:rsidRPr="001D4BBD">
        <w:t xml:space="preserve">), </w:t>
      </w:r>
      <w:r w:rsidR="006619D6" w:rsidRPr="001D4BBD">
        <w:t>the ME acted to prevent storage of the extended BCD number, e.g. by giving an indication to the user or not allowing to enter the extended number. EF</w:t>
      </w:r>
      <w:r w:rsidR="006619D6" w:rsidRPr="001D4BBD">
        <w:rPr>
          <w:vertAlign w:val="subscript"/>
        </w:rPr>
        <w:t>EXT1</w:t>
      </w:r>
      <w:r w:rsidR="006619D6" w:rsidRPr="001D4BBD">
        <w:t xml:space="preserve"> has not been updated and the extension record identifier of the entry "Contact007" remains as "FF".</w:t>
      </w:r>
    </w:p>
    <w:p w14:paraId="7302867B" w14:textId="6FF4EF87" w:rsidR="006619D6" w:rsidRPr="001D4BBD" w:rsidRDefault="006619D6" w:rsidP="006619D6">
      <w:pPr>
        <w:pStyle w:val="B10"/>
        <w:ind w:left="1134" w:hanging="850"/>
      </w:pPr>
      <w:r w:rsidRPr="001D4BBD">
        <w:t>in step 8), the records of EF</w:t>
      </w:r>
      <w:r w:rsidRPr="001D4BBD">
        <w:rPr>
          <w:vertAlign w:val="subscript"/>
        </w:rPr>
        <w:t>ADN</w:t>
      </w:r>
      <w:r w:rsidRPr="001D4BBD">
        <w:t xml:space="preserve"> and EF</w:t>
      </w:r>
      <w:r w:rsidRPr="001D4BBD">
        <w:rPr>
          <w:vertAlign w:val="subscript"/>
        </w:rPr>
        <w:t>EXT1</w:t>
      </w:r>
      <w:r w:rsidRPr="001D4BBD">
        <w:t xml:space="preserve"> for the phonebook entry "Contact001" are empty</w:t>
      </w:r>
      <w:r w:rsidRPr="001D4BBD">
        <w:rPr>
          <w:lang w:eastAsia="ja-JP"/>
        </w:rPr>
        <w:t>, i</w:t>
      </w:r>
      <w:r w:rsidRPr="001D4BBD">
        <w:rPr>
          <w:rFonts w:hint="eastAsia"/>
          <w:lang w:eastAsia="ja-JP"/>
        </w:rPr>
        <w:t xml:space="preserve">.e. </w:t>
      </w:r>
      <w:r w:rsidRPr="001D4BBD">
        <w:rPr>
          <w:lang w:eastAsia="ja-JP"/>
        </w:rPr>
        <w:t xml:space="preserve">the </w:t>
      </w:r>
      <w:r w:rsidRPr="001D4BBD">
        <w:t>EF</w:t>
      </w:r>
      <w:r w:rsidRPr="001D4BBD">
        <w:rPr>
          <w:vertAlign w:val="subscript"/>
        </w:rPr>
        <w:t>ADN</w:t>
      </w:r>
      <w:r w:rsidRPr="001D4BBD">
        <w:rPr>
          <w:rFonts w:hint="eastAsia"/>
          <w:vertAlign w:val="subscript"/>
          <w:lang w:eastAsia="ja-JP"/>
        </w:rPr>
        <w:t xml:space="preserve"> </w:t>
      </w:r>
      <w:r w:rsidRPr="001D4BBD">
        <w:rPr>
          <w:lang w:eastAsia="ja-JP"/>
        </w:rPr>
        <w:t>record s</w:t>
      </w:r>
      <w:r w:rsidRPr="001D4BBD">
        <w:rPr>
          <w:rFonts w:hint="eastAsia"/>
          <w:lang w:eastAsia="ja-JP"/>
        </w:rPr>
        <w:t xml:space="preserve">hall be </w:t>
      </w:r>
      <w:r w:rsidRPr="001D4BBD">
        <w:t>"</w:t>
      </w:r>
      <w:r w:rsidRPr="001D4BBD">
        <w:rPr>
          <w:rFonts w:hint="eastAsia"/>
          <w:lang w:eastAsia="ja-JP"/>
        </w:rPr>
        <w:t>FF</w:t>
      </w:r>
      <w:r w:rsidRPr="001D4BBD">
        <w:rPr>
          <w:lang w:eastAsia="ja-JP"/>
        </w:rPr>
        <w:t>…</w:t>
      </w:r>
      <w:r w:rsidRPr="001D4BBD">
        <w:rPr>
          <w:rFonts w:hint="eastAsia"/>
          <w:lang w:eastAsia="ja-JP"/>
        </w:rPr>
        <w:t xml:space="preserve"> FF</w:t>
      </w:r>
      <w:r w:rsidRPr="001D4BBD">
        <w:t>"</w:t>
      </w:r>
      <w:r w:rsidRPr="001D4BBD">
        <w:rPr>
          <w:rFonts w:hint="eastAsia"/>
          <w:lang w:eastAsia="ja-JP"/>
        </w:rPr>
        <w:t xml:space="preserve"> and </w:t>
      </w:r>
      <w:r w:rsidRPr="001D4BBD">
        <w:rPr>
          <w:lang w:eastAsia="ja-JP"/>
        </w:rPr>
        <w:t xml:space="preserve">the </w:t>
      </w:r>
      <w:r w:rsidRPr="001D4BBD">
        <w:t>EF</w:t>
      </w:r>
      <w:r w:rsidRPr="001D4BBD">
        <w:rPr>
          <w:vertAlign w:val="subscript"/>
        </w:rPr>
        <w:t>EXT1</w:t>
      </w:r>
      <w:r w:rsidRPr="001D4BBD">
        <w:rPr>
          <w:rFonts w:hint="eastAsia"/>
          <w:vertAlign w:val="subscript"/>
          <w:lang w:eastAsia="ja-JP"/>
        </w:rPr>
        <w:t xml:space="preserve"> </w:t>
      </w:r>
      <w:r w:rsidRPr="001D4BBD">
        <w:t>record shall</w:t>
      </w:r>
      <w:r w:rsidRPr="001D4BBD">
        <w:rPr>
          <w:rFonts w:hint="eastAsia"/>
          <w:lang w:eastAsia="ja-JP"/>
        </w:rPr>
        <w:t xml:space="preserve"> be </w:t>
      </w:r>
      <w:r w:rsidRPr="001D4BBD">
        <w:t>"</w:t>
      </w:r>
      <w:r w:rsidRPr="001D4BBD">
        <w:rPr>
          <w:rFonts w:hint="eastAsia"/>
          <w:lang w:eastAsia="ja-JP"/>
        </w:rPr>
        <w:t>00FF</w:t>
      </w:r>
      <w:r w:rsidRPr="001D4BBD">
        <w:rPr>
          <w:lang w:eastAsia="ja-JP"/>
        </w:rPr>
        <w:t>…</w:t>
      </w:r>
      <w:r w:rsidRPr="001D4BBD">
        <w:rPr>
          <w:rFonts w:hint="eastAsia"/>
          <w:lang w:eastAsia="ja-JP"/>
        </w:rPr>
        <w:t xml:space="preserve"> FF.</w:t>
      </w:r>
      <w:r w:rsidRPr="001D4BBD">
        <w:t>"</w:t>
      </w:r>
    </w:p>
    <w:p w14:paraId="12E4DC78" w14:textId="739BEC57" w:rsidR="006619D6" w:rsidRPr="001D4BBD" w:rsidRDefault="006619D6" w:rsidP="006619D6">
      <w:pPr>
        <w:pStyle w:val="B10"/>
        <w:ind w:left="1134" w:hanging="850"/>
      </w:pPr>
      <w:r w:rsidRPr="001D4BBD">
        <w:t xml:space="preserve">in step 10), </w:t>
      </w:r>
      <w:r w:rsidR="00DD0B74" w:rsidRPr="001D4BBD">
        <w:t>the record of EF</w:t>
      </w:r>
      <w:r w:rsidR="00DD0B74" w:rsidRPr="001D4BBD">
        <w:rPr>
          <w:vertAlign w:val="subscript"/>
        </w:rPr>
        <w:t>EXT1</w:t>
      </w:r>
      <w:r w:rsidR="00DD0B74" w:rsidRPr="001D4BBD">
        <w:t xml:space="preserve"> which was used to store the BCD number extension "777888999" is empty and the record of EF</w:t>
      </w:r>
      <w:r w:rsidR="00DD0B74" w:rsidRPr="001D4BBD">
        <w:rPr>
          <w:vertAlign w:val="subscript"/>
        </w:rPr>
        <w:t>ADN</w:t>
      </w:r>
      <w:r w:rsidR="00DD0B74" w:rsidRPr="001D4BBD">
        <w:t xml:space="preserve"> used for storing the entry with the alpha identifier "Contact002" contains the BCD number "22446622446600" and the extension record identifier "FF".</w:t>
      </w:r>
    </w:p>
    <w:p w14:paraId="4E0100AB" w14:textId="227C27BD" w:rsidR="006619D6" w:rsidRPr="001D4BBD" w:rsidRDefault="006619D6" w:rsidP="006619D6">
      <w:pPr>
        <w:pStyle w:val="B10"/>
        <w:ind w:left="1134" w:hanging="850"/>
      </w:pPr>
      <w:r w:rsidRPr="001D4BBD">
        <w:t>in step 12), a record of EF</w:t>
      </w:r>
      <w:r w:rsidRPr="001D4BBD">
        <w:rPr>
          <w:vertAlign w:val="subscript"/>
        </w:rPr>
        <w:t>ADN</w:t>
      </w:r>
      <w:r w:rsidRPr="001D4BBD">
        <w:t xml:space="preserve"> contains "NewContact" as alpha identifier, "12345678901234567890" as BCD number and uses an extension record identifier unequal to "FF".</w:t>
      </w:r>
    </w:p>
    <w:p w14:paraId="4E7EFD51" w14:textId="0013ABFA" w:rsidR="006619D6" w:rsidRPr="001D4BBD" w:rsidRDefault="008C3758" w:rsidP="006619D6">
      <w:pPr>
        <w:pStyle w:val="NO"/>
      </w:pPr>
      <w:r w:rsidRPr="001D4BBD">
        <w:rPr>
          <w:lang w:eastAsia="ja-JP"/>
        </w:rPr>
        <w:t>NOTE:</w:t>
      </w:r>
      <w:r w:rsidRPr="001D4BBD">
        <w:rPr>
          <w:lang w:eastAsia="ja-JP"/>
        </w:rPr>
        <w:tab/>
      </w:r>
      <w:r w:rsidR="006619D6" w:rsidRPr="001D4BBD">
        <w:t>The EF</w:t>
      </w:r>
      <w:r w:rsidR="006619D6" w:rsidRPr="001D4BBD">
        <w:rPr>
          <w:vertAlign w:val="subscript"/>
        </w:rPr>
        <w:t xml:space="preserve">EXT1 </w:t>
      </w:r>
      <w:r w:rsidR="006619D6" w:rsidRPr="001D4BBD">
        <w:t>record which was indicated in the EF</w:t>
      </w:r>
      <w:r w:rsidR="006619D6" w:rsidRPr="001D4BBD">
        <w:rPr>
          <w:vertAlign w:val="subscript"/>
        </w:rPr>
        <w:t>ADN</w:t>
      </w:r>
      <w:r w:rsidR="006619D6" w:rsidRPr="001D4BBD">
        <w:t xml:space="preserve"> record used in this case shall contain "Additional data" as record type, "12345678901234567890" as BCD number and an extension record identifier unequal to "FF", while the EF</w:t>
      </w:r>
      <w:r w:rsidR="006619D6" w:rsidRPr="001D4BBD">
        <w:rPr>
          <w:vertAlign w:val="subscript"/>
        </w:rPr>
        <w:t>EXT1</w:t>
      </w:r>
      <w:r w:rsidR="006619D6" w:rsidRPr="001D4BBD">
        <w:t xml:space="preserve"> record used to continue the chain inside EF</w:t>
      </w:r>
      <w:r w:rsidR="006619D6" w:rsidRPr="001D4BBD">
        <w:rPr>
          <w:vertAlign w:val="subscript"/>
        </w:rPr>
        <w:t xml:space="preserve">EXT1 </w:t>
      </w:r>
      <w:r w:rsidR="006619D6" w:rsidRPr="001D4BBD">
        <w:t>shall contain "Additional data" as record type, "123456789012" as BCD number and "FF" as extension record identifier.</w:t>
      </w:r>
      <w:r w:rsidR="006619D6" w:rsidRPr="001D4BBD">
        <w:br/>
      </w:r>
      <w:r w:rsidR="006619D6" w:rsidRPr="001D4BBD">
        <w:rPr>
          <w:rFonts w:hint="eastAsia"/>
          <w:lang w:eastAsia="ja-JP"/>
        </w:rPr>
        <w:t xml:space="preserve">If the maximum number of BCD digits supported for global phonebook updating is less than the requested input BCD number, then </w:t>
      </w:r>
      <w:r w:rsidR="006619D6" w:rsidRPr="001D4BBD">
        <w:t>EF</w:t>
      </w:r>
      <w:r w:rsidR="006619D6" w:rsidRPr="001D4BBD">
        <w:rPr>
          <w:vertAlign w:val="subscript"/>
        </w:rPr>
        <w:t>ADN</w:t>
      </w:r>
      <w:r w:rsidR="006619D6" w:rsidRPr="001D4BBD">
        <w:t xml:space="preserve"> and EF</w:t>
      </w:r>
      <w:r w:rsidR="006619D6" w:rsidRPr="001D4BBD">
        <w:rPr>
          <w:vertAlign w:val="subscript"/>
        </w:rPr>
        <w:t>EXT1</w:t>
      </w:r>
      <w:r w:rsidR="006619D6" w:rsidRPr="001D4BBD">
        <w:rPr>
          <w:rFonts w:hint="eastAsia"/>
          <w:vertAlign w:val="subscript"/>
          <w:lang w:eastAsia="ja-JP"/>
        </w:rPr>
        <w:t xml:space="preserve"> </w:t>
      </w:r>
      <w:r w:rsidR="006619D6" w:rsidRPr="001D4BBD">
        <w:t>shall</w:t>
      </w:r>
      <w:r w:rsidR="006619D6" w:rsidRPr="001D4BBD">
        <w:rPr>
          <w:rFonts w:hint="eastAsia"/>
          <w:lang w:eastAsia="ja-JP"/>
        </w:rPr>
        <w:t xml:space="preserve"> contain the BCD number as enter</w:t>
      </w:r>
      <w:r w:rsidR="006619D6" w:rsidRPr="001D4BBD">
        <w:rPr>
          <w:lang w:eastAsia="ja-JP"/>
        </w:rPr>
        <w:t>e</w:t>
      </w:r>
      <w:r w:rsidR="006619D6" w:rsidRPr="001D4BBD">
        <w:rPr>
          <w:rFonts w:hint="eastAsia"/>
          <w:lang w:eastAsia="ja-JP"/>
        </w:rPr>
        <w:t>d on the MMI.</w:t>
      </w:r>
    </w:p>
    <w:p w14:paraId="645B5385" w14:textId="61E495CD" w:rsidR="006619D6" w:rsidRPr="001D4BBD" w:rsidRDefault="006619D6" w:rsidP="006619D6">
      <w:pPr>
        <w:pStyle w:val="B10"/>
        <w:ind w:left="1134" w:hanging="850"/>
      </w:pPr>
      <w:r w:rsidRPr="001D4BBD">
        <w:t>in step 14), the EF</w:t>
      </w:r>
      <w:r w:rsidRPr="001D4BBD">
        <w:rPr>
          <w:vertAlign w:val="subscript"/>
        </w:rPr>
        <w:t>ADN</w:t>
      </w:r>
      <w:r w:rsidRPr="001D4BBD">
        <w:t xml:space="preserve"> record, which was used to store the data for "Contact003" and the related records of EF</w:t>
      </w:r>
      <w:r w:rsidRPr="001D4BBD">
        <w:rPr>
          <w:vertAlign w:val="subscript"/>
        </w:rPr>
        <w:t>EXT1</w:t>
      </w:r>
      <w:r w:rsidRPr="001D4BBD">
        <w:t xml:space="preserve"> are empty.</w:t>
      </w:r>
    </w:p>
    <w:p w14:paraId="1953BB1B" w14:textId="601A081F" w:rsidR="002D6290" w:rsidRPr="001D4BBD" w:rsidRDefault="002D6290" w:rsidP="009E05C1">
      <w:r w:rsidRPr="001D4BBD">
        <w:t xml:space="preserve">If A.2/3 is </w:t>
      </w:r>
      <w:r w:rsidR="009E05C1" w:rsidRPr="001D4BBD">
        <w:t xml:space="preserve">the only method </w:t>
      </w:r>
      <w:r w:rsidRPr="001D4BBD">
        <w:t xml:space="preserve">used, </w:t>
      </w:r>
      <w:r w:rsidR="009E05C1" w:rsidRPr="001D4BBD">
        <w:t xml:space="preserve">the </w:t>
      </w:r>
      <w:r w:rsidRPr="001D4BBD">
        <w:t xml:space="preserve">reading </w:t>
      </w:r>
      <w:r w:rsidR="009E05C1" w:rsidRPr="001D4BBD">
        <w:t xml:space="preserve">of </w:t>
      </w:r>
      <w:r w:rsidRPr="001D4BBD">
        <w:t>EF</w:t>
      </w:r>
      <w:r w:rsidRPr="001D4BBD">
        <w:rPr>
          <w:vertAlign w:val="subscript"/>
        </w:rPr>
        <w:t>PBR</w:t>
      </w:r>
      <w:r w:rsidRPr="001D4BBD">
        <w:t xml:space="preserve"> </w:t>
      </w:r>
      <w:r w:rsidR="009E05C1" w:rsidRPr="001D4BBD">
        <w:t xml:space="preserve">in </w:t>
      </w:r>
      <w:r w:rsidRPr="001D4BBD">
        <w:t xml:space="preserve">step 2) </w:t>
      </w:r>
      <w:r w:rsidR="009E05C1" w:rsidRPr="001D4BBD">
        <w:t xml:space="preserve">can be handled as implicitly </w:t>
      </w:r>
      <w:r w:rsidRPr="001D4BBD">
        <w:t>verifi</w:t>
      </w:r>
      <w:r w:rsidR="009E05C1" w:rsidRPr="001D4BBD">
        <w:t>ed if all the following phonebook actions can be executed successfully.</w:t>
      </w:r>
    </w:p>
    <w:p w14:paraId="676FEF6B" w14:textId="17D0E979" w:rsidR="001556CF" w:rsidRPr="001D4BBD" w:rsidRDefault="001556CF" w:rsidP="000D0570">
      <w:pPr>
        <w:pStyle w:val="Heading3"/>
        <w:rPr>
          <w:rFonts w:eastAsia="TimesNewRoman"/>
        </w:rPr>
      </w:pPr>
      <w:bookmarkStart w:id="3032" w:name="_Toc103688519"/>
      <w:bookmarkStart w:id="3033" w:name="_Toc170301357"/>
      <w:r w:rsidRPr="001D4BBD">
        <w:rPr>
          <w:rFonts w:eastAsia="TimesNewRoman"/>
        </w:rPr>
        <w:t>8.1.4</w:t>
      </w:r>
      <w:r w:rsidRPr="001D4BBD">
        <w:rPr>
          <w:rFonts w:eastAsia="TimesNewRoman"/>
        </w:rPr>
        <w:tab/>
        <w:t>Phonebook selection</w:t>
      </w:r>
      <w:bookmarkEnd w:id="3032"/>
      <w:bookmarkEnd w:id="3033"/>
    </w:p>
    <w:p w14:paraId="74BEB49D" w14:textId="77777777" w:rsidR="007F73B0" w:rsidRPr="001D4BBD" w:rsidRDefault="007F73B0" w:rsidP="007F73B0">
      <w:pPr>
        <w:pStyle w:val="Heading4"/>
      </w:pPr>
      <w:bookmarkStart w:id="3034" w:name="_Toc10738882"/>
      <w:bookmarkStart w:id="3035" w:name="_Toc20396734"/>
      <w:bookmarkStart w:id="3036" w:name="_Toc29398387"/>
      <w:bookmarkStart w:id="3037" w:name="_Toc29399509"/>
      <w:bookmarkStart w:id="3038" w:name="_Toc36649519"/>
      <w:bookmarkStart w:id="3039" w:name="_Toc36655361"/>
      <w:bookmarkStart w:id="3040" w:name="_Toc44961664"/>
      <w:bookmarkStart w:id="3041" w:name="_Toc50983327"/>
      <w:bookmarkStart w:id="3042" w:name="_Toc50985498"/>
      <w:bookmarkStart w:id="3043" w:name="_Toc57112758"/>
      <w:bookmarkStart w:id="3044" w:name="_Toc138677586"/>
      <w:bookmarkStart w:id="3045" w:name="_Toc170301358"/>
      <w:r w:rsidRPr="001D4BBD">
        <w:t>8.1.4.1</w:t>
      </w:r>
      <w:r w:rsidRPr="001D4BBD">
        <w:tab/>
        <w:t>Definition and applicability</w:t>
      </w:r>
      <w:bookmarkEnd w:id="3034"/>
      <w:bookmarkEnd w:id="3035"/>
      <w:bookmarkEnd w:id="3036"/>
      <w:bookmarkEnd w:id="3037"/>
      <w:bookmarkEnd w:id="3038"/>
      <w:bookmarkEnd w:id="3039"/>
      <w:bookmarkEnd w:id="3040"/>
      <w:bookmarkEnd w:id="3041"/>
      <w:bookmarkEnd w:id="3042"/>
      <w:bookmarkEnd w:id="3043"/>
      <w:bookmarkEnd w:id="3044"/>
      <w:bookmarkEnd w:id="3045"/>
    </w:p>
    <w:p w14:paraId="5323EA57" w14:textId="77777777" w:rsidR="007F73B0" w:rsidRPr="001D4BBD" w:rsidRDefault="007F73B0" w:rsidP="007F73B0">
      <w:pPr>
        <w:pStyle w:val="B10"/>
        <w:ind w:left="0" w:firstLine="0"/>
        <w:rPr>
          <w:lang w:val="en-AU"/>
        </w:rPr>
      </w:pPr>
      <w:r w:rsidRPr="001D4BBD">
        <w:t>The UICC may contain a global phonebook, or application specific phonebooks, or both in parallel. When both phonebook types co-exist, they are independent and no data is shared. In this case, it shall be possible for the user to select which phonebook the user would like to access.</w:t>
      </w:r>
    </w:p>
    <w:p w14:paraId="23E1ED64" w14:textId="76C9F4AA" w:rsidR="007F73B0" w:rsidRPr="001D4BBD" w:rsidRDefault="007F73B0" w:rsidP="007F73B0">
      <w:pPr>
        <w:pStyle w:val="Heading4"/>
      </w:pPr>
      <w:bookmarkStart w:id="3046" w:name="_Toc10738883"/>
      <w:bookmarkStart w:id="3047" w:name="_Toc20396735"/>
      <w:bookmarkStart w:id="3048" w:name="_Toc29398388"/>
      <w:bookmarkStart w:id="3049" w:name="_Toc29399510"/>
      <w:bookmarkStart w:id="3050" w:name="_Toc36649520"/>
      <w:bookmarkStart w:id="3051" w:name="_Toc36655362"/>
      <w:bookmarkStart w:id="3052" w:name="_Toc44961665"/>
      <w:bookmarkStart w:id="3053" w:name="_Toc50983328"/>
      <w:bookmarkStart w:id="3054" w:name="_Toc50985499"/>
      <w:bookmarkStart w:id="3055" w:name="_Toc57112759"/>
      <w:bookmarkStart w:id="3056" w:name="_Toc138677587"/>
      <w:bookmarkStart w:id="3057" w:name="_Toc170301359"/>
      <w:r w:rsidRPr="001D4BBD">
        <w:t>8.1.4.2</w:t>
      </w:r>
      <w:r w:rsidRPr="001D4BBD">
        <w:tab/>
        <w:t>Conformance requirement</w:t>
      </w:r>
      <w:bookmarkEnd w:id="3046"/>
      <w:bookmarkEnd w:id="3047"/>
      <w:bookmarkEnd w:id="3048"/>
      <w:bookmarkEnd w:id="3049"/>
      <w:bookmarkEnd w:id="3050"/>
      <w:bookmarkEnd w:id="3051"/>
      <w:bookmarkEnd w:id="3052"/>
      <w:bookmarkEnd w:id="3053"/>
      <w:bookmarkEnd w:id="3054"/>
      <w:bookmarkEnd w:id="3055"/>
      <w:bookmarkEnd w:id="3056"/>
      <w:bookmarkEnd w:id="3057"/>
    </w:p>
    <w:p w14:paraId="3BBC3E39" w14:textId="06D75851" w:rsidR="007F73B0" w:rsidRPr="001D4BBD" w:rsidRDefault="007F73B0" w:rsidP="007F73B0">
      <w:pPr>
        <w:ind w:left="567" w:hanging="567"/>
      </w:pPr>
      <w:r w:rsidRPr="001D4BBD">
        <w:t>CR 1</w:t>
      </w:r>
      <w:r w:rsidRPr="001D4BBD">
        <w:tab/>
        <w:t>The ME shall support the global and the application specific phonebooks.</w:t>
      </w:r>
    </w:p>
    <w:p w14:paraId="3FABF70F" w14:textId="77777777" w:rsidR="007F73B0" w:rsidRPr="001D4BBD" w:rsidRDefault="007F73B0" w:rsidP="007F73B0">
      <w:pPr>
        <w:pStyle w:val="B10"/>
      </w:pPr>
      <w:r w:rsidRPr="001D4BBD">
        <w:t>Reference:</w:t>
      </w:r>
    </w:p>
    <w:p w14:paraId="4331D8EF" w14:textId="5192F0D2" w:rsidR="007F73B0" w:rsidRPr="001D4BBD" w:rsidRDefault="007F73B0" w:rsidP="007F73B0">
      <w:pPr>
        <w:pStyle w:val="B10"/>
        <w:ind w:left="852"/>
      </w:pPr>
      <w:r w:rsidRPr="001D4BBD">
        <w:t>-</w:t>
      </w:r>
      <w:r w:rsidRPr="001D4BBD">
        <w:tab/>
        <w:t>TS 31.102 [4], clauses 4.4.2.</w:t>
      </w:r>
    </w:p>
    <w:p w14:paraId="24EAABE2" w14:textId="1CA909B3" w:rsidR="007F73B0" w:rsidRPr="001D4BBD" w:rsidRDefault="007F73B0" w:rsidP="007F73B0">
      <w:pPr>
        <w:pStyle w:val="Heading4"/>
      </w:pPr>
      <w:bookmarkStart w:id="3058" w:name="_Toc10738884"/>
      <w:bookmarkStart w:id="3059" w:name="_Toc20396736"/>
      <w:bookmarkStart w:id="3060" w:name="_Toc29398389"/>
      <w:bookmarkStart w:id="3061" w:name="_Toc29399511"/>
      <w:bookmarkStart w:id="3062" w:name="_Toc36649521"/>
      <w:bookmarkStart w:id="3063" w:name="_Toc36655363"/>
      <w:bookmarkStart w:id="3064" w:name="_Toc44961666"/>
      <w:bookmarkStart w:id="3065" w:name="_Toc50983329"/>
      <w:bookmarkStart w:id="3066" w:name="_Toc50985500"/>
      <w:bookmarkStart w:id="3067" w:name="_Toc57112760"/>
      <w:bookmarkStart w:id="3068" w:name="_Toc138677588"/>
      <w:bookmarkStart w:id="3069" w:name="_Toc170301360"/>
      <w:r w:rsidRPr="001D4BBD">
        <w:t>8.1.4.3</w:t>
      </w:r>
      <w:r w:rsidRPr="001D4BBD">
        <w:tab/>
        <w:t>Test purpose</w:t>
      </w:r>
      <w:bookmarkEnd w:id="3058"/>
      <w:bookmarkEnd w:id="3059"/>
      <w:bookmarkEnd w:id="3060"/>
      <w:bookmarkEnd w:id="3061"/>
      <w:bookmarkEnd w:id="3062"/>
      <w:bookmarkEnd w:id="3063"/>
      <w:bookmarkEnd w:id="3064"/>
      <w:bookmarkEnd w:id="3065"/>
      <w:bookmarkEnd w:id="3066"/>
      <w:bookmarkEnd w:id="3067"/>
      <w:bookmarkEnd w:id="3068"/>
      <w:bookmarkEnd w:id="3069"/>
    </w:p>
    <w:p w14:paraId="1BE5CC68" w14:textId="6D9CEBBE" w:rsidR="007F73B0" w:rsidRPr="001D4BBD" w:rsidRDefault="007F73B0" w:rsidP="00C241F9">
      <w:r w:rsidRPr="001D4BBD">
        <w:t>The purpose of this test is to verify that:</w:t>
      </w:r>
    </w:p>
    <w:p w14:paraId="59D0CBA0" w14:textId="4823A975" w:rsidR="007F73B0" w:rsidRPr="001D4BBD" w:rsidRDefault="007F73B0" w:rsidP="00C241F9">
      <w:pPr>
        <w:pStyle w:val="B10"/>
      </w:pPr>
      <w:r w:rsidRPr="001D4BBD">
        <w:t>1)</w:t>
      </w:r>
      <w:r w:rsidRPr="001D4BBD">
        <w:tab/>
        <w:t xml:space="preserve">the </w:t>
      </w:r>
      <w:r w:rsidR="003173DA" w:rsidRPr="001D4BBD">
        <w:t>ME</w:t>
      </w:r>
      <w:r w:rsidRPr="001D4BBD">
        <w:t xml:space="preserve"> offers a possibility to select which phonebook the user would like to </w:t>
      </w:r>
      <w:r w:rsidR="003173DA" w:rsidRPr="001D4BBD">
        <w:t>use</w:t>
      </w:r>
      <w:r w:rsidR="00C241F9" w:rsidRPr="001D4BBD">
        <w:t>. I</w:t>
      </w:r>
      <w:r w:rsidRPr="001D4BBD">
        <w:t>f both, the global and the local phonebook, co-exist</w:t>
      </w:r>
      <w:r w:rsidR="00C241F9" w:rsidRPr="001D4BBD">
        <w:t>;</w:t>
      </w:r>
    </w:p>
    <w:p w14:paraId="3A20A0C0" w14:textId="5DC05297" w:rsidR="007F73B0" w:rsidRPr="001D4BBD" w:rsidRDefault="007F73B0" w:rsidP="00C241F9">
      <w:pPr>
        <w:pStyle w:val="B10"/>
      </w:pPr>
      <w:r w:rsidRPr="001D4BBD">
        <w:t>2)</w:t>
      </w:r>
      <w:r w:rsidRPr="001D4BBD">
        <w:tab/>
        <w:t>the data contained in the local phonebook can be read and updated correctly</w:t>
      </w:r>
      <w:r w:rsidR="00C241F9" w:rsidRPr="001D4BBD">
        <w:t>;</w:t>
      </w:r>
    </w:p>
    <w:p w14:paraId="10C3C79C" w14:textId="74FEE7FD" w:rsidR="007F73B0" w:rsidRPr="001D4BBD" w:rsidRDefault="007F73B0" w:rsidP="00C241F9">
      <w:pPr>
        <w:pStyle w:val="B10"/>
      </w:pPr>
      <w:r w:rsidRPr="001D4BBD">
        <w:t>3)</w:t>
      </w:r>
      <w:r w:rsidRPr="001D4BBD">
        <w:tab/>
        <w:t>the data contained in the global phonebook can be read and updated correctly.</w:t>
      </w:r>
    </w:p>
    <w:p w14:paraId="41CD67B1" w14:textId="77777777" w:rsidR="007F73B0" w:rsidRPr="001D4BBD" w:rsidRDefault="007F73B0" w:rsidP="007F73B0">
      <w:pPr>
        <w:pStyle w:val="Heading4"/>
      </w:pPr>
      <w:bookmarkStart w:id="3070" w:name="_Toc10738885"/>
      <w:bookmarkStart w:id="3071" w:name="_Toc20396737"/>
      <w:bookmarkStart w:id="3072" w:name="_Toc29398390"/>
      <w:bookmarkStart w:id="3073" w:name="_Toc29399512"/>
      <w:bookmarkStart w:id="3074" w:name="_Toc36649522"/>
      <w:bookmarkStart w:id="3075" w:name="_Toc36655364"/>
      <w:bookmarkStart w:id="3076" w:name="_Toc44961667"/>
      <w:bookmarkStart w:id="3077" w:name="_Toc50983330"/>
      <w:bookmarkStart w:id="3078" w:name="_Toc50985501"/>
      <w:bookmarkStart w:id="3079" w:name="_Toc57112761"/>
      <w:bookmarkStart w:id="3080" w:name="_Toc138677589"/>
      <w:bookmarkStart w:id="3081" w:name="_Toc170301361"/>
      <w:r w:rsidRPr="001D4BBD">
        <w:t>8.1.4.4</w:t>
      </w:r>
      <w:r w:rsidRPr="001D4BBD">
        <w:tab/>
        <w:t>Method of test</w:t>
      </w:r>
      <w:bookmarkEnd w:id="3070"/>
      <w:bookmarkEnd w:id="3071"/>
      <w:bookmarkEnd w:id="3072"/>
      <w:bookmarkEnd w:id="3073"/>
      <w:bookmarkEnd w:id="3074"/>
      <w:bookmarkEnd w:id="3075"/>
      <w:bookmarkEnd w:id="3076"/>
      <w:bookmarkEnd w:id="3077"/>
      <w:bookmarkEnd w:id="3078"/>
      <w:bookmarkEnd w:id="3079"/>
      <w:bookmarkEnd w:id="3080"/>
      <w:bookmarkEnd w:id="3081"/>
    </w:p>
    <w:p w14:paraId="000FB7BD" w14:textId="77777777" w:rsidR="007F73B0" w:rsidRPr="001D4BBD" w:rsidRDefault="007F73B0" w:rsidP="007F73B0">
      <w:pPr>
        <w:pStyle w:val="Heading5"/>
      </w:pPr>
      <w:bookmarkStart w:id="3082" w:name="_Toc10738886"/>
      <w:bookmarkStart w:id="3083" w:name="_Toc20396738"/>
      <w:bookmarkStart w:id="3084" w:name="_Toc29398391"/>
      <w:bookmarkStart w:id="3085" w:name="_Toc29399513"/>
      <w:bookmarkStart w:id="3086" w:name="_Toc36649523"/>
      <w:bookmarkStart w:id="3087" w:name="_Toc36655365"/>
      <w:bookmarkStart w:id="3088" w:name="_Toc44961668"/>
      <w:bookmarkStart w:id="3089" w:name="_Toc50983331"/>
      <w:bookmarkStart w:id="3090" w:name="_Toc50985502"/>
      <w:bookmarkStart w:id="3091" w:name="_Toc57112762"/>
      <w:bookmarkStart w:id="3092" w:name="_Toc138677590"/>
      <w:bookmarkStart w:id="3093" w:name="_Toc170301362"/>
      <w:r w:rsidRPr="001D4BBD">
        <w:t>8.1.4.4.1</w:t>
      </w:r>
      <w:r w:rsidRPr="001D4BBD">
        <w:tab/>
        <w:t>Initial conditions</w:t>
      </w:r>
      <w:bookmarkEnd w:id="3082"/>
      <w:bookmarkEnd w:id="3083"/>
      <w:bookmarkEnd w:id="3084"/>
      <w:bookmarkEnd w:id="3085"/>
      <w:bookmarkEnd w:id="3086"/>
      <w:bookmarkEnd w:id="3087"/>
      <w:bookmarkEnd w:id="3088"/>
      <w:bookmarkEnd w:id="3089"/>
      <w:bookmarkEnd w:id="3090"/>
      <w:bookmarkEnd w:id="3091"/>
      <w:bookmarkEnd w:id="3092"/>
      <w:bookmarkEnd w:id="3093"/>
    </w:p>
    <w:p w14:paraId="1ECA6E76" w14:textId="75C978F0" w:rsidR="00C241F9" w:rsidRPr="001D4BBD" w:rsidRDefault="00C241F9" w:rsidP="00C241F9">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 with the following exceptions:</w:t>
      </w:r>
    </w:p>
    <w:p w14:paraId="75A73C92" w14:textId="77777777" w:rsidR="007F73B0" w:rsidRPr="001D4BBD" w:rsidRDefault="007F73B0" w:rsidP="007F73B0">
      <w:r w:rsidRPr="001D4BBD">
        <w:t>The local and the global phonebook are both present.</w:t>
      </w:r>
    </w:p>
    <w:p w14:paraId="5367846C" w14:textId="77777777" w:rsidR="00C241F9" w:rsidRPr="001D4BBD" w:rsidRDefault="007F73B0" w:rsidP="007F73B0">
      <w:r w:rsidRPr="001D4BBD">
        <w:t>The local phonebook shall contain</w:t>
      </w:r>
      <w:r w:rsidR="00C241F9" w:rsidRPr="001D4BBD">
        <w:t xml:space="preserve"> an:</w:t>
      </w:r>
    </w:p>
    <w:p w14:paraId="63AACC2B" w14:textId="1DF5297A" w:rsidR="007F73B0" w:rsidRPr="001D4BBD" w:rsidRDefault="00C241F9" w:rsidP="007F73B0">
      <w:r w:rsidRPr="001D4BBD">
        <w:rPr>
          <w:b/>
        </w:rPr>
        <w:t>EF</w:t>
      </w:r>
      <w:r w:rsidRPr="001D4BBD">
        <w:rPr>
          <w:b/>
          <w:vertAlign w:val="subscript"/>
        </w:rPr>
        <w:t>PBR</w:t>
      </w:r>
      <w:r w:rsidRPr="001D4BBD">
        <w:rPr>
          <w:b/>
        </w:rPr>
        <w:t xml:space="preserve"> </w:t>
      </w:r>
      <w:r w:rsidRPr="001D4BBD">
        <w:t>(Phonebook Reference File) were only EF</w:t>
      </w:r>
      <w:r w:rsidRPr="001D4BBD">
        <w:rPr>
          <w:vertAlign w:val="subscript"/>
        </w:rPr>
        <w:t>ADN</w:t>
      </w:r>
      <w:r w:rsidRPr="001D4BBD">
        <w:t xml:space="preserve"> and EF</w:t>
      </w:r>
      <w:r w:rsidRPr="001D4BBD">
        <w:rPr>
          <w:vertAlign w:val="subscript"/>
        </w:rPr>
        <w:t>EXT1</w:t>
      </w:r>
      <w:r w:rsidRPr="001D4BBD">
        <w:t xml:space="preserve"> are present</w:t>
      </w:r>
      <w:r w:rsidR="007F73B0" w:rsidRPr="001D4BBD">
        <w:t>:</w:t>
      </w:r>
    </w:p>
    <w:p w14:paraId="69555A62" w14:textId="77777777" w:rsidR="00C241F9" w:rsidRPr="001D4BBD" w:rsidRDefault="00C241F9" w:rsidP="00C241F9">
      <w:pPr>
        <w:rPr>
          <w:rFonts w:eastAsia="TimesNewRoman"/>
          <w:b/>
          <w:lang w:eastAsia="en-GB"/>
        </w:rPr>
      </w:pPr>
      <w:r w:rsidRPr="001D4BBD">
        <w:rPr>
          <w:b/>
        </w:rPr>
        <w:t>EF</w:t>
      </w:r>
      <w:r w:rsidRPr="001D4BBD">
        <w:rPr>
          <w:b/>
          <w:vertAlign w:val="subscript"/>
        </w:rPr>
        <w:t>ADN</w:t>
      </w:r>
      <w:r w:rsidRPr="001D4BBD">
        <w:rPr>
          <w:b/>
        </w:rPr>
        <w:t xml:space="preserve"> </w:t>
      </w:r>
      <w:r w:rsidRPr="001D4BBD">
        <w:t>(Abbreviated dialling numbers)</w:t>
      </w:r>
    </w:p>
    <w:p w14:paraId="0A794D5A" w14:textId="77777777" w:rsidR="00C241F9" w:rsidRPr="001D4BBD" w:rsidRDefault="00C241F9" w:rsidP="00C241F9">
      <w:pPr>
        <w:pStyle w:val="B10"/>
        <w:spacing w:after="120"/>
        <w:ind w:left="567"/>
      </w:pPr>
      <w:r w:rsidRPr="001D4BBD">
        <w:t>Logically:</w:t>
      </w:r>
    </w:p>
    <w:p w14:paraId="6A9930D0" w14:textId="2AE1CFDA" w:rsidR="00C241F9" w:rsidRPr="001D4BBD" w:rsidRDefault="00C241F9" w:rsidP="00C241F9">
      <w:pPr>
        <w:pStyle w:val="B10"/>
        <w:spacing w:after="120"/>
        <w:ind w:left="284" w:firstLine="0"/>
      </w:pPr>
      <w:r w:rsidRPr="001D4BBD">
        <w:t>10 records, each record non-empty and unique.</w:t>
      </w:r>
    </w:p>
    <w:p w14:paraId="38B60008" w14:textId="77777777" w:rsidR="00C241F9" w:rsidRPr="001D4BBD" w:rsidRDefault="00C241F9" w:rsidP="00C241F9">
      <w:pPr>
        <w:pStyle w:val="B10"/>
        <w:spacing w:after="120"/>
        <w:ind w:left="567"/>
      </w:pPr>
      <w:r w:rsidRPr="001D4BBD">
        <w:t>Record 4:</w:t>
      </w:r>
    </w:p>
    <w:p w14:paraId="392BF944" w14:textId="77777777" w:rsidR="00C241F9" w:rsidRPr="001D4BBD" w:rsidRDefault="00C241F9" w:rsidP="00C241F9">
      <w:pPr>
        <w:pStyle w:val="B10"/>
        <w:spacing w:after="0"/>
        <w:ind w:left="567" w:firstLine="0"/>
      </w:pPr>
      <w:r w:rsidRPr="001D4BBD">
        <w:tab/>
      </w:r>
      <w:r w:rsidRPr="001D4BBD">
        <w:tab/>
        <w:t>Length of alpha identifier:</w:t>
      </w:r>
      <w:r w:rsidRPr="001D4BBD">
        <w:tab/>
        <w:t>32 characters;</w:t>
      </w:r>
    </w:p>
    <w:p w14:paraId="67066EAE" w14:textId="77777777" w:rsidR="00C241F9" w:rsidRPr="001D4BBD" w:rsidRDefault="00C241F9" w:rsidP="00C241F9">
      <w:pPr>
        <w:pStyle w:val="B10"/>
        <w:spacing w:after="0"/>
        <w:ind w:left="567" w:firstLine="284"/>
      </w:pPr>
      <w:r w:rsidRPr="001D4BBD">
        <w:t>Alpha identifier:</w:t>
      </w:r>
      <w:r w:rsidRPr="001D4BBD">
        <w:tab/>
      </w:r>
      <w:r w:rsidRPr="001D4BBD">
        <w:tab/>
      </w:r>
      <w:r w:rsidRPr="001D4BBD">
        <w:tab/>
      </w:r>
      <w:r w:rsidRPr="001D4BBD">
        <w:tab/>
        <w:t>"Contact004";</w:t>
      </w:r>
    </w:p>
    <w:p w14:paraId="7CD10643" w14:textId="1BC7B539" w:rsidR="00C241F9" w:rsidRPr="001D4BBD" w:rsidRDefault="00C241F9" w:rsidP="00C241F9">
      <w:pPr>
        <w:pStyle w:val="B10"/>
        <w:spacing w:after="0"/>
        <w:ind w:left="567" w:firstLine="284"/>
      </w:pPr>
      <w:r w:rsidRPr="001D4BBD">
        <w:t>Length of BCD number:</w:t>
      </w:r>
      <w:r w:rsidRPr="001D4BBD">
        <w:tab/>
      </w:r>
      <w:r w:rsidRPr="001D4BBD">
        <w:tab/>
        <w:t>3;</w:t>
      </w:r>
    </w:p>
    <w:p w14:paraId="79EA3E9C" w14:textId="77777777" w:rsidR="00C241F9" w:rsidRPr="001D4BBD" w:rsidRDefault="00C241F9" w:rsidP="00C241F9">
      <w:pPr>
        <w:pStyle w:val="B10"/>
        <w:spacing w:after="0"/>
        <w:ind w:left="567" w:firstLine="284"/>
      </w:pPr>
      <w:r w:rsidRPr="001D4BBD">
        <w:t>TON and NPI:</w:t>
      </w:r>
      <w:r w:rsidRPr="001D4BBD">
        <w:tab/>
      </w:r>
      <w:r w:rsidRPr="001D4BBD">
        <w:tab/>
      </w:r>
      <w:r w:rsidRPr="001D4BBD">
        <w:tab/>
      </w:r>
      <w:r w:rsidRPr="001D4BBD">
        <w:tab/>
        <w:t>Telephony and International;</w:t>
      </w:r>
    </w:p>
    <w:p w14:paraId="2A70D3B2" w14:textId="2EEC535A" w:rsidR="00C241F9" w:rsidRPr="001D4BBD" w:rsidRDefault="00C241F9" w:rsidP="00C241F9">
      <w:pPr>
        <w:pStyle w:val="B10"/>
        <w:spacing w:after="0"/>
        <w:ind w:left="567" w:firstLine="284"/>
      </w:pPr>
      <w:r w:rsidRPr="001D4BBD">
        <w:t>Dialled number:</w:t>
      </w:r>
      <w:r w:rsidRPr="001D4BBD">
        <w:tab/>
      </w:r>
      <w:r w:rsidRPr="001D4BBD">
        <w:tab/>
      </w:r>
      <w:r w:rsidRPr="001D4BBD">
        <w:tab/>
      </w:r>
      <w:r w:rsidRPr="001D4BBD">
        <w:tab/>
        <w:t>"004";</w:t>
      </w:r>
    </w:p>
    <w:p w14:paraId="4576123B" w14:textId="77777777" w:rsidR="00C241F9" w:rsidRPr="001D4BBD" w:rsidRDefault="00C241F9" w:rsidP="00C241F9">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5DA62E9C" w14:textId="77777777" w:rsidR="00C241F9" w:rsidRPr="001D4BBD" w:rsidRDefault="00C241F9" w:rsidP="00C241F9">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4B56F3F5" w14:textId="77777777" w:rsidR="00C241F9" w:rsidRDefault="00C241F9" w:rsidP="00C241F9">
      <w:pPr>
        <w:pStyle w:val="B10"/>
      </w:pPr>
      <w:bookmarkStart w:id="3094" w:name="MCCQCTEMPBM_00000441"/>
      <w:r w:rsidRPr="001D4BBD">
        <w:t>Coding for record 4:</w:t>
      </w:r>
    </w:p>
    <w:p w14:paraId="690C04F2"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C241F9" w:rsidRPr="001D4BBD" w14:paraId="42728F73" w14:textId="77777777" w:rsidTr="003210D2">
        <w:tc>
          <w:tcPr>
            <w:tcW w:w="683" w:type="dxa"/>
            <w:shd w:val="clear" w:color="auto" w:fill="F2F2F2" w:themeFill="background1" w:themeFillShade="F2"/>
          </w:tcPr>
          <w:bookmarkEnd w:id="3094"/>
          <w:p w14:paraId="61D9DD50" w14:textId="77777777" w:rsidR="00C241F9" w:rsidRPr="001D4BBD" w:rsidRDefault="00C241F9" w:rsidP="003210D2">
            <w:pPr>
              <w:pStyle w:val="TAL"/>
              <w:rPr>
                <w:b/>
              </w:rPr>
            </w:pPr>
            <w:r w:rsidRPr="001D4BBD">
              <w:rPr>
                <w:b/>
              </w:rPr>
              <w:t>Byte</w:t>
            </w:r>
          </w:p>
        </w:tc>
        <w:tc>
          <w:tcPr>
            <w:tcW w:w="624" w:type="dxa"/>
            <w:shd w:val="clear" w:color="auto" w:fill="F2F2F2" w:themeFill="background1" w:themeFillShade="F2"/>
          </w:tcPr>
          <w:p w14:paraId="7E0C21B2" w14:textId="77777777" w:rsidR="00C241F9" w:rsidRPr="001D4BBD" w:rsidRDefault="00C241F9" w:rsidP="003210D2">
            <w:pPr>
              <w:pStyle w:val="TAL"/>
              <w:jc w:val="center"/>
              <w:rPr>
                <w:b/>
              </w:rPr>
            </w:pPr>
            <w:r w:rsidRPr="001D4BBD">
              <w:rPr>
                <w:b/>
              </w:rPr>
              <w:t>B1</w:t>
            </w:r>
          </w:p>
        </w:tc>
        <w:tc>
          <w:tcPr>
            <w:tcW w:w="624" w:type="dxa"/>
            <w:shd w:val="clear" w:color="auto" w:fill="F2F2F2" w:themeFill="background1" w:themeFillShade="F2"/>
          </w:tcPr>
          <w:p w14:paraId="3275AF7D" w14:textId="77777777" w:rsidR="00C241F9" w:rsidRPr="001D4BBD" w:rsidRDefault="00C241F9" w:rsidP="003210D2">
            <w:pPr>
              <w:pStyle w:val="TAL"/>
              <w:jc w:val="center"/>
              <w:rPr>
                <w:b/>
              </w:rPr>
            </w:pPr>
            <w:r w:rsidRPr="001D4BBD">
              <w:rPr>
                <w:b/>
              </w:rPr>
              <w:t>B2</w:t>
            </w:r>
          </w:p>
        </w:tc>
        <w:tc>
          <w:tcPr>
            <w:tcW w:w="624" w:type="dxa"/>
            <w:shd w:val="clear" w:color="auto" w:fill="F2F2F2" w:themeFill="background1" w:themeFillShade="F2"/>
          </w:tcPr>
          <w:p w14:paraId="67DA11C5" w14:textId="77777777" w:rsidR="00C241F9" w:rsidRPr="001D4BBD" w:rsidRDefault="00C241F9" w:rsidP="003210D2">
            <w:pPr>
              <w:pStyle w:val="TAL"/>
              <w:jc w:val="center"/>
              <w:rPr>
                <w:b/>
              </w:rPr>
            </w:pPr>
            <w:r w:rsidRPr="001D4BBD">
              <w:rPr>
                <w:b/>
              </w:rPr>
              <w:t>B3</w:t>
            </w:r>
          </w:p>
        </w:tc>
        <w:tc>
          <w:tcPr>
            <w:tcW w:w="624" w:type="dxa"/>
            <w:shd w:val="clear" w:color="auto" w:fill="F2F2F2" w:themeFill="background1" w:themeFillShade="F2"/>
          </w:tcPr>
          <w:p w14:paraId="33E897B8" w14:textId="77777777" w:rsidR="00C241F9" w:rsidRPr="001D4BBD" w:rsidRDefault="00C241F9" w:rsidP="003210D2">
            <w:pPr>
              <w:pStyle w:val="TAL"/>
              <w:jc w:val="center"/>
              <w:rPr>
                <w:b/>
              </w:rPr>
            </w:pPr>
            <w:r w:rsidRPr="001D4BBD">
              <w:rPr>
                <w:b/>
              </w:rPr>
              <w:t>B4</w:t>
            </w:r>
          </w:p>
        </w:tc>
        <w:tc>
          <w:tcPr>
            <w:tcW w:w="624" w:type="dxa"/>
            <w:shd w:val="clear" w:color="auto" w:fill="F2F2F2" w:themeFill="background1" w:themeFillShade="F2"/>
          </w:tcPr>
          <w:p w14:paraId="7D114FEC" w14:textId="77777777" w:rsidR="00C241F9" w:rsidRPr="001D4BBD" w:rsidRDefault="00C241F9" w:rsidP="003210D2">
            <w:pPr>
              <w:pStyle w:val="TAL"/>
              <w:jc w:val="center"/>
              <w:rPr>
                <w:b/>
              </w:rPr>
            </w:pPr>
            <w:r w:rsidRPr="001D4BBD">
              <w:rPr>
                <w:b/>
              </w:rPr>
              <w:t>B5</w:t>
            </w:r>
          </w:p>
        </w:tc>
        <w:tc>
          <w:tcPr>
            <w:tcW w:w="624" w:type="dxa"/>
            <w:shd w:val="clear" w:color="auto" w:fill="F2F2F2" w:themeFill="background1" w:themeFillShade="F2"/>
          </w:tcPr>
          <w:p w14:paraId="1C340806" w14:textId="77777777" w:rsidR="00C241F9" w:rsidRPr="001D4BBD" w:rsidRDefault="00C241F9" w:rsidP="003210D2">
            <w:pPr>
              <w:pStyle w:val="TAL"/>
              <w:jc w:val="center"/>
              <w:rPr>
                <w:b/>
              </w:rPr>
            </w:pPr>
            <w:r w:rsidRPr="001D4BBD">
              <w:rPr>
                <w:b/>
              </w:rPr>
              <w:t>B6</w:t>
            </w:r>
          </w:p>
        </w:tc>
        <w:tc>
          <w:tcPr>
            <w:tcW w:w="624" w:type="dxa"/>
            <w:shd w:val="clear" w:color="auto" w:fill="F2F2F2" w:themeFill="background1" w:themeFillShade="F2"/>
          </w:tcPr>
          <w:p w14:paraId="13248841" w14:textId="77777777" w:rsidR="00C241F9" w:rsidRPr="001D4BBD" w:rsidRDefault="00C241F9" w:rsidP="003210D2">
            <w:pPr>
              <w:pStyle w:val="TAL"/>
              <w:jc w:val="center"/>
              <w:rPr>
                <w:b/>
              </w:rPr>
            </w:pPr>
            <w:r w:rsidRPr="001D4BBD">
              <w:rPr>
                <w:b/>
              </w:rPr>
              <w:t>B7</w:t>
            </w:r>
          </w:p>
        </w:tc>
        <w:tc>
          <w:tcPr>
            <w:tcW w:w="624" w:type="dxa"/>
            <w:shd w:val="clear" w:color="auto" w:fill="F2F2F2" w:themeFill="background1" w:themeFillShade="F2"/>
          </w:tcPr>
          <w:p w14:paraId="7B8BD052" w14:textId="77777777" w:rsidR="00C241F9" w:rsidRPr="001D4BBD" w:rsidRDefault="00C241F9" w:rsidP="003210D2">
            <w:pPr>
              <w:pStyle w:val="TAL"/>
              <w:jc w:val="center"/>
              <w:rPr>
                <w:b/>
              </w:rPr>
            </w:pPr>
            <w:r w:rsidRPr="001D4BBD">
              <w:rPr>
                <w:b/>
              </w:rPr>
              <w:t>B8</w:t>
            </w:r>
          </w:p>
        </w:tc>
        <w:tc>
          <w:tcPr>
            <w:tcW w:w="624" w:type="dxa"/>
            <w:shd w:val="clear" w:color="auto" w:fill="F2F2F2" w:themeFill="background1" w:themeFillShade="F2"/>
          </w:tcPr>
          <w:p w14:paraId="3DC3C829" w14:textId="77777777" w:rsidR="00C241F9" w:rsidRPr="001D4BBD" w:rsidRDefault="00C241F9" w:rsidP="003210D2">
            <w:pPr>
              <w:pStyle w:val="TAL"/>
              <w:jc w:val="center"/>
              <w:rPr>
                <w:b/>
              </w:rPr>
            </w:pPr>
            <w:r w:rsidRPr="001D4BBD">
              <w:rPr>
                <w:b/>
              </w:rPr>
              <w:t>B9</w:t>
            </w:r>
          </w:p>
        </w:tc>
        <w:tc>
          <w:tcPr>
            <w:tcW w:w="624" w:type="dxa"/>
            <w:shd w:val="clear" w:color="auto" w:fill="F2F2F2" w:themeFill="background1" w:themeFillShade="F2"/>
          </w:tcPr>
          <w:p w14:paraId="1AE295CD" w14:textId="77777777" w:rsidR="00C241F9" w:rsidRPr="001D4BBD" w:rsidRDefault="00C241F9" w:rsidP="003210D2">
            <w:pPr>
              <w:pStyle w:val="TAL"/>
              <w:jc w:val="center"/>
              <w:rPr>
                <w:b/>
              </w:rPr>
            </w:pPr>
            <w:r w:rsidRPr="001D4BBD">
              <w:rPr>
                <w:b/>
              </w:rPr>
              <w:t>B10</w:t>
            </w:r>
          </w:p>
        </w:tc>
        <w:tc>
          <w:tcPr>
            <w:tcW w:w="624" w:type="dxa"/>
            <w:shd w:val="clear" w:color="auto" w:fill="F2F2F2" w:themeFill="background1" w:themeFillShade="F2"/>
          </w:tcPr>
          <w:p w14:paraId="0199A933" w14:textId="77777777" w:rsidR="00C241F9" w:rsidRPr="001D4BBD" w:rsidRDefault="00C241F9" w:rsidP="003210D2">
            <w:pPr>
              <w:pStyle w:val="TAL"/>
              <w:jc w:val="center"/>
              <w:rPr>
                <w:b/>
              </w:rPr>
            </w:pPr>
            <w:r w:rsidRPr="001D4BBD">
              <w:rPr>
                <w:b/>
              </w:rPr>
              <w:t>B11</w:t>
            </w:r>
          </w:p>
        </w:tc>
        <w:tc>
          <w:tcPr>
            <w:tcW w:w="624" w:type="dxa"/>
            <w:shd w:val="clear" w:color="auto" w:fill="F2F2F2" w:themeFill="background1" w:themeFillShade="F2"/>
          </w:tcPr>
          <w:p w14:paraId="7EFCC731" w14:textId="77777777" w:rsidR="00C241F9" w:rsidRPr="001D4BBD" w:rsidRDefault="00C241F9" w:rsidP="003210D2">
            <w:pPr>
              <w:pStyle w:val="TAL"/>
              <w:jc w:val="center"/>
              <w:rPr>
                <w:b/>
              </w:rPr>
            </w:pPr>
            <w:r w:rsidRPr="001D4BBD">
              <w:rPr>
                <w:b/>
              </w:rPr>
              <w:t>…</w:t>
            </w:r>
          </w:p>
        </w:tc>
      </w:tr>
      <w:tr w:rsidR="00C241F9" w:rsidRPr="001D4BBD" w14:paraId="18BF161F" w14:textId="77777777" w:rsidTr="003210D2">
        <w:tc>
          <w:tcPr>
            <w:tcW w:w="683" w:type="dxa"/>
            <w:tcBorders>
              <w:bottom w:val="single" w:sz="4" w:space="0" w:color="auto"/>
            </w:tcBorders>
          </w:tcPr>
          <w:p w14:paraId="3FF5FC54" w14:textId="77777777" w:rsidR="00C241F9" w:rsidRPr="001D4BBD" w:rsidRDefault="00C241F9" w:rsidP="003210D2">
            <w:pPr>
              <w:pStyle w:val="TAL"/>
            </w:pPr>
            <w:r w:rsidRPr="001D4BBD">
              <w:t>Hex</w:t>
            </w:r>
          </w:p>
        </w:tc>
        <w:tc>
          <w:tcPr>
            <w:tcW w:w="624" w:type="dxa"/>
          </w:tcPr>
          <w:p w14:paraId="5ADDFC47" w14:textId="77777777" w:rsidR="00C241F9" w:rsidRPr="001D4BBD" w:rsidRDefault="00C241F9" w:rsidP="003210D2">
            <w:pPr>
              <w:pStyle w:val="TAL"/>
              <w:jc w:val="center"/>
            </w:pPr>
            <w:r w:rsidRPr="001D4BBD">
              <w:rPr>
                <w:lang w:val="de-DE"/>
              </w:rPr>
              <w:t>43</w:t>
            </w:r>
          </w:p>
        </w:tc>
        <w:tc>
          <w:tcPr>
            <w:tcW w:w="624" w:type="dxa"/>
          </w:tcPr>
          <w:p w14:paraId="112420DD" w14:textId="77777777" w:rsidR="00C241F9" w:rsidRPr="001D4BBD" w:rsidRDefault="00C241F9" w:rsidP="003210D2">
            <w:pPr>
              <w:pStyle w:val="TAL"/>
              <w:jc w:val="center"/>
            </w:pPr>
            <w:r w:rsidRPr="001D4BBD">
              <w:rPr>
                <w:lang w:val="de-DE"/>
              </w:rPr>
              <w:t>6F</w:t>
            </w:r>
          </w:p>
        </w:tc>
        <w:tc>
          <w:tcPr>
            <w:tcW w:w="624" w:type="dxa"/>
          </w:tcPr>
          <w:p w14:paraId="320D756F" w14:textId="77777777" w:rsidR="00C241F9" w:rsidRPr="001D4BBD" w:rsidRDefault="00C241F9" w:rsidP="003210D2">
            <w:pPr>
              <w:pStyle w:val="TAL"/>
              <w:jc w:val="center"/>
            </w:pPr>
            <w:r w:rsidRPr="001D4BBD">
              <w:rPr>
                <w:lang w:val="de-DE"/>
              </w:rPr>
              <w:t>6E</w:t>
            </w:r>
          </w:p>
        </w:tc>
        <w:tc>
          <w:tcPr>
            <w:tcW w:w="624" w:type="dxa"/>
          </w:tcPr>
          <w:p w14:paraId="495EF12D" w14:textId="77777777" w:rsidR="00C241F9" w:rsidRPr="001D4BBD" w:rsidRDefault="00C241F9" w:rsidP="003210D2">
            <w:pPr>
              <w:pStyle w:val="TAL"/>
              <w:jc w:val="center"/>
            </w:pPr>
            <w:r w:rsidRPr="001D4BBD">
              <w:rPr>
                <w:lang w:val="de-DE"/>
              </w:rPr>
              <w:t>74</w:t>
            </w:r>
          </w:p>
        </w:tc>
        <w:tc>
          <w:tcPr>
            <w:tcW w:w="624" w:type="dxa"/>
          </w:tcPr>
          <w:p w14:paraId="5A571A9F" w14:textId="77777777" w:rsidR="00C241F9" w:rsidRPr="001D4BBD" w:rsidRDefault="00C241F9" w:rsidP="003210D2">
            <w:pPr>
              <w:pStyle w:val="TAL"/>
              <w:jc w:val="center"/>
            </w:pPr>
            <w:r w:rsidRPr="001D4BBD">
              <w:rPr>
                <w:lang w:val="de-DE"/>
              </w:rPr>
              <w:t>61</w:t>
            </w:r>
          </w:p>
        </w:tc>
        <w:tc>
          <w:tcPr>
            <w:tcW w:w="624" w:type="dxa"/>
          </w:tcPr>
          <w:p w14:paraId="5AA52658" w14:textId="77777777" w:rsidR="00C241F9" w:rsidRPr="001D4BBD" w:rsidRDefault="00C241F9" w:rsidP="003210D2">
            <w:pPr>
              <w:pStyle w:val="TAL"/>
              <w:jc w:val="center"/>
            </w:pPr>
            <w:r w:rsidRPr="001D4BBD">
              <w:rPr>
                <w:lang w:val="de-DE"/>
              </w:rPr>
              <w:t>63</w:t>
            </w:r>
          </w:p>
        </w:tc>
        <w:tc>
          <w:tcPr>
            <w:tcW w:w="624" w:type="dxa"/>
          </w:tcPr>
          <w:p w14:paraId="0CBCDCFB" w14:textId="77777777" w:rsidR="00C241F9" w:rsidRPr="001D4BBD" w:rsidRDefault="00C241F9" w:rsidP="003210D2">
            <w:pPr>
              <w:pStyle w:val="TAL"/>
              <w:jc w:val="center"/>
            </w:pPr>
            <w:r w:rsidRPr="001D4BBD">
              <w:rPr>
                <w:lang w:val="de-DE"/>
              </w:rPr>
              <w:t>74</w:t>
            </w:r>
          </w:p>
        </w:tc>
        <w:tc>
          <w:tcPr>
            <w:tcW w:w="624" w:type="dxa"/>
          </w:tcPr>
          <w:p w14:paraId="447648F3" w14:textId="77777777" w:rsidR="00C241F9" w:rsidRPr="001D4BBD" w:rsidRDefault="00C241F9" w:rsidP="003210D2">
            <w:pPr>
              <w:pStyle w:val="TAL"/>
              <w:jc w:val="center"/>
            </w:pPr>
            <w:r w:rsidRPr="001D4BBD">
              <w:rPr>
                <w:lang w:val="de-DE"/>
              </w:rPr>
              <w:t>30</w:t>
            </w:r>
          </w:p>
        </w:tc>
        <w:tc>
          <w:tcPr>
            <w:tcW w:w="624" w:type="dxa"/>
          </w:tcPr>
          <w:p w14:paraId="08D95BDC" w14:textId="77777777" w:rsidR="00C241F9" w:rsidRPr="001D4BBD" w:rsidRDefault="00C241F9" w:rsidP="003210D2">
            <w:pPr>
              <w:pStyle w:val="TAL"/>
              <w:jc w:val="center"/>
            </w:pPr>
            <w:r w:rsidRPr="001D4BBD">
              <w:rPr>
                <w:lang w:val="de-DE"/>
              </w:rPr>
              <w:t>30</w:t>
            </w:r>
          </w:p>
        </w:tc>
        <w:tc>
          <w:tcPr>
            <w:tcW w:w="624" w:type="dxa"/>
          </w:tcPr>
          <w:p w14:paraId="15A5C8A3" w14:textId="77777777" w:rsidR="00C241F9" w:rsidRPr="001D4BBD" w:rsidRDefault="00C241F9" w:rsidP="003210D2">
            <w:pPr>
              <w:pStyle w:val="TAL"/>
              <w:jc w:val="center"/>
            </w:pPr>
            <w:r w:rsidRPr="001D4BBD">
              <w:rPr>
                <w:lang w:val="de-DE"/>
              </w:rPr>
              <w:t>34</w:t>
            </w:r>
          </w:p>
        </w:tc>
        <w:tc>
          <w:tcPr>
            <w:tcW w:w="624" w:type="dxa"/>
          </w:tcPr>
          <w:p w14:paraId="140ED428" w14:textId="77777777" w:rsidR="00C241F9" w:rsidRPr="001D4BBD" w:rsidRDefault="00C241F9" w:rsidP="003210D2">
            <w:pPr>
              <w:pStyle w:val="TAL"/>
              <w:jc w:val="center"/>
            </w:pPr>
            <w:r w:rsidRPr="001D4BBD">
              <w:rPr>
                <w:lang w:val="de-DE"/>
              </w:rPr>
              <w:t>FF</w:t>
            </w:r>
          </w:p>
        </w:tc>
        <w:tc>
          <w:tcPr>
            <w:tcW w:w="624" w:type="dxa"/>
          </w:tcPr>
          <w:p w14:paraId="17EDCC30" w14:textId="77777777" w:rsidR="00C241F9" w:rsidRPr="001D4BBD" w:rsidRDefault="00C241F9" w:rsidP="003210D2">
            <w:pPr>
              <w:pStyle w:val="TAL"/>
              <w:jc w:val="center"/>
            </w:pPr>
            <w:r w:rsidRPr="001D4BBD">
              <w:t>…</w:t>
            </w:r>
          </w:p>
        </w:tc>
      </w:tr>
      <w:tr w:rsidR="00C241F9" w:rsidRPr="001D4BBD" w14:paraId="7BFDBD8D" w14:textId="77777777" w:rsidTr="003210D2">
        <w:tc>
          <w:tcPr>
            <w:tcW w:w="683" w:type="dxa"/>
            <w:tcBorders>
              <w:top w:val="single" w:sz="4" w:space="0" w:color="auto"/>
              <w:left w:val="nil"/>
              <w:bottom w:val="nil"/>
              <w:right w:val="single" w:sz="4" w:space="0" w:color="auto"/>
            </w:tcBorders>
          </w:tcPr>
          <w:p w14:paraId="75C05E14" w14:textId="77777777" w:rsidR="00C241F9" w:rsidRPr="001D4BBD" w:rsidRDefault="00C241F9" w:rsidP="003210D2">
            <w:pPr>
              <w:pStyle w:val="TAL"/>
            </w:pPr>
          </w:p>
        </w:tc>
        <w:tc>
          <w:tcPr>
            <w:tcW w:w="624" w:type="dxa"/>
            <w:tcBorders>
              <w:left w:val="single" w:sz="4" w:space="0" w:color="auto"/>
            </w:tcBorders>
          </w:tcPr>
          <w:p w14:paraId="6FE615A8" w14:textId="77777777" w:rsidR="00C241F9" w:rsidRPr="001D4BBD" w:rsidRDefault="00C241F9" w:rsidP="003210D2">
            <w:pPr>
              <w:pStyle w:val="TAL"/>
              <w:jc w:val="center"/>
              <w:rPr>
                <w:lang w:val="de-DE"/>
              </w:rPr>
            </w:pPr>
            <w:r w:rsidRPr="001D4BBD">
              <w:rPr>
                <w:b/>
              </w:rPr>
              <w:t>B32</w:t>
            </w:r>
          </w:p>
        </w:tc>
        <w:tc>
          <w:tcPr>
            <w:tcW w:w="624" w:type="dxa"/>
          </w:tcPr>
          <w:p w14:paraId="68D9B98D" w14:textId="77777777" w:rsidR="00C241F9" w:rsidRPr="001D4BBD" w:rsidRDefault="00C241F9" w:rsidP="003210D2">
            <w:pPr>
              <w:pStyle w:val="TAL"/>
              <w:jc w:val="center"/>
              <w:rPr>
                <w:lang w:val="de-DE"/>
              </w:rPr>
            </w:pPr>
            <w:r w:rsidRPr="001D4BBD">
              <w:rPr>
                <w:b/>
              </w:rPr>
              <w:t>B33</w:t>
            </w:r>
          </w:p>
        </w:tc>
        <w:tc>
          <w:tcPr>
            <w:tcW w:w="624" w:type="dxa"/>
          </w:tcPr>
          <w:p w14:paraId="03B0493E" w14:textId="77777777" w:rsidR="00C241F9" w:rsidRPr="001D4BBD" w:rsidRDefault="00C241F9" w:rsidP="003210D2">
            <w:pPr>
              <w:pStyle w:val="TAL"/>
              <w:jc w:val="center"/>
              <w:rPr>
                <w:lang w:val="de-DE"/>
              </w:rPr>
            </w:pPr>
            <w:r w:rsidRPr="001D4BBD">
              <w:rPr>
                <w:b/>
              </w:rPr>
              <w:t>B34</w:t>
            </w:r>
          </w:p>
        </w:tc>
        <w:tc>
          <w:tcPr>
            <w:tcW w:w="624" w:type="dxa"/>
          </w:tcPr>
          <w:p w14:paraId="1CF67C09" w14:textId="77777777" w:rsidR="00C241F9" w:rsidRPr="001D4BBD" w:rsidRDefault="00C241F9" w:rsidP="003210D2">
            <w:pPr>
              <w:pStyle w:val="TAL"/>
              <w:jc w:val="center"/>
              <w:rPr>
                <w:lang w:val="de-DE"/>
              </w:rPr>
            </w:pPr>
            <w:r w:rsidRPr="001D4BBD">
              <w:rPr>
                <w:b/>
              </w:rPr>
              <w:t>B35</w:t>
            </w:r>
          </w:p>
        </w:tc>
        <w:tc>
          <w:tcPr>
            <w:tcW w:w="624" w:type="dxa"/>
          </w:tcPr>
          <w:p w14:paraId="370114B3" w14:textId="77777777" w:rsidR="00C241F9" w:rsidRPr="001D4BBD" w:rsidRDefault="00C241F9" w:rsidP="003210D2">
            <w:pPr>
              <w:pStyle w:val="TAL"/>
              <w:jc w:val="center"/>
              <w:rPr>
                <w:lang w:val="de-DE"/>
              </w:rPr>
            </w:pPr>
            <w:r w:rsidRPr="001D4BBD">
              <w:rPr>
                <w:b/>
              </w:rPr>
              <w:t>B36</w:t>
            </w:r>
          </w:p>
        </w:tc>
        <w:tc>
          <w:tcPr>
            <w:tcW w:w="624" w:type="dxa"/>
          </w:tcPr>
          <w:p w14:paraId="3F83F00B" w14:textId="77777777" w:rsidR="00C241F9" w:rsidRPr="001D4BBD" w:rsidRDefault="00C241F9" w:rsidP="003210D2">
            <w:pPr>
              <w:pStyle w:val="TAL"/>
              <w:jc w:val="center"/>
              <w:rPr>
                <w:lang w:val="de-DE"/>
              </w:rPr>
            </w:pPr>
            <w:r w:rsidRPr="001D4BBD">
              <w:rPr>
                <w:b/>
              </w:rPr>
              <w:t>B37</w:t>
            </w:r>
          </w:p>
        </w:tc>
        <w:tc>
          <w:tcPr>
            <w:tcW w:w="624" w:type="dxa"/>
          </w:tcPr>
          <w:p w14:paraId="439CA7BE" w14:textId="77777777" w:rsidR="00C241F9" w:rsidRPr="001D4BBD" w:rsidRDefault="00C241F9" w:rsidP="003210D2">
            <w:pPr>
              <w:pStyle w:val="TAL"/>
              <w:jc w:val="center"/>
              <w:rPr>
                <w:lang w:val="de-DE"/>
              </w:rPr>
            </w:pPr>
            <w:r w:rsidRPr="001D4BBD">
              <w:rPr>
                <w:b/>
              </w:rPr>
              <w:t>B38</w:t>
            </w:r>
          </w:p>
        </w:tc>
        <w:tc>
          <w:tcPr>
            <w:tcW w:w="624" w:type="dxa"/>
          </w:tcPr>
          <w:p w14:paraId="6BDC0461" w14:textId="77777777" w:rsidR="00C241F9" w:rsidRPr="001D4BBD" w:rsidRDefault="00C241F9" w:rsidP="003210D2">
            <w:pPr>
              <w:pStyle w:val="TAL"/>
              <w:jc w:val="center"/>
              <w:rPr>
                <w:lang w:val="de-DE"/>
              </w:rPr>
            </w:pPr>
            <w:r w:rsidRPr="001D4BBD">
              <w:rPr>
                <w:b/>
              </w:rPr>
              <w:t>B39</w:t>
            </w:r>
          </w:p>
        </w:tc>
        <w:tc>
          <w:tcPr>
            <w:tcW w:w="624" w:type="dxa"/>
          </w:tcPr>
          <w:p w14:paraId="72A0EDB4" w14:textId="77777777" w:rsidR="00C241F9" w:rsidRPr="001D4BBD" w:rsidRDefault="00C241F9" w:rsidP="003210D2">
            <w:pPr>
              <w:pStyle w:val="TAL"/>
              <w:jc w:val="center"/>
              <w:rPr>
                <w:lang w:val="de-DE"/>
              </w:rPr>
            </w:pPr>
            <w:r w:rsidRPr="001D4BBD">
              <w:rPr>
                <w:b/>
              </w:rPr>
              <w:t>B40</w:t>
            </w:r>
          </w:p>
        </w:tc>
        <w:tc>
          <w:tcPr>
            <w:tcW w:w="624" w:type="dxa"/>
          </w:tcPr>
          <w:p w14:paraId="22CC04F5" w14:textId="77777777" w:rsidR="00C241F9" w:rsidRPr="001D4BBD" w:rsidRDefault="00C241F9" w:rsidP="003210D2">
            <w:pPr>
              <w:pStyle w:val="TAL"/>
              <w:jc w:val="center"/>
              <w:rPr>
                <w:lang w:val="de-DE"/>
              </w:rPr>
            </w:pPr>
            <w:r w:rsidRPr="001D4BBD">
              <w:rPr>
                <w:b/>
              </w:rPr>
              <w:t>B41</w:t>
            </w:r>
          </w:p>
        </w:tc>
        <w:tc>
          <w:tcPr>
            <w:tcW w:w="624" w:type="dxa"/>
          </w:tcPr>
          <w:p w14:paraId="07E6FA82" w14:textId="77777777" w:rsidR="00C241F9" w:rsidRPr="001D4BBD" w:rsidRDefault="00C241F9" w:rsidP="003210D2">
            <w:pPr>
              <w:pStyle w:val="TAL"/>
              <w:jc w:val="center"/>
              <w:rPr>
                <w:lang w:val="de-DE"/>
              </w:rPr>
            </w:pPr>
            <w:r w:rsidRPr="001D4BBD">
              <w:rPr>
                <w:b/>
              </w:rPr>
              <w:t>B42</w:t>
            </w:r>
          </w:p>
        </w:tc>
        <w:tc>
          <w:tcPr>
            <w:tcW w:w="624" w:type="dxa"/>
          </w:tcPr>
          <w:p w14:paraId="4324F5FD" w14:textId="77777777" w:rsidR="00C241F9" w:rsidRPr="001D4BBD" w:rsidRDefault="00C241F9" w:rsidP="003210D2">
            <w:pPr>
              <w:pStyle w:val="TAL"/>
              <w:jc w:val="center"/>
            </w:pPr>
            <w:r w:rsidRPr="001D4BBD">
              <w:rPr>
                <w:b/>
              </w:rPr>
              <w:t>B43</w:t>
            </w:r>
          </w:p>
        </w:tc>
      </w:tr>
      <w:tr w:rsidR="00C241F9" w:rsidRPr="001D4BBD" w14:paraId="381A8863" w14:textId="77777777" w:rsidTr="003210D2">
        <w:tc>
          <w:tcPr>
            <w:tcW w:w="683" w:type="dxa"/>
            <w:tcBorders>
              <w:top w:val="nil"/>
              <w:left w:val="nil"/>
              <w:bottom w:val="nil"/>
              <w:right w:val="single" w:sz="4" w:space="0" w:color="auto"/>
            </w:tcBorders>
          </w:tcPr>
          <w:p w14:paraId="505DD7D6" w14:textId="77777777" w:rsidR="00C241F9" w:rsidRPr="001D4BBD" w:rsidRDefault="00C241F9" w:rsidP="00C241F9">
            <w:pPr>
              <w:pStyle w:val="TAL"/>
            </w:pPr>
          </w:p>
        </w:tc>
        <w:tc>
          <w:tcPr>
            <w:tcW w:w="624" w:type="dxa"/>
            <w:tcBorders>
              <w:left w:val="single" w:sz="4" w:space="0" w:color="auto"/>
            </w:tcBorders>
          </w:tcPr>
          <w:p w14:paraId="3B2E1245" w14:textId="77777777" w:rsidR="00C241F9" w:rsidRPr="001D4BBD" w:rsidRDefault="00C241F9" w:rsidP="00C241F9">
            <w:pPr>
              <w:pStyle w:val="TAL"/>
              <w:jc w:val="center"/>
              <w:rPr>
                <w:lang w:val="de-DE"/>
              </w:rPr>
            </w:pPr>
            <w:r w:rsidRPr="001D4BBD">
              <w:rPr>
                <w:lang w:val="de-DE"/>
              </w:rPr>
              <w:t>FF</w:t>
            </w:r>
          </w:p>
        </w:tc>
        <w:tc>
          <w:tcPr>
            <w:tcW w:w="624" w:type="dxa"/>
          </w:tcPr>
          <w:p w14:paraId="717FBFA0" w14:textId="2B7BEB61" w:rsidR="00C241F9" w:rsidRPr="001D4BBD" w:rsidRDefault="00C241F9" w:rsidP="00C241F9">
            <w:pPr>
              <w:pStyle w:val="TAL"/>
              <w:jc w:val="center"/>
              <w:rPr>
                <w:lang w:val="de-DE"/>
              </w:rPr>
            </w:pPr>
            <w:r w:rsidRPr="001D4BBD">
              <w:rPr>
                <w:lang w:val="de-DE"/>
              </w:rPr>
              <w:t>03</w:t>
            </w:r>
          </w:p>
        </w:tc>
        <w:tc>
          <w:tcPr>
            <w:tcW w:w="624" w:type="dxa"/>
          </w:tcPr>
          <w:p w14:paraId="4CE73FCE" w14:textId="09DB2B31" w:rsidR="00C241F9" w:rsidRPr="001D4BBD" w:rsidRDefault="00C241F9" w:rsidP="00C241F9">
            <w:pPr>
              <w:pStyle w:val="TAL"/>
              <w:jc w:val="center"/>
              <w:rPr>
                <w:lang w:val="de-DE"/>
              </w:rPr>
            </w:pPr>
            <w:r w:rsidRPr="001D4BBD">
              <w:t>91</w:t>
            </w:r>
          </w:p>
        </w:tc>
        <w:tc>
          <w:tcPr>
            <w:tcW w:w="624" w:type="dxa"/>
          </w:tcPr>
          <w:p w14:paraId="5E87A437" w14:textId="0B485DCE" w:rsidR="00C241F9" w:rsidRPr="001D4BBD" w:rsidRDefault="00C241F9" w:rsidP="00C241F9">
            <w:pPr>
              <w:pStyle w:val="TAL"/>
              <w:jc w:val="center"/>
              <w:rPr>
                <w:lang w:val="de-DE"/>
              </w:rPr>
            </w:pPr>
            <w:r w:rsidRPr="001D4BBD">
              <w:t>00</w:t>
            </w:r>
          </w:p>
        </w:tc>
        <w:tc>
          <w:tcPr>
            <w:tcW w:w="624" w:type="dxa"/>
          </w:tcPr>
          <w:p w14:paraId="14B3BEC8" w14:textId="1E85AD0E" w:rsidR="00C241F9" w:rsidRPr="001D4BBD" w:rsidRDefault="00C241F9" w:rsidP="00C241F9">
            <w:pPr>
              <w:pStyle w:val="TAL"/>
              <w:jc w:val="center"/>
              <w:rPr>
                <w:lang w:val="de-DE"/>
              </w:rPr>
            </w:pPr>
            <w:r w:rsidRPr="001D4BBD">
              <w:t>F4</w:t>
            </w:r>
          </w:p>
        </w:tc>
        <w:tc>
          <w:tcPr>
            <w:tcW w:w="624" w:type="dxa"/>
          </w:tcPr>
          <w:p w14:paraId="4EAAA83E" w14:textId="5D3BCE30" w:rsidR="00C241F9" w:rsidRPr="001D4BBD" w:rsidRDefault="00C241F9" w:rsidP="00C241F9">
            <w:pPr>
              <w:pStyle w:val="TAL"/>
              <w:jc w:val="center"/>
              <w:rPr>
                <w:lang w:val="de-DE"/>
              </w:rPr>
            </w:pPr>
            <w:r w:rsidRPr="001D4BBD">
              <w:t>FF</w:t>
            </w:r>
          </w:p>
        </w:tc>
        <w:tc>
          <w:tcPr>
            <w:tcW w:w="624" w:type="dxa"/>
          </w:tcPr>
          <w:p w14:paraId="04052519" w14:textId="7BFA4533" w:rsidR="00C241F9" w:rsidRPr="001D4BBD" w:rsidRDefault="00C241F9" w:rsidP="00C241F9">
            <w:pPr>
              <w:pStyle w:val="TAL"/>
              <w:jc w:val="center"/>
              <w:rPr>
                <w:lang w:val="de-DE"/>
              </w:rPr>
            </w:pPr>
            <w:r w:rsidRPr="001D4BBD">
              <w:t>FF</w:t>
            </w:r>
          </w:p>
        </w:tc>
        <w:tc>
          <w:tcPr>
            <w:tcW w:w="624" w:type="dxa"/>
          </w:tcPr>
          <w:p w14:paraId="546CEA00" w14:textId="502A1DAE" w:rsidR="00C241F9" w:rsidRPr="001D4BBD" w:rsidRDefault="00C241F9" w:rsidP="00C241F9">
            <w:pPr>
              <w:pStyle w:val="TAL"/>
              <w:jc w:val="center"/>
              <w:rPr>
                <w:lang w:val="de-DE"/>
              </w:rPr>
            </w:pPr>
            <w:r w:rsidRPr="001D4BBD">
              <w:t>FF</w:t>
            </w:r>
          </w:p>
        </w:tc>
        <w:tc>
          <w:tcPr>
            <w:tcW w:w="624" w:type="dxa"/>
          </w:tcPr>
          <w:p w14:paraId="7159EB7F" w14:textId="33785706" w:rsidR="00C241F9" w:rsidRPr="001D4BBD" w:rsidRDefault="00C241F9" w:rsidP="00C241F9">
            <w:pPr>
              <w:pStyle w:val="TAL"/>
              <w:jc w:val="center"/>
              <w:rPr>
                <w:lang w:val="de-DE"/>
              </w:rPr>
            </w:pPr>
            <w:r w:rsidRPr="001D4BBD">
              <w:t>FF</w:t>
            </w:r>
          </w:p>
        </w:tc>
        <w:tc>
          <w:tcPr>
            <w:tcW w:w="624" w:type="dxa"/>
          </w:tcPr>
          <w:p w14:paraId="21AC5DC0" w14:textId="231B8DD0" w:rsidR="00C241F9" w:rsidRPr="001D4BBD" w:rsidRDefault="00C241F9" w:rsidP="00C241F9">
            <w:pPr>
              <w:pStyle w:val="TAL"/>
              <w:jc w:val="center"/>
              <w:rPr>
                <w:lang w:val="de-DE"/>
              </w:rPr>
            </w:pPr>
            <w:r w:rsidRPr="001D4BBD">
              <w:t>FF</w:t>
            </w:r>
          </w:p>
        </w:tc>
        <w:tc>
          <w:tcPr>
            <w:tcW w:w="624" w:type="dxa"/>
          </w:tcPr>
          <w:p w14:paraId="6C9556E7" w14:textId="1820A5D1" w:rsidR="00C241F9" w:rsidRPr="001D4BBD" w:rsidRDefault="00C241F9" w:rsidP="00C241F9">
            <w:pPr>
              <w:pStyle w:val="TAL"/>
              <w:jc w:val="center"/>
              <w:rPr>
                <w:lang w:val="de-DE"/>
              </w:rPr>
            </w:pPr>
            <w:r w:rsidRPr="001D4BBD">
              <w:t>FF</w:t>
            </w:r>
          </w:p>
        </w:tc>
        <w:tc>
          <w:tcPr>
            <w:tcW w:w="624" w:type="dxa"/>
          </w:tcPr>
          <w:p w14:paraId="3833D90D" w14:textId="77777777" w:rsidR="00C241F9" w:rsidRPr="001D4BBD" w:rsidRDefault="00C241F9" w:rsidP="00C241F9">
            <w:pPr>
              <w:pStyle w:val="TAL"/>
              <w:jc w:val="center"/>
            </w:pPr>
            <w:r w:rsidRPr="001D4BBD">
              <w:rPr>
                <w:lang w:val="de-DE"/>
              </w:rPr>
              <w:t>FF</w:t>
            </w:r>
          </w:p>
        </w:tc>
      </w:tr>
      <w:tr w:rsidR="00C241F9" w:rsidRPr="001D4BBD" w14:paraId="2497E0A5" w14:textId="77777777" w:rsidTr="003210D2">
        <w:trPr>
          <w:gridAfter w:val="9"/>
          <w:wAfter w:w="5616" w:type="dxa"/>
        </w:trPr>
        <w:tc>
          <w:tcPr>
            <w:tcW w:w="683" w:type="dxa"/>
            <w:tcBorders>
              <w:top w:val="nil"/>
              <w:left w:val="nil"/>
              <w:bottom w:val="nil"/>
              <w:right w:val="single" w:sz="4" w:space="0" w:color="auto"/>
            </w:tcBorders>
          </w:tcPr>
          <w:p w14:paraId="6CEF0E6F" w14:textId="77777777" w:rsidR="00C241F9" w:rsidRPr="001D4BBD" w:rsidRDefault="00C241F9" w:rsidP="00C241F9">
            <w:pPr>
              <w:pStyle w:val="TAL"/>
            </w:pPr>
          </w:p>
        </w:tc>
        <w:tc>
          <w:tcPr>
            <w:tcW w:w="624" w:type="dxa"/>
            <w:tcBorders>
              <w:left w:val="single" w:sz="4" w:space="0" w:color="auto"/>
            </w:tcBorders>
            <w:shd w:val="clear" w:color="auto" w:fill="F2F2F2" w:themeFill="background1" w:themeFillShade="F2"/>
          </w:tcPr>
          <w:p w14:paraId="2A09BBAD" w14:textId="77777777" w:rsidR="00C241F9" w:rsidRPr="001D4BBD" w:rsidRDefault="00C241F9" w:rsidP="00C241F9">
            <w:pPr>
              <w:pStyle w:val="TAL"/>
              <w:jc w:val="center"/>
              <w:rPr>
                <w:b/>
              </w:rPr>
            </w:pPr>
            <w:r w:rsidRPr="001D4BBD">
              <w:rPr>
                <w:b/>
              </w:rPr>
              <w:t>B44</w:t>
            </w:r>
          </w:p>
        </w:tc>
        <w:tc>
          <w:tcPr>
            <w:tcW w:w="624" w:type="dxa"/>
            <w:shd w:val="clear" w:color="auto" w:fill="F2F2F2" w:themeFill="background1" w:themeFillShade="F2"/>
          </w:tcPr>
          <w:p w14:paraId="52719F5B" w14:textId="77777777" w:rsidR="00C241F9" w:rsidRPr="001D4BBD" w:rsidRDefault="00C241F9" w:rsidP="00C241F9">
            <w:pPr>
              <w:pStyle w:val="TAL"/>
              <w:jc w:val="center"/>
              <w:rPr>
                <w:b/>
              </w:rPr>
            </w:pPr>
            <w:r w:rsidRPr="001D4BBD">
              <w:rPr>
                <w:b/>
              </w:rPr>
              <w:t>B45</w:t>
            </w:r>
          </w:p>
        </w:tc>
        <w:tc>
          <w:tcPr>
            <w:tcW w:w="624" w:type="dxa"/>
            <w:shd w:val="clear" w:color="auto" w:fill="F2F2F2" w:themeFill="background1" w:themeFillShade="F2"/>
          </w:tcPr>
          <w:p w14:paraId="6BFB5925" w14:textId="77777777" w:rsidR="00C241F9" w:rsidRPr="001D4BBD" w:rsidRDefault="00C241F9" w:rsidP="00C241F9">
            <w:pPr>
              <w:pStyle w:val="TAL"/>
              <w:jc w:val="center"/>
              <w:rPr>
                <w:b/>
              </w:rPr>
            </w:pPr>
            <w:r w:rsidRPr="001D4BBD">
              <w:rPr>
                <w:b/>
              </w:rPr>
              <w:t>B46</w:t>
            </w:r>
          </w:p>
        </w:tc>
      </w:tr>
      <w:tr w:rsidR="00C241F9" w:rsidRPr="001D4BBD" w14:paraId="3F43C4E9" w14:textId="77777777" w:rsidTr="003210D2">
        <w:trPr>
          <w:gridAfter w:val="9"/>
          <w:wAfter w:w="5616" w:type="dxa"/>
        </w:trPr>
        <w:tc>
          <w:tcPr>
            <w:tcW w:w="683" w:type="dxa"/>
            <w:tcBorders>
              <w:top w:val="nil"/>
              <w:left w:val="nil"/>
              <w:bottom w:val="nil"/>
              <w:right w:val="single" w:sz="4" w:space="0" w:color="auto"/>
            </w:tcBorders>
          </w:tcPr>
          <w:p w14:paraId="7191EBAF" w14:textId="77777777" w:rsidR="00C241F9" w:rsidRPr="001D4BBD" w:rsidRDefault="00C241F9" w:rsidP="00C241F9">
            <w:pPr>
              <w:pStyle w:val="TAL"/>
            </w:pPr>
          </w:p>
        </w:tc>
        <w:tc>
          <w:tcPr>
            <w:tcW w:w="624" w:type="dxa"/>
            <w:tcBorders>
              <w:left w:val="single" w:sz="4" w:space="0" w:color="auto"/>
            </w:tcBorders>
          </w:tcPr>
          <w:p w14:paraId="060B9F4D" w14:textId="77777777" w:rsidR="00C241F9" w:rsidRPr="001D4BBD" w:rsidRDefault="00C241F9" w:rsidP="00C241F9">
            <w:pPr>
              <w:pStyle w:val="TAL"/>
              <w:jc w:val="center"/>
            </w:pPr>
            <w:r w:rsidRPr="001D4BBD">
              <w:rPr>
                <w:lang w:val="de-DE"/>
              </w:rPr>
              <w:t>FF</w:t>
            </w:r>
          </w:p>
        </w:tc>
        <w:tc>
          <w:tcPr>
            <w:tcW w:w="624" w:type="dxa"/>
          </w:tcPr>
          <w:p w14:paraId="06EAF0DE" w14:textId="77777777" w:rsidR="00C241F9" w:rsidRPr="001D4BBD" w:rsidRDefault="00C241F9" w:rsidP="00C241F9">
            <w:pPr>
              <w:pStyle w:val="TAL"/>
              <w:jc w:val="center"/>
            </w:pPr>
            <w:r w:rsidRPr="001D4BBD">
              <w:rPr>
                <w:lang w:val="de-DE"/>
              </w:rPr>
              <w:t>FF</w:t>
            </w:r>
          </w:p>
        </w:tc>
        <w:tc>
          <w:tcPr>
            <w:tcW w:w="624" w:type="dxa"/>
          </w:tcPr>
          <w:p w14:paraId="7E272858" w14:textId="717D749E" w:rsidR="00C241F9" w:rsidRPr="001D4BBD" w:rsidRDefault="00C241F9" w:rsidP="00C241F9">
            <w:pPr>
              <w:pStyle w:val="TAL"/>
              <w:jc w:val="center"/>
            </w:pPr>
            <w:r w:rsidRPr="001D4BBD">
              <w:rPr>
                <w:lang w:val="de-DE"/>
              </w:rPr>
              <w:t>FF</w:t>
            </w:r>
          </w:p>
        </w:tc>
      </w:tr>
    </w:tbl>
    <w:p w14:paraId="25E5EBBF" w14:textId="77777777" w:rsidR="00C241F9" w:rsidRPr="001D4BBD" w:rsidRDefault="00C241F9" w:rsidP="00C241F9">
      <w:pPr>
        <w:pStyle w:val="B10"/>
        <w:spacing w:after="120"/>
        <w:ind w:left="567"/>
      </w:pPr>
    </w:p>
    <w:p w14:paraId="0C01813F" w14:textId="7281C292" w:rsidR="00C241F9" w:rsidRPr="001D4BBD" w:rsidRDefault="00C241F9" w:rsidP="00C241F9">
      <w:pPr>
        <w:pStyle w:val="B10"/>
        <w:spacing w:after="120"/>
        <w:ind w:left="567"/>
      </w:pPr>
      <w:r w:rsidRPr="001D4BBD">
        <w:t>Record 5:</w:t>
      </w:r>
    </w:p>
    <w:p w14:paraId="30C80A81" w14:textId="77777777" w:rsidR="00C241F9" w:rsidRPr="001D4BBD" w:rsidRDefault="00C241F9" w:rsidP="00C241F9">
      <w:pPr>
        <w:pStyle w:val="B10"/>
        <w:spacing w:after="0"/>
        <w:ind w:left="567" w:firstLine="0"/>
      </w:pPr>
      <w:r w:rsidRPr="001D4BBD">
        <w:tab/>
      </w:r>
      <w:r w:rsidRPr="001D4BBD">
        <w:tab/>
        <w:t>Length of alpha identifier:</w:t>
      </w:r>
      <w:r w:rsidRPr="001D4BBD">
        <w:tab/>
        <w:t>32 characters;</w:t>
      </w:r>
    </w:p>
    <w:p w14:paraId="0547CEAF" w14:textId="7F073809" w:rsidR="00C241F9" w:rsidRPr="001D4BBD" w:rsidRDefault="00C241F9" w:rsidP="00C241F9">
      <w:pPr>
        <w:pStyle w:val="B10"/>
        <w:spacing w:after="0"/>
        <w:ind w:left="567" w:firstLine="284"/>
      </w:pPr>
      <w:r w:rsidRPr="001D4BBD">
        <w:t>Alpha identifier:</w:t>
      </w:r>
      <w:r w:rsidRPr="001D4BBD">
        <w:tab/>
      </w:r>
      <w:r w:rsidRPr="001D4BBD">
        <w:tab/>
      </w:r>
      <w:r w:rsidRPr="001D4BBD">
        <w:tab/>
      </w:r>
      <w:r w:rsidRPr="001D4BBD">
        <w:tab/>
        <w:t>"Contact005";</w:t>
      </w:r>
    </w:p>
    <w:p w14:paraId="2ED0BE8E" w14:textId="77777777" w:rsidR="00C241F9" w:rsidRPr="001D4BBD" w:rsidRDefault="00C241F9" w:rsidP="00C241F9">
      <w:pPr>
        <w:pStyle w:val="B10"/>
        <w:spacing w:after="0"/>
        <w:ind w:left="567" w:firstLine="284"/>
      </w:pPr>
      <w:r w:rsidRPr="001D4BBD">
        <w:t>Length of BCD number:</w:t>
      </w:r>
      <w:r w:rsidRPr="001D4BBD">
        <w:tab/>
      </w:r>
      <w:r w:rsidRPr="001D4BBD">
        <w:tab/>
        <w:t>3;</w:t>
      </w:r>
    </w:p>
    <w:p w14:paraId="192B2328" w14:textId="77777777" w:rsidR="00C241F9" w:rsidRPr="001D4BBD" w:rsidRDefault="00C241F9" w:rsidP="00C241F9">
      <w:pPr>
        <w:pStyle w:val="B10"/>
        <w:spacing w:after="0"/>
        <w:ind w:left="567" w:firstLine="284"/>
      </w:pPr>
      <w:r w:rsidRPr="001D4BBD">
        <w:t>TON and NPI:</w:t>
      </w:r>
      <w:r w:rsidRPr="001D4BBD">
        <w:tab/>
      </w:r>
      <w:r w:rsidRPr="001D4BBD">
        <w:tab/>
      </w:r>
      <w:r w:rsidRPr="001D4BBD">
        <w:tab/>
      </w:r>
      <w:r w:rsidRPr="001D4BBD">
        <w:tab/>
        <w:t>Telephony and International;</w:t>
      </w:r>
    </w:p>
    <w:p w14:paraId="26F079A5" w14:textId="28709B89" w:rsidR="00C241F9" w:rsidRPr="001D4BBD" w:rsidRDefault="00C241F9" w:rsidP="00C241F9">
      <w:pPr>
        <w:pStyle w:val="B10"/>
        <w:spacing w:after="0"/>
        <w:ind w:left="567" w:firstLine="284"/>
      </w:pPr>
      <w:r w:rsidRPr="001D4BBD">
        <w:t>Dialled number:</w:t>
      </w:r>
      <w:r w:rsidRPr="001D4BBD">
        <w:tab/>
      </w:r>
      <w:r w:rsidRPr="001D4BBD">
        <w:tab/>
      </w:r>
      <w:r w:rsidRPr="001D4BBD">
        <w:tab/>
      </w:r>
      <w:r w:rsidRPr="001D4BBD">
        <w:tab/>
        <w:t>"1234";</w:t>
      </w:r>
    </w:p>
    <w:p w14:paraId="727766AF" w14:textId="77777777" w:rsidR="00C241F9" w:rsidRPr="001D4BBD" w:rsidRDefault="00C241F9" w:rsidP="00C241F9">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69AB4D2B" w14:textId="0053E750" w:rsidR="00C241F9" w:rsidRPr="001D4BBD" w:rsidRDefault="00C241F9" w:rsidP="00C241F9">
      <w:pPr>
        <w:pStyle w:val="B10"/>
        <w:ind w:firstLine="284"/>
      </w:pPr>
      <w:r w:rsidRPr="001D4BBD">
        <w:t>Ext1:</w:t>
      </w:r>
      <w:r w:rsidRPr="001D4BBD">
        <w:tab/>
      </w:r>
      <w:r w:rsidRPr="001D4BBD">
        <w:tab/>
      </w:r>
      <w:r w:rsidRPr="001D4BBD">
        <w:tab/>
      </w:r>
      <w:r w:rsidRPr="001D4BBD">
        <w:tab/>
      </w:r>
      <w:r w:rsidRPr="001D4BBD">
        <w:tab/>
      </w:r>
      <w:r w:rsidRPr="001D4BBD">
        <w:tab/>
      </w:r>
      <w:r w:rsidRPr="001D4BBD">
        <w:tab/>
        <w:t>None.</w:t>
      </w:r>
    </w:p>
    <w:p w14:paraId="6BBC65BA" w14:textId="32E218D3" w:rsidR="00C241F9" w:rsidRDefault="00C241F9" w:rsidP="00C241F9">
      <w:pPr>
        <w:pStyle w:val="B10"/>
      </w:pPr>
      <w:bookmarkStart w:id="3095" w:name="MCCQCTEMPBM_00000442"/>
      <w:r w:rsidRPr="001D4BBD">
        <w:t xml:space="preserve">Coding for record </w:t>
      </w:r>
      <w:r w:rsidR="000C4AC0" w:rsidRPr="001D4BBD">
        <w:t>5</w:t>
      </w:r>
      <w:r w:rsidRPr="001D4BBD">
        <w:t>:</w:t>
      </w:r>
    </w:p>
    <w:p w14:paraId="0E1C7822"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C241F9" w:rsidRPr="001D4BBD" w14:paraId="60F7D7C4" w14:textId="77777777" w:rsidTr="003210D2">
        <w:tc>
          <w:tcPr>
            <w:tcW w:w="683" w:type="dxa"/>
            <w:shd w:val="clear" w:color="auto" w:fill="F2F2F2" w:themeFill="background1" w:themeFillShade="F2"/>
          </w:tcPr>
          <w:bookmarkEnd w:id="3095"/>
          <w:p w14:paraId="35977B1F" w14:textId="77777777" w:rsidR="00C241F9" w:rsidRPr="001D4BBD" w:rsidRDefault="00C241F9" w:rsidP="003210D2">
            <w:pPr>
              <w:pStyle w:val="TAL"/>
              <w:rPr>
                <w:b/>
              </w:rPr>
            </w:pPr>
            <w:r w:rsidRPr="001D4BBD">
              <w:rPr>
                <w:b/>
              </w:rPr>
              <w:t>Byte</w:t>
            </w:r>
          </w:p>
        </w:tc>
        <w:tc>
          <w:tcPr>
            <w:tcW w:w="624" w:type="dxa"/>
            <w:shd w:val="clear" w:color="auto" w:fill="F2F2F2" w:themeFill="background1" w:themeFillShade="F2"/>
          </w:tcPr>
          <w:p w14:paraId="0F5B1321" w14:textId="77777777" w:rsidR="00C241F9" w:rsidRPr="001D4BBD" w:rsidRDefault="00C241F9" w:rsidP="003210D2">
            <w:pPr>
              <w:pStyle w:val="TAL"/>
              <w:jc w:val="center"/>
              <w:rPr>
                <w:b/>
              </w:rPr>
            </w:pPr>
            <w:r w:rsidRPr="001D4BBD">
              <w:rPr>
                <w:b/>
              </w:rPr>
              <w:t>B1</w:t>
            </w:r>
          </w:p>
        </w:tc>
        <w:tc>
          <w:tcPr>
            <w:tcW w:w="624" w:type="dxa"/>
            <w:shd w:val="clear" w:color="auto" w:fill="F2F2F2" w:themeFill="background1" w:themeFillShade="F2"/>
          </w:tcPr>
          <w:p w14:paraId="33F99BAD" w14:textId="77777777" w:rsidR="00C241F9" w:rsidRPr="001D4BBD" w:rsidRDefault="00C241F9" w:rsidP="003210D2">
            <w:pPr>
              <w:pStyle w:val="TAL"/>
              <w:jc w:val="center"/>
              <w:rPr>
                <w:b/>
              </w:rPr>
            </w:pPr>
            <w:r w:rsidRPr="001D4BBD">
              <w:rPr>
                <w:b/>
              </w:rPr>
              <w:t>B2</w:t>
            </w:r>
          </w:p>
        </w:tc>
        <w:tc>
          <w:tcPr>
            <w:tcW w:w="624" w:type="dxa"/>
            <w:shd w:val="clear" w:color="auto" w:fill="F2F2F2" w:themeFill="background1" w:themeFillShade="F2"/>
          </w:tcPr>
          <w:p w14:paraId="09D608A7" w14:textId="77777777" w:rsidR="00C241F9" w:rsidRPr="001D4BBD" w:rsidRDefault="00C241F9" w:rsidP="003210D2">
            <w:pPr>
              <w:pStyle w:val="TAL"/>
              <w:jc w:val="center"/>
              <w:rPr>
                <w:b/>
              </w:rPr>
            </w:pPr>
            <w:r w:rsidRPr="001D4BBD">
              <w:rPr>
                <w:b/>
              </w:rPr>
              <w:t>B3</w:t>
            </w:r>
          </w:p>
        </w:tc>
        <w:tc>
          <w:tcPr>
            <w:tcW w:w="624" w:type="dxa"/>
            <w:shd w:val="clear" w:color="auto" w:fill="F2F2F2" w:themeFill="background1" w:themeFillShade="F2"/>
          </w:tcPr>
          <w:p w14:paraId="7316A91C" w14:textId="77777777" w:rsidR="00C241F9" w:rsidRPr="001D4BBD" w:rsidRDefault="00C241F9" w:rsidP="003210D2">
            <w:pPr>
              <w:pStyle w:val="TAL"/>
              <w:jc w:val="center"/>
              <w:rPr>
                <w:b/>
              </w:rPr>
            </w:pPr>
            <w:r w:rsidRPr="001D4BBD">
              <w:rPr>
                <w:b/>
              </w:rPr>
              <w:t>B4</w:t>
            </w:r>
          </w:p>
        </w:tc>
        <w:tc>
          <w:tcPr>
            <w:tcW w:w="624" w:type="dxa"/>
            <w:shd w:val="clear" w:color="auto" w:fill="F2F2F2" w:themeFill="background1" w:themeFillShade="F2"/>
          </w:tcPr>
          <w:p w14:paraId="47628B16" w14:textId="77777777" w:rsidR="00C241F9" w:rsidRPr="001D4BBD" w:rsidRDefault="00C241F9" w:rsidP="003210D2">
            <w:pPr>
              <w:pStyle w:val="TAL"/>
              <w:jc w:val="center"/>
              <w:rPr>
                <w:b/>
              </w:rPr>
            </w:pPr>
            <w:r w:rsidRPr="001D4BBD">
              <w:rPr>
                <w:b/>
              </w:rPr>
              <w:t>B5</w:t>
            </w:r>
          </w:p>
        </w:tc>
        <w:tc>
          <w:tcPr>
            <w:tcW w:w="624" w:type="dxa"/>
            <w:shd w:val="clear" w:color="auto" w:fill="F2F2F2" w:themeFill="background1" w:themeFillShade="F2"/>
          </w:tcPr>
          <w:p w14:paraId="2A7EA4D5" w14:textId="77777777" w:rsidR="00C241F9" w:rsidRPr="001D4BBD" w:rsidRDefault="00C241F9" w:rsidP="003210D2">
            <w:pPr>
              <w:pStyle w:val="TAL"/>
              <w:jc w:val="center"/>
              <w:rPr>
                <w:b/>
              </w:rPr>
            </w:pPr>
            <w:r w:rsidRPr="001D4BBD">
              <w:rPr>
                <w:b/>
              </w:rPr>
              <w:t>B6</w:t>
            </w:r>
          </w:p>
        </w:tc>
        <w:tc>
          <w:tcPr>
            <w:tcW w:w="624" w:type="dxa"/>
            <w:shd w:val="clear" w:color="auto" w:fill="F2F2F2" w:themeFill="background1" w:themeFillShade="F2"/>
          </w:tcPr>
          <w:p w14:paraId="5786510D" w14:textId="77777777" w:rsidR="00C241F9" w:rsidRPr="001D4BBD" w:rsidRDefault="00C241F9" w:rsidP="003210D2">
            <w:pPr>
              <w:pStyle w:val="TAL"/>
              <w:jc w:val="center"/>
              <w:rPr>
                <w:b/>
              </w:rPr>
            </w:pPr>
            <w:r w:rsidRPr="001D4BBD">
              <w:rPr>
                <w:b/>
              </w:rPr>
              <w:t>B7</w:t>
            </w:r>
          </w:p>
        </w:tc>
        <w:tc>
          <w:tcPr>
            <w:tcW w:w="624" w:type="dxa"/>
            <w:shd w:val="clear" w:color="auto" w:fill="F2F2F2" w:themeFill="background1" w:themeFillShade="F2"/>
          </w:tcPr>
          <w:p w14:paraId="56E0391C" w14:textId="77777777" w:rsidR="00C241F9" w:rsidRPr="001D4BBD" w:rsidRDefault="00C241F9" w:rsidP="003210D2">
            <w:pPr>
              <w:pStyle w:val="TAL"/>
              <w:jc w:val="center"/>
              <w:rPr>
                <w:b/>
              </w:rPr>
            </w:pPr>
            <w:r w:rsidRPr="001D4BBD">
              <w:rPr>
                <w:b/>
              </w:rPr>
              <w:t>B8</w:t>
            </w:r>
          </w:p>
        </w:tc>
        <w:tc>
          <w:tcPr>
            <w:tcW w:w="624" w:type="dxa"/>
            <w:shd w:val="clear" w:color="auto" w:fill="F2F2F2" w:themeFill="background1" w:themeFillShade="F2"/>
          </w:tcPr>
          <w:p w14:paraId="72FBDBC2" w14:textId="77777777" w:rsidR="00C241F9" w:rsidRPr="001D4BBD" w:rsidRDefault="00C241F9" w:rsidP="003210D2">
            <w:pPr>
              <w:pStyle w:val="TAL"/>
              <w:jc w:val="center"/>
              <w:rPr>
                <w:b/>
              </w:rPr>
            </w:pPr>
            <w:r w:rsidRPr="001D4BBD">
              <w:rPr>
                <w:b/>
              </w:rPr>
              <w:t>B9</w:t>
            </w:r>
          </w:p>
        </w:tc>
        <w:tc>
          <w:tcPr>
            <w:tcW w:w="624" w:type="dxa"/>
            <w:shd w:val="clear" w:color="auto" w:fill="F2F2F2" w:themeFill="background1" w:themeFillShade="F2"/>
          </w:tcPr>
          <w:p w14:paraId="432A9398" w14:textId="77777777" w:rsidR="00C241F9" w:rsidRPr="001D4BBD" w:rsidRDefault="00C241F9" w:rsidP="003210D2">
            <w:pPr>
              <w:pStyle w:val="TAL"/>
              <w:jc w:val="center"/>
              <w:rPr>
                <w:b/>
              </w:rPr>
            </w:pPr>
            <w:r w:rsidRPr="001D4BBD">
              <w:rPr>
                <w:b/>
              </w:rPr>
              <w:t>B10</w:t>
            </w:r>
          </w:p>
        </w:tc>
        <w:tc>
          <w:tcPr>
            <w:tcW w:w="624" w:type="dxa"/>
            <w:shd w:val="clear" w:color="auto" w:fill="F2F2F2" w:themeFill="background1" w:themeFillShade="F2"/>
          </w:tcPr>
          <w:p w14:paraId="536CFA45" w14:textId="77777777" w:rsidR="00C241F9" w:rsidRPr="001D4BBD" w:rsidRDefault="00C241F9" w:rsidP="003210D2">
            <w:pPr>
              <w:pStyle w:val="TAL"/>
              <w:jc w:val="center"/>
              <w:rPr>
                <w:b/>
              </w:rPr>
            </w:pPr>
            <w:r w:rsidRPr="001D4BBD">
              <w:rPr>
                <w:b/>
              </w:rPr>
              <w:t>B11</w:t>
            </w:r>
          </w:p>
        </w:tc>
        <w:tc>
          <w:tcPr>
            <w:tcW w:w="624" w:type="dxa"/>
            <w:shd w:val="clear" w:color="auto" w:fill="F2F2F2" w:themeFill="background1" w:themeFillShade="F2"/>
          </w:tcPr>
          <w:p w14:paraId="16CA10EB" w14:textId="77777777" w:rsidR="00C241F9" w:rsidRPr="001D4BBD" w:rsidRDefault="00C241F9" w:rsidP="003210D2">
            <w:pPr>
              <w:pStyle w:val="TAL"/>
              <w:jc w:val="center"/>
              <w:rPr>
                <w:b/>
              </w:rPr>
            </w:pPr>
            <w:r w:rsidRPr="001D4BBD">
              <w:rPr>
                <w:b/>
              </w:rPr>
              <w:t>…</w:t>
            </w:r>
          </w:p>
        </w:tc>
      </w:tr>
      <w:tr w:rsidR="00C241F9" w:rsidRPr="001D4BBD" w14:paraId="2F8777EB" w14:textId="77777777" w:rsidTr="003210D2">
        <w:tc>
          <w:tcPr>
            <w:tcW w:w="683" w:type="dxa"/>
            <w:tcBorders>
              <w:bottom w:val="single" w:sz="4" w:space="0" w:color="auto"/>
            </w:tcBorders>
          </w:tcPr>
          <w:p w14:paraId="1F1D7696" w14:textId="77777777" w:rsidR="00C241F9" w:rsidRPr="001D4BBD" w:rsidRDefault="00C241F9" w:rsidP="003210D2">
            <w:pPr>
              <w:pStyle w:val="TAL"/>
            </w:pPr>
            <w:r w:rsidRPr="001D4BBD">
              <w:t>Hex</w:t>
            </w:r>
          </w:p>
        </w:tc>
        <w:tc>
          <w:tcPr>
            <w:tcW w:w="624" w:type="dxa"/>
          </w:tcPr>
          <w:p w14:paraId="485B200C" w14:textId="77777777" w:rsidR="00C241F9" w:rsidRPr="001D4BBD" w:rsidRDefault="00C241F9" w:rsidP="003210D2">
            <w:pPr>
              <w:pStyle w:val="TAL"/>
              <w:jc w:val="center"/>
            </w:pPr>
            <w:r w:rsidRPr="001D4BBD">
              <w:rPr>
                <w:lang w:val="de-DE"/>
              </w:rPr>
              <w:t>43</w:t>
            </w:r>
          </w:p>
        </w:tc>
        <w:tc>
          <w:tcPr>
            <w:tcW w:w="624" w:type="dxa"/>
          </w:tcPr>
          <w:p w14:paraId="6AE9581B" w14:textId="77777777" w:rsidR="00C241F9" w:rsidRPr="001D4BBD" w:rsidRDefault="00C241F9" w:rsidP="003210D2">
            <w:pPr>
              <w:pStyle w:val="TAL"/>
              <w:jc w:val="center"/>
            </w:pPr>
            <w:r w:rsidRPr="001D4BBD">
              <w:rPr>
                <w:lang w:val="de-DE"/>
              </w:rPr>
              <w:t>6F</w:t>
            </w:r>
          </w:p>
        </w:tc>
        <w:tc>
          <w:tcPr>
            <w:tcW w:w="624" w:type="dxa"/>
          </w:tcPr>
          <w:p w14:paraId="14E5E54B" w14:textId="77777777" w:rsidR="00C241F9" w:rsidRPr="001D4BBD" w:rsidRDefault="00C241F9" w:rsidP="003210D2">
            <w:pPr>
              <w:pStyle w:val="TAL"/>
              <w:jc w:val="center"/>
            </w:pPr>
            <w:r w:rsidRPr="001D4BBD">
              <w:rPr>
                <w:lang w:val="de-DE"/>
              </w:rPr>
              <w:t>6E</w:t>
            </w:r>
          </w:p>
        </w:tc>
        <w:tc>
          <w:tcPr>
            <w:tcW w:w="624" w:type="dxa"/>
          </w:tcPr>
          <w:p w14:paraId="529A2DDC" w14:textId="77777777" w:rsidR="00C241F9" w:rsidRPr="001D4BBD" w:rsidRDefault="00C241F9" w:rsidP="003210D2">
            <w:pPr>
              <w:pStyle w:val="TAL"/>
              <w:jc w:val="center"/>
            </w:pPr>
            <w:r w:rsidRPr="001D4BBD">
              <w:rPr>
                <w:lang w:val="de-DE"/>
              </w:rPr>
              <w:t>74</w:t>
            </w:r>
          </w:p>
        </w:tc>
        <w:tc>
          <w:tcPr>
            <w:tcW w:w="624" w:type="dxa"/>
          </w:tcPr>
          <w:p w14:paraId="7FDE32ED" w14:textId="77777777" w:rsidR="00C241F9" w:rsidRPr="001D4BBD" w:rsidRDefault="00C241F9" w:rsidP="003210D2">
            <w:pPr>
              <w:pStyle w:val="TAL"/>
              <w:jc w:val="center"/>
            </w:pPr>
            <w:r w:rsidRPr="001D4BBD">
              <w:rPr>
                <w:lang w:val="de-DE"/>
              </w:rPr>
              <w:t>61</w:t>
            </w:r>
          </w:p>
        </w:tc>
        <w:tc>
          <w:tcPr>
            <w:tcW w:w="624" w:type="dxa"/>
          </w:tcPr>
          <w:p w14:paraId="0A549E6B" w14:textId="77777777" w:rsidR="00C241F9" w:rsidRPr="001D4BBD" w:rsidRDefault="00C241F9" w:rsidP="003210D2">
            <w:pPr>
              <w:pStyle w:val="TAL"/>
              <w:jc w:val="center"/>
            </w:pPr>
            <w:r w:rsidRPr="001D4BBD">
              <w:rPr>
                <w:lang w:val="de-DE"/>
              </w:rPr>
              <w:t>63</w:t>
            </w:r>
          </w:p>
        </w:tc>
        <w:tc>
          <w:tcPr>
            <w:tcW w:w="624" w:type="dxa"/>
          </w:tcPr>
          <w:p w14:paraId="6B4E2D22" w14:textId="77777777" w:rsidR="00C241F9" w:rsidRPr="001D4BBD" w:rsidRDefault="00C241F9" w:rsidP="003210D2">
            <w:pPr>
              <w:pStyle w:val="TAL"/>
              <w:jc w:val="center"/>
            </w:pPr>
            <w:r w:rsidRPr="001D4BBD">
              <w:rPr>
                <w:lang w:val="de-DE"/>
              </w:rPr>
              <w:t>74</w:t>
            </w:r>
          </w:p>
        </w:tc>
        <w:tc>
          <w:tcPr>
            <w:tcW w:w="624" w:type="dxa"/>
          </w:tcPr>
          <w:p w14:paraId="31266F62" w14:textId="77777777" w:rsidR="00C241F9" w:rsidRPr="001D4BBD" w:rsidRDefault="00C241F9" w:rsidP="003210D2">
            <w:pPr>
              <w:pStyle w:val="TAL"/>
              <w:jc w:val="center"/>
            </w:pPr>
            <w:r w:rsidRPr="001D4BBD">
              <w:rPr>
                <w:lang w:val="de-DE"/>
              </w:rPr>
              <w:t>30</w:t>
            </w:r>
          </w:p>
        </w:tc>
        <w:tc>
          <w:tcPr>
            <w:tcW w:w="624" w:type="dxa"/>
          </w:tcPr>
          <w:p w14:paraId="2A8BCA29" w14:textId="77777777" w:rsidR="00C241F9" w:rsidRPr="001D4BBD" w:rsidRDefault="00C241F9" w:rsidP="003210D2">
            <w:pPr>
              <w:pStyle w:val="TAL"/>
              <w:jc w:val="center"/>
            </w:pPr>
            <w:r w:rsidRPr="001D4BBD">
              <w:rPr>
                <w:lang w:val="de-DE"/>
              </w:rPr>
              <w:t>30</w:t>
            </w:r>
          </w:p>
        </w:tc>
        <w:tc>
          <w:tcPr>
            <w:tcW w:w="624" w:type="dxa"/>
          </w:tcPr>
          <w:p w14:paraId="4FD74C47" w14:textId="68C94EA4" w:rsidR="00C241F9" w:rsidRPr="001D4BBD" w:rsidRDefault="00C241F9" w:rsidP="003210D2">
            <w:pPr>
              <w:pStyle w:val="TAL"/>
              <w:jc w:val="center"/>
            </w:pPr>
            <w:r w:rsidRPr="001D4BBD">
              <w:rPr>
                <w:lang w:val="de-DE"/>
              </w:rPr>
              <w:t>35</w:t>
            </w:r>
          </w:p>
        </w:tc>
        <w:tc>
          <w:tcPr>
            <w:tcW w:w="624" w:type="dxa"/>
          </w:tcPr>
          <w:p w14:paraId="11962147" w14:textId="77777777" w:rsidR="00C241F9" w:rsidRPr="001D4BBD" w:rsidRDefault="00C241F9" w:rsidP="003210D2">
            <w:pPr>
              <w:pStyle w:val="TAL"/>
              <w:jc w:val="center"/>
            </w:pPr>
            <w:r w:rsidRPr="001D4BBD">
              <w:rPr>
                <w:lang w:val="de-DE"/>
              </w:rPr>
              <w:t>FF</w:t>
            </w:r>
          </w:p>
        </w:tc>
        <w:tc>
          <w:tcPr>
            <w:tcW w:w="624" w:type="dxa"/>
          </w:tcPr>
          <w:p w14:paraId="47876055" w14:textId="77777777" w:rsidR="00C241F9" w:rsidRPr="001D4BBD" w:rsidRDefault="00C241F9" w:rsidP="003210D2">
            <w:pPr>
              <w:pStyle w:val="TAL"/>
              <w:jc w:val="center"/>
            </w:pPr>
            <w:r w:rsidRPr="001D4BBD">
              <w:t>…</w:t>
            </w:r>
          </w:p>
        </w:tc>
      </w:tr>
      <w:tr w:rsidR="00C241F9" w:rsidRPr="001D4BBD" w14:paraId="3F674669" w14:textId="77777777" w:rsidTr="003210D2">
        <w:tc>
          <w:tcPr>
            <w:tcW w:w="683" w:type="dxa"/>
            <w:tcBorders>
              <w:top w:val="single" w:sz="4" w:space="0" w:color="auto"/>
              <w:left w:val="nil"/>
              <w:bottom w:val="nil"/>
              <w:right w:val="single" w:sz="4" w:space="0" w:color="auto"/>
            </w:tcBorders>
          </w:tcPr>
          <w:p w14:paraId="7B104071" w14:textId="77777777" w:rsidR="00C241F9" w:rsidRPr="001D4BBD" w:rsidRDefault="00C241F9" w:rsidP="003210D2">
            <w:pPr>
              <w:pStyle w:val="TAL"/>
            </w:pPr>
          </w:p>
        </w:tc>
        <w:tc>
          <w:tcPr>
            <w:tcW w:w="624" w:type="dxa"/>
            <w:tcBorders>
              <w:left w:val="single" w:sz="4" w:space="0" w:color="auto"/>
            </w:tcBorders>
          </w:tcPr>
          <w:p w14:paraId="39853998" w14:textId="77777777" w:rsidR="00C241F9" w:rsidRPr="001D4BBD" w:rsidRDefault="00C241F9" w:rsidP="003210D2">
            <w:pPr>
              <w:pStyle w:val="TAL"/>
              <w:jc w:val="center"/>
              <w:rPr>
                <w:lang w:val="de-DE"/>
              </w:rPr>
            </w:pPr>
            <w:r w:rsidRPr="001D4BBD">
              <w:rPr>
                <w:b/>
              </w:rPr>
              <w:t>B32</w:t>
            </w:r>
          </w:p>
        </w:tc>
        <w:tc>
          <w:tcPr>
            <w:tcW w:w="624" w:type="dxa"/>
          </w:tcPr>
          <w:p w14:paraId="46FF5083" w14:textId="77777777" w:rsidR="00C241F9" w:rsidRPr="001D4BBD" w:rsidRDefault="00C241F9" w:rsidP="003210D2">
            <w:pPr>
              <w:pStyle w:val="TAL"/>
              <w:jc w:val="center"/>
              <w:rPr>
                <w:lang w:val="de-DE"/>
              </w:rPr>
            </w:pPr>
            <w:r w:rsidRPr="001D4BBD">
              <w:rPr>
                <w:b/>
              </w:rPr>
              <w:t>B33</w:t>
            </w:r>
          </w:p>
        </w:tc>
        <w:tc>
          <w:tcPr>
            <w:tcW w:w="624" w:type="dxa"/>
          </w:tcPr>
          <w:p w14:paraId="4BC098B1" w14:textId="77777777" w:rsidR="00C241F9" w:rsidRPr="001D4BBD" w:rsidRDefault="00C241F9" w:rsidP="003210D2">
            <w:pPr>
              <w:pStyle w:val="TAL"/>
              <w:jc w:val="center"/>
              <w:rPr>
                <w:lang w:val="de-DE"/>
              </w:rPr>
            </w:pPr>
            <w:r w:rsidRPr="001D4BBD">
              <w:rPr>
                <w:b/>
              </w:rPr>
              <w:t>B34</w:t>
            </w:r>
          </w:p>
        </w:tc>
        <w:tc>
          <w:tcPr>
            <w:tcW w:w="624" w:type="dxa"/>
          </w:tcPr>
          <w:p w14:paraId="36AE95BE" w14:textId="77777777" w:rsidR="00C241F9" w:rsidRPr="001D4BBD" w:rsidRDefault="00C241F9" w:rsidP="003210D2">
            <w:pPr>
              <w:pStyle w:val="TAL"/>
              <w:jc w:val="center"/>
              <w:rPr>
                <w:lang w:val="de-DE"/>
              </w:rPr>
            </w:pPr>
            <w:r w:rsidRPr="001D4BBD">
              <w:rPr>
                <w:b/>
              </w:rPr>
              <w:t>B35</w:t>
            </w:r>
          </w:p>
        </w:tc>
        <w:tc>
          <w:tcPr>
            <w:tcW w:w="624" w:type="dxa"/>
          </w:tcPr>
          <w:p w14:paraId="62B372E3" w14:textId="77777777" w:rsidR="00C241F9" w:rsidRPr="001D4BBD" w:rsidRDefault="00C241F9" w:rsidP="003210D2">
            <w:pPr>
              <w:pStyle w:val="TAL"/>
              <w:jc w:val="center"/>
              <w:rPr>
                <w:lang w:val="de-DE"/>
              </w:rPr>
            </w:pPr>
            <w:r w:rsidRPr="001D4BBD">
              <w:rPr>
                <w:b/>
              </w:rPr>
              <w:t>B36</w:t>
            </w:r>
          </w:p>
        </w:tc>
        <w:tc>
          <w:tcPr>
            <w:tcW w:w="624" w:type="dxa"/>
          </w:tcPr>
          <w:p w14:paraId="194B58A4" w14:textId="77777777" w:rsidR="00C241F9" w:rsidRPr="001D4BBD" w:rsidRDefault="00C241F9" w:rsidP="003210D2">
            <w:pPr>
              <w:pStyle w:val="TAL"/>
              <w:jc w:val="center"/>
              <w:rPr>
                <w:lang w:val="de-DE"/>
              </w:rPr>
            </w:pPr>
            <w:r w:rsidRPr="001D4BBD">
              <w:rPr>
                <w:b/>
              </w:rPr>
              <w:t>B37</w:t>
            </w:r>
          </w:p>
        </w:tc>
        <w:tc>
          <w:tcPr>
            <w:tcW w:w="624" w:type="dxa"/>
          </w:tcPr>
          <w:p w14:paraId="7A944DD0" w14:textId="77777777" w:rsidR="00C241F9" w:rsidRPr="001D4BBD" w:rsidRDefault="00C241F9" w:rsidP="003210D2">
            <w:pPr>
              <w:pStyle w:val="TAL"/>
              <w:jc w:val="center"/>
              <w:rPr>
                <w:lang w:val="de-DE"/>
              </w:rPr>
            </w:pPr>
            <w:r w:rsidRPr="001D4BBD">
              <w:rPr>
                <w:b/>
              </w:rPr>
              <w:t>B38</w:t>
            </w:r>
          </w:p>
        </w:tc>
        <w:tc>
          <w:tcPr>
            <w:tcW w:w="624" w:type="dxa"/>
          </w:tcPr>
          <w:p w14:paraId="267A1448" w14:textId="77777777" w:rsidR="00C241F9" w:rsidRPr="001D4BBD" w:rsidRDefault="00C241F9" w:rsidP="003210D2">
            <w:pPr>
              <w:pStyle w:val="TAL"/>
              <w:jc w:val="center"/>
              <w:rPr>
                <w:lang w:val="de-DE"/>
              </w:rPr>
            </w:pPr>
            <w:r w:rsidRPr="001D4BBD">
              <w:rPr>
                <w:b/>
              </w:rPr>
              <w:t>B39</w:t>
            </w:r>
          </w:p>
        </w:tc>
        <w:tc>
          <w:tcPr>
            <w:tcW w:w="624" w:type="dxa"/>
          </w:tcPr>
          <w:p w14:paraId="3468E167" w14:textId="77777777" w:rsidR="00C241F9" w:rsidRPr="001D4BBD" w:rsidRDefault="00C241F9" w:rsidP="003210D2">
            <w:pPr>
              <w:pStyle w:val="TAL"/>
              <w:jc w:val="center"/>
              <w:rPr>
                <w:lang w:val="de-DE"/>
              </w:rPr>
            </w:pPr>
            <w:r w:rsidRPr="001D4BBD">
              <w:rPr>
                <w:b/>
              </w:rPr>
              <w:t>B40</w:t>
            </w:r>
          </w:p>
        </w:tc>
        <w:tc>
          <w:tcPr>
            <w:tcW w:w="624" w:type="dxa"/>
          </w:tcPr>
          <w:p w14:paraId="369BFEB1" w14:textId="77777777" w:rsidR="00C241F9" w:rsidRPr="001D4BBD" w:rsidRDefault="00C241F9" w:rsidP="003210D2">
            <w:pPr>
              <w:pStyle w:val="TAL"/>
              <w:jc w:val="center"/>
              <w:rPr>
                <w:lang w:val="de-DE"/>
              </w:rPr>
            </w:pPr>
            <w:r w:rsidRPr="001D4BBD">
              <w:rPr>
                <w:b/>
              </w:rPr>
              <w:t>B41</w:t>
            </w:r>
          </w:p>
        </w:tc>
        <w:tc>
          <w:tcPr>
            <w:tcW w:w="624" w:type="dxa"/>
          </w:tcPr>
          <w:p w14:paraId="198690B7" w14:textId="77777777" w:rsidR="00C241F9" w:rsidRPr="001D4BBD" w:rsidRDefault="00C241F9" w:rsidP="003210D2">
            <w:pPr>
              <w:pStyle w:val="TAL"/>
              <w:jc w:val="center"/>
              <w:rPr>
                <w:lang w:val="de-DE"/>
              </w:rPr>
            </w:pPr>
            <w:r w:rsidRPr="001D4BBD">
              <w:rPr>
                <w:b/>
              </w:rPr>
              <w:t>B42</w:t>
            </w:r>
          </w:p>
        </w:tc>
        <w:tc>
          <w:tcPr>
            <w:tcW w:w="624" w:type="dxa"/>
          </w:tcPr>
          <w:p w14:paraId="5A6A69BC" w14:textId="77777777" w:rsidR="00C241F9" w:rsidRPr="001D4BBD" w:rsidRDefault="00C241F9" w:rsidP="003210D2">
            <w:pPr>
              <w:pStyle w:val="TAL"/>
              <w:jc w:val="center"/>
            </w:pPr>
            <w:r w:rsidRPr="001D4BBD">
              <w:rPr>
                <w:b/>
              </w:rPr>
              <w:t>B43</w:t>
            </w:r>
          </w:p>
        </w:tc>
      </w:tr>
      <w:tr w:rsidR="00C241F9" w:rsidRPr="001D4BBD" w14:paraId="579245AA" w14:textId="77777777" w:rsidTr="003210D2">
        <w:tc>
          <w:tcPr>
            <w:tcW w:w="683" w:type="dxa"/>
            <w:tcBorders>
              <w:top w:val="nil"/>
              <w:left w:val="nil"/>
              <w:bottom w:val="nil"/>
              <w:right w:val="single" w:sz="4" w:space="0" w:color="auto"/>
            </w:tcBorders>
          </w:tcPr>
          <w:p w14:paraId="7805004F" w14:textId="77777777" w:rsidR="00C241F9" w:rsidRPr="001D4BBD" w:rsidRDefault="00C241F9" w:rsidP="00C241F9">
            <w:pPr>
              <w:pStyle w:val="TAL"/>
            </w:pPr>
          </w:p>
        </w:tc>
        <w:tc>
          <w:tcPr>
            <w:tcW w:w="624" w:type="dxa"/>
            <w:tcBorders>
              <w:left w:val="single" w:sz="4" w:space="0" w:color="auto"/>
            </w:tcBorders>
          </w:tcPr>
          <w:p w14:paraId="72E9D28E" w14:textId="77777777" w:rsidR="00C241F9" w:rsidRPr="001D4BBD" w:rsidRDefault="00C241F9" w:rsidP="00C241F9">
            <w:pPr>
              <w:pStyle w:val="TAL"/>
              <w:jc w:val="center"/>
              <w:rPr>
                <w:lang w:val="de-DE"/>
              </w:rPr>
            </w:pPr>
            <w:r w:rsidRPr="001D4BBD">
              <w:rPr>
                <w:lang w:val="de-DE"/>
              </w:rPr>
              <w:t>FF</w:t>
            </w:r>
          </w:p>
        </w:tc>
        <w:tc>
          <w:tcPr>
            <w:tcW w:w="624" w:type="dxa"/>
          </w:tcPr>
          <w:p w14:paraId="0F3F752B" w14:textId="77777777" w:rsidR="00C241F9" w:rsidRPr="001D4BBD" w:rsidRDefault="00C241F9" w:rsidP="00C241F9">
            <w:pPr>
              <w:pStyle w:val="TAL"/>
              <w:jc w:val="center"/>
              <w:rPr>
                <w:lang w:val="de-DE"/>
              </w:rPr>
            </w:pPr>
            <w:r w:rsidRPr="001D4BBD">
              <w:rPr>
                <w:lang w:val="de-DE"/>
              </w:rPr>
              <w:t>03</w:t>
            </w:r>
          </w:p>
        </w:tc>
        <w:tc>
          <w:tcPr>
            <w:tcW w:w="624" w:type="dxa"/>
          </w:tcPr>
          <w:p w14:paraId="107EB589" w14:textId="77777777" w:rsidR="00C241F9" w:rsidRPr="001D4BBD" w:rsidRDefault="00C241F9" w:rsidP="00C241F9">
            <w:pPr>
              <w:pStyle w:val="TAL"/>
              <w:jc w:val="center"/>
              <w:rPr>
                <w:lang w:val="de-DE"/>
              </w:rPr>
            </w:pPr>
            <w:r w:rsidRPr="001D4BBD">
              <w:t>91</w:t>
            </w:r>
          </w:p>
        </w:tc>
        <w:tc>
          <w:tcPr>
            <w:tcW w:w="624" w:type="dxa"/>
          </w:tcPr>
          <w:p w14:paraId="6807041C" w14:textId="27B39523" w:rsidR="00C241F9" w:rsidRPr="001D4BBD" w:rsidRDefault="00C241F9" w:rsidP="00C241F9">
            <w:pPr>
              <w:pStyle w:val="TAL"/>
              <w:jc w:val="center"/>
              <w:rPr>
                <w:lang w:val="de-DE"/>
              </w:rPr>
            </w:pPr>
            <w:r w:rsidRPr="001D4BBD">
              <w:t>21</w:t>
            </w:r>
          </w:p>
        </w:tc>
        <w:tc>
          <w:tcPr>
            <w:tcW w:w="624" w:type="dxa"/>
          </w:tcPr>
          <w:p w14:paraId="7035A0FA" w14:textId="07DC2116" w:rsidR="00C241F9" w:rsidRPr="001D4BBD" w:rsidRDefault="00C241F9" w:rsidP="00C241F9">
            <w:pPr>
              <w:pStyle w:val="TAL"/>
              <w:jc w:val="center"/>
              <w:rPr>
                <w:lang w:val="de-DE"/>
              </w:rPr>
            </w:pPr>
            <w:r w:rsidRPr="001D4BBD">
              <w:t>43</w:t>
            </w:r>
          </w:p>
        </w:tc>
        <w:tc>
          <w:tcPr>
            <w:tcW w:w="624" w:type="dxa"/>
          </w:tcPr>
          <w:p w14:paraId="546D8BDB" w14:textId="20292BB0" w:rsidR="00C241F9" w:rsidRPr="001D4BBD" w:rsidRDefault="00C241F9" w:rsidP="00C241F9">
            <w:pPr>
              <w:pStyle w:val="TAL"/>
              <w:jc w:val="center"/>
              <w:rPr>
                <w:lang w:val="de-DE"/>
              </w:rPr>
            </w:pPr>
            <w:r w:rsidRPr="001D4BBD">
              <w:t>FF</w:t>
            </w:r>
          </w:p>
        </w:tc>
        <w:tc>
          <w:tcPr>
            <w:tcW w:w="624" w:type="dxa"/>
          </w:tcPr>
          <w:p w14:paraId="099B4646" w14:textId="0345CF3D" w:rsidR="00C241F9" w:rsidRPr="001D4BBD" w:rsidRDefault="00C241F9" w:rsidP="00C241F9">
            <w:pPr>
              <w:pStyle w:val="TAL"/>
              <w:jc w:val="center"/>
              <w:rPr>
                <w:lang w:val="de-DE"/>
              </w:rPr>
            </w:pPr>
            <w:r w:rsidRPr="001D4BBD">
              <w:t>FF</w:t>
            </w:r>
          </w:p>
        </w:tc>
        <w:tc>
          <w:tcPr>
            <w:tcW w:w="624" w:type="dxa"/>
          </w:tcPr>
          <w:p w14:paraId="24E3AC9F" w14:textId="3C984147" w:rsidR="00C241F9" w:rsidRPr="001D4BBD" w:rsidRDefault="00C241F9" w:rsidP="00C241F9">
            <w:pPr>
              <w:pStyle w:val="TAL"/>
              <w:jc w:val="center"/>
              <w:rPr>
                <w:lang w:val="de-DE"/>
              </w:rPr>
            </w:pPr>
            <w:r w:rsidRPr="001D4BBD">
              <w:t>FF</w:t>
            </w:r>
          </w:p>
        </w:tc>
        <w:tc>
          <w:tcPr>
            <w:tcW w:w="624" w:type="dxa"/>
          </w:tcPr>
          <w:p w14:paraId="4D620449" w14:textId="77777777" w:rsidR="00C241F9" w:rsidRPr="001D4BBD" w:rsidRDefault="00C241F9" w:rsidP="00C241F9">
            <w:pPr>
              <w:pStyle w:val="TAL"/>
              <w:jc w:val="center"/>
              <w:rPr>
                <w:lang w:val="de-DE"/>
              </w:rPr>
            </w:pPr>
            <w:r w:rsidRPr="001D4BBD">
              <w:t>FF</w:t>
            </w:r>
          </w:p>
        </w:tc>
        <w:tc>
          <w:tcPr>
            <w:tcW w:w="624" w:type="dxa"/>
          </w:tcPr>
          <w:p w14:paraId="444B4B06" w14:textId="77777777" w:rsidR="00C241F9" w:rsidRPr="001D4BBD" w:rsidRDefault="00C241F9" w:rsidP="00C241F9">
            <w:pPr>
              <w:pStyle w:val="TAL"/>
              <w:jc w:val="center"/>
              <w:rPr>
                <w:lang w:val="de-DE"/>
              </w:rPr>
            </w:pPr>
            <w:r w:rsidRPr="001D4BBD">
              <w:t>FF</w:t>
            </w:r>
          </w:p>
        </w:tc>
        <w:tc>
          <w:tcPr>
            <w:tcW w:w="624" w:type="dxa"/>
          </w:tcPr>
          <w:p w14:paraId="1789EB3E" w14:textId="77777777" w:rsidR="00C241F9" w:rsidRPr="001D4BBD" w:rsidRDefault="00C241F9" w:rsidP="00C241F9">
            <w:pPr>
              <w:pStyle w:val="TAL"/>
              <w:jc w:val="center"/>
              <w:rPr>
                <w:lang w:val="de-DE"/>
              </w:rPr>
            </w:pPr>
            <w:r w:rsidRPr="001D4BBD">
              <w:t>FF</w:t>
            </w:r>
          </w:p>
        </w:tc>
        <w:tc>
          <w:tcPr>
            <w:tcW w:w="624" w:type="dxa"/>
          </w:tcPr>
          <w:p w14:paraId="211256A2" w14:textId="77777777" w:rsidR="00C241F9" w:rsidRPr="001D4BBD" w:rsidRDefault="00C241F9" w:rsidP="00C241F9">
            <w:pPr>
              <w:pStyle w:val="TAL"/>
              <w:jc w:val="center"/>
            </w:pPr>
            <w:r w:rsidRPr="001D4BBD">
              <w:rPr>
                <w:lang w:val="de-DE"/>
              </w:rPr>
              <w:t>FF</w:t>
            </w:r>
          </w:p>
        </w:tc>
      </w:tr>
      <w:tr w:rsidR="00C241F9" w:rsidRPr="001D4BBD" w14:paraId="454A5031" w14:textId="77777777" w:rsidTr="003210D2">
        <w:trPr>
          <w:gridAfter w:val="9"/>
          <w:wAfter w:w="5616" w:type="dxa"/>
        </w:trPr>
        <w:tc>
          <w:tcPr>
            <w:tcW w:w="683" w:type="dxa"/>
            <w:tcBorders>
              <w:top w:val="nil"/>
              <w:left w:val="nil"/>
              <w:bottom w:val="nil"/>
              <w:right w:val="single" w:sz="4" w:space="0" w:color="auto"/>
            </w:tcBorders>
          </w:tcPr>
          <w:p w14:paraId="2187692B" w14:textId="77777777" w:rsidR="00C241F9" w:rsidRPr="001D4BBD" w:rsidRDefault="00C241F9" w:rsidP="00C241F9">
            <w:pPr>
              <w:pStyle w:val="TAL"/>
            </w:pPr>
          </w:p>
        </w:tc>
        <w:tc>
          <w:tcPr>
            <w:tcW w:w="624" w:type="dxa"/>
            <w:tcBorders>
              <w:left w:val="single" w:sz="4" w:space="0" w:color="auto"/>
            </w:tcBorders>
            <w:shd w:val="clear" w:color="auto" w:fill="F2F2F2" w:themeFill="background1" w:themeFillShade="F2"/>
          </w:tcPr>
          <w:p w14:paraId="62DA6B5D" w14:textId="77777777" w:rsidR="00C241F9" w:rsidRPr="001D4BBD" w:rsidRDefault="00C241F9" w:rsidP="00C241F9">
            <w:pPr>
              <w:pStyle w:val="TAL"/>
              <w:jc w:val="center"/>
              <w:rPr>
                <w:b/>
              </w:rPr>
            </w:pPr>
            <w:r w:rsidRPr="001D4BBD">
              <w:rPr>
                <w:b/>
              </w:rPr>
              <w:t>B44</w:t>
            </w:r>
          </w:p>
        </w:tc>
        <w:tc>
          <w:tcPr>
            <w:tcW w:w="624" w:type="dxa"/>
            <w:shd w:val="clear" w:color="auto" w:fill="F2F2F2" w:themeFill="background1" w:themeFillShade="F2"/>
          </w:tcPr>
          <w:p w14:paraId="7055B955" w14:textId="77777777" w:rsidR="00C241F9" w:rsidRPr="001D4BBD" w:rsidRDefault="00C241F9" w:rsidP="00C241F9">
            <w:pPr>
              <w:pStyle w:val="TAL"/>
              <w:jc w:val="center"/>
              <w:rPr>
                <w:b/>
              </w:rPr>
            </w:pPr>
            <w:r w:rsidRPr="001D4BBD">
              <w:rPr>
                <w:b/>
              </w:rPr>
              <w:t>B45</w:t>
            </w:r>
          </w:p>
        </w:tc>
        <w:tc>
          <w:tcPr>
            <w:tcW w:w="624" w:type="dxa"/>
            <w:shd w:val="clear" w:color="auto" w:fill="F2F2F2" w:themeFill="background1" w:themeFillShade="F2"/>
          </w:tcPr>
          <w:p w14:paraId="23B3D6F6" w14:textId="77777777" w:rsidR="00C241F9" w:rsidRPr="001D4BBD" w:rsidRDefault="00C241F9" w:rsidP="00C241F9">
            <w:pPr>
              <w:pStyle w:val="TAL"/>
              <w:jc w:val="center"/>
              <w:rPr>
                <w:b/>
              </w:rPr>
            </w:pPr>
            <w:r w:rsidRPr="001D4BBD">
              <w:rPr>
                <w:b/>
              </w:rPr>
              <w:t>B46</w:t>
            </w:r>
          </w:p>
        </w:tc>
      </w:tr>
      <w:tr w:rsidR="00C241F9" w:rsidRPr="001D4BBD" w14:paraId="1B0E474B" w14:textId="77777777" w:rsidTr="003210D2">
        <w:trPr>
          <w:gridAfter w:val="9"/>
          <w:wAfter w:w="5616" w:type="dxa"/>
        </w:trPr>
        <w:tc>
          <w:tcPr>
            <w:tcW w:w="683" w:type="dxa"/>
            <w:tcBorders>
              <w:top w:val="nil"/>
              <w:left w:val="nil"/>
              <w:bottom w:val="nil"/>
              <w:right w:val="single" w:sz="4" w:space="0" w:color="auto"/>
            </w:tcBorders>
          </w:tcPr>
          <w:p w14:paraId="4EF343D0" w14:textId="77777777" w:rsidR="00C241F9" w:rsidRPr="001D4BBD" w:rsidRDefault="00C241F9" w:rsidP="00C241F9">
            <w:pPr>
              <w:pStyle w:val="TAL"/>
            </w:pPr>
          </w:p>
        </w:tc>
        <w:tc>
          <w:tcPr>
            <w:tcW w:w="624" w:type="dxa"/>
            <w:tcBorders>
              <w:left w:val="single" w:sz="4" w:space="0" w:color="auto"/>
            </w:tcBorders>
          </w:tcPr>
          <w:p w14:paraId="657D5E7F" w14:textId="77777777" w:rsidR="00C241F9" w:rsidRPr="001D4BBD" w:rsidRDefault="00C241F9" w:rsidP="00C241F9">
            <w:pPr>
              <w:pStyle w:val="TAL"/>
              <w:jc w:val="center"/>
            </w:pPr>
            <w:r w:rsidRPr="001D4BBD">
              <w:rPr>
                <w:lang w:val="de-DE"/>
              </w:rPr>
              <w:t>FF</w:t>
            </w:r>
          </w:p>
        </w:tc>
        <w:tc>
          <w:tcPr>
            <w:tcW w:w="624" w:type="dxa"/>
          </w:tcPr>
          <w:p w14:paraId="159F2979" w14:textId="77777777" w:rsidR="00C241F9" w:rsidRPr="001D4BBD" w:rsidRDefault="00C241F9" w:rsidP="00C241F9">
            <w:pPr>
              <w:pStyle w:val="TAL"/>
              <w:jc w:val="center"/>
            </w:pPr>
            <w:r w:rsidRPr="001D4BBD">
              <w:rPr>
                <w:lang w:val="de-DE"/>
              </w:rPr>
              <w:t>FF</w:t>
            </w:r>
          </w:p>
        </w:tc>
        <w:tc>
          <w:tcPr>
            <w:tcW w:w="624" w:type="dxa"/>
          </w:tcPr>
          <w:p w14:paraId="1606B9B0" w14:textId="77777777" w:rsidR="00C241F9" w:rsidRPr="001D4BBD" w:rsidRDefault="00C241F9" w:rsidP="00C241F9">
            <w:pPr>
              <w:pStyle w:val="TAL"/>
              <w:jc w:val="center"/>
            </w:pPr>
            <w:r w:rsidRPr="001D4BBD">
              <w:rPr>
                <w:lang w:val="de-DE"/>
              </w:rPr>
              <w:t>FF</w:t>
            </w:r>
          </w:p>
        </w:tc>
      </w:tr>
    </w:tbl>
    <w:p w14:paraId="0DD1BE1F" w14:textId="77777777" w:rsidR="00C241F9" w:rsidRPr="001D4BBD" w:rsidRDefault="00C241F9" w:rsidP="00C241F9">
      <w:pPr>
        <w:pStyle w:val="B10"/>
        <w:spacing w:after="120"/>
        <w:ind w:left="567"/>
      </w:pPr>
    </w:p>
    <w:p w14:paraId="4A5B4BEE" w14:textId="4F7A5EA4" w:rsidR="000C4AC0" w:rsidRPr="001D4BBD" w:rsidRDefault="000C4AC0" w:rsidP="000C4AC0">
      <w:r w:rsidRPr="001D4BBD">
        <w:t>The global phonebook shall contain an:</w:t>
      </w:r>
    </w:p>
    <w:p w14:paraId="2B7CCFE4" w14:textId="4BFCA4BF" w:rsidR="000C4AC0" w:rsidRPr="001D4BBD" w:rsidRDefault="000C4AC0" w:rsidP="000C4AC0">
      <w:r w:rsidRPr="001D4BBD">
        <w:rPr>
          <w:b/>
        </w:rPr>
        <w:t>EF</w:t>
      </w:r>
      <w:r w:rsidRPr="001D4BBD">
        <w:rPr>
          <w:b/>
          <w:vertAlign w:val="subscript"/>
        </w:rPr>
        <w:t>PBR</w:t>
      </w:r>
      <w:r w:rsidRPr="001D4BBD">
        <w:rPr>
          <w:b/>
        </w:rPr>
        <w:t xml:space="preserve"> </w:t>
      </w:r>
      <w:r w:rsidRPr="001D4BBD">
        <w:t>(Phonebook Reference File) were only EF</w:t>
      </w:r>
      <w:r w:rsidRPr="001D4BBD">
        <w:rPr>
          <w:vertAlign w:val="subscript"/>
        </w:rPr>
        <w:t>ADN</w:t>
      </w:r>
      <w:r w:rsidRPr="001D4BBD">
        <w:t xml:space="preserve"> is present:</w:t>
      </w:r>
    </w:p>
    <w:p w14:paraId="3913DFAA" w14:textId="77777777" w:rsidR="000C4AC0" w:rsidRPr="001D4BBD" w:rsidRDefault="000C4AC0" w:rsidP="000C4AC0">
      <w:pPr>
        <w:rPr>
          <w:rFonts w:eastAsia="TimesNewRoman"/>
          <w:b/>
          <w:lang w:eastAsia="en-GB"/>
        </w:rPr>
      </w:pPr>
      <w:r w:rsidRPr="001D4BBD">
        <w:rPr>
          <w:b/>
        </w:rPr>
        <w:t>EF</w:t>
      </w:r>
      <w:r w:rsidRPr="001D4BBD">
        <w:rPr>
          <w:b/>
          <w:vertAlign w:val="subscript"/>
        </w:rPr>
        <w:t>ADN</w:t>
      </w:r>
      <w:r w:rsidRPr="001D4BBD">
        <w:rPr>
          <w:b/>
        </w:rPr>
        <w:t xml:space="preserve"> </w:t>
      </w:r>
      <w:r w:rsidRPr="001D4BBD">
        <w:t>(Abbreviated dialling numbers)</w:t>
      </w:r>
    </w:p>
    <w:p w14:paraId="4A784823" w14:textId="77777777" w:rsidR="000C4AC0" w:rsidRPr="001D4BBD" w:rsidRDefault="000C4AC0" w:rsidP="000C4AC0">
      <w:pPr>
        <w:pStyle w:val="B10"/>
        <w:spacing w:after="120"/>
        <w:ind w:left="567"/>
      </w:pPr>
      <w:r w:rsidRPr="001D4BBD">
        <w:t>Logically:</w:t>
      </w:r>
    </w:p>
    <w:p w14:paraId="03743638" w14:textId="1940DFE4" w:rsidR="000C4AC0" w:rsidRPr="001D4BBD" w:rsidRDefault="000C4AC0" w:rsidP="000C4AC0">
      <w:pPr>
        <w:pStyle w:val="B10"/>
        <w:spacing w:after="120"/>
        <w:ind w:left="284" w:firstLine="0"/>
      </w:pPr>
      <w:r w:rsidRPr="001D4BBD">
        <w:t>8 records, record 3 and record 6 are empty, each record non-empty is unique.</w:t>
      </w:r>
    </w:p>
    <w:p w14:paraId="1C50AB1B" w14:textId="026A1C36" w:rsidR="000C4AC0" w:rsidRPr="001D4BBD" w:rsidRDefault="000C4AC0" w:rsidP="000C4AC0">
      <w:pPr>
        <w:pStyle w:val="B10"/>
        <w:spacing w:after="120"/>
        <w:ind w:left="567"/>
      </w:pPr>
      <w:r w:rsidRPr="001D4BBD">
        <w:t>Record 1:</w:t>
      </w:r>
    </w:p>
    <w:p w14:paraId="5DC0FD74" w14:textId="77777777" w:rsidR="000C4AC0" w:rsidRPr="001D4BBD" w:rsidRDefault="000C4AC0" w:rsidP="000C4AC0">
      <w:pPr>
        <w:pStyle w:val="B10"/>
        <w:spacing w:after="0"/>
        <w:ind w:left="567" w:firstLine="0"/>
      </w:pPr>
      <w:r w:rsidRPr="001D4BBD">
        <w:tab/>
      </w:r>
      <w:r w:rsidRPr="001D4BBD">
        <w:tab/>
        <w:t>Length of alpha identifier:</w:t>
      </w:r>
      <w:r w:rsidRPr="001D4BBD">
        <w:tab/>
        <w:t>32 characters;</w:t>
      </w:r>
    </w:p>
    <w:p w14:paraId="4FC83264" w14:textId="6C9BF4F6" w:rsidR="000C4AC0" w:rsidRPr="001D4BBD" w:rsidRDefault="000C4AC0" w:rsidP="000C4AC0">
      <w:pPr>
        <w:pStyle w:val="B10"/>
        <w:spacing w:after="0"/>
        <w:ind w:left="567" w:firstLine="284"/>
      </w:pPr>
      <w:r w:rsidRPr="001D4BBD">
        <w:t>Alpha identifier:</w:t>
      </w:r>
      <w:r w:rsidRPr="001D4BBD">
        <w:tab/>
      </w:r>
      <w:r w:rsidRPr="001D4BBD">
        <w:tab/>
      </w:r>
      <w:r w:rsidRPr="001D4BBD">
        <w:tab/>
      </w:r>
      <w:r w:rsidRPr="001D4BBD">
        <w:tab/>
        <w:t>"Contact001";</w:t>
      </w:r>
    </w:p>
    <w:p w14:paraId="4E420BB5" w14:textId="77777777" w:rsidR="000C4AC0" w:rsidRPr="001D4BBD" w:rsidRDefault="000C4AC0" w:rsidP="000C4AC0">
      <w:pPr>
        <w:pStyle w:val="B10"/>
        <w:spacing w:after="0"/>
        <w:ind w:left="567" w:firstLine="284"/>
      </w:pPr>
      <w:r w:rsidRPr="001D4BBD">
        <w:t>Length of BCD number:</w:t>
      </w:r>
      <w:r w:rsidRPr="001D4BBD">
        <w:tab/>
      </w:r>
      <w:r w:rsidRPr="001D4BBD">
        <w:tab/>
        <w:t>3;</w:t>
      </w:r>
    </w:p>
    <w:p w14:paraId="56C7EF60" w14:textId="77777777" w:rsidR="000C4AC0" w:rsidRPr="001D4BBD" w:rsidRDefault="000C4AC0" w:rsidP="000C4AC0">
      <w:pPr>
        <w:pStyle w:val="B10"/>
        <w:spacing w:after="0"/>
        <w:ind w:left="567" w:firstLine="284"/>
      </w:pPr>
      <w:r w:rsidRPr="001D4BBD">
        <w:t>TON and NPI:</w:t>
      </w:r>
      <w:r w:rsidRPr="001D4BBD">
        <w:tab/>
      </w:r>
      <w:r w:rsidRPr="001D4BBD">
        <w:tab/>
      </w:r>
      <w:r w:rsidRPr="001D4BBD">
        <w:tab/>
      </w:r>
      <w:r w:rsidRPr="001D4BBD">
        <w:tab/>
        <w:t>Telephony and International;</w:t>
      </w:r>
    </w:p>
    <w:p w14:paraId="4F3720CC" w14:textId="3CDF72E8" w:rsidR="000C4AC0" w:rsidRPr="001D4BBD" w:rsidRDefault="000C4AC0" w:rsidP="000C4AC0">
      <w:pPr>
        <w:pStyle w:val="B10"/>
        <w:spacing w:after="0"/>
        <w:ind w:left="567" w:firstLine="284"/>
      </w:pPr>
      <w:r w:rsidRPr="001D4BBD">
        <w:t>Dialled number:</w:t>
      </w:r>
      <w:r w:rsidRPr="001D4BBD">
        <w:tab/>
      </w:r>
      <w:r w:rsidRPr="001D4BBD">
        <w:tab/>
      </w:r>
      <w:r w:rsidRPr="001D4BBD">
        <w:tab/>
      </w:r>
      <w:r w:rsidRPr="001D4BBD">
        <w:tab/>
        <w:t>"001";</w:t>
      </w:r>
    </w:p>
    <w:p w14:paraId="10F213AB" w14:textId="77777777" w:rsidR="000C4AC0" w:rsidRPr="001D4BBD" w:rsidRDefault="000C4AC0" w:rsidP="000C4AC0">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31E94DA1" w14:textId="77777777" w:rsidR="000C4AC0" w:rsidRPr="001D4BBD" w:rsidRDefault="000C4AC0" w:rsidP="000C4AC0">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5E53F067" w14:textId="3C809ABE" w:rsidR="000C4AC0" w:rsidRDefault="000C4AC0" w:rsidP="000C4AC0">
      <w:pPr>
        <w:pStyle w:val="B10"/>
      </w:pPr>
      <w:bookmarkStart w:id="3096" w:name="MCCQCTEMPBM_00000443"/>
      <w:r w:rsidRPr="001D4BBD">
        <w:t>Coding for record 1:</w:t>
      </w:r>
    </w:p>
    <w:p w14:paraId="1DBC644E"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C4AC0" w:rsidRPr="001D4BBD" w14:paraId="0DE81DFA" w14:textId="77777777" w:rsidTr="003210D2">
        <w:tc>
          <w:tcPr>
            <w:tcW w:w="683" w:type="dxa"/>
            <w:shd w:val="clear" w:color="auto" w:fill="F2F2F2" w:themeFill="background1" w:themeFillShade="F2"/>
          </w:tcPr>
          <w:bookmarkEnd w:id="3096"/>
          <w:p w14:paraId="553A943B" w14:textId="77777777" w:rsidR="000C4AC0" w:rsidRPr="001D4BBD" w:rsidRDefault="000C4AC0" w:rsidP="003210D2">
            <w:pPr>
              <w:pStyle w:val="TAL"/>
              <w:rPr>
                <w:b/>
              </w:rPr>
            </w:pPr>
            <w:r w:rsidRPr="001D4BBD">
              <w:rPr>
                <w:b/>
              </w:rPr>
              <w:t>Byte</w:t>
            </w:r>
          </w:p>
        </w:tc>
        <w:tc>
          <w:tcPr>
            <w:tcW w:w="624" w:type="dxa"/>
            <w:shd w:val="clear" w:color="auto" w:fill="F2F2F2" w:themeFill="background1" w:themeFillShade="F2"/>
          </w:tcPr>
          <w:p w14:paraId="43557C17" w14:textId="77777777" w:rsidR="000C4AC0" w:rsidRPr="001D4BBD" w:rsidRDefault="000C4AC0" w:rsidP="003210D2">
            <w:pPr>
              <w:pStyle w:val="TAL"/>
              <w:jc w:val="center"/>
              <w:rPr>
                <w:b/>
              </w:rPr>
            </w:pPr>
            <w:r w:rsidRPr="001D4BBD">
              <w:rPr>
                <w:b/>
              </w:rPr>
              <w:t>B1</w:t>
            </w:r>
          </w:p>
        </w:tc>
        <w:tc>
          <w:tcPr>
            <w:tcW w:w="624" w:type="dxa"/>
            <w:shd w:val="clear" w:color="auto" w:fill="F2F2F2" w:themeFill="background1" w:themeFillShade="F2"/>
          </w:tcPr>
          <w:p w14:paraId="41866455" w14:textId="77777777" w:rsidR="000C4AC0" w:rsidRPr="001D4BBD" w:rsidRDefault="000C4AC0" w:rsidP="003210D2">
            <w:pPr>
              <w:pStyle w:val="TAL"/>
              <w:jc w:val="center"/>
              <w:rPr>
                <w:b/>
              </w:rPr>
            </w:pPr>
            <w:r w:rsidRPr="001D4BBD">
              <w:rPr>
                <w:b/>
              </w:rPr>
              <w:t>B2</w:t>
            </w:r>
          </w:p>
        </w:tc>
        <w:tc>
          <w:tcPr>
            <w:tcW w:w="624" w:type="dxa"/>
            <w:shd w:val="clear" w:color="auto" w:fill="F2F2F2" w:themeFill="background1" w:themeFillShade="F2"/>
          </w:tcPr>
          <w:p w14:paraId="5BC3F2E2" w14:textId="77777777" w:rsidR="000C4AC0" w:rsidRPr="001D4BBD" w:rsidRDefault="000C4AC0" w:rsidP="003210D2">
            <w:pPr>
              <w:pStyle w:val="TAL"/>
              <w:jc w:val="center"/>
              <w:rPr>
                <w:b/>
              </w:rPr>
            </w:pPr>
            <w:r w:rsidRPr="001D4BBD">
              <w:rPr>
                <w:b/>
              </w:rPr>
              <w:t>B3</w:t>
            </w:r>
          </w:p>
        </w:tc>
        <w:tc>
          <w:tcPr>
            <w:tcW w:w="624" w:type="dxa"/>
            <w:shd w:val="clear" w:color="auto" w:fill="F2F2F2" w:themeFill="background1" w:themeFillShade="F2"/>
          </w:tcPr>
          <w:p w14:paraId="0749B86C" w14:textId="77777777" w:rsidR="000C4AC0" w:rsidRPr="001D4BBD" w:rsidRDefault="000C4AC0" w:rsidP="003210D2">
            <w:pPr>
              <w:pStyle w:val="TAL"/>
              <w:jc w:val="center"/>
              <w:rPr>
                <w:b/>
              </w:rPr>
            </w:pPr>
            <w:r w:rsidRPr="001D4BBD">
              <w:rPr>
                <w:b/>
              </w:rPr>
              <w:t>B4</w:t>
            </w:r>
          </w:p>
        </w:tc>
        <w:tc>
          <w:tcPr>
            <w:tcW w:w="624" w:type="dxa"/>
            <w:shd w:val="clear" w:color="auto" w:fill="F2F2F2" w:themeFill="background1" w:themeFillShade="F2"/>
          </w:tcPr>
          <w:p w14:paraId="3234C56D" w14:textId="77777777" w:rsidR="000C4AC0" w:rsidRPr="001D4BBD" w:rsidRDefault="000C4AC0" w:rsidP="003210D2">
            <w:pPr>
              <w:pStyle w:val="TAL"/>
              <w:jc w:val="center"/>
              <w:rPr>
                <w:b/>
              </w:rPr>
            </w:pPr>
            <w:r w:rsidRPr="001D4BBD">
              <w:rPr>
                <w:b/>
              </w:rPr>
              <w:t>B5</w:t>
            </w:r>
          </w:p>
        </w:tc>
        <w:tc>
          <w:tcPr>
            <w:tcW w:w="624" w:type="dxa"/>
            <w:shd w:val="clear" w:color="auto" w:fill="F2F2F2" w:themeFill="background1" w:themeFillShade="F2"/>
          </w:tcPr>
          <w:p w14:paraId="2D86B74C" w14:textId="77777777" w:rsidR="000C4AC0" w:rsidRPr="001D4BBD" w:rsidRDefault="000C4AC0" w:rsidP="003210D2">
            <w:pPr>
              <w:pStyle w:val="TAL"/>
              <w:jc w:val="center"/>
              <w:rPr>
                <w:b/>
              </w:rPr>
            </w:pPr>
            <w:r w:rsidRPr="001D4BBD">
              <w:rPr>
                <w:b/>
              </w:rPr>
              <w:t>B6</w:t>
            </w:r>
          </w:p>
        </w:tc>
        <w:tc>
          <w:tcPr>
            <w:tcW w:w="624" w:type="dxa"/>
            <w:shd w:val="clear" w:color="auto" w:fill="F2F2F2" w:themeFill="background1" w:themeFillShade="F2"/>
          </w:tcPr>
          <w:p w14:paraId="2432AA24" w14:textId="77777777" w:rsidR="000C4AC0" w:rsidRPr="001D4BBD" w:rsidRDefault="000C4AC0" w:rsidP="003210D2">
            <w:pPr>
              <w:pStyle w:val="TAL"/>
              <w:jc w:val="center"/>
              <w:rPr>
                <w:b/>
              </w:rPr>
            </w:pPr>
            <w:r w:rsidRPr="001D4BBD">
              <w:rPr>
                <w:b/>
              </w:rPr>
              <w:t>B7</w:t>
            </w:r>
          </w:p>
        </w:tc>
        <w:tc>
          <w:tcPr>
            <w:tcW w:w="624" w:type="dxa"/>
            <w:shd w:val="clear" w:color="auto" w:fill="F2F2F2" w:themeFill="background1" w:themeFillShade="F2"/>
          </w:tcPr>
          <w:p w14:paraId="46B5DE26" w14:textId="77777777" w:rsidR="000C4AC0" w:rsidRPr="001D4BBD" w:rsidRDefault="000C4AC0" w:rsidP="003210D2">
            <w:pPr>
              <w:pStyle w:val="TAL"/>
              <w:jc w:val="center"/>
              <w:rPr>
                <w:b/>
              </w:rPr>
            </w:pPr>
            <w:r w:rsidRPr="001D4BBD">
              <w:rPr>
                <w:b/>
              </w:rPr>
              <w:t>B8</w:t>
            </w:r>
          </w:p>
        </w:tc>
        <w:tc>
          <w:tcPr>
            <w:tcW w:w="624" w:type="dxa"/>
            <w:shd w:val="clear" w:color="auto" w:fill="F2F2F2" w:themeFill="background1" w:themeFillShade="F2"/>
          </w:tcPr>
          <w:p w14:paraId="4A18450D" w14:textId="77777777" w:rsidR="000C4AC0" w:rsidRPr="001D4BBD" w:rsidRDefault="000C4AC0" w:rsidP="003210D2">
            <w:pPr>
              <w:pStyle w:val="TAL"/>
              <w:jc w:val="center"/>
              <w:rPr>
                <w:b/>
              </w:rPr>
            </w:pPr>
            <w:r w:rsidRPr="001D4BBD">
              <w:rPr>
                <w:b/>
              </w:rPr>
              <w:t>B9</w:t>
            </w:r>
          </w:p>
        </w:tc>
        <w:tc>
          <w:tcPr>
            <w:tcW w:w="624" w:type="dxa"/>
            <w:shd w:val="clear" w:color="auto" w:fill="F2F2F2" w:themeFill="background1" w:themeFillShade="F2"/>
          </w:tcPr>
          <w:p w14:paraId="201DD71F" w14:textId="77777777" w:rsidR="000C4AC0" w:rsidRPr="001D4BBD" w:rsidRDefault="000C4AC0" w:rsidP="003210D2">
            <w:pPr>
              <w:pStyle w:val="TAL"/>
              <w:jc w:val="center"/>
              <w:rPr>
                <w:b/>
              </w:rPr>
            </w:pPr>
            <w:r w:rsidRPr="001D4BBD">
              <w:rPr>
                <w:b/>
              </w:rPr>
              <w:t>B10</w:t>
            </w:r>
          </w:p>
        </w:tc>
        <w:tc>
          <w:tcPr>
            <w:tcW w:w="624" w:type="dxa"/>
            <w:shd w:val="clear" w:color="auto" w:fill="F2F2F2" w:themeFill="background1" w:themeFillShade="F2"/>
          </w:tcPr>
          <w:p w14:paraId="33D27A1C" w14:textId="77777777" w:rsidR="000C4AC0" w:rsidRPr="001D4BBD" w:rsidRDefault="000C4AC0" w:rsidP="003210D2">
            <w:pPr>
              <w:pStyle w:val="TAL"/>
              <w:jc w:val="center"/>
              <w:rPr>
                <w:b/>
              </w:rPr>
            </w:pPr>
            <w:r w:rsidRPr="001D4BBD">
              <w:rPr>
                <w:b/>
              </w:rPr>
              <w:t>B11</w:t>
            </w:r>
          </w:p>
        </w:tc>
        <w:tc>
          <w:tcPr>
            <w:tcW w:w="624" w:type="dxa"/>
            <w:shd w:val="clear" w:color="auto" w:fill="F2F2F2" w:themeFill="background1" w:themeFillShade="F2"/>
          </w:tcPr>
          <w:p w14:paraId="2CA34057" w14:textId="77777777" w:rsidR="000C4AC0" w:rsidRPr="001D4BBD" w:rsidRDefault="000C4AC0" w:rsidP="003210D2">
            <w:pPr>
              <w:pStyle w:val="TAL"/>
              <w:jc w:val="center"/>
              <w:rPr>
                <w:b/>
              </w:rPr>
            </w:pPr>
            <w:r w:rsidRPr="001D4BBD">
              <w:rPr>
                <w:b/>
              </w:rPr>
              <w:t>…</w:t>
            </w:r>
          </w:p>
        </w:tc>
      </w:tr>
      <w:tr w:rsidR="000C4AC0" w:rsidRPr="001D4BBD" w14:paraId="117095F1" w14:textId="77777777" w:rsidTr="003210D2">
        <w:tc>
          <w:tcPr>
            <w:tcW w:w="683" w:type="dxa"/>
            <w:tcBorders>
              <w:bottom w:val="single" w:sz="4" w:space="0" w:color="auto"/>
            </w:tcBorders>
          </w:tcPr>
          <w:p w14:paraId="1CD2C787" w14:textId="77777777" w:rsidR="000C4AC0" w:rsidRPr="001D4BBD" w:rsidRDefault="000C4AC0" w:rsidP="003210D2">
            <w:pPr>
              <w:pStyle w:val="TAL"/>
            </w:pPr>
            <w:r w:rsidRPr="001D4BBD">
              <w:t>Hex</w:t>
            </w:r>
          </w:p>
        </w:tc>
        <w:tc>
          <w:tcPr>
            <w:tcW w:w="624" w:type="dxa"/>
          </w:tcPr>
          <w:p w14:paraId="5D3D595D" w14:textId="77777777" w:rsidR="000C4AC0" w:rsidRPr="001D4BBD" w:rsidRDefault="000C4AC0" w:rsidP="003210D2">
            <w:pPr>
              <w:pStyle w:val="TAL"/>
              <w:jc w:val="center"/>
            </w:pPr>
            <w:r w:rsidRPr="001D4BBD">
              <w:rPr>
                <w:lang w:val="de-DE"/>
              </w:rPr>
              <w:t>43</w:t>
            </w:r>
          </w:p>
        </w:tc>
        <w:tc>
          <w:tcPr>
            <w:tcW w:w="624" w:type="dxa"/>
          </w:tcPr>
          <w:p w14:paraId="159A1E07" w14:textId="77777777" w:rsidR="000C4AC0" w:rsidRPr="001D4BBD" w:rsidRDefault="000C4AC0" w:rsidP="003210D2">
            <w:pPr>
              <w:pStyle w:val="TAL"/>
              <w:jc w:val="center"/>
            </w:pPr>
            <w:r w:rsidRPr="001D4BBD">
              <w:rPr>
                <w:lang w:val="de-DE"/>
              </w:rPr>
              <w:t>6F</w:t>
            </w:r>
          </w:p>
        </w:tc>
        <w:tc>
          <w:tcPr>
            <w:tcW w:w="624" w:type="dxa"/>
          </w:tcPr>
          <w:p w14:paraId="547EB2D5" w14:textId="77777777" w:rsidR="000C4AC0" w:rsidRPr="001D4BBD" w:rsidRDefault="000C4AC0" w:rsidP="003210D2">
            <w:pPr>
              <w:pStyle w:val="TAL"/>
              <w:jc w:val="center"/>
            </w:pPr>
            <w:r w:rsidRPr="001D4BBD">
              <w:rPr>
                <w:lang w:val="de-DE"/>
              </w:rPr>
              <w:t>6E</w:t>
            </w:r>
          </w:p>
        </w:tc>
        <w:tc>
          <w:tcPr>
            <w:tcW w:w="624" w:type="dxa"/>
          </w:tcPr>
          <w:p w14:paraId="1B9F6960" w14:textId="77777777" w:rsidR="000C4AC0" w:rsidRPr="001D4BBD" w:rsidRDefault="000C4AC0" w:rsidP="003210D2">
            <w:pPr>
              <w:pStyle w:val="TAL"/>
              <w:jc w:val="center"/>
            </w:pPr>
            <w:r w:rsidRPr="001D4BBD">
              <w:rPr>
                <w:lang w:val="de-DE"/>
              </w:rPr>
              <w:t>74</w:t>
            </w:r>
          </w:p>
        </w:tc>
        <w:tc>
          <w:tcPr>
            <w:tcW w:w="624" w:type="dxa"/>
          </w:tcPr>
          <w:p w14:paraId="4D9A531A" w14:textId="77777777" w:rsidR="000C4AC0" w:rsidRPr="001D4BBD" w:rsidRDefault="000C4AC0" w:rsidP="003210D2">
            <w:pPr>
              <w:pStyle w:val="TAL"/>
              <w:jc w:val="center"/>
            </w:pPr>
            <w:r w:rsidRPr="001D4BBD">
              <w:rPr>
                <w:lang w:val="de-DE"/>
              </w:rPr>
              <w:t>61</w:t>
            </w:r>
          </w:p>
        </w:tc>
        <w:tc>
          <w:tcPr>
            <w:tcW w:w="624" w:type="dxa"/>
          </w:tcPr>
          <w:p w14:paraId="3472F45F" w14:textId="77777777" w:rsidR="000C4AC0" w:rsidRPr="001D4BBD" w:rsidRDefault="000C4AC0" w:rsidP="003210D2">
            <w:pPr>
              <w:pStyle w:val="TAL"/>
              <w:jc w:val="center"/>
            </w:pPr>
            <w:r w:rsidRPr="001D4BBD">
              <w:rPr>
                <w:lang w:val="de-DE"/>
              </w:rPr>
              <w:t>63</w:t>
            </w:r>
          </w:p>
        </w:tc>
        <w:tc>
          <w:tcPr>
            <w:tcW w:w="624" w:type="dxa"/>
          </w:tcPr>
          <w:p w14:paraId="3915B7E1" w14:textId="77777777" w:rsidR="000C4AC0" w:rsidRPr="001D4BBD" w:rsidRDefault="000C4AC0" w:rsidP="003210D2">
            <w:pPr>
              <w:pStyle w:val="TAL"/>
              <w:jc w:val="center"/>
            </w:pPr>
            <w:r w:rsidRPr="001D4BBD">
              <w:rPr>
                <w:lang w:val="de-DE"/>
              </w:rPr>
              <w:t>74</w:t>
            </w:r>
          </w:p>
        </w:tc>
        <w:tc>
          <w:tcPr>
            <w:tcW w:w="624" w:type="dxa"/>
          </w:tcPr>
          <w:p w14:paraId="113C04A3" w14:textId="77777777" w:rsidR="000C4AC0" w:rsidRPr="001D4BBD" w:rsidRDefault="000C4AC0" w:rsidP="003210D2">
            <w:pPr>
              <w:pStyle w:val="TAL"/>
              <w:jc w:val="center"/>
            </w:pPr>
            <w:r w:rsidRPr="001D4BBD">
              <w:rPr>
                <w:lang w:val="de-DE"/>
              </w:rPr>
              <w:t>30</w:t>
            </w:r>
          </w:p>
        </w:tc>
        <w:tc>
          <w:tcPr>
            <w:tcW w:w="624" w:type="dxa"/>
          </w:tcPr>
          <w:p w14:paraId="468AA925" w14:textId="77777777" w:rsidR="000C4AC0" w:rsidRPr="001D4BBD" w:rsidRDefault="000C4AC0" w:rsidP="003210D2">
            <w:pPr>
              <w:pStyle w:val="TAL"/>
              <w:jc w:val="center"/>
            </w:pPr>
            <w:r w:rsidRPr="001D4BBD">
              <w:rPr>
                <w:lang w:val="de-DE"/>
              </w:rPr>
              <w:t>30</w:t>
            </w:r>
          </w:p>
        </w:tc>
        <w:tc>
          <w:tcPr>
            <w:tcW w:w="624" w:type="dxa"/>
          </w:tcPr>
          <w:p w14:paraId="5087D8AA" w14:textId="57407ACE" w:rsidR="000C4AC0" w:rsidRPr="001D4BBD" w:rsidRDefault="000C4AC0" w:rsidP="003210D2">
            <w:pPr>
              <w:pStyle w:val="TAL"/>
              <w:jc w:val="center"/>
            </w:pPr>
            <w:r w:rsidRPr="001D4BBD">
              <w:rPr>
                <w:lang w:val="de-DE"/>
              </w:rPr>
              <w:t>31</w:t>
            </w:r>
          </w:p>
        </w:tc>
        <w:tc>
          <w:tcPr>
            <w:tcW w:w="624" w:type="dxa"/>
          </w:tcPr>
          <w:p w14:paraId="068FE500" w14:textId="77777777" w:rsidR="000C4AC0" w:rsidRPr="001D4BBD" w:rsidRDefault="000C4AC0" w:rsidP="003210D2">
            <w:pPr>
              <w:pStyle w:val="TAL"/>
              <w:jc w:val="center"/>
            </w:pPr>
            <w:r w:rsidRPr="001D4BBD">
              <w:rPr>
                <w:lang w:val="de-DE"/>
              </w:rPr>
              <w:t>FF</w:t>
            </w:r>
          </w:p>
        </w:tc>
        <w:tc>
          <w:tcPr>
            <w:tcW w:w="624" w:type="dxa"/>
          </w:tcPr>
          <w:p w14:paraId="5950F269" w14:textId="77777777" w:rsidR="000C4AC0" w:rsidRPr="001D4BBD" w:rsidRDefault="000C4AC0" w:rsidP="003210D2">
            <w:pPr>
              <w:pStyle w:val="TAL"/>
              <w:jc w:val="center"/>
            </w:pPr>
            <w:r w:rsidRPr="001D4BBD">
              <w:t>…</w:t>
            </w:r>
          </w:p>
        </w:tc>
      </w:tr>
      <w:tr w:rsidR="000C4AC0" w:rsidRPr="001D4BBD" w14:paraId="613DE0F0" w14:textId="77777777" w:rsidTr="003210D2">
        <w:tc>
          <w:tcPr>
            <w:tcW w:w="683" w:type="dxa"/>
            <w:tcBorders>
              <w:top w:val="single" w:sz="4" w:space="0" w:color="auto"/>
              <w:left w:val="nil"/>
              <w:bottom w:val="nil"/>
              <w:right w:val="single" w:sz="4" w:space="0" w:color="auto"/>
            </w:tcBorders>
          </w:tcPr>
          <w:p w14:paraId="2734F254" w14:textId="77777777" w:rsidR="000C4AC0" w:rsidRPr="001D4BBD" w:rsidRDefault="000C4AC0" w:rsidP="003210D2">
            <w:pPr>
              <w:pStyle w:val="TAL"/>
            </w:pPr>
          </w:p>
        </w:tc>
        <w:tc>
          <w:tcPr>
            <w:tcW w:w="624" w:type="dxa"/>
            <w:tcBorders>
              <w:left w:val="single" w:sz="4" w:space="0" w:color="auto"/>
            </w:tcBorders>
          </w:tcPr>
          <w:p w14:paraId="354147B3" w14:textId="77777777" w:rsidR="000C4AC0" w:rsidRPr="001D4BBD" w:rsidRDefault="000C4AC0" w:rsidP="003210D2">
            <w:pPr>
              <w:pStyle w:val="TAL"/>
              <w:jc w:val="center"/>
              <w:rPr>
                <w:lang w:val="de-DE"/>
              </w:rPr>
            </w:pPr>
            <w:r w:rsidRPr="001D4BBD">
              <w:rPr>
                <w:b/>
              </w:rPr>
              <w:t>B32</w:t>
            </w:r>
          </w:p>
        </w:tc>
        <w:tc>
          <w:tcPr>
            <w:tcW w:w="624" w:type="dxa"/>
          </w:tcPr>
          <w:p w14:paraId="246866EF" w14:textId="77777777" w:rsidR="000C4AC0" w:rsidRPr="001D4BBD" w:rsidRDefault="000C4AC0" w:rsidP="003210D2">
            <w:pPr>
              <w:pStyle w:val="TAL"/>
              <w:jc w:val="center"/>
              <w:rPr>
                <w:lang w:val="de-DE"/>
              </w:rPr>
            </w:pPr>
            <w:r w:rsidRPr="001D4BBD">
              <w:rPr>
                <w:b/>
              </w:rPr>
              <w:t>B33</w:t>
            </w:r>
          </w:p>
        </w:tc>
        <w:tc>
          <w:tcPr>
            <w:tcW w:w="624" w:type="dxa"/>
          </w:tcPr>
          <w:p w14:paraId="5441AE8C" w14:textId="77777777" w:rsidR="000C4AC0" w:rsidRPr="001D4BBD" w:rsidRDefault="000C4AC0" w:rsidP="003210D2">
            <w:pPr>
              <w:pStyle w:val="TAL"/>
              <w:jc w:val="center"/>
              <w:rPr>
                <w:lang w:val="de-DE"/>
              </w:rPr>
            </w:pPr>
            <w:r w:rsidRPr="001D4BBD">
              <w:rPr>
                <w:b/>
              </w:rPr>
              <w:t>B34</w:t>
            </w:r>
          </w:p>
        </w:tc>
        <w:tc>
          <w:tcPr>
            <w:tcW w:w="624" w:type="dxa"/>
          </w:tcPr>
          <w:p w14:paraId="76D214E3" w14:textId="77777777" w:rsidR="000C4AC0" w:rsidRPr="001D4BBD" w:rsidRDefault="000C4AC0" w:rsidP="003210D2">
            <w:pPr>
              <w:pStyle w:val="TAL"/>
              <w:jc w:val="center"/>
              <w:rPr>
                <w:lang w:val="de-DE"/>
              </w:rPr>
            </w:pPr>
            <w:r w:rsidRPr="001D4BBD">
              <w:rPr>
                <w:b/>
              </w:rPr>
              <w:t>B35</w:t>
            </w:r>
          </w:p>
        </w:tc>
        <w:tc>
          <w:tcPr>
            <w:tcW w:w="624" w:type="dxa"/>
          </w:tcPr>
          <w:p w14:paraId="7478351C" w14:textId="77777777" w:rsidR="000C4AC0" w:rsidRPr="001D4BBD" w:rsidRDefault="000C4AC0" w:rsidP="003210D2">
            <w:pPr>
              <w:pStyle w:val="TAL"/>
              <w:jc w:val="center"/>
              <w:rPr>
                <w:lang w:val="de-DE"/>
              </w:rPr>
            </w:pPr>
            <w:r w:rsidRPr="001D4BBD">
              <w:rPr>
                <w:b/>
              </w:rPr>
              <w:t>B36</w:t>
            </w:r>
          </w:p>
        </w:tc>
        <w:tc>
          <w:tcPr>
            <w:tcW w:w="624" w:type="dxa"/>
          </w:tcPr>
          <w:p w14:paraId="429A5BB2" w14:textId="77777777" w:rsidR="000C4AC0" w:rsidRPr="001D4BBD" w:rsidRDefault="000C4AC0" w:rsidP="003210D2">
            <w:pPr>
              <w:pStyle w:val="TAL"/>
              <w:jc w:val="center"/>
              <w:rPr>
                <w:lang w:val="de-DE"/>
              </w:rPr>
            </w:pPr>
            <w:r w:rsidRPr="001D4BBD">
              <w:rPr>
                <w:b/>
              </w:rPr>
              <w:t>B37</w:t>
            </w:r>
          </w:p>
        </w:tc>
        <w:tc>
          <w:tcPr>
            <w:tcW w:w="624" w:type="dxa"/>
          </w:tcPr>
          <w:p w14:paraId="36BCA47D" w14:textId="77777777" w:rsidR="000C4AC0" w:rsidRPr="001D4BBD" w:rsidRDefault="000C4AC0" w:rsidP="003210D2">
            <w:pPr>
              <w:pStyle w:val="TAL"/>
              <w:jc w:val="center"/>
              <w:rPr>
                <w:lang w:val="de-DE"/>
              </w:rPr>
            </w:pPr>
            <w:r w:rsidRPr="001D4BBD">
              <w:rPr>
                <w:b/>
              </w:rPr>
              <w:t>B38</w:t>
            </w:r>
          </w:p>
        </w:tc>
        <w:tc>
          <w:tcPr>
            <w:tcW w:w="624" w:type="dxa"/>
          </w:tcPr>
          <w:p w14:paraId="7DFF2DAB" w14:textId="77777777" w:rsidR="000C4AC0" w:rsidRPr="001D4BBD" w:rsidRDefault="000C4AC0" w:rsidP="003210D2">
            <w:pPr>
              <w:pStyle w:val="TAL"/>
              <w:jc w:val="center"/>
              <w:rPr>
                <w:lang w:val="de-DE"/>
              </w:rPr>
            </w:pPr>
            <w:r w:rsidRPr="001D4BBD">
              <w:rPr>
                <w:b/>
              </w:rPr>
              <w:t>B39</w:t>
            </w:r>
          </w:p>
        </w:tc>
        <w:tc>
          <w:tcPr>
            <w:tcW w:w="624" w:type="dxa"/>
          </w:tcPr>
          <w:p w14:paraId="4187E64B" w14:textId="77777777" w:rsidR="000C4AC0" w:rsidRPr="001D4BBD" w:rsidRDefault="000C4AC0" w:rsidP="003210D2">
            <w:pPr>
              <w:pStyle w:val="TAL"/>
              <w:jc w:val="center"/>
              <w:rPr>
                <w:lang w:val="de-DE"/>
              </w:rPr>
            </w:pPr>
            <w:r w:rsidRPr="001D4BBD">
              <w:rPr>
                <w:b/>
              </w:rPr>
              <w:t>B40</w:t>
            </w:r>
          </w:p>
        </w:tc>
        <w:tc>
          <w:tcPr>
            <w:tcW w:w="624" w:type="dxa"/>
          </w:tcPr>
          <w:p w14:paraId="159A97C0" w14:textId="77777777" w:rsidR="000C4AC0" w:rsidRPr="001D4BBD" w:rsidRDefault="000C4AC0" w:rsidP="003210D2">
            <w:pPr>
              <w:pStyle w:val="TAL"/>
              <w:jc w:val="center"/>
              <w:rPr>
                <w:lang w:val="de-DE"/>
              </w:rPr>
            </w:pPr>
            <w:r w:rsidRPr="001D4BBD">
              <w:rPr>
                <w:b/>
              </w:rPr>
              <w:t>B41</w:t>
            </w:r>
          </w:p>
        </w:tc>
        <w:tc>
          <w:tcPr>
            <w:tcW w:w="624" w:type="dxa"/>
          </w:tcPr>
          <w:p w14:paraId="66BC65AF" w14:textId="77777777" w:rsidR="000C4AC0" w:rsidRPr="001D4BBD" w:rsidRDefault="000C4AC0" w:rsidP="003210D2">
            <w:pPr>
              <w:pStyle w:val="TAL"/>
              <w:jc w:val="center"/>
              <w:rPr>
                <w:lang w:val="de-DE"/>
              </w:rPr>
            </w:pPr>
            <w:r w:rsidRPr="001D4BBD">
              <w:rPr>
                <w:b/>
              </w:rPr>
              <w:t>B42</w:t>
            </w:r>
          </w:p>
        </w:tc>
        <w:tc>
          <w:tcPr>
            <w:tcW w:w="624" w:type="dxa"/>
          </w:tcPr>
          <w:p w14:paraId="6495C89B" w14:textId="77777777" w:rsidR="000C4AC0" w:rsidRPr="001D4BBD" w:rsidRDefault="000C4AC0" w:rsidP="003210D2">
            <w:pPr>
              <w:pStyle w:val="TAL"/>
              <w:jc w:val="center"/>
            </w:pPr>
            <w:r w:rsidRPr="001D4BBD">
              <w:rPr>
                <w:b/>
              </w:rPr>
              <w:t>B43</w:t>
            </w:r>
          </w:p>
        </w:tc>
      </w:tr>
      <w:tr w:rsidR="000C4AC0" w:rsidRPr="001D4BBD" w14:paraId="6C8843A2" w14:textId="77777777" w:rsidTr="003210D2">
        <w:tc>
          <w:tcPr>
            <w:tcW w:w="683" w:type="dxa"/>
            <w:tcBorders>
              <w:top w:val="nil"/>
              <w:left w:val="nil"/>
              <w:bottom w:val="nil"/>
              <w:right w:val="single" w:sz="4" w:space="0" w:color="auto"/>
            </w:tcBorders>
          </w:tcPr>
          <w:p w14:paraId="1DEB2FFB" w14:textId="77777777" w:rsidR="000C4AC0" w:rsidRPr="001D4BBD" w:rsidRDefault="000C4AC0" w:rsidP="003210D2">
            <w:pPr>
              <w:pStyle w:val="TAL"/>
            </w:pPr>
          </w:p>
        </w:tc>
        <w:tc>
          <w:tcPr>
            <w:tcW w:w="624" w:type="dxa"/>
            <w:tcBorders>
              <w:left w:val="single" w:sz="4" w:space="0" w:color="auto"/>
            </w:tcBorders>
          </w:tcPr>
          <w:p w14:paraId="629C6D06" w14:textId="77777777" w:rsidR="000C4AC0" w:rsidRPr="001D4BBD" w:rsidRDefault="000C4AC0" w:rsidP="003210D2">
            <w:pPr>
              <w:pStyle w:val="TAL"/>
              <w:jc w:val="center"/>
              <w:rPr>
                <w:lang w:val="de-DE"/>
              </w:rPr>
            </w:pPr>
            <w:r w:rsidRPr="001D4BBD">
              <w:rPr>
                <w:lang w:val="de-DE"/>
              </w:rPr>
              <w:t>FF</w:t>
            </w:r>
          </w:p>
        </w:tc>
        <w:tc>
          <w:tcPr>
            <w:tcW w:w="624" w:type="dxa"/>
          </w:tcPr>
          <w:p w14:paraId="260F6BE7" w14:textId="77777777" w:rsidR="000C4AC0" w:rsidRPr="001D4BBD" w:rsidRDefault="000C4AC0" w:rsidP="003210D2">
            <w:pPr>
              <w:pStyle w:val="TAL"/>
              <w:jc w:val="center"/>
              <w:rPr>
                <w:lang w:val="de-DE"/>
              </w:rPr>
            </w:pPr>
            <w:r w:rsidRPr="001D4BBD">
              <w:rPr>
                <w:lang w:val="de-DE"/>
              </w:rPr>
              <w:t>03</w:t>
            </w:r>
          </w:p>
        </w:tc>
        <w:tc>
          <w:tcPr>
            <w:tcW w:w="624" w:type="dxa"/>
          </w:tcPr>
          <w:p w14:paraId="38AB45E6" w14:textId="77777777" w:rsidR="000C4AC0" w:rsidRPr="001D4BBD" w:rsidRDefault="000C4AC0" w:rsidP="003210D2">
            <w:pPr>
              <w:pStyle w:val="TAL"/>
              <w:jc w:val="center"/>
              <w:rPr>
                <w:lang w:val="de-DE"/>
              </w:rPr>
            </w:pPr>
            <w:r w:rsidRPr="001D4BBD">
              <w:t>91</w:t>
            </w:r>
          </w:p>
        </w:tc>
        <w:tc>
          <w:tcPr>
            <w:tcW w:w="624" w:type="dxa"/>
          </w:tcPr>
          <w:p w14:paraId="1DA55F40" w14:textId="77777777" w:rsidR="000C4AC0" w:rsidRPr="001D4BBD" w:rsidRDefault="000C4AC0" w:rsidP="003210D2">
            <w:pPr>
              <w:pStyle w:val="TAL"/>
              <w:jc w:val="center"/>
              <w:rPr>
                <w:lang w:val="de-DE"/>
              </w:rPr>
            </w:pPr>
            <w:r w:rsidRPr="001D4BBD">
              <w:t>00</w:t>
            </w:r>
          </w:p>
        </w:tc>
        <w:tc>
          <w:tcPr>
            <w:tcW w:w="624" w:type="dxa"/>
          </w:tcPr>
          <w:p w14:paraId="6C43D3CB" w14:textId="5C1819D4" w:rsidR="000C4AC0" w:rsidRPr="001D4BBD" w:rsidRDefault="000C4AC0" w:rsidP="003210D2">
            <w:pPr>
              <w:pStyle w:val="TAL"/>
              <w:jc w:val="center"/>
              <w:rPr>
                <w:lang w:val="de-DE"/>
              </w:rPr>
            </w:pPr>
            <w:r w:rsidRPr="001D4BBD">
              <w:t>F1</w:t>
            </w:r>
          </w:p>
        </w:tc>
        <w:tc>
          <w:tcPr>
            <w:tcW w:w="624" w:type="dxa"/>
          </w:tcPr>
          <w:p w14:paraId="0120FFC5" w14:textId="77777777" w:rsidR="000C4AC0" w:rsidRPr="001D4BBD" w:rsidRDefault="000C4AC0" w:rsidP="003210D2">
            <w:pPr>
              <w:pStyle w:val="TAL"/>
              <w:jc w:val="center"/>
              <w:rPr>
                <w:lang w:val="de-DE"/>
              </w:rPr>
            </w:pPr>
            <w:r w:rsidRPr="001D4BBD">
              <w:t>FF</w:t>
            </w:r>
          </w:p>
        </w:tc>
        <w:tc>
          <w:tcPr>
            <w:tcW w:w="624" w:type="dxa"/>
          </w:tcPr>
          <w:p w14:paraId="6A00E721" w14:textId="77777777" w:rsidR="000C4AC0" w:rsidRPr="001D4BBD" w:rsidRDefault="000C4AC0" w:rsidP="003210D2">
            <w:pPr>
              <w:pStyle w:val="TAL"/>
              <w:jc w:val="center"/>
              <w:rPr>
                <w:lang w:val="de-DE"/>
              </w:rPr>
            </w:pPr>
            <w:r w:rsidRPr="001D4BBD">
              <w:t>FF</w:t>
            </w:r>
          </w:p>
        </w:tc>
        <w:tc>
          <w:tcPr>
            <w:tcW w:w="624" w:type="dxa"/>
          </w:tcPr>
          <w:p w14:paraId="3FAFD087" w14:textId="77777777" w:rsidR="000C4AC0" w:rsidRPr="001D4BBD" w:rsidRDefault="000C4AC0" w:rsidP="003210D2">
            <w:pPr>
              <w:pStyle w:val="TAL"/>
              <w:jc w:val="center"/>
              <w:rPr>
                <w:lang w:val="de-DE"/>
              </w:rPr>
            </w:pPr>
            <w:r w:rsidRPr="001D4BBD">
              <w:t>FF</w:t>
            </w:r>
          </w:p>
        </w:tc>
        <w:tc>
          <w:tcPr>
            <w:tcW w:w="624" w:type="dxa"/>
          </w:tcPr>
          <w:p w14:paraId="56DFB3CB" w14:textId="77777777" w:rsidR="000C4AC0" w:rsidRPr="001D4BBD" w:rsidRDefault="000C4AC0" w:rsidP="003210D2">
            <w:pPr>
              <w:pStyle w:val="TAL"/>
              <w:jc w:val="center"/>
              <w:rPr>
                <w:lang w:val="de-DE"/>
              </w:rPr>
            </w:pPr>
            <w:r w:rsidRPr="001D4BBD">
              <w:t>FF</w:t>
            </w:r>
          </w:p>
        </w:tc>
        <w:tc>
          <w:tcPr>
            <w:tcW w:w="624" w:type="dxa"/>
          </w:tcPr>
          <w:p w14:paraId="5F014A09" w14:textId="77777777" w:rsidR="000C4AC0" w:rsidRPr="001D4BBD" w:rsidRDefault="000C4AC0" w:rsidP="003210D2">
            <w:pPr>
              <w:pStyle w:val="TAL"/>
              <w:jc w:val="center"/>
              <w:rPr>
                <w:lang w:val="de-DE"/>
              </w:rPr>
            </w:pPr>
            <w:r w:rsidRPr="001D4BBD">
              <w:t>FF</w:t>
            </w:r>
          </w:p>
        </w:tc>
        <w:tc>
          <w:tcPr>
            <w:tcW w:w="624" w:type="dxa"/>
          </w:tcPr>
          <w:p w14:paraId="4F822C8F" w14:textId="77777777" w:rsidR="000C4AC0" w:rsidRPr="001D4BBD" w:rsidRDefault="000C4AC0" w:rsidP="003210D2">
            <w:pPr>
              <w:pStyle w:val="TAL"/>
              <w:jc w:val="center"/>
              <w:rPr>
                <w:lang w:val="de-DE"/>
              </w:rPr>
            </w:pPr>
            <w:r w:rsidRPr="001D4BBD">
              <w:t>FF</w:t>
            </w:r>
          </w:p>
        </w:tc>
        <w:tc>
          <w:tcPr>
            <w:tcW w:w="624" w:type="dxa"/>
          </w:tcPr>
          <w:p w14:paraId="4FF45C5D" w14:textId="77777777" w:rsidR="000C4AC0" w:rsidRPr="001D4BBD" w:rsidRDefault="000C4AC0" w:rsidP="003210D2">
            <w:pPr>
              <w:pStyle w:val="TAL"/>
              <w:jc w:val="center"/>
            </w:pPr>
            <w:r w:rsidRPr="001D4BBD">
              <w:rPr>
                <w:lang w:val="de-DE"/>
              </w:rPr>
              <w:t>FF</w:t>
            </w:r>
          </w:p>
        </w:tc>
      </w:tr>
      <w:tr w:rsidR="000C4AC0" w:rsidRPr="001D4BBD" w14:paraId="579649E9" w14:textId="77777777" w:rsidTr="003210D2">
        <w:trPr>
          <w:gridAfter w:val="9"/>
          <w:wAfter w:w="5616" w:type="dxa"/>
        </w:trPr>
        <w:tc>
          <w:tcPr>
            <w:tcW w:w="683" w:type="dxa"/>
            <w:tcBorders>
              <w:top w:val="nil"/>
              <w:left w:val="nil"/>
              <w:bottom w:val="nil"/>
              <w:right w:val="single" w:sz="4" w:space="0" w:color="auto"/>
            </w:tcBorders>
          </w:tcPr>
          <w:p w14:paraId="4297949D" w14:textId="77777777" w:rsidR="000C4AC0" w:rsidRPr="001D4BBD" w:rsidRDefault="000C4AC0" w:rsidP="003210D2">
            <w:pPr>
              <w:pStyle w:val="TAL"/>
            </w:pPr>
          </w:p>
        </w:tc>
        <w:tc>
          <w:tcPr>
            <w:tcW w:w="624" w:type="dxa"/>
            <w:tcBorders>
              <w:left w:val="single" w:sz="4" w:space="0" w:color="auto"/>
            </w:tcBorders>
            <w:shd w:val="clear" w:color="auto" w:fill="F2F2F2" w:themeFill="background1" w:themeFillShade="F2"/>
          </w:tcPr>
          <w:p w14:paraId="4C2D2121" w14:textId="77777777" w:rsidR="000C4AC0" w:rsidRPr="001D4BBD" w:rsidRDefault="000C4AC0" w:rsidP="003210D2">
            <w:pPr>
              <w:pStyle w:val="TAL"/>
              <w:jc w:val="center"/>
              <w:rPr>
                <w:b/>
              </w:rPr>
            </w:pPr>
            <w:r w:rsidRPr="001D4BBD">
              <w:rPr>
                <w:b/>
              </w:rPr>
              <w:t>B44</w:t>
            </w:r>
          </w:p>
        </w:tc>
        <w:tc>
          <w:tcPr>
            <w:tcW w:w="624" w:type="dxa"/>
            <w:shd w:val="clear" w:color="auto" w:fill="F2F2F2" w:themeFill="background1" w:themeFillShade="F2"/>
          </w:tcPr>
          <w:p w14:paraId="7A5CBD83" w14:textId="77777777" w:rsidR="000C4AC0" w:rsidRPr="001D4BBD" w:rsidRDefault="000C4AC0" w:rsidP="003210D2">
            <w:pPr>
              <w:pStyle w:val="TAL"/>
              <w:jc w:val="center"/>
              <w:rPr>
                <w:b/>
              </w:rPr>
            </w:pPr>
            <w:r w:rsidRPr="001D4BBD">
              <w:rPr>
                <w:b/>
              </w:rPr>
              <w:t>B45</w:t>
            </w:r>
          </w:p>
        </w:tc>
        <w:tc>
          <w:tcPr>
            <w:tcW w:w="624" w:type="dxa"/>
            <w:shd w:val="clear" w:color="auto" w:fill="F2F2F2" w:themeFill="background1" w:themeFillShade="F2"/>
          </w:tcPr>
          <w:p w14:paraId="52DF3237" w14:textId="77777777" w:rsidR="000C4AC0" w:rsidRPr="001D4BBD" w:rsidRDefault="000C4AC0" w:rsidP="003210D2">
            <w:pPr>
              <w:pStyle w:val="TAL"/>
              <w:jc w:val="center"/>
              <w:rPr>
                <w:b/>
              </w:rPr>
            </w:pPr>
            <w:r w:rsidRPr="001D4BBD">
              <w:rPr>
                <w:b/>
              </w:rPr>
              <w:t>B46</w:t>
            </w:r>
          </w:p>
        </w:tc>
      </w:tr>
      <w:tr w:rsidR="000C4AC0" w:rsidRPr="001D4BBD" w14:paraId="65AD5663" w14:textId="77777777" w:rsidTr="003210D2">
        <w:trPr>
          <w:gridAfter w:val="9"/>
          <w:wAfter w:w="5616" w:type="dxa"/>
        </w:trPr>
        <w:tc>
          <w:tcPr>
            <w:tcW w:w="683" w:type="dxa"/>
            <w:tcBorders>
              <w:top w:val="nil"/>
              <w:left w:val="nil"/>
              <w:bottom w:val="nil"/>
              <w:right w:val="single" w:sz="4" w:space="0" w:color="auto"/>
            </w:tcBorders>
          </w:tcPr>
          <w:p w14:paraId="3B9E58FF" w14:textId="77777777" w:rsidR="000C4AC0" w:rsidRPr="001D4BBD" w:rsidRDefault="000C4AC0" w:rsidP="003210D2">
            <w:pPr>
              <w:pStyle w:val="TAL"/>
            </w:pPr>
          </w:p>
        </w:tc>
        <w:tc>
          <w:tcPr>
            <w:tcW w:w="624" w:type="dxa"/>
            <w:tcBorders>
              <w:left w:val="single" w:sz="4" w:space="0" w:color="auto"/>
            </w:tcBorders>
          </w:tcPr>
          <w:p w14:paraId="44C8F0F3" w14:textId="77777777" w:rsidR="000C4AC0" w:rsidRPr="001D4BBD" w:rsidRDefault="000C4AC0" w:rsidP="003210D2">
            <w:pPr>
              <w:pStyle w:val="TAL"/>
              <w:jc w:val="center"/>
            </w:pPr>
            <w:r w:rsidRPr="001D4BBD">
              <w:rPr>
                <w:lang w:val="de-DE"/>
              </w:rPr>
              <w:t>FF</w:t>
            </w:r>
          </w:p>
        </w:tc>
        <w:tc>
          <w:tcPr>
            <w:tcW w:w="624" w:type="dxa"/>
          </w:tcPr>
          <w:p w14:paraId="6BD06A99" w14:textId="77777777" w:rsidR="000C4AC0" w:rsidRPr="001D4BBD" w:rsidRDefault="000C4AC0" w:rsidP="003210D2">
            <w:pPr>
              <w:pStyle w:val="TAL"/>
              <w:jc w:val="center"/>
            </w:pPr>
            <w:r w:rsidRPr="001D4BBD">
              <w:rPr>
                <w:lang w:val="de-DE"/>
              </w:rPr>
              <w:t>FF</w:t>
            </w:r>
          </w:p>
        </w:tc>
        <w:tc>
          <w:tcPr>
            <w:tcW w:w="624" w:type="dxa"/>
          </w:tcPr>
          <w:p w14:paraId="359664FF" w14:textId="77777777" w:rsidR="000C4AC0" w:rsidRPr="001D4BBD" w:rsidRDefault="000C4AC0" w:rsidP="003210D2">
            <w:pPr>
              <w:pStyle w:val="TAL"/>
              <w:jc w:val="center"/>
            </w:pPr>
            <w:r w:rsidRPr="001D4BBD">
              <w:rPr>
                <w:lang w:val="de-DE"/>
              </w:rPr>
              <w:t>FF</w:t>
            </w:r>
          </w:p>
        </w:tc>
      </w:tr>
    </w:tbl>
    <w:p w14:paraId="45D8064E" w14:textId="77777777" w:rsidR="000C4AC0" w:rsidRPr="001D4BBD" w:rsidRDefault="000C4AC0" w:rsidP="000C4AC0">
      <w:pPr>
        <w:pStyle w:val="B10"/>
        <w:spacing w:after="120"/>
        <w:ind w:left="567"/>
      </w:pPr>
    </w:p>
    <w:p w14:paraId="0B76BF39" w14:textId="4ABAAFC2" w:rsidR="000C4AC0" w:rsidRPr="001D4BBD" w:rsidRDefault="000C4AC0" w:rsidP="000C4AC0">
      <w:pPr>
        <w:pStyle w:val="B10"/>
        <w:keepNext/>
        <w:spacing w:after="120"/>
      </w:pPr>
      <w:r w:rsidRPr="001D4BBD">
        <w:t>Record 2:</w:t>
      </w:r>
    </w:p>
    <w:p w14:paraId="65929BDC" w14:textId="77777777" w:rsidR="000C4AC0" w:rsidRPr="001D4BBD" w:rsidRDefault="000C4AC0" w:rsidP="000C4AC0">
      <w:pPr>
        <w:pStyle w:val="B10"/>
        <w:spacing w:after="0"/>
        <w:ind w:left="567" w:firstLine="0"/>
      </w:pPr>
      <w:r w:rsidRPr="001D4BBD">
        <w:tab/>
      </w:r>
      <w:r w:rsidRPr="001D4BBD">
        <w:tab/>
        <w:t>Length of alpha identifier:</w:t>
      </w:r>
      <w:r w:rsidRPr="001D4BBD">
        <w:tab/>
        <w:t>32 characters;</w:t>
      </w:r>
    </w:p>
    <w:p w14:paraId="447242EE" w14:textId="2A6027C1" w:rsidR="000C4AC0" w:rsidRPr="001D4BBD" w:rsidRDefault="000C4AC0" w:rsidP="000C4AC0">
      <w:pPr>
        <w:pStyle w:val="B10"/>
        <w:spacing w:after="0"/>
        <w:ind w:left="567" w:firstLine="284"/>
      </w:pPr>
      <w:r w:rsidRPr="001D4BBD">
        <w:t>Alpha identifier:</w:t>
      </w:r>
      <w:r w:rsidRPr="001D4BBD">
        <w:tab/>
      </w:r>
      <w:r w:rsidRPr="001D4BBD">
        <w:tab/>
      </w:r>
      <w:r w:rsidRPr="001D4BBD">
        <w:tab/>
      </w:r>
      <w:r w:rsidRPr="001D4BBD">
        <w:tab/>
        <w:t>"Contact002";</w:t>
      </w:r>
    </w:p>
    <w:p w14:paraId="6E7E6F89" w14:textId="77777777" w:rsidR="000C4AC0" w:rsidRPr="001D4BBD" w:rsidRDefault="000C4AC0" w:rsidP="000C4AC0">
      <w:pPr>
        <w:pStyle w:val="B10"/>
        <w:spacing w:after="0"/>
        <w:ind w:left="567" w:firstLine="284"/>
      </w:pPr>
      <w:r w:rsidRPr="001D4BBD">
        <w:t>Length of BCD number:</w:t>
      </w:r>
      <w:r w:rsidRPr="001D4BBD">
        <w:tab/>
      </w:r>
      <w:r w:rsidRPr="001D4BBD">
        <w:tab/>
        <w:t>3;</w:t>
      </w:r>
    </w:p>
    <w:p w14:paraId="0389DB20" w14:textId="77777777" w:rsidR="000C4AC0" w:rsidRPr="001D4BBD" w:rsidRDefault="000C4AC0" w:rsidP="000C4AC0">
      <w:pPr>
        <w:pStyle w:val="B10"/>
        <w:spacing w:after="0"/>
        <w:ind w:left="567" w:firstLine="284"/>
      </w:pPr>
      <w:r w:rsidRPr="001D4BBD">
        <w:t>TON and NPI:</w:t>
      </w:r>
      <w:r w:rsidRPr="001D4BBD">
        <w:tab/>
      </w:r>
      <w:r w:rsidRPr="001D4BBD">
        <w:tab/>
      </w:r>
      <w:r w:rsidRPr="001D4BBD">
        <w:tab/>
      </w:r>
      <w:r w:rsidRPr="001D4BBD">
        <w:tab/>
        <w:t>Telephony and International;</w:t>
      </w:r>
    </w:p>
    <w:p w14:paraId="5AA813F2" w14:textId="0FA9E157" w:rsidR="000C4AC0" w:rsidRPr="001D4BBD" w:rsidRDefault="000C4AC0" w:rsidP="000C4AC0">
      <w:pPr>
        <w:pStyle w:val="B10"/>
        <w:spacing w:after="0"/>
        <w:ind w:left="567" w:firstLine="284"/>
      </w:pPr>
      <w:r w:rsidRPr="001D4BBD">
        <w:t>Dialled number:</w:t>
      </w:r>
      <w:r w:rsidRPr="001D4BBD">
        <w:tab/>
      </w:r>
      <w:r w:rsidRPr="001D4BBD">
        <w:tab/>
      </w:r>
      <w:r w:rsidRPr="001D4BBD">
        <w:tab/>
      </w:r>
      <w:r w:rsidRPr="001D4BBD">
        <w:tab/>
        <w:t>"002";</w:t>
      </w:r>
    </w:p>
    <w:p w14:paraId="7D120307" w14:textId="77777777" w:rsidR="000C4AC0" w:rsidRPr="001D4BBD" w:rsidRDefault="000C4AC0" w:rsidP="000C4AC0">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370B14C3" w14:textId="02031B14" w:rsidR="000C4AC0" w:rsidRPr="001D4BBD" w:rsidRDefault="000C4AC0" w:rsidP="000C4AC0">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3F284200" w14:textId="44603B53" w:rsidR="000C4AC0" w:rsidRDefault="000C4AC0" w:rsidP="000C4AC0">
      <w:pPr>
        <w:pStyle w:val="B10"/>
      </w:pPr>
      <w:bookmarkStart w:id="3097" w:name="MCCQCTEMPBM_00000444"/>
      <w:r w:rsidRPr="001D4BBD">
        <w:t>Coding for record 2:</w:t>
      </w:r>
    </w:p>
    <w:p w14:paraId="1D2762F6"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C4AC0" w:rsidRPr="001D4BBD" w14:paraId="140B8B26" w14:textId="77777777" w:rsidTr="003210D2">
        <w:tc>
          <w:tcPr>
            <w:tcW w:w="683" w:type="dxa"/>
            <w:shd w:val="clear" w:color="auto" w:fill="F2F2F2" w:themeFill="background1" w:themeFillShade="F2"/>
          </w:tcPr>
          <w:bookmarkEnd w:id="3097"/>
          <w:p w14:paraId="0678C695" w14:textId="77777777" w:rsidR="000C4AC0" w:rsidRPr="001D4BBD" w:rsidRDefault="000C4AC0" w:rsidP="003210D2">
            <w:pPr>
              <w:pStyle w:val="TAL"/>
              <w:rPr>
                <w:b/>
              </w:rPr>
            </w:pPr>
            <w:r w:rsidRPr="001D4BBD">
              <w:rPr>
                <w:b/>
              </w:rPr>
              <w:t>Byte</w:t>
            </w:r>
          </w:p>
        </w:tc>
        <w:tc>
          <w:tcPr>
            <w:tcW w:w="624" w:type="dxa"/>
            <w:shd w:val="clear" w:color="auto" w:fill="F2F2F2" w:themeFill="background1" w:themeFillShade="F2"/>
          </w:tcPr>
          <w:p w14:paraId="6266E7AB" w14:textId="77777777" w:rsidR="000C4AC0" w:rsidRPr="001D4BBD" w:rsidRDefault="000C4AC0" w:rsidP="003210D2">
            <w:pPr>
              <w:pStyle w:val="TAL"/>
              <w:jc w:val="center"/>
              <w:rPr>
                <w:b/>
              </w:rPr>
            </w:pPr>
            <w:r w:rsidRPr="001D4BBD">
              <w:rPr>
                <w:b/>
              </w:rPr>
              <w:t>B1</w:t>
            </w:r>
          </w:p>
        </w:tc>
        <w:tc>
          <w:tcPr>
            <w:tcW w:w="624" w:type="dxa"/>
            <w:shd w:val="clear" w:color="auto" w:fill="F2F2F2" w:themeFill="background1" w:themeFillShade="F2"/>
          </w:tcPr>
          <w:p w14:paraId="20D2650A" w14:textId="77777777" w:rsidR="000C4AC0" w:rsidRPr="001D4BBD" w:rsidRDefault="000C4AC0" w:rsidP="003210D2">
            <w:pPr>
              <w:pStyle w:val="TAL"/>
              <w:jc w:val="center"/>
              <w:rPr>
                <w:b/>
              </w:rPr>
            </w:pPr>
            <w:r w:rsidRPr="001D4BBD">
              <w:rPr>
                <w:b/>
              </w:rPr>
              <w:t>B2</w:t>
            </w:r>
          </w:p>
        </w:tc>
        <w:tc>
          <w:tcPr>
            <w:tcW w:w="624" w:type="dxa"/>
            <w:shd w:val="clear" w:color="auto" w:fill="F2F2F2" w:themeFill="background1" w:themeFillShade="F2"/>
          </w:tcPr>
          <w:p w14:paraId="427AE2E9" w14:textId="77777777" w:rsidR="000C4AC0" w:rsidRPr="001D4BBD" w:rsidRDefault="000C4AC0" w:rsidP="003210D2">
            <w:pPr>
              <w:pStyle w:val="TAL"/>
              <w:jc w:val="center"/>
              <w:rPr>
                <w:b/>
              </w:rPr>
            </w:pPr>
            <w:r w:rsidRPr="001D4BBD">
              <w:rPr>
                <w:b/>
              </w:rPr>
              <w:t>B3</w:t>
            </w:r>
          </w:p>
        </w:tc>
        <w:tc>
          <w:tcPr>
            <w:tcW w:w="624" w:type="dxa"/>
            <w:shd w:val="clear" w:color="auto" w:fill="F2F2F2" w:themeFill="background1" w:themeFillShade="F2"/>
          </w:tcPr>
          <w:p w14:paraId="7F5FD9E9" w14:textId="77777777" w:rsidR="000C4AC0" w:rsidRPr="001D4BBD" w:rsidRDefault="000C4AC0" w:rsidP="003210D2">
            <w:pPr>
              <w:pStyle w:val="TAL"/>
              <w:jc w:val="center"/>
              <w:rPr>
                <w:b/>
              </w:rPr>
            </w:pPr>
            <w:r w:rsidRPr="001D4BBD">
              <w:rPr>
                <w:b/>
              </w:rPr>
              <w:t>B4</w:t>
            </w:r>
          </w:p>
        </w:tc>
        <w:tc>
          <w:tcPr>
            <w:tcW w:w="624" w:type="dxa"/>
            <w:shd w:val="clear" w:color="auto" w:fill="F2F2F2" w:themeFill="background1" w:themeFillShade="F2"/>
          </w:tcPr>
          <w:p w14:paraId="1B37B49C" w14:textId="77777777" w:rsidR="000C4AC0" w:rsidRPr="001D4BBD" w:rsidRDefault="000C4AC0" w:rsidP="003210D2">
            <w:pPr>
              <w:pStyle w:val="TAL"/>
              <w:jc w:val="center"/>
              <w:rPr>
                <w:b/>
              </w:rPr>
            </w:pPr>
            <w:r w:rsidRPr="001D4BBD">
              <w:rPr>
                <w:b/>
              </w:rPr>
              <w:t>B5</w:t>
            </w:r>
          </w:p>
        </w:tc>
        <w:tc>
          <w:tcPr>
            <w:tcW w:w="624" w:type="dxa"/>
            <w:shd w:val="clear" w:color="auto" w:fill="F2F2F2" w:themeFill="background1" w:themeFillShade="F2"/>
          </w:tcPr>
          <w:p w14:paraId="43188CFA" w14:textId="77777777" w:rsidR="000C4AC0" w:rsidRPr="001D4BBD" w:rsidRDefault="000C4AC0" w:rsidP="003210D2">
            <w:pPr>
              <w:pStyle w:val="TAL"/>
              <w:jc w:val="center"/>
              <w:rPr>
                <w:b/>
              </w:rPr>
            </w:pPr>
            <w:r w:rsidRPr="001D4BBD">
              <w:rPr>
                <w:b/>
              </w:rPr>
              <w:t>B6</w:t>
            </w:r>
          </w:p>
        </w:tc>
        <w:tc>
          <w:tcPr>
            <w:tcW w:w="624" w:type="dxa"/>
            <w:shd w:val="clear" w:color="auto" w:fill="F2F2F2" w:themeFill="background1" w:themeFillShade="F2"/>
          </w:tcPr>
          <w:p w14:paraId="1FE53787" w14:textId="77777777" w:rsidR="000C4AC0" w:rsidRPr="001D4BBD" w:rsidRDefault="000C4AC0" w:rsidP="003210D2">
            <w:pPr>
              <w:pStyle w:val="TAL"/>
              <w:jc w:val="center"/>
              <w:rPr>
                <w:b/>
              </w:rPr>
            </w:pPr>
            <w:r w:rsidRPr="001D4BBD">
              <w:rPr>
                <w:b/>
              </w:rPr>
              <w:t>B7</w:t>
            </w:r>
          </w:p>
        </w:tc>
        <w:tc>
          <w:tcPr>
            <w:tcW w:w="624" w:type="dxa"/>
            <w:shd w:val="clear" w:color="auto" w:fill="F2F2F2" w:themeFill="background1" w:themeFillShade="F2"/>
          </w:tcPr>
          <w:p w14:paraId="378FEE51" w14:textId="77777777" w:rsidR="000C4AC0" w:rsidRPr="001D4BBD" w:rsidRDefault="000C4AC0" w:rsidP="003210D2">
            <w:pPr>
              <w:pStyle w:val="TAL"/>
              <w:jc w:val="center"/>
              <w:rPr>
                <w:b/>
              </w:rPr>
            </w:pPr>
            <w:r w:rsidRPr="001D4BBD">
              <w:rPr>
                <w:b/>
              </w:rPr>
              <w:t>B8</w:t>
            </w:r>
          </w:p>
        </w:tc>
        <w:tc>
          <w:tcPr>
            <w:tcW w:w="624" w:type="dxa"/>
            <w:shd w:val="clear" w:color="auto" w:fill="F2F2F2" w:themeFill="background1" w:themeFillShade="F2"/>
          </w:tcPr>
          <w:p w14:paraId="27B65CB7" w14:textId="77777777" w:rsidR="000C4AC0" w:rsidRPr="001D4BBD" w:rsidRDefault="000C4AC0" w:rsidP="003210D2">
            <w:pPr>
              <w:pStyle w:val="TAL"/>
              <w:jc w:val="center"/>
              <w:rPr>
                <w:b/>
              </w:rPr>
            </w:pPr>
            <w:r w:rsidRPr="001D4BBD">
              <w:rPr>
                <w:b/>
              </w:rPr>
              <w:t>B9</w:t>
            </w:r>
          </w:p>
        </w:tc>
        <w:tc>
          <w:tcPr>
            <w:tcW w:w="624" w:type="dxa"/>
            <w:shd w:val="clear" w:color="auto" w:fill="F2F2F2" w:themeFill="background1" w:themeFillShade="F2"/>
          </w:tcPr>
          <w:p w14:paraId="1A0F904E" w14:textId="77777777" w:rsidR="000C4AC0" w:rsidRPr="001D4BBD" w:rsidRDefault="000C4AC0" w:rsidP="003210D2">
            <w:pPr>
              <w:pStyle w:val="TAL"/>
              <w:jc w:val="center"/>
              <w:rPr>
                <w:b/>
              </w:rPr>
            </w:pPr>
            <w:r w:rsidRPr="001D4BBD">
              <w:rPr>
                <w:b/>
              </w:rPr>
              <w:t>B10</w:t>
            </w:r>
          </w:p>
        </w:tc>
        <w:tc>
          <w:tcPr>
            <w:tcW w:w="624" w:type="dxa"/>
            <w:shd w:val="clear" w:color="auto" w:fill="F2F2F2" w:themeFill="background1" w:themeFillShade="F2"/>
          </w:tcPr>
          <w:p w14:paraId="621FC02C" w14:textId="77777777" w:rsidR="000C4AC0" w:rsidRPr="001D4BBD" w:rsidRDefault="000C4AC0" w:rsidP="003210D2">
            <w:pPr>
              <w:pStyle w:val="TAL"/>
              <w:jc w:val="center"/>
              <w:rPr>
                <w:b/>
              </w:rPr>
            </w:pPr>
            <w:r w:rsidRPr="001D4BBD">
              <w:rPr>
                <w:b/>
              </w:rPr>
              <w:t>B11</w:t>
            </w:r>
          </w:p>
        </w:tc>
        <w:tc>
          <w:tcPr>
            <w:tcW w:w="624" w:type="dxa"/>
            <w:shd w:val="clear" w:color="auto" w:fill="F2F2F2" w:themeFill="background1" w:themeFillShade="F2"/>
          </w:tcPr>
          <w:p w14:paraId="771C4EE4" w14:textId="77777777" w:rsidR="000C4AC0" w:rsidRPr="001D4BBD" w:rsidRDefault="000C4AC0" w:rsidP="003210D2">
            <w:pPr>
              <w:pStyle w:val="TAL"/>
              <w:jc w:val="center"/>
              <w:rPr>
                <w:b/>
              </w:rPr>
            </w:pPr>
            <w:r w:rsidRPr="001D4BBD">
              <w:rPr>
                <w:b/>
              </w:rPr>
              <w:t>…</w:t>
            </w:r>
          </w:p>
        </w:tc>
      </w:tr>
      <w:tr w:rsidR="000C4AC0" w:rsidRPr="001D4BBD" w14:paraId="604B8DBD" w14:textId="77777777" w:rsidTr="003210D2">
        <w:tc>
          <w:tcPr>
            <w:tcW w:w="683" w:type="dxa"/>
            <w:tcBorders>
              <w:bottom w:val="single" w:sz="4" w:space="0" w:color="auto"/>
            </w:tcBorders>
          </w:tcPr>
          <w:p w14:paraId="19E5F046" w14:textId="77777777" w:rsidR="000C4AC0" w:rsidRPr="001D4BBD" w:rsidRDefault="000C4AC0" w:rsidP="003210D2">
            <w:pPr>
              <w:pStyle w:val="TAL"/>
            </w:pPr>
            <w:r w:rsidRPr="001D4BBD">
              <w:t>Hex</w:t>
            </w:r>
          </w:p>
        </w:tc>
        <w:tc>
          <w:tcPr>
            <w:tcW w:w="624" w:type="dxa"/>
          </w:tcPr>
          <w:p w14:paraId="253F5B23" w14:textId="77777777" w:rsidR="000C4AC0" w:rsidRPr="001D4BBD" w:rsidRDefault="000C4AC0" w:rsidP="003210D2">
            <w:pPr>
              <w:pStyle w:val="TAL"/>
              <w:jc w:val="center"/>
            </w:pPr>
            <w:r w:rsidRPr="001D4BBD">
              <w:rPr>
                <w:lang w:val="de-DE"/>
              </w:rPr>
              <w:t>43</w:t>
            </w:r>
          </w:p>
        </w:tc>
        <w:tc>
          <w:tcPr>
            <w:tcW w:w="624" w:type="dxa"/>
          </w:tcPr>
          <w:p w14:paraId="0A981FEA" w14:textId="77777777" w:rsidR="000C4AC0" w:rsidRPr="001D4BBD" w:rsidRDefault="000C4AC0" w:rsidP="003210D2">
            <w:pPr>
              <w:pStyle w:val="TAL"/>
              <w:jc w:val="center"/>
            </w:pPr>
            <w:r w:rsidRPr="001D4BBD">
              <w:rPr>
                <w:lang w:val="de-DE"/>
              </w:rPr>
              <w:t>6F</w:t>
            </w:r>
          </w:p>
        </w:tc>
        <w:tc>
          <w:tcPr>
            <w:tcW w:w="624" w:type="dxa"/>
          </w:tcPr>
          <w:p w14:paraId="090D1174" w14:textId="77777777" w:rsidR="000C4AC0" w:rsidRPr="001D4BBD" w:rsidRDefault="000C4AC0" w:rsidP="003210D2">
            <w:pPr>
              <w:pStyle w:val="TAL"/>
              <w:jc w:val="center"/>
            </w:pPr>
            <w:r w:rsidRPr="001D4BBD">
              <w:rPr>
                <w:lang w:val="de-DE"/>
              </w:rPr>
              <w:t>6E</w:t>
            </w:r>
          </w:p>
        </w:tc>
        <w:tc>
          <w:tcPr>
            <w:tcW w:w="624" w:type="dxa"/>
          </w:tcPr>
          <w:p w14:paraId="55634084" w14:textId="77777777" w:rsidR="000C4AC0" w:rsidRPr="001D4BBD" w:rsidRDefault="000C4AC0" w:rsidP="003210D2">
            <w:pPr>
              <w:pStyle w:val="TAL"/>
              <w:jc w:val="center"/>
            </w:pPr>
            <w:r w:rsidRPr="001D4BBD">
              <w:rPr>
                <w:lang w:val="de-DE"/>
              </w:rPr>
              <w:t>74</w:t>
            </w:r>
          </w:p>
        </w:tc>
        <w:tc>
          <w:tcPr>
            <w:tcW w:w="624" w:type="dxa"/>
          </w:tcPr>
          <w:p w14:paraId="5BAEFCB1" w14:textId="77777777" w:rsidR="000C4AC0" w:rsidRPr="001D4BBD" w:rsidRDefault="000C4AC0" w:rsidP="003210D2">
            <w:pPr>
              <w:pStyle w:val="TAL"/>
              <w:jc w:val="center"/>
            </w:pPr>
            <w:r w:rsidRPr="001D4BBD">
              <w:rPr>
                <w:lang w:val="de-DE"/>
              </w:rPr>
              <w:t>61</w:t>
            </w:r>
          </w:p>
        </w:tc>
        <w:tc>
          <w:tcPr>
            <w:tcW w:w="624" w:type="dxa"/>
          </w:tcPr>
          <w:p w14:paraId="6320EBFD" w14:textId="77777777" w:rsidR="000C4AC0" w:rsidRPr="001D4BBD" w:rsidRDefault="000C4AC0" w:rsidP="003210D2">
            <w:pPr>
              <w:pStyle w:val="TAL"/>
              <w:jc w:val="center"/>
            </w:pPr>
            <w:r w:rsidRPr="001D4BBD">
              <w:rPr>
                <w:lang w:val="de-DE"/>
              </w:rPr>
              <w:t>63</w:t>
            </w:r>
          </w:p>
        </w:tc>
        <w:tc>
          <w:tcPr>
            <w:tcW w:w="624" w:type="dxa"/>
          </w:tcPr>
          <w:p w14:paraId="010A3303" w14:textId="77777777" w:rsidR="000C4AC0" w:rsidRPr="001D4BBD" w:rsidRDefault="000C4AC0" w:rsidP="003210D2">
            <w:pPr>
              <w:pStyle w:val="TAL"/>
              <w:jc w:val="center"/>
            </w:pPr>
            <w:r w:rsidRPr="001D4BBD">
              <w:rPr>
                <w:lang w:val="de-DE"/>
              </w:rPr>
              <w:t>74</w:t>
            </w:r>
          </w:p>
        </w:tc>
        <w:tc>
          <w:tcPr>
            <w:tcW w:w="624" w:type="dxa"/>
          </w:tcPr>
          <w:p w14:paraId="7F53B55B" w14:textId="77777777" w:rsidR="000C4AC0" w:rsidRPr="001D4BBD" w:rsidRDefault="000C4AC0" w:rsidP="003210D2">
            <w:pPr>
              <w:pStyle w:val="TAL"/>
              <w:jc w:val="center"/>
            </w:pPr>
            <w:r w:rsidRPr="001D4BBD">
              <w:rPr>
                <w:lang w:val="de-DE"/>
              </w:rPr>
              <w:t>30</w:t>
            </w:r>
          </w:p>
        </w:tc>
        <w:tc>
          <w:tcPr>
            <w:tcW w:w="624" w:type="dxa"/>
          </w:tcPr>
          <w:p w14:paraId="496157E6" w14:textId="77777777" w:rsidR="000C4AC0" w:rsidRPr="001D4BBD" w:rsidRDefault="000C4AC0" w:rsidP="003210D2">
            <w:pPr>
              <w:pStyle w:val="TAL"/>
              <w:jc w:val="center"/>
            </w:pPr>
            <w:r w:rsidRPr="001D4BBD">
              <w:rPr>
                <w:lang w:val="de-DE"/>
              </w:rPr>
              <w:t>30</w:t>
            </w:r>
          </w:p>
        </w:tc>
        <w:tc>
          <w:tcPr>
            <w:tcW w:w="624" w:type="dxa"/>
          </w:tcPr>
          <w:p w14:paraId="3675F0E4" w14:textId="2A6F516C" w:rsidR="000C4AC0" w:rsidRPr="001D4BBD" w:rsidRDefault="000C4AC0" w:rsidP="003210D2">
            <w:pPr>
              <w:pStyle w:val="TAL"/>
              <w:jc w:val="center"/>
            </w:pPr>
            <w:r w:rsidRPr="001D4BBD">
              <w:rPr>
                <w:lang w:val="de-DE"/>
              </w:rPr>
              <w:t>32</w:t>
            </w:r>
          </w:p>
        </w:tc>
        <w:tc>
          <w:tcPr>
            <w:tcW w:w="624" w:type="dxa"/>
          </w:tcPr>
          <w:p w14:paraId="65A7289A" w14:textId="77777777" w:rsidR="000C4AC0" w:rsidRPr="001D4BBD" w:rsidRDefault="000C4AC0" w:rsidP="003210D2">
            <w:pPr>
              <w:pStyle w:val="TAL"/>
              <w:jc w:val="center"/>
            </w:pPr>
            <w:r w:rsidRPr="001D4BBD">
              <w:rPr>
                <w:lang w:val="de-DE"/>
              </w:rPr>
              <w:t>FF</w:t>
            </w:r>
          </w:p>
        </w:tc>
        <w:tc>
          <w:tcPr>
            <w:tcW w:w="624" w:type="dxa"/>
          </w:tcPr>
          <w:p w14:paraId="58CD8A9D" w14:textId="77777777" w:rsidR="000C4AC0" w:rsidRPr="001D4BBD" w:rsidRDefault="000C4AC0" w:rsidP="003210D2">
            <w:pPr>
              <w:pStyle w:val="TAL"/>
              <w:jc w:val="center"/>
            </w:pPr>
            <w:r w:rsidRPr="001D4BBD">
              <w:t>…</w:t>
            </w:r>
          </w:p>
        </w:tc>
      </w:tr>
      <w:tr w:rsidR="000C4AC0" w:rsidRPr="001D4BBD" w14:paraId="0F11D851" w14:textId="77777777" w:rsidTr="003210D2">
        <w:tc>
          <w:tcPr>
            <w:tcW w:w="683" w:type="dxa"/>
            <w:tcBorders>
              <w:top w:val="single" w:sz="4" w:space="0" w:color="auto"/>
              <w:left w:val="nil"/>
              <w:bottom w:val="nil"/>
              <w:right w:val="single" w:sz="4" w:space="0" w:color="auto"/>
            </w:tcBorders>
          </w:tcPr>
          <w:p w14:paraId="4D896A4B" w14:textId="77777777" w:rsidR="000C4AC0" w:rsidRPr="001D4BBD" w:rsidRDefault="000C4AC0" w:rsidP="003210D2">
            <w:pPr>
              <w:pStyle w:val="TAL"/>
            </w:pPr>
          </w:p>
        </w:tc>
        <w:tc>
          <w:tcPr>
            <w:tcW w:w="624" w:type="dxa"/>
            <w:tcBorders>
              <w:left w:val="single" w:sz="4" w:space="0" w:color="auto"/>
            </w:tcBorders>
          </w:tcPr>
          <w:p w14:paraId="2BBFA8E6" w14:textId="77777777" w:rsidR="000C4AC0" w:rsidRPr="001D4BBD" w:rsidRDefault="000C4AC0" w:rsidP="003210D2">
            <w:pPr>
              <w:pStyle w:val="TAL"/>
              <w:jc w:val="center"/>
              <w:rPr>
                <w:lang w:val="de-DE"/>
              </w:rPr>
            </w:pPr>
            <w:r w:rsidRPr="001D4BBD">
              <w:rPr>
                <w:b/>
              </w:rPr>
              <w:t>B32</w:t>
            </w:r>
          </w:p>
        </w:tc>
        <w:tc>
          <w:tcPr>
            <w:tcW w:w="624" w:type="dxa"/>
          </w:tcPr>
          <w:p w14:paraId="72BF3760" w14:textId="77777777" w:rsidR="000C4AC0" w:rsidRPr="001D4BBD" w:rsidRDefault="000C4AC0" w:rsidP="003210D2">
            <w:pPr>
              <w:pStyle w:val="TAL"/>
              <w:jc w:val="center"/>
              <w:rPr>
                <w:lang w:val="de-DE"/>
              </w:rPr>
            </w:pPr>
            <w:r w:rsidRPr="001D4BBD">
              <w:rPr>
                <w:b/>
              </w:rPr>
              <w:t>B33</w:t>
            </w:r>
          </w:p>
        </w:tc>
        <w:tc>
          <w:tcPr>
            <w:tcW w:w="624" w:type="dxa"/>
          </w:tcPr>
          <w:p w14:paraId="2CBC4414" w14:textId="77777777" w:rsidR="000C4AC0" w:rsidRPr="001D4BBD" w:rsidRDefault="000C4AC0" w:rsidP="003210D2">
            <w:pPr>
              <w:pStyle w:val="TAL"/>
              <w:jc w:val="center"/>
              <w:rPr>
                <w:lang w:val="de-DE"/>
              </w:rPr>
            </w:pPr>
            <w:r w:rsidRPr="001D4BBD">
              <w:rPr>
                <w:b/>
              </w:rPr>
              <w:t>B34</w:t>
            </w:r>
          </w:p>
        </w:tc>
        <w:tc>
          <w:tcPr>
            <w:tcW w:w="624" w:type="dxa"/>
          </w:tcPr>
          <w:p w14:paraId="4D8C83D0" w14:textId="77777777" w:rsidR="000C4AC0" w:rsidRPr="001D4BBD" w:rsidRDefault="000C4AC0" w:rsidP="003210D2">
            <w:pPr>
              <w:pStyle w:val="TAL"/>
              <w:jc w:val="center"/>
              <w:rPr>
                <w:lang w:val="de-DE"/>
              </w:rPr>
            </w:pPr>
            <w:r w:rsidRPr="001D4BBD">
              <w:rPr>
                <w:b/>
              </w:rPr>
              <w:t>B35</w:t>
            </w:r>
          </w:p>
        </w:tc>
        <w:tc>
          <w:tcPr>
            <w:tcW w:w="624" w:type="dxa"/>
          </w:tcPr>
          <w:p w14:paraId="22A9A685" w14:textId="77777777" w:rsidR="000C4AC0" w:rsidRPr="001D4BBD" w:rsidRDefault="000C4AC0" w:rsidP="003210D2">
            <w:pPr>
              <w:pStyle w:val="TAL"/>
              <w:jc w:val="center"/>
              <w:rPr>
                <w:lang w:val="de-DE"/>
              </w:rPr>
            </w:pPr>
            <w:r w:rsidRPr="001D4BBD">
              <w:rPr>
                <w:b/>
              </w:rPr>
              <w:t>B36</w:t>
            </w:r>
          </w:p>
        </w:tc>
        <w:tc>
          <w:tcPr>
            <w:tcW w:w="624" w:type="dxa"/>
          </w:tcPr>
          <w:p w14:paraId="6165FBA1" w14:textId="77777777" w:rsidR="000C4AC0" w:rsidRPr="001D4BBD" w:rsidRDefault="000C4AC0" w:rsidP="003210D2">
            <w:pPr>
              <w:pStyle w:val="TAL"/>
              <w:jc w:val="center"/>
              <w:rPr>
                <w:lang w:val="de-DE"/>
              </w:rPr>
            </w:pPr>
            <w:r w:rsidRPr="001D4BBD">
              <w:rPr>
                <w:b/>
              </w:rPr>
              <w:t>B37</w:t>
            </w:r>
          </w:p>
        </w:tc>
        <w:tc>
          <w:tcPr>
            <w:tcW w:w="624" w:type="dxa"/>
          </w:tcPr>
          <w:p w14:paraId="20733BFD" w14:textId="77777777" w:rsidR="000C4AC0" w:rsidRPr="001D4BBD" w:rsidRDefault="000C4AC0" w:rsidP="003210D2">
            <w:pPr>
              <w:pStyle w:val="TAL"/>
              <w:jc w:val="center"/>
              <w:rPr>
                <w:lang w:val="de-DE"/>
              </w:rPr>
            </w:pPr>
            <w:r w:rsidRPr="001D4BBD">
              <w:rPr>
                <w:b/>
              </w:rPr>
              <w:t>B38</w:t>
            </w:r>
          </w:p>
        </w:tc>
        <w:tc>
          <w:tcPr>
            <w:tcW w:w="624" w:type="dxa"/>
          </w:tcPr>
          <w:p w14:paraId="7FD10CFB" w14:textId="77777777" w:rsidR="000C4AC0" w:rsidRPr="001D4BBD" w:rsidRDefault="000C4AC0" w:rsidP="003210D2">
            <w:pPr>
              <w:pStyle w:val="TAL"/>
              <w:jc w:val="center"/>
              <w:rPr>
                <w:lang w:val="de-DE"/>
              </w:rPr>
            </w:pPr>
            <w:r w:rsidRPr="001D4BBD">
              <w:rPr>
                <w:b/>
              </w:rPr>
              <w:t>B39</w:t>
            </w:r>
          </w:p>
        </w:tc>
        <w:tc>
          <w:tcPr>
            <w:tcW w:w="624" w:type="dxa"/>
          </w:tcPr>
          <w:p w14:paraId="11EC029B" w14:textId="77777777" w:rsidR="000C4AC0" w:rsidRPr="001D4BBD" w:rsidRDefault="000C4AC0" w:rsidP="003210D2">
            <w:pPr>
              <w:pStyle w:val="TAL"/>
              <w:jc w:val="center"/>
              <w:rPr>
                <w:lang w:val="de-DE"/>
              </w:rPr>
            </w:pPr>
            <w:r w:rsidRPr="001D4BBD">
              <w:rPr>
                <w:b/>
              </w:rPr>
              <w:t>B40</w:t>
            </w:r>
          </w:p>
        </w:tc>
        <w:tc>
          <w:tcPr>
            <w:tcW w:w="624" w:type="dxa"/>
          </w:tcPr>
          <w:p w14:paraId="262CACE2" w14:textId="77777777" w:rsidR="000C4AC0" w:rsidRPr="001D4BBD" w:rsidRDefault="000C4AC0" w:rsidP="003210D2">
            <w:pPr>
              <w:pStyle w:val="TAL"/>
              <w:jc w:val="center"/>
              <w:rPr>
                <w:lang w:val="de-DE"/>
              </w:rPr>
            </w:pPr>
            <w:r w:rsidRPr="001D4BBD">
              <w:rPr>
                <w:b/>
              </w:rPr>
              <w:t>B41</w:t>
            </w:r>
          </w:p>
        </w:tc>
        <w:tc>
          <w:tcPr>
            <w:tcW w:w="624" w:type="dxa"/>
          </w:tcPr>
          <w:p w14:paraId="1AF112E6" w14:textId="77777777" w:rsidR="000C4AC0" w:rsidRPr="001D4BBD" w:rsidRDefault="000C4AC0" w:rsidP="003210D2">
            <w:pPr>
              <w:pStyle w:val="TAL"/>
              <w:jc w:val="center"/>
              <w:rPr>
                <w:lang w:val="de-DE"/>
              </w:rPr>
            </w:pPr>
            <w:r w:rsidRPr="001D4BBD">
              <w:rPr>
                <w:b/>
              </w:rPr>
              <w:t>B42</w:t>
            </w:r>
          </w:p>
        </w:tc>
        <w:tc>
          <w:tcPr>
            <w:tcW w:w="624" w:type="dxa"/>
          </w:tcPr>
          <w:p w14:paraId="2D6ECF42" w14:textId="77777777" w:rsidR="000C4AC0" w:rsidRPr="001D4BBD" w:rsidRDefault="000C4AC0" w:rsidP="003210D2">
            <w:pPr>
              <w:pStyle w:val="TAL"/>
              <w:jc w:val="center"/>
            </w:pPr>
            <w:r w:rsidRPr="001D4BBD">
              <w:rPr>
                <w:b/>
              </w:rPr>
              <w:t>B43</w:t>
            </w:r>
          </w:p>
        </w:tc>
      </w:tr>
      <w:tr w:rsidR="000C4AC0" w:rsidRPr="001D4BBD" w14:paraId="0D6CDE2F" w14:textId="77777777" w:rsidTr="003210D2">
        <w:tc>
          <w:tcPr>
            <w:tcW w:w="683" w:type="dxa"/>
            <w:tcBorders>
              <w:top w:val="nil"/>
              <w:left w:val="nil"/>
              <w:bottom w:val="nil"/>
              <w:right w:val="single" w:sz="4" w:space="0" w:color="auto"/>
            </w:tcBorders>
          </w:tcPr>
          <w:p w14:paraId="3AA45DE3" w14:textId="77777777" w:rsidR="000C4AC0" w:rsidRPr="001D4BBD" w:rsidRDefault="000C4AC0" w:rsidP="003210D2">
            <w:pPr>
              <w:pStyle w:val="TAL"/>
            </w:pPr>
          </w:p>
        </w:tc>
        <w:tc>
          <w:tcPr>
            <w:tcW w:w="624" w:type="dxa"/>
            <w:tcBorders>
              <w:left w:val="single" w:sz="4" w:space="0" w:color="auto"/>
            </w:tcBorders>
          </w:tcPr>
          <w:p w14:paraId="4EB2ABB9" w14:textId="77777777" w:rsidR="000C4AC0" w:rsidRPr="001D4BBD" w:rsidRDefault="000C4AC0" w:rsidP="003210D2">
            <w:pPr>
              <w:pStyle w:val="TAL"/>
              <w:jc w:val="center"/>
              <w:rPr>
                <w:lang w:val="de-DE"/>
              </w:rPr>
            </w:pPr>
            <w:r w:rsidRPr="001D4BBD">
              <w:rPr>
                <w:lang w:val="de-DE"/>
              </w:rPr>
              <w:t>FF</w:t>
            </w:r>
          </w:p>
        </w:tc>
        <w:tc>
          <w:tcPr>
            <w:tcW w:w="624" w:type="dxa"/>
          </w:tcPr>
          <w:p w14:paraId="3772C561" w14:textId="77777777" w:rsidR="000C4AC0" w:rsidRPr="001D4BBD" w:rsidRDefault="000C4AC0" w:rsidP="003210D2">
            <w:pPr>
              <w:pStyle w:val="TAL"/>
              <w:jc w:val="center"/>
              <w:rPr>
                <w:lang w:val="de-DE"/>
              </w:rPr>
            </w:pPr>
            <w:r w:rsidRPr="001D4BBD">
              <w:rPr>
                <w:lang w:val="de-DE"/>
              </w:rPr>
              <w:t>03</w:t>
            </w:r>
          </w:p>
        </w:tc>
        <w:tc>
          <w:tcPr>
            <w:tcW w:w="624" w:type="dxa"/>
          </w:tcPr>
          <w:p w14:paraId="490AE6AA" w14:textId="77777777" w:rsidR="000C4AC0" w:rsidRPr="001D4BBD" w:rsidRDefault="000C4AC0" w:rsidP="003210D2">
            <w:pPr>
              <w:pStyle w:val="TAL"/>
              <w:jc w:val="center"/>
              <w:rPr>
                <w:lang w:val="de-DE"/>
              </w:rPr>
            </w:pPr>
            <w:r w:rsidRPr="001D4BBD">
              <w:t>91</w:t>
            </w:r>
          </w:p>
        </w:tc>
        <w:tc>
          <w:tcPr>
            <w:tcW w:w="624" w:type="dxa"/>
          </w:tcPr>
          <w:p w14:paraId="423FEC16" w14:textId="6AEE9D60" w:rsidR="000C4AC0" w:rsidRPr="001D4BBD" w:rsidRDefault="000C4AC0" w:rsidP="003210D2">
            <w:pPr>
              <w:pStyle w:val="TAL"/>
              <w:jc w:val="center"/>
              <w:rPr>
                <w:lang w:val="de-DE"/>
              </w:rPr>
            </w:pPr>
            <w:r w:rsidRPr="001D4BBD">
              <w:t>00</w:t>
            </w:r>
          </w:p>
        </w:tc>
        <w:tc>
          <w:tcPr>
            <w:tcW w:w="624" w:type="dxa"/>
          </w:tcPr>
          <w:p w14:paraId="2950EA26" w14:textId="10F46A81" w:rsidR="000C4AC0" w:rsidRPr="001D4BBD" w:rsidRDefault="000C4AC0" w:rsidP="003210D2">
            <w:pPr>
              <w:pStyle w:val="TAL"/>
              <w:jc w:val="center"/>
              <w:rPr>
                <w:lang w:val="de-DE"/>
              </w:rPr>
            </w:pPr>
            <w:r w:rsidRPr="001D4BBD">
              <w:t>F2</w:t>
            </w:r>
          </w:p>
        </w:tc>
        <w:tc>
          <w:tcPr>
            <w:tcW w:w="624" w:type="dxa"/>
          </w:tcPr>
          <w:p w14:paraId="20338BB3" w14:textId="77777777" w:rsidR="000C4AC0" w:rsidRPr="001D4BBD" w:rsidRDefault="000C4AC0" w:rsidP="003210D2">
            <w:pPr>
              <w:pStyle w:val="TAL"/>
              <w:jc w:val="center"/>
              <w:rPr>
                <w:lang w:val="de-DE"/>
              </w:rPr>
            </w:pPr>
            <w:r w:rsidRPr="001D4BBD">
              <w:t>FF</w:t>
            </w:r>
          </w:p>
        </w:tc>
        <w:tc>
          <w:tcPr>
            <w:tcW w:w="624" w:type="dxa"/>
          </w:tcPr>
          <w:p w14:paraId="748307F9" w14:textId="77777777" w:rsidR="000C4AC0" w:rsidRPr="001D4BBD" w:rsidRDefault="000C4AC0" w:rsidP="003210D2">
            <w:pPr>
              <w:pStyle w:val="TAL"/>
              <w:jc w:val="center"/>
              <w:rPr>
                <w:lang w:val="de-DE"/>
              </w:rPr>
            </w:pPr>
            <w:r w:rsidRPr="001D4BBD">
              <w:t>FF</w:t>
            </w:r>
          </w:p>
        </w:tc>
        <w:tc>
          <w:tcPr>
            <w:tcW w:w="624" w:type="dxa"/>
          </w:tcPr>
          <w:p w14:paraId="61D5D344" w14:textId="77777777" w:rsidR="000C4AC0" w:rsidRPr="001D4BBD" w:rsidRDefault="000C4AC0" w:rsidP="003210D2">
            <w:pPr>
              <w:pStyle w:val="TAL"/>
              <w:jc w:val="center"/>
              <w:rPr>
                <w:lang w:val="de-DE"/>
              </w:rPr>
            </w:pPr>
            <w:r w:rsidRPr="001D4BBD">
              <w:t>FF</w:t>
            </w:r>
          </w:p>
        </w:tc>
        <w:tc>
          <w:tcPr>
            <w:tcW w:w="624" w:type="dxa"/>
          </w:tcPr>
          <w:p w14:paraId="6316C2A0" w14:textId="77777777" w:rsidR="000C4AC0" w:rsidRPr="001D4BBD" w:rsidRDefault="000C4AC0" w:rsidP="003210D2">
            <w:pPr>
              <w:pStyle w:val="TAL"/>
              <w:jc w:val="center"/>
              <w:rPr>
                <w:lang w:val="de-DE"/>
              </w:rPr>
            </w:pPr>
            <w:r w:rsidRPr="001D4BBD">
              <w:t>FF</w:t>
            </w:r>
          </w:p>
        </w:tc>
        <w:tc>
          <w:tcPr>
            <w:tcW w:w="624" w:type="dxa"/>
          </w:tcPr>
          <w:p w14:paraId="7B3555AE" w14:textId="77777777" w:rsidR="000C4AC0" w:rsidRPr="001D4BBD" w:rsidRDefault="000C4AC0" w:rsidP="003210D2">
            <w:pPr>
              <w:pStyle w:val="TAL"/>
              <w:jc w:val="center"/>
              <w:rPr>
                <w:lang w:val="de-DE"/>
              </w:rPr>
            </w:pPr>
            <w:r w:rsidRPr="001D4BBD">
              <w:t>FF</w:t>
            </w:r>
          </w:p>
        </w:tc>
        <w:tc>
          <w:tcPr>
            <w:tcW w:w="624" w:type="dxa"/>
          </w:tcPr>
          <w:p w14:paraId="4824E115" w14:textId="77777777" w:rsidR="000C4AC0" w:rsidRPr="001D4BBD" w:rsidRDefault="000C4AC0" w:rsidP="003210D2">
            <w:pPr>
              <w:pStyle w:val="TAL"/>
              <w:jc w:val="center"/>
              <w:rPr>
                <w:lang w:val="de-DE"/>
              </w:rPr>
            </w:pPr>
            <w:r w:rsidRPr="001D4BBD">
              <w:t>FF</w:t>
            </w:r>
          </w:p>
        </w:tc>
        <w:tc>
          <w:tcPr>
            <w:tcW w:w="624" w:type="dxa"/>
          </w:tcPr>
          <w:p w14:paraId="49DBB99F" w14:textId="77777777" w:rsidR="000C4AC0" w:rsidRPr="001D4BBD" w:rsidRDefault="000C4AC0" w:rsidP="003210D2">
            <w:pPr>
              <w:pStyle w:val="TAL"/>
              <w:jc w:val="center"/>
            </w:pPr>
            <w:r w:rsidRPr="001D4BBD">
              <w:rPr>
                <w:lang w:val="de-DE"/>
              </w:rPr>
              <w:t>FF</w:t>
            </w:r>
          </w:p>
        </w:tc>
      </w:tr>
      <w:tr w:rsidR="000C4AC0" w:rsidRPr="001D4BBD" w14:paraId="30B049F8" w14:textId="77777777" w:rsidTr="003210D2">
        <w:trPr>
          <w:gridAfter w:val="9"/>
          <w:wAfter w:w="5616" w:type="dxa"/>
        </w:trPr>
        <w:tc>
          <w:tcPr>
            <w:tcW w:w="683" w:type="dxa"/>
            <w:tcBorders>
              <w:top w:val="nil"/>
              <w:left w:val="nil"/>
              <w:bottom w:val="nil"/>
              <w:right w:val="single" w:sz="4" w:space="0" w:color="auto"/>
            </w:tcBorders>
          </w:tcPr>
          <w:p w14:paraId="24946740" w14:textId="77777777" w:rsidR="000C4AC0" w:rsidRPr="001D4BBD" w:rsidRDefault="000C4AC0" w:rsidP="003210D2">
            <w:pPr>
              <w:pStyle w:val="TAL"/>
            </w:pPr>
          </w:p>
        </w:tc>
        <w:tc>
          <w:tcPr>
            <w:tcW w:w="624" w:type="dxa"/>
            <w:tcBorders>
              <w:left w:val="single" w:sz="4" w:space="0" w:color="auto"/>
            </w:tcBorders>
            <w:shd w:val="clear" w:color="auto" w:fill="F2F2F2" w:themeFill="background1" w:themeFillShade="F2"/>
          </w:tcPr>
          <w:p w14:paraId="6C49C23D" w14:textId="77777777" w:rsidR="000C4AC0" w:rsidRPr="001D4BBD" w:rsidRDefault="000C4AC0" w:rsidP="003210D2">
            <w:pPr>
              <w:pStyle w:val="TAL"/>
              <w:jc w:val="center"/>
              <w:rPr>
                <w:b/>
              </w:rPr>
            </w:pPr>
            <w:r w:rsidRPr="001D4BBD">
              <w:rPr>
                <w:b/>
              </w:rPr>
              <w:t>B44</w:t>
            </w:r>
          </w:p>
        </w:tc>
        <w:tc>
          <w:tcPr>
            <w:tcW w:w="624" w:type="dxa"/>
            <w:shd w:val="clear" w:color="auto" w:fill="F2F2F2" w:themeFill="background1" w:themeFillShade="F2"/>
          </w:tcPr>
          <w:p w14:paraId="64AD7CA5" w14:textId="77777777" w:rsidR="000C4AC0" w:rsidRPr="001D4BBD" w:rsidRDefault="000C4AC0" w:rsidP="003210D2">
            <w:pPr>
              <w:pStyle w:val="TAL"/>
              <w:jc w:val="center"/>
              <w:rPr>
                <w:b/>
              </w:rPr>
            </w:pPr>
            <w:r w:rsidRPr="001D4BBD">
              <w:rPr>
                <w:b/>
              </w:rPr>
              <w:t>B45</w:t>
            </w:r>
          </w:p>
        </w:tc>
        <w:tc>
          <w:tcPr>
            <w:tcW w:w="624" w:type="dxa"/>
            <w:shd w:val="clear" w:color="auto" w:fill="F2F2F2" w:themeFill="background1" w:themeFillShade="F2"/>
          </w:tcPr>
          <w:p w14:paraId="6E93A1BA" w14:textId="77777777" w:rsidR="000C4AC0" w:rsidRPr="001D4BBD" w:rsidRDefault="000C4AC0" w:rsidP="003210D2">
            <w:pPr>
              <w:pStyle w:val="TAL"/>
              <w:jc w:val="center"/>
              <w:rPr>
                <w:b/>
              </w:rPr>
            </w:pPr>
            <w:r w:rsidRPr="001D4BBD">
              <w:rPr>
                <w:b/>
              </w:rPr>
              <w:t>B46</w:t>
            </w:r>
          </w:p>
        </w:tc>
      </w:tr>
      <w:tr w:rsidR="000C4AC0" w:rsidRPr="001D4BBD" w14:paraId="29A07A93" w14:textId="77777777" w:rsidTr="003210D2">
        <w:trPr>
          <w:gridAfter w:val="9"/>
          <w:wAfter w:w="5616" w:type="dxa"/>
        </w:trPr>
        <w:tc>
          <w:tcPr>
            <w:tcW w:w="683" w:type="dxa"/>
            <w:tcBorders>
              <w:top w:val="nil"/>
              <w:left w:val="nil"/>
              <w:bottom w:val="nil"/>
              <w:right w:val="single" w:sz="4" w:space="0" w:color="auto"/>
            </w:tcBorders>
          </w:tcPr>
          <w:p w14:paraId="76126A0F" w14:textId="77777777" w:rsidR="000C4AC0" w:rsidRPr="001D4BBD" w:rsidRDefault="000C4AC0" w:rsidP="003210D2">
            <w:pPr>
              <w:pStyle w:val="TAL"/>
            </w:pPr>
          </w:p>
        </w:tc>
        <w:tc>
          <w:tcPr>
            <w:tcW w:w="624" w:type="dxa"/>
            <w:tcBorders>
              <w:left w:val="single" w:sz="4" w:space="0" w:color="auto"/>
            </w:tcBorders>
          </w:tcPr>
          <w:p w14:paraId="3B7BBFC7" w14:textId="77777777" w:rsidR="000C4AC0" w:rsidRPr="001D4BBD" w:rsidRDefault="000C4AC0" w:rsidP="003210D2">
            <w:pPr>
              <w:pStyle w:val="TAL"/>
              <w:jc w:val="center"/>
            </w:pPr>
            <w:r w:rsidRPr="001D4BBD">
              <w:rPr>
                <w:lang w:val="de-DE"/>
              </w:rPr>
              <w:t>FF</w:t>
            </w:r>
          </w:p>
        </w:tc>
        <w:tc>
          <w:tcPr>
            <w:tcW w:w="624" w:type="dxa"/>
          </w:tcPr>
          <w:p w14:paraId="157918BA" w14:textId="77777777" w:rsidR="000C4AC0" w:rsidRPr="001D4BBD" w:rsidRDefault="000C4AC0" w:rsidP="003210D2">
            <w:pPr>
              <w:pStyle w:val="TAL"/>
              <w:jc w:val="center"/>
            </w:pPr>
            <w:r w:rsidRPr="001D4BBD">
              <w:rPr>
                <w:lang w:val="de-DE"/>
              </w:rPr>
              <w:t>FF</w:t>
            </w:r>
          </w:p>
        </w:tc>
        <w:tc>
          <w:tcPr>
            <w:tcW w:w="624" w:type="dxa"/>
          </w:tcPr>
          <w:p w14:paraId="61B64C78" w14:textId="77777777" w:rsidR="000C4AC0" w:rsidRPr="001D4BBD" w:rsidRDefault="000C4AC0" w:rsidP="003210D2">
            <w:pPr>
              <w:pStyle w:val="TAL"/>
              <w:jc w:val="center"/>
            </w:pPr>
            <w:r w:rsidRPr="001D4BBD">
              <w:rPr>
                <w:lang w:val="de-DE"/>
              </w:rPr>
              <w:t>FF</w:t>
            </w:r>
          </w:p>
        </w:tc>
      </w:tr>
    </w:tbl>
    <w:p w14:paraId="0C8B3139" w14:textId="77777777" w:rsidR="000C4AC0" w:rsidRPr="001D4BBD" w:rsidRDefault="000C4AC0" w:rsidP="000C4AC0">
      <w:pPr>
        <w:pStyle w:val="B10"/>
        <w:spacing w:after="120"/>
        <w:ind w:left="567"/>
      </w:pPr>
    </w:p>
    <w:p w14:paraId="63BA4CC6" w14:textId="77777777" w:rsidR="000C4AC0" w:rsidRPr="001D4BBD" w:rsidRDefault="000C4AC0" w:rsidP="000C4AC0">
      <w:pPr>
        <w:pStyle w:val="B10"/>
        <w:spacing w:after="120"/>
        <w:ind w:left="567"/>
      </w:pPr>
      <w:r w:rsidRPr="001D4BBD">
        <w:t>Record 4:</w:t>
      </w:r>
    </w:p>
    <w:p w14:paraId="7D203F83" w14:textId="77777777" w:rsidR="000C4AC0" w:rsidRPr="001D4BBD" w:rsidRDefault="000C4AC0" w:rsidP="000C4AC0">
      <w:pPr>
        <w:pStyle w:val="B10"/>
        <w:spacing w:after="0"/>
        <w:ind w:left="567" w:firstLine="0"/>
      </w:pPr>
      <w:r w:rsidRPr="001D4BBD">
        <w:tab/>
      </w:r>
      <w:r w:rsidRPr="001D4BBD">
        <w:tab/>
        <w:t>Length of alpha identifier:</w:t>
      </w:r>
      <w:r w:rsidRPr="001D4BBD">
        <w:tab/>
        <w:t>32 characters;</w:t>
      </w:r>
    </w:p>
    <w:p w14:paraId="593180E5" w14:textId="77777777" w:rsidR="000C4AC0" w:rsidRPr="001D4BBD" w:rsidRDefault="000C4AC0" w:rsidP="000C4AC0">
      <w:pPr>
        <w:pStyle w:val="B10"/>
        <w:spacing w:after="0"/>
        <w:ind w:left="567" w:firstLine="284"/>
      </w:pPr>
      <w:r w:rsidRPr="001D4BBD">
        <w:t>Alpha identifier:</w:t>
      </w:r>
      <w:r w:rsidRPr="001D4BBD">
        <w:tab/>
      </w:r>
      <w:r w:rsidRPr="001D4BBD">
        <w:tab/>
      </w:r>
      <w:r w:rsidRPr="001D4BBD">
        <w:tab/>
      </w:r>
      <w:r w:rsidRPr="001D4BBD">
        <w:tab/>
        <w:t>"Contact004";</w:t>
      </w:r>
    </w:p>
    <w:p w14:paraId="5B2AB837" w14:textId="77777777" w:rsidR="000C4AC0" w:rsidRPr="001D4BBD" w:rsidRDefault="000C4AC0" w:rsidP="000C4AC0">
      <w:pPr>
        <w:pStyle w:val="B10"/>
        <w:spacing w:after="0"/>
        <w:ind w:left="567" w:firstLine="284"/>
      </w:pPr>
      <w:r w:rsidRPr="001D4BBD">
        <w:t>Length of BCD number:</w:t>
      </w:r>
      <w:r w:rsidRPr="001D4BBD">
        <w:tab/>
      </w:r>
      <w:r w:rsidRPr="001D4BBD">
        <w:tab/>
        <w:t>3;</w:t>
      </w:r>
    </w:p>
    <w:p w14:paraId="10EA0CD2" w14:textId="77777777" w:rsidR="000C4AC0" w:rsidRPr="001D4BBD" w:rsidRDefault="000C4AC0" w:rsidP="000C4AC0">
      <w:pPr>
        <w:pStyle w:val="B10"/>
        <w:spacing w:after="0"/>
        <w:ind w:left="567" w:firstLine="284"/>
      </w:pPr>
      <w:r w:rsidRPr="001D4BBD">
        <w:t>TON and NPI:</w:t>
      </w:r>
      <w:r w:rsidRPr="001D4BBD">
        <w:tab/>
      </w:r>
      <w:r w:rsidRPr="001D4BBD">
        <w:tab/>
      </w:r>
      <w:r w:rsidRPr="001D4BBD">
        <w:tab/>
      </w:r>
      <w:r w:rsidRPr="001D4BBD">
        <w:tab/>
        <w:t>Telephony and International;</w:t>
      </w:r>
    </w:p>
    <w:p w14:paraId="7DFA8AE9" w14:textId="6A69B911" w:rsidR="000C4AC0" w:rsidRPr="001D4BBD" w:rsidRDefault="000C4AC0" w:rsidP="000C4AC0">
      <w:pPr>
        <w:pStyle w:val="B10"/>
        <w:spacing w:after="0"/>
        <w:ind w:left="567" w:firstLine="284"/>
      </w:pPr>
      <w:r w:rsidRPr="001D4BBD">
        <w:t>Dialled number:</w:t>
      </w:r>
      <w:r w:rsidRPr="001D4BBD">
        <w:tab/>
      </w:r>
      <w:r w:rsidRPr="001D4BBD">
        <w:tab/>
      </w:r>
      <w:r w:rsidRPr="001D4BBD">
        <w:tab/>
      </w:r>
      <w:r w:rsidRPr="001D4BBD">
        <w:tab/>
        <w:t>"0041";</w:t>
      </w:r>
    </w:p>
    <w:p w14:paraId="0FAFF672" w14:textId="77777777" w:rsidR="000C4AC0" w:rsidRPr="001D4BBD" w:rsidRDefault="000C4AC0" w:rsidP="000C4AC0">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6C8E392B" w14:textId="77777777" w:rsidR="000C4AC0" w:rsidRPr="001D4BBD" w:rsidRDefault="000C4AC0" w:rsidP="000C4AC0">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27342AF2" w14:textId="77777777" w:rsidR="000C4AC0" w:rsidRPr="001D4BBD" w:rsidRDefault="000C4AC0" w:rsidP="000C4AC0">
      <w:pPr>
        <w:pStyle w:val="B10"/>
      </w:pPr>
      <w:bookmarkStart w:id="3098" w:name="MCCQCTEMPBM_00000445"/>
      <w:r w:rsidRPr="001D4BBD">
        <w:t>Coding for record 4:</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C4AC0" w:rsidRPr="001D4BBD" w14:paraId="0B3150A1" w14:textId="77777777" w:rsidTr="003210D2">
        <w:tc>
          <w:tcPr>
            <w:tcW w:w="683" w:type="dxa"/>
            <w:shd w:val="clear" w:color="auto" w:fill="F2F2F2" w:themeFill="background1" w:themeFillShade="F2"/>
          </w:tcPr>
          <w:bookmarkEnd w:id="3098"/>
          <w:p w14:paraId="1760575D" w14:textId="77777777" w:rsidR="000C4AC0" w:rsidRPr="001D4BBD" w:rsidRDefault="000C4AC0" w:rsidP="003210D2">
            <w:pPr>
              <w:pStyle w:val="TAL"/>
              <w:rPr>
                <w:b/>
              </w:rPr>
            </w:pPr>
            <w:r w:rsidRPr="001D4BBD">
              <w:rPr>
                <w:b/>
              </w:rPr>
              <w:t>Byte</w:t>
            </w:r>
          </w:p>
        </w:tc>
        <w:tc>
          <w:tcPr>
            <w:tcW w:w="624" w:type="dxa"/>
            <w:shd w:val="clear" w:color="auto" w:fill="F2F2F2" w:themeFill="background1" w:themeFillShade="F2"/>
          </w:tcPr>
          <w:p w14:paraId="66044F45" w14:textId="77777777" w:rsidR="000C4AC0" w:rsidRPr="001D4BBD" w:rsidRDefault="000C4AC0" w:rsidP="003210D2">
            <w:pPr>
              <w:pStyle w:val="TAL"/>
              <w:jc w:val="center"/>
              <w:rPr>
                <w:b/>
              </w:rPr>
            </w:pPr>
            <w:r w:rsidRPr="001D4BBD">
              <w:rPr>
                <w:b/>
              </w:rPr>
              <w:t>B1</w:t>
            </w:r>
          </w:p>
        </w:tc>
        <w:tc>
          <w:tcPr>
            <w:tcW w:w="624" w:type="dxa"/>
            <w:shd w:val="clear" w:color="auto" w:fill="F2F2F2" w:themeFill="background1" w:themeFillShade="F2"/>
          </w:tcPr>
          <w:p w14:paraId="4E61E4A7" w14:textId="77777777" w:rsidR="000C4AC0" w:rsidRPr="001D4BBD" w:rsidRDefault="000C4AC0" w:rsidP="003210D2">
            <w:pPr>
              <w:pStyle w:val="TAL"/>
              <w:jc w:val="center"/>
              <w:rPr>
                <w:b/>
              </w:rPr>
            </w:pPr>
            <w:r w:rsidRPr="001D4BBD">
              <w:rPr>
                <w:b/>
              </w:rPr>
              <w:t>B2</w:t>
            </w:r>
          </w:p>
        </w:tc>
        <w:tc>
          <w:tcPr>
            <w:tcW w:w="624" w:type="dxa"/>
            <w:shd w:val="clear" w:color="auto" w:fill="F2F2F2" w:themeFill="background1" w:themeFillShade="F2"/>
          </w:tcPr>
          <w:p w14:paraId="1C8DCBAA" w14:textId="77777777" w:rsidR="000C4AC0" w:rsidRPr="001D4BBD" w:rsidRDefault="000C4AC0" w:rsidP="003210D2">
            <w:pPr>
              <w:pStyle w:val="TAL"/>
              <w:jc w:val="center"/>
              <w:rPr>
                <w:b/>
              </w:rPr>
            </w:pPr>
            <w:r w:rsidRPr="001D4BBD">
              <w:rPr>
                <w:b/>
              </w:rPr>
              <w:t>B3</w:t>
            </w:r>
          </w:p>
        </w:tc>
        <w:tc>
          <w:tcPr>
            <w:tcW w:w="624" w:type="dxa"/>
            <w:shd w:val="clear" w:color="auto" w:fill="F2F2F2" w:themeFill="background1" w:themeFillShade="F2"/>
          </w:tcPr>
          <w:p w14:paraId="06CAE8F1" w14:textId="77777777" w:rsidR="000C4AC0" w:rsidRPr="001D4BBD" w:rsidRDefault="000C4AC0" w:rsidP="003210D2">
            <w:pPr>
              <w:pStyle w:val="TAL"/>
              <w:jc w:val="center"/>
              <w:rPr>
                <w:b/>
              </w:rPr>
            </w:pPr>
            <w:r w:rsidRPr="001D4BBD">
              <w:rPr>
                <w:b/>
              </w:rPr>
              <w:t>B4</w:t>
            </w:r>
          </w:p>
        </w:tc>
        <w:tc>
          <w:tcPr>
            <w:tcW w:w="624" w:type="dxa"/>
            <w:shd w:val="clear" w:color="auto" w:fill="F2F2F2" w:themeFill="background1" w:themeFillShade="F2"/>
          </w:tcPr>
          <w:p w14:paraId="31571129" w14:textId="77777777" w:rsidR="000C4AC0" w:rsidRPr="001D4BBD" w:rsidRDefault="000C4AC0" w:rsidP="003210D2">
            <w:pPr>
              <w:pStyle w:val="TAL"/>
              <w:jc w:val="center"/>
              <w:rPr>
                <w:b/>
              </w:rPr>
            </w:pPr>
            <w:r w:rsidRPr="001D4BBD">
              <w:rPr>
                <w:b/>
              </w:rPr>
              <w:t>B5</w:t>
            </w:r>
          </w:p>
        </w:tc>
        <w:tc>
          <w:tcPr>
            <w:tcW w:w="624" w:type="dxa"/>
            <w:shd w:val="clear" w:color="auto" w:fill="F2F2F2" w:themeFill="background1" w:themeFillShade="F2"/>
          </w:tcPr>
          <w:p w14:paraId="743A20CB" w14:textId="77777777" w:rsidR="000C4AC0" w:rsidRPr="001D4BBD" w:rsidRDefault="000C4AC0" w:rsidP="003210D2">
            <w:pPr>
              <w:pStyle w:val="TAL"/>
              <w:jc w:val="center"/>
              <w:rPr>
                <w:b/>
              </w:rPr>
            </w:pPr>
            <w:r w:rsidRPr="001D4BBD">
              <w:rPr>
                <w:b/>
              </w:rPr>
              <w:t>B6</w:t>
            </w:r>
          </w:p>
        </w:tc>
        <w:tc>
          <w:tcPr>
            <w:tcW w:w="624" w:type="dxa"/>
            <w:shd w:val="clear" w:color="auto" w:fill="F2F2F2" w:themeFill="background1" w:themeFillShade="F2"/>
          </w:tcPr>
          <w:p w14:paraId="7508EFD9" w14:textId="77777777" w:rsidR="000C4AC0" w:rsidRPr="001D4BBD" w:rsidRDefault="000C4AC0" w:rsidP="003210D2">
            <w:pPr>
              <w:pStyle w:val="TAL"/>
              <w:jc w:val="center"/>
              <w:rPr>
                <w:b/>
              </w:rPr>
            </w:pPr>
            <w:r w:rsidRPr="001D4BBD">
              <w:rPr>
                <w:b/>
              </w:rPr>
              <w:t>B7</w:t>
            </w:r>
          </w:p>
        </w:tc>
        <w:tc>
          <w:tcPr>
            <w:tcW w:w="624" w:type="dxa"/>
            <w:shd w:val="clear" w:color="auto" w:fill="F2F2F2" w:themeFill="background1" w:themeFillShade="F2"/>
          </w:tcPr>
          <w:p w14:paraId="72E64B72" w14:textId="77777777" w:rsidR="000C4AC0" w:rsidRPr="001D4BBD" w:rsidRDefault="000C4AC0" w:rsidP="003210D2">
            <w:pPr>
              <w:pStyle w:val="TAL"/>
              <w:jc w:val="center"/>
              <w:rPr>
                <w:b/>
              </w:rPr>
            </w:pPr>
            <w:r w:rsidRPr="001D4BBD">
              <w:rPr>
                <w:b/>
              </w:rPr>
              <w:t>B8</w:t>
            </w:r>
          </w:p>
        </w:tc>
        <w:tc>
          <w:tcPr>
            <w:tcW w:w="624" w:type="dxa"/>
            <w:shd w:val="clear" w:color="auto" w:fill="F2F2F2" w:themeFill="background1" w:themeFillShade="F2"/>
          </w:tcPr>
          <w:p w14:paraId="07E938BF" w14:textId="77777777" w:rsidR="000C4AC0" w:rsidRPr="001D4BBD" w:rsidRDefault="000C4AC0" w:rsidP="003210D2">
            <w:pPr>
              <w:pStyle w:val="TAL"/>
              <w:jc w:val="center"/>
              <w:rPr>
                <w:b/>
              </w:rPr>
            </w:pPr>
            <w:r w:rsidRPr="001D4BBD">
              <w:rPr>
                <w:b/>
              </w:rPr>
              <w:t>B9</w:t>
            </w:r>
          </w:p>
        </w:tc>
        <w:tc>
          <w:tcPr>
            <w:tcW w:w="624" w:type="dxa"/>
            <w:shd w:val="clear" w:color="auto" w:fill="F2F2F2" w:themeFill="background1" w:themeFillShade="F2"/>
          </w:tcPr>
          <w:p w14:paraId="1932B342" w14:textId="77777777" w:rsidR="000C4AC0" w:rsidRPr="001D4BBD" w:rsidRDefault="000C4AC0" w:rsidP="003210D2">
            <w:pPr>
              <w:pStyle w:val="TAL"/>
              <w:jc w:val="center"/>
              <w:rPr>
                <w:b/>
              </w:rPr>
            </w:pPr>
            <w:r w:rsidRPr="001D4BBD">
              <w:rPr>
                <w:b/>
              </w:rPr>
              <w:t>B10</w:t>
            </w:r>
          </w:p>
        </w:tc>
        <w:tc>
          <w:tcPr>
            <w:tcW w:w="624" w:type="dxa"/>
            <w:shd w:val="clear" w:color="auto" w:fill="F2F2F2" w:themeFill="background1" w:themeFillShade="F2"/>
          </w:tcPr>
          <w:p w14:paraId="4913A379" w14:textId="77777777" w:rsidR="000C4AC0" w:rsidRPr="001D4BBD" w:rsidRDefault="000C4AC0" w:rsidP="003210D2">
            <w:pPr>
              <w:pStyle w:val="TAL"/>
              <w:jc w:val="center"/>
              <w:rPr>
                <w:b/>
              </w:rPr>
            </w:pPr>
            <w:r w:rsidRPr="001D4BBD">
              <w:rPr>
                <w:b/>
              </w:rPr>
              <w:t>B11</w:t>
            </w:r>
          </w:p>
        </w:tc>
        <w:tc>
          <w:tcPr>
            <w:tcW w:w="624" w:type="dxa"/>
            <w:shd w:val="clear" w:color="auto" w:fill="F2F2F2" w:themeFill="background1" w:themeFillShade="F2"/>
          </w:tcPr>
          <w:p w14:paraId="11733127" w14:textId="77777777" w:rsidR="000C4AC0" w:rsidRPr="001D4BBD" w:rsidRDefault="000C4AC0" w:rsidP="003210D2">
            <w:pPr>
              <w:pStyle w:val="TAL"/>
              <w:jc w:val="center"/>
              <w:rPr>
                <w:b/>
              </w:rPr>
            </w:pPr>
            <w:r w:rsidRPr="001D4BBD">
              <w:rPr>
                <w:b/>
              </w:rPr>
              <w:t>…</w:t>
            </w:r>
          </w:p>
        </w:tc>
      </w:tr>
      <w:tr w:rsidR="000C4AC0" w:rsidRPr="001D4BBD" w14:paraId="08E33B7A" w14:textId="77777777" w:rsidTr="003210D2">
        <w:tc>
          <w:tcPr>
            <w:tcW w:w="683" w:type="dxa"/>
            <w:tcBorders>
              <w:bottom w:val="single" w:sz="4" w:space="0" w:color="auto"/>
            </w:tcBorders>
          </w:tcPr>
          <w:p w14:paraId="7DEEF173" w14:textId="77777777" w:rsidR="000C4AC0" w:rsidRPr="001D4BBD" w:rsidRDefault="000C4AC0" w:rsidP="003210D2">
            <w:pPr>
              <w:pStyle w:val="TAL"/>
            </w:pPr>
            <w:r w:rsidRPr="001D4BBD">
              <w:t>Hex</w:t>
            </w:r>
          </w:p>
        </w:tc>
        <w:tc>
          <w:tcPr>
            <w:tcW w:w="624" w:type="dxa"/>
          </w:tcPr>
          <w:p w14:paraId="52B1B51F" w14:textId="77777777" w:rsidR="000C4AC0" w:rsidRPr="001D4BBD" w:rsidRDefault="000C4AC0" w:rsidP="003210D2">
            <w:pPr>
              <w:pStyle w:val="TAL"/>
              <w:jc w:val="center"/>
            </w:pPr>
            <w:r w:rsidRPr="001D4BBD">
              <w:rPr>
                <w:lang w:val="de-DE"/>
              </w:rPr>
              <w:t>43</w:t>
            </w:r>
          </w:p>
        </w:tc>
        <w:tc>
          <w:tcPr>
            <w:tcW w:w="624" w:type="dxa"/>
          </w:tcPr>
          <w:p w14:paraId="067E5948" w14:textId="77777777" w:rsidR="000C4AC0" w:rsidRPr="001D4BBD" w:rsidRDefault="000C4AC0" w:rsidP="003210D2">
            <w:pPr>
              <w:pStyle w:val="TAL"/>
              <w:jc w:val="center"/>
            </w:pPr>
            <w:r w:rsidRPr="001D4BBD">
              <w:rPr>
                <w:lang w:val="de-DE"/>
              </w:rPr>
              <w:t>6F</w:t>
            </w:r>
          </w:p>
        </w:tc>
        <w:tc>
          <w:tcPr>
            <w:tcW w:w="624" w:type="dxa"/>
          </w:tcPr>
          <w:p w14:paraId="3833CBAA" w14:textId="77777777" w:rsidR="000C4AC0" w:rsidRPr="001D4BBD" w:rsidRDefault="000C4AC0" w:rsidP="003210D2">
            <w:pPr>
              <w:pStyle w:val="TAL"/>
              <w:jc w:val="center"/>
            </w:pPr>
            <w:r w:rsidRPr="001D4BBD">
              <w:rPr>
                <w:lang w:val="de-DE"/>
              </w:rPr>
              <w:t>6E</w:t>
            </w:r>
          </w:p>
        </w:tc>
        <w:tc>
          <w:tcPr>
            <w:tcW w:w="624" w:type="dxa"/>
          </w:tcPr>
          <w:p w14:paraId="36190E8D" w14:textId="77777777" w:rsidR="000C4AC0" w:rsidRPr="001D4BBD" w:rsidRDefault="000C4AC0" w:rsidP="003210D2">
            <w:pPr>
              <w:pStyle w:val="TAL"/>
              <w:jc w:val="center"/>
            </w:pPr>
            <w:r w:rsidRPr="001D4BBD">
              <w:rPr>
                <w:lang w:val="de-DE"/>
              </w:rPr>
              <w:t>74</w:t>
            </w:r>
          </w:p>
        </w:tc>
        <w:tc>
          <w:tcPr>
            <w:tcW w:w="624" w:type="dxa"/>
          </w:tcPr>
          <w:p w14:paraId="7A50103C" w14:textId="77777777" w:rsidR="000C4AC0" w:rsidRPr="001D4BBD" w:rsidRDefault="000C4AC0" w:rsidP="003210D2">
            <w:pPr>
              <w:pStyle w:val="TAL"/>
              <w:jc w:val="center"/>
            </w:pPr>
            <w:r w:rsidRPr="001D4BBD">
              <w:rPr>
                <w:lang w:val="de-DE"/>
              </w:rPr>
              <w:t>61</w:t>
            </w:r>
          </w:p>
        </w:tc>
        <w:tc>
          <w:tcPr>
            <w:tcW w:w="624" w:type="dxa"/>
          </w:tcPr>
          <w:p w14:paraId="6C8BC5E8" w14:textId="77777777" w:rsidR="000C4AC0" w:rsidRPr="001D4BBD" w:rsidRDefault="000C4AC0" w:rsidP="003210D2">
            <w:pPr>
              <w:pStyle w:val="TAL"/>
              <w:jc w:val="center"/>
            </w:pPr>
            <w:r w:rsidRPr="001D4BBD">
              <w:rPr>
                <w:lang w:val="de-DE"/>
              </w:rPr>
              <w:t>63</w:t>
            </w:r>
          </w:p>
        </w:tc>
        <w:tc>
          <w:tcPr>
            <w:tcW w:w="624" w:type="dxa"/>
          </w:tcPr>
          <w:p w14:paraId="493435B7" w14:textId="77777777" w:rsidR="000C4AC0" w:rsidRPr="001D4BBD" w:rsidRDefault="000C4AC0" w:rsidP="003210D2">
            <w:pPr>
              <w:pStyle w:val="TAL"/>
              <w:jc w:val="center"/>
            </w:pPr>
            <w:r w:rsidRPr="001D4BBD">
              <w:rPr>
                <w:lang w:val="de-DE"/>
              </w:rPr>
              <w:t>74</w:t>
            </w:r>
          </w:p>
        </w:tc>
        <w:tc>
          <w:tcPr>
            <w:tcW w:w="624" w:type="dxa"/>
          </w:tcPr>
          <w:p w14:paraId="72FD7EA0" w14:textId="77777777" w:rsidR="000C4AC0" w:rsidRPr="001D4BBD" w:rsidRDefault="000C4AC0" w:rsidP="003210D2">
            <w:pPr>
              <w:pStyle w:val="TAL"/>
              <w:jc w:val="center"/>
            </w:pPr>
            <w:r w:rsidRPr="001D4BBD">
              <w:rPr>
                <w:lang w:val="de-DE"/>
              </w:rPr>
              <w:t>30</w:t>
            </w:r>
          </w:p>
        </w:tc>
        <w:tc>
          <w:tcPr>
            <w:tcW w:w="624" w:type="dxa"/>
          </w:tcPr>
          <w:p w14:paraId="01EFB578" w14:textId="77777777" w:rsidR="000C4AC0" w:rsidRPr="001D4BBD" w:rsidRDefault="000C4AC0" w:rsidP="003210D2">
            <w:pPr>
              <w:pStyle w:val="TAL"/>
              <w:jc w:val="center"/>
            </w:pPr>
            <w:r w:rsidRPr="001D4BBD">
              <w:rPr>
                <w:lang w:val="de-DE"/>
              </w:rPr>
              <w:t>30</w:t>
            </w:r>
          </w:p>
        </w:tc>
        <w:tc>
          <w:tcPr>
            <w:tcW w:w="624" w:type="dxa"/>
          </w:tcPr>
          <w:p w14:paraId="64115B16" w14:textId="77777777" w:rsidR="000C4AC0" w:rsidRPr="001D4BBD" w:rsidRDefault="000C4AC0" w:rsidP="003210D2">
            <w:pPr>
              <w:pStyle w:val="TAL"/>
              <w:jc w:val="center"/>
            </w:pPr>
            <w:r w:rsidRPr="001D4BBD">
              <w:rPr>
                <w:lang w:val="de-DE"/>
              </w:rPr>
              <w:t>34</w:t>
            </w:r>
          </w:p>
        </w:tc>
        <w:tc>
          <w:tcPr>
            <w:tcW w:w="624" w:type="dxa"/>
          </w:tcPr>
          <w:p w14:paraId="08E0586E" w14:textId="77777777" w:rsidR="000C4AC0" w:rsidRPr="001D4BBD" w:rsidRDefault="000C4AC0" w:rsidP="003210D2">
            <w:pPr>
              <w:pStyle w:val="TAL"/>
              <w:jc w:val="center"/>
            </w:pPr>
            <w:r w:rsidRPr="001D4BBD">
              <w:rPr>
                <w:lang w:val="de-DE"/>
              </w:rPr>
              <w:t>FF</w:t>
            </w:r>
          </w:p>
        </w:tc>
        <w:tc>
          <w:tcPr>
            <w:tcW w:w="624" w:type="dxa"/>
          </w:tcPr>
          <w:p w14:paraId="21AD1AA0" w14:textId="77777777" w:rsidR="000C4AC0" w:rsidRPr="001D4BBD" w:rsidRDefault="000C4AC0" w:rsidP="003210D2">
            <w:pPr>
              <w:pStyle w:val="TAL"/>
              <w:jc w:val="center"/>
            </w:pPr>
            <w:r w:rsidRPr="001D4BBD">
              <w:t>…</w:t>
            </w:r>
          </w:p>
        </w:tc>
      </w:tr>
      <w:tr w:rsidR="000C4AC0" w:rsidRPr="001D4BBD" w14:paraId="0C14A326" w14:textId="77777777" w:rsidTr="003210D2">
        <w:tc>
          <w:tcPr>
            <w:tcW w:w="683" w:type="dxa"/>
            <w:tcBorders>
              <w:top w:val="single" w:sz="4" w:space="0" w:color="auto"/>
              <w:left w:val="nil"/>
              <w:bottom w:val="nil"/>
              <w:right w:val="single" w:sz="4" w:space="0" w:color="auto"/>
            </w:tcBorders>
          </w:tcPr>
          <w:p w14:paraId="106D7883" w14:textId="77777777" w:rsidR="000C4AC0" w:rsidRPr="001D4BBD" w:rsidRDefault="000C4AC0" w:rsidP="003210D2">
            <w:pPr>
              <w:pStyle w:val="TAL"/>
            </w:pPr>
          </w:p>
        </w:tc>
        <w:tc>
          <w:tcPr>
            <w:tcW w:w="624" w:type="dxa"/>
            <w:tcBorders>
              <w:left w:val="single" w:sz="4" w:space="0" w:color="auto"/>
            </w:tcBorders>
          </w:tcPr>
          <w:p w14:paraId="52B4EE1D" w14:textId="77777777" w:rsidR="000C4AC0" w:rsidRPr="001D4BBD" w:rsidRDefault="000C4AC0" w:rsidP="003210D2">
            <w:pPr>
              <w:pStyle w:val="TAL"/>
              <w:jc w:val="center"/>
              <w:rPr>
                <w:lang w:val="de-DE"/>
              </w:rPr>
            </w:pPr>
            <w:r w:rsidRPr="001D4BBD">
              <w:rPr>
                <w:b/>
              </w:rPr>
              <w:t>B32</w:t>
            </w:r>
          </w:p>
        </w:tc>
        <w:tc>
          <w:tcPr>
            <w:tcW w:w="624" w:type="dxa"/>
          </w:tcPr>
          <w:p w14:paraId="021FB50B" w14:textId="77777777" w:rsidR="000C4AC0" w:rsidRPr="001D4BBD" w:rsidRDefault="000C4AC0" w:rsidP="003210D2">
            <w:pPr>
              <w:pStyle w:val="TAL"/>
              <w:jc w:val="center"/>
              <w:rPr>
                <w:lang w:val="de-DE"/>
              </w:rPr>
            </w:pPr>
            <w:r w:rsidRPr="001D4BBD">
              <w:rPr>
                <w:b/>
              </w:rPr>
              <w:t>B33</w:t>
            </w:r>
          </w:p>
        </w:tc>
        <w:tc>
          <w:tcPr>
            <w:tcW w:w="624" w:type="dxa"/>
          </w:tcPr>
          <w:p w14:paraId="157106B2" w14:textId="77777777" w:rsidR="000C4AC0" w:rsidRPr="001D4BBD" w:rsidRDefault="000C4AC0" w:rsidP="003210D2">
            <w:pPr>
              <w:pStyle w:val="TAL"/>
              <w:jc w:val="center"/>
              <w:rPr>
                <w:lang w:val="de-DE"/>
              </w:rPr>
            </w:pPr>
            <w:r w:rsidRPr="001D4BBD">
              <w:rPr>
                <w:b/>
              </w:rPr>
              <w:t>B34</w:t>
            </w:r>
          </w:p>
        </w:tc>
        <w:tc>
          <w:tcPr>
            <w:tcW w:w="624" w:type="dxa"/>
          </w:tcPr>
          <w:p w14:paraId="2C1A87C6" w14:textId="77777777" w:rsidR="000C4AC0" w:rsidRPr="001D4BBD" w:rsidRDefault="000C4AC0" w:rsidP="003210D2">
            <w:pPr>
              <w:pStyle w:val="TAL"/>
              <w:jc w:val="center"/>
              <w:rPr>
                <w:lang w:val="de-DE"/>
              </w:rPr>
            </w:pPr>
            <w:r w:rsidRPr="001D4BBD">
              <w:rPr>
                <w:b/>
              </w:rPr>
              <w:t>B35</w:t>
            </w:r>
          </w:p>
        </w:tc>
        <w:tc>
          <w:tcPr>
            <w:tcW w:w="624" w:type="dxa"/>
          </w:tcPr>
          <w:p w14:paraId="10D78EC0" w14:textId="77777777" w:rsidR="000C4AC0" w:rsidRPr="001D4BBD" w:rsidRDefault="000C4AC0" w:rsidP="003210D2">
            <w:pPr>
              <w:pStyle w:val="TAL"/>
              <w:jc w:val="center"/>
              <w:rPr>
                <w:lang w:val="de-DE"/>
              </w:rPr>
            </w:pPr>
            <w:r w:rsidRPr="001D4BBD">
              <w:rPr>
                <w:b/>
              </w:rPr>
              <w:t>B36</w:t>
            </w:r>
          </w:p>
        </w:tc>
        <w:tc>
          <w:tcPr>
            <w:tcW w:w="624" w:type="dxa"/>
          </w:tcPr>
          <w:p w14:paraId="388C0ABB" w14:textId="77777777" w:rsidR="000C4AC0" w:rsidRPr="001D4BBD" w:rsidRDefault="000C4AC0" w:rsidP="003210D2">
            <w:pPr>
              <w:pStyle w:val="TAL"/>
              <w:jc w:val="center"/>
              <w:rPr>
                <w:lang w:val="de-DE"/>
              </w:rPr>
            </w:pPr>
            <w:r w:rsidRPr="001D4BBD">
              <w:rPr>
                <w:b/>
              </w:rPr>
              <w:t>B37</w:t>
            </w:r>
          </w:p>
        </w:tc>
        <w:tc>
          <w:tcPr>
            <w:tcW w:w="624" w:type="dxa"/>
          </w:tcPr>
          <w:p w14:paraId="6F847D80" w14:textId="77777777" w:rsidR="000C4AC0" w:rsidRPr="001D4BBD" w:rsidRDefault="000C4AC0" w:rsidP="003210D2">
            <w:pPr>
              <w:pStyle w:val="TAL"/>
              <w:jc w:val="center"/>
              <w:rPr>
                <w:lang w:val="de-DE"/>
              </w:rPr>
            </w:pPr>
            <w:r w:rsidRPr="001D4BBD">
              <w:rPr>
                <w:b/>
              </w:rPr>
              <w:t>B38</w:t>
            </w:r>
          </w:p>
        </w:tc>
        <w:tc>
          <w:tcPr>
            <w:tcW w:w="624" w:type="dxa"/>
          </w:tcPr>
          <w:p w14:paraId="48CF81F9" w14:textId="77777777" w:rsidR="000C4AC0" w:rsidRPr="001D4BBD" w:rsidRDefault="000C4AC0" w:rsidP="003210D2">
            <w:pPr>
              <w:pStyle w:val="TAL"/>
              <w:jc w:val="center"/>
              <w:rPr>
                <w:lang w:val="de-DE"/>
              </w:rPr>
            </w:pPr>
            <w:r w:rsidRPr="001D4BBD">
              <w:rPr>
                <w:b/>
              </w:rPr>
              <w:t>B39</w:t>
            </w:r>
          </w:p>
        </w:tc>
        <w:tc>
          <w:tcPr>
            <w:tcW w:w="624" w:type="dxa"/>
          </w:tcPr>
          <w:p w14:paraId="5BBA0BA4" w14:textId="77777777" w:rsidR="000C4AC0" w:rsidRPr="001D4BBD" w:rsidRDefault="000C4AC0" w:rsidP="003210D2">
            <w:pPr>
              <w:pStyle w:val="TAL"/>
              <w:jc w:val="center"/>
              <w:rPr>
                <w:lang w:val="de-DE"/>
              </w:rPr>
            </w:pPr>
            <w:r w:rsidRPr="001D4BBD">
              <w:rPr>
                <w:b/>
              </w:rPr>
              <w:t>B40</w:t>
            </w:r>
          </w:p>
        </w:tc>
        <w:tc>
          <w:tcPr>
            <w:tcW w:w="624" w:type="dxa"/>
          </w:tcPr>
          <w:p w14:paraId="0B5D78C9" w14:textId="77777777" w:rsidR="000C4AC0" w:rsidRPr="001D4BBD" w:rsidRDefault="000C4AC0" w:rsidP="003210D2">
            <w:pPr>
              <w:pStyle w:val="TAL"/>
              <w:jc w:val="center"/>
              <w:rPr>
                <w:lang w:val="de-DE"/>
              </w:rPr>
            </w:pPr>
            <w:r w:rsidRPr="001D4BBD">
              <w:rPr>
                <w:b/>
              </w:rPr>
              <w:t>B41</w:t>
            </w:r>
          </w:p>
        </w:tc>
        <w:tc>
          <w:tcPr>
            <w:tcW w:w="624" w:type="dxa"/>
          </w:tcPr>
          <w:p w14:paraId="1BEF6135" w14:textId="77777777" w:rsidR="000C4AC0" w:rsidRPr="001D4BBD" w:rsidRDefault="000C4AC0" w:rsidP="003210D2">
            <w:pPr>
              <w:pStyle w:val="TAL"/>
              <w:jc w:val="center"/>
              <w:rPr>
                <w:lang w:val="de-DE"/>
              </w:rPr>
            </w:pPr>
            <w:r w:rsidRPr="001D4BBD">
              <w:rPr>
                <w:b/>
              </w:rPr>
              <w:t>B42</w:t>
            </w:r>
          </w:p>
        </w:tc>
        <w:tc>
          <w:tcPr>
            <w:tcW w:w="624" w:type="dxa"/>
          </w:tcPr>
          <w:p w14:paraId="4970EBD8" w14:textId="77777777" w:rsidR="000C4AC0" w:rsidRPr="001D4BBD" w:rsidRDefault="000C4AC0" w:rsidP="003210D2">
            <w:pPr>
              <w:pStyle w:val="TAL"/>
              <w:jc w:val="center"/>
            </w:pPr>
            <w:r w:rsidRPr="001D4BBD">
              <w:rPr>
                <w:b/>
              </w:rPr>
              <w:t>B43</w:t>
            </w:r>
          </w:p>
        </w:tc>
      </w:tr>
      <w:tr w:rsidR="000C4AC0" w:rsidRPr="001D4BBD" w14:paraId="5B494082" w14:textId="77777777" w:rsidTr="003210D2">
        <w:tc>
          <w:tcPr>
            <w:tcW w:w="683" w:type="dxa"/>
            <w:tcBorders>
              <w:top w:val="nil"/>
              <w:left w:val="nil"/>
              <w:bottom w:val="nil"/>
              <w:right w:val="single" w:sz="4" w:space="0" w:color="auto"/>
            </w:tcBorders>
          </w:tcPr>
          <w:p w14:paraId="0EC3AEF1" w14:textId="77777777" w:rsidR="000C4AC0" w:rsidRPr="001D4BBD" w:rsidRDefault="000C4AC0" w:rsidP="003210D2">
            <w:pPr>
              <w:pStyle w:val="TAL"/>
            </w:pPr>
          </w:p>
        </w:tc>
        <w:tc>
          <w:tcPr>
            <w:tcW w:w="624" w:type="dxa"/>
            <w:tcBorders>
              <w:left w:val="single" w:sz="4" w:space="0" w:color="auto"/>
            </w:tcBorders>
          </w:tcPr>
          <w:p w14:paraId="041B07A1" w14:textId="77777777" w:rsidR="000C4AC0" w:rsidRPr="001D4BBD" w:rsidRDefault="000C4AC0" w:rsidP="003210D2">
            <w:pPr>
              <w:pStyle w:val="TAL"/>
              <w:jc w:val="center"/>
              <w:rPr>
                <w:lang w:val="de-DE"/>
              </w:rPr>
            </w:pPr>
            <w:r w:rsidRPr="001D4BBD">
              <w:rPr>
                <w:lang w:val="de-DE"/>
              </w:rPr>
              <w:t>FF</w:t>
            </w:r>
          </w:p>
        </w:tc>
        <w:tc>
          <w:tcPr>
            <w:tcW w:w="624" w:type="dxa"/>
          </w:tcPr>
          <w:p w14:paraId="1C00682F" w14:textId="77777777" w:rsidR="000C4AC0" w:rsidRPr="001D4BBD" w:rsidRDefault="000C4AC0" w:rsidP="003210D2">
            <w:pPr>
              <w:pStyle w:val="TAL"/>
              <w:jc w:val="center"/>
              <w:rPr>
                <w:lang w:val="de-DE"/>
              </w:rPr>
            </w:pPr>
            <w:r w:rsidRPr="001D4BBD">
              <w:rPr>
                <w:lang w:val="de-DE"/>
              </w:rPr>
              <w:t>03</w:t>
            </w:r>
          </w:p>
        </w:tc>
        <w:tc>
          <w:tcPr>
            <w:tcW w:w="624" w:type="dxa"/>
          </w:tcPr>
          <w:p w14:paraId="56A98B7F" w14:textId="77777777" w:rsidR="000C4AC0" w:rsidRPr="001D4BBD" w:rsidRDefault="000C4AC0" w:rsidP="003210D2">
            <w:pPr>
              <w:pStyle w:val="TAL"/>
              <w:jc w:val="center"/>
              <w:rPr>
                <w:lang w:val="de-DE"/>
              </w:rPr>
            </w:pPr>
            <w:r w:rsidRPr="001D4BBD">
              <w:t>91</w:t>
            </w:r>
          </w:p>
        </w:tc>
        <w:tc>
          <w:tcPr>
            <w:tcW w:w="624" w:type="dxa"/>
          </w:tcPr>
          <w:p w14:paraId="4159585C" w14:textId="77777777" w:rsidR="000C4AC0" w:rsidRPr="001D4BBD" w:rsidRDefault="000C4AC0" w:rsidP="003210D2">
            <w:pPr>
              <w:pStyle w:val="TAL"/>
              <w:jc w:val="center"/>
              <w:rPr>
                <w:lang w:val="de-DE"/>
              </w:rPr>
            </w:pPr>
            <w:r w:rsidRPr="001D4BBD">
              <w:t>00</w:t>
            </w:r>
          </w:p>
        </w:tc>
        <w:tc>
          <w:tcPr>
            <w:tcW w:w="624" w:type="dxa"/>
          </w:tcPr>
          <w:p w14:paraId="1B9F975E" w14:textId="6B409DCA" w:rsidR="000C4AC0" w:rsidRPr="001D4BBD" w:rsidRDefault="000C4AC0" w:rsidP="003210D2">
            <w:pPr>
              <w:pStyle w:val="TAL"/>
              <w:jc w:val="center"/>
              <w:rPr>
                <w:lang w:val="de-DE"/>
              </w:rPr>
            </w:pPr>
            <w:r w:rsidRPr="001D4BBD">
              <w:t>14</w:t>
            </w:r>
          </w:p>
        </w:tc>
        <w:tc>
          <w:tcPr>
            <w:tcW w:w="624" w:type="dxa"/>
          </w:tcPr>
          <w:p w14:paraId="547EB1BC" w14:textId="77777777" w:rsidR="000C4AC0" w:rsidRPr="001D4BBD" w:rsidRDefault="000C4AC0" w:rsidP="003210D2">
            <w:pPr>
              <w:pStyle w:val="TAL"/>
              <w:jc w:val="center"/>
              <w:rPr>
                <w:lang w:val="de-DE"/>
              </w:rPr>
            </w:pPr>
            <w:r w:rsidRPr="001D4BBD">
              <w:t>FF</w:t>
            </w:r>
          </w:p>
        </w:tc>
        <w:tc>
          <w:tcPr>
            <w:tcW w:w="624" w:type="dxa"/>
          </w:tcPr>
          <w:p w14:paraId="1B75692B" w14:textId="77777777" w:rsidR="000C4AC0" w:rsidRPr="001D4BBD" w:rsidRDefault="000C4AC0" w:rsidP="003210D2">
            <w:pPr>
              <w:pStyle w:val="TAL"/>
              <w:jc w:val="center"/>
              <w:rPr>
                <w:lang w:val="de-DE"/>
              </w:rPr>
            </w:pPr>
            <w:r w:rsidRPr="001D4BBD">
              <w:t>FF</w:t>
            </w:r>
          </w:p>
        </w:tc>
        <w:tc>
          <w:tcPr>
            <w:tcW w:w="624" w:type="dxa"/>
          </w:tcPr>
          <w:p w14:paraId="0250515E" w14:textId="77777777" w:rsidR="000C4AC0" w:rsidRPr="001D4BBD" w:rsidRDefault="000C4AC0" w:rsidP="003210D2">
            <w:pPr>
              <w:pStyle w:val="TAL"/>
              <w:jc w:val="center"/>
              <w:rPr>
                <w:lang w:val="de-DE"/>
              </w:rPr>
            </w:pPr>
            <w:r w:rsidRPr="001D4BBD">
              <w:t>FF</w:t>
            </w:r>
          </w:p>
        </w:tc>
        <w:tc>
          <w:tcPr>
            <w:tcW w:w="624" w:type="dxa"/>
          </w:tcPr>
          <w:p w14:paraId="5E4E4635" w14:textId="77777777" w:rsidR="000C4AC0" w:rsidRPr="001D4BBD" w:rsidRDefault="000C4AC0" w:rsidP="003210D2">
            <w:pPr>
              <w:pStyle w:val="TAL"/>
              <w:jc w:val="center"/>
              <w:rPr>
                <w:lang w:val="de-DE"/>
              </w:rPr>
            </w:pPr>
            <w:r w:rsidRPr="001D4BBD">
              <w:t>FF</w:t>
            </w:r>
          </w:p>
        </w:tc>
        <w:tc>
          <w:tcPr>
            <w:tcW w:w="624" w:type="dxa"/>
          </w:tcPr>
          <w:p w14:paraId="7BE84EE5" w14:textId="77777777" w:rsidR="000C4AC0" w:rsidRPr="001D4BBD" w:rsidRDefault="000C4AC0" w:rsidP="003210D2">
            <w:pPr>
              <w:pStyle w:val="TAL"/>
              <w:jc w:val="center"/>
              <w:rPr>
                <w:lang w:val="de-DE"/>
              </w:rPr>
            </w:pPr>
            <w:r w:rsidRPr="001D4BBD">
              <w:t>FF</w:t>
            </w:r>
          </w:p>
        </w:tc>
        <w:tc>
          <w:tcPr>
            <w:tcW w:w="624" w:type="dxa"/>
          </w:tcPr>
          <w:p w14:paraId="1A27B0C3" w14:textId="77777777" w:rsidR="000C4AC0" w:rsidRPr="001D4BBD" w:rsidRDefault="000C4AC0" w:rsidP="003210D2">
            <w:pPr>
              <w:pStyle w:val="TAL"/>
              <w:jc w:val="center"/>
              <w:rPr>
                <w:lang w:val="de-DE"/>
              </w:rPr>
            </w:pPr>
            <w:r w:rsidRPr="001D4BBD">
              <w:t>FF</w:t>
            </w:r>
          </w:p>
        </w:tc>
        <w:tc>
          <w:tcPr>
            <w:tcW w:w="624" w:type="dxa"/>
          </w:tcPr>
          <w:p w14:paraId="7FB4EF32" w14:textId="77777777" w:rsidR="000C4AC0" w:rsidRPr="001D4BBD" w:rsidRDefault="000C4AC0" w:rsidP="003210D2">
            <w:pPr>
              <w:pStyle w:val="TAL"/>
              <w:jc w:val="center"/>
            </w:pPr>
            <w:r w:rsidRPr="001D4BBD">
              <w:rPr>
                <w:lang w:val="de-DE"/>
              </w:rPr>
              <w:t>FF</w:t>
            </w:r>
          </w:p>
        </w:tc>
      </w:tr>
      <w:tr w:rsidR="000C4AC0" w:rsidRPr="001D4BBD" w14:paraId="4F4231D1" w14:textId="77777777" w:rsidTr="003210D2">
        <w:trPr>
          <w:gridAfter w:val="9"/>
          <w:wAfter w:w="5616" w:type="dxa"/>
        </w:trPr>
        <w:tc>
          <w:tcPr>
            <w:tcW w:w="683" w:type="dxa"/>
            <w:tcBorders>
              <w:top w:val="nil"/>
              <w:left w:val="nil"/>
              <w:bottom w:val="nil"/>
              <w:right w:val="single" w:sz="4" w:space="0" w:color="auto"/>
            </w:tcBorders>
          </w:tcPr>
          <w:p w14:paraId="243C9212" w14:textId="77777777" w:rsidR="000C4AC0" w:rsidRPr="001D4BBD" w:rsidRDefault="000C4AC0" w:rsidP="003210D2">
            <w:pPr>
              <w:pStyle w:val="TAL"/>
            </w:pPr>
          </w:p>
        </w:tc>
        <w:tc>
          <w:tcPr>
            <w:tcW w:w="624" w:type="dxa"/>
            <w:tcBorders>
              <w:left w:val="single" w:sz="4" w:space="0" w:color="auto"/>
            </w:tcBorders>
            <w:shd w:val="clear" w:color="auto" w:fill="F2F2F2" w:themeFill="background1" w:themeFillShade="F2"/>
          </w:tcPr>
          <w:p w14:paraId="42BC8405" w14:textId="77777777" w:rsidR="000C4AC0" w:rsidRPr="001D4BBD" w:rsidRDefault="000C4AC0" w:rsidP="003210D2">
            <w:pPr>
              <w:pStyle w:val="TAL"/>
              <w:jc w:val="center"/>
              <w:rPr>
                <w:b/>
              </w:rPr>
            </w:pPr>
            <w:r w:rsidRPr="001D4BBD">
              <w:rPr>
                <w:b/>
              </w:rPr>
              <w:t>B44</w:t>
            </w:r>
          </w:p>
        </w:tc>
        <w:tc>
          <w:tcPr>
            <w:tcW w:w="624" w:type="dxa"/>
            <w:shd w:val="clear" w:color="auto" w:fill="F2F2F2" w:themeFill="background1" w:themeFillShade="F2"/>
          </w:tcPr>
          <w:p w14:paraId="55219898" w14:textId="77777777" w:rsidR="000C4AC0" w:rsidRPr="001D4BBD" w:rsidRDefault="000C4AC0" w:rsidP="003210D2">
            <w:pPr>
              <w:pStyle w:val="TAL"/>
              <w:jc w:val="center"/>
              <w:rPr>
                <w:b/>
              </w:rPr>
            </w:pPr>
            <w:r w:rsidRPr="001D4BBD">
              <w:rPr>
                <w:b/>
              </w:rPr>
              <w:t>B45</w:t>
            </w:r>
          </w:p>
        </w:tc>
        <w:tc>
          <w:tcPr>
            <w:tcW w:w="624" w:type="dxa"/>
            <w:shd w:val="clear" w:color="auto" w:fill="F2F2F2" w:themeFill="background1" w:themeFillShade="F2"/>
          </w:tcPr>
          <w:p w14:paraId="04E7E4D3" w14:textId="77777777" w:rsidR="000C4AC0" w:rsidRPr="001D4BBD" w:rsidRDefault="000C4AC0" w:rsidP="003210D2">
            <w:pPr>
              <w:pStyle w:val="TAL"/>
              <w:jc w:val="center"/>
              <w:rPr>
                <w:b/>
              </w:rPr>
            </w:pPr>
            <w:r w:rsidRPr="001D4BBD">
              <w:rPr>
                <w:b/>
              </w:rPr>
              <w:t>B46</w:t>
            </w:r>
          </w:p>
        </w:tc>
      </w:tr>
      <w:tr w:rsidR="000C4AC0" w:rsidRPr="001D4BBD" w14:paraId="3B5842F6" w14:textId="77777777" w:rsidTr="003210D2">
        <w:trPr>
          <w:gridAfter w:val="9"/>
          <w:wAfter w:w="5616" w:type="dxa"/>
        </w:trPr>
        <w:tc>
          <w:tcPr>
            <w:tcW w:w="683" w:type="dxa"/>
            <w:tcBorders>
              <w:top w:val="nil"/>
              <w:left w:val="nil"/>
              <w:bottom w:val="nil"/>
              <w:right w:val="single" w:sz="4" w:space="0" w:color="auto"/>
            </w:tcBorders>
          </w:tcPr>
          <w:p w14:paraId="397DFD7C" w14:textId="77777777" w:rsidR="000C4AC0" w:rsidRPr="001D4BBD" w:rsidRDefault="000C4AC0" w:rsidP="003210D2">
            <w:pPr>
              <w:pStyle w:val="TAL"/>
            </w:pPr>
          </w:p>
        </w:tc>
        <w:tc>
          <w:tcPr>
            <w:tcW w:w="624" w:type="dxa"/>
            <w:tcBorders>
              <w:left w:val="single" w:sz="4" w:space="0" w:color="auto"/>
            </w:tcBorders>
          </w:tcPr>
          <w:p w14:paraId="317260BB" w14:textId="77777777" w:rsidR="000C4AC0" w:rsidRPr="001D4BBD" w:rsidRDefault="000C4AC0" w:rsidP="003210D2">
            <w:pPr>
              <w:pStyle w:val="TAL"/>
              <w:jc w:val="center"/>
            </w:pPr>
            <w:r w:rsidRPr="001D4BBD">
              <w:rPr>
                <w:lang w:val="de-DE"/>
              </w:rPr>
              <w:t>FF</w:t>
            </w:r>
          </w:p>
        </w:tc>
        <w:tc>
          <w:tcPr>
            <w:tcW w:w="624" w:type="dxa"/>
          </w:tcPr>
          <w:p w14:paraId="0BF5A1E1" w14:textId="77777777" w:rsidR="000C4AC0" w:rsidRPr="001D4BBD" w:rsidRDefault="000C4AC0" w:rsidP="003210D2">
            <w:pPr>
              <w:pStyle w:val="TAL"/>
              <w:jc w:val="center"/>
            </w:pPr>
            <w:r w:rsidRPr="001D4BBD">
              <w:rPr>
                <w:lang w:val="de-DE"/>
              </w:rPr>
              <w:t>FF</w:t>
            </w:r>
          </w:p>
        </w:tc>
        <w:tc>
          <w:tcPr>
            <w:tcW w:w="624" w:type="dxa"/>
          </w:tcPr>
          <w:p w14:paraId="694FF433" w14:textId="77777777" w:rsidR="000C4AC0" w:rsidRPr="001D4BBD" w:rsidRDefault="000C4AC0" w:rsidP="003210D2">
            <w:pPr>
              <w:pStyle w:val="TAL"/>
              <w:jc w:val="center"/>
            </w:pPr>
            <w:r w:rsidRPr="001D4BBD">
              <w:rPr>
                <w:lang w:val="de-DE"/>
              </w:rPr>
              <w:t>FF</w:t>
            </w:r>
          </w:p>
        </w:tc>
      </w:tr>
    </w:tbl>
    <w:p w14:paraId="440DA990" w14:textId="77777777" w:rsidR="000C4AC0" w:rsidRPr="001D4BBD" w:rsidRDefault="000C4AC0" w:rsidP="000C4AC0">
      <w:pPr>
        <w:pStyle w:val="B10"/>
        <w:spacing w:after="120"/>
        <w:ind w:left="567"/>
      </w:pPr>
    </w:p>
    <w:p w14:paraId="4F419870" w14:textId="12515AF6" w:rsidR="000C4AC0" w:rsidRPr="001D4BBD" w:rsidRDefault="000C4AC0" w:rsidP="000C4AC0">
      <w:pPr>
        <w:pStyle w:val="B10"/>
        <w:spacing w:after="120"/>
        <w:ind w:left="567"/>
      </w:pPr>
      <w:r w:rsidRPr="001D4BBD">
        <w:t>Record 5:</w:t>
      </w:r>
    </w:p>
    <w:p w14:paraId="2281EBE9" w14:textId="77777777" w:rsidR="000C4AC0" w:rsidRPr="001D4BBD" w:rsidRDefault="000C4AC0" w:rsidP="000C4AC0">
      <w:pPr>
        <w:pStyle w:val="B10"/>
        <w:spacing w:after="0"/>
        <w:ind w:left="567" w:firstLine="0"/>
      </w:pPr>
      <w:r w:rsidRPr="001D4BBD">
        <w:tab/>
      </w:r>
      <w:r w:rsidRPr="001D4BBD">
        <w:tab/>
        <w:t>Length of alpha identifier:</w:t>
      </w:r>
      <w:r w:rsidRPr="001D4BBD">
        <w:tab/>
        <w:t>32 characters;</w:t>
      </w:r>
    </w:p>
    <w:p w14:paraId="6D4420B5" w14:textId="047C6F9D" w:rsidR="000C4AC0" w:rsidRPr="001D4BBD" w:rsidRDefault="000C4AC0" w:rsidP="000C4AC0">
      <w:pPr>
        <w:pStyle w:val="B10"/>
        <w:spacing w:after="0"/>
        <w:ind w:left="567" w:firstLine="284"/>
      </w:pPr>
      <w:r w:rsidRPr="001D4BBD">
        <w:t>Alpha identifier:</w:t>
      </w:r>
      <w:r w:rsidRPr="001D4BBD">
        <w:tab/>
      </w:r>
      <w:r w:rsidRPr="001D4BBD">
        <w:tab/>
      </w:r>
      <w:r w:rsidRPr="001D4BBD">
        <w:tab/>
      </w:r>
      <w:r w:rsidRPr="001D4BBD">
        <w:tab/>
        <w:t>"Contact005";</w:t>
      </w:r>
    </w:p>
    <w:p w14:paraId="69A7C280" w14:textId="77777777" w:rsidR="000C4AC0" w:rsidRPr="001D4BBD" w:rsidRDefault="000C4AC0" w:rsidP="000C4AC0">
      <w:pPr>
        <w:pStyle w:val="B10"/>
        <w:spacing w:after="0"/>
        <w:ind w:left="567" w:firstLine="284"/>
      </w:pPr>
      <w:r w:rsidRPr="001D4BBD">
        <w:t>Length of BCD number:</w:t>
      </w:r>
      <w:r w:rsidRPr="001D4BBD">
        <w:tab/>
      </w:r>
      <w:r w:rsidRPr="001D4BBD">
        <w:tab/>
        <w:t>3;</w:t>
      </w:r>
    </w:p>
    <w:p w14:paraId="63DDA75A" w14:textId="77777777" w:rsidR="000C4AC0" w:rsidRPr="001D4BBD" w:rsidRDefault="000C4AC0" w:rsidP="000C4AC0">
      <w:pPr>
        <w:pStyle w:val="B10"/>
        <w:spacing w:after="0"/>
        <w:ind w:left="567" w:firstLine="284"/>
      </w:pPr>
      <w:r w:rsidRPr="001D4BBD">
        <w:t>TON and NPI:</w:t>
      </w:r>
      <w:r w:rsidRPr="001D4BBD">
        <w:tab/>
      </w:r>
      <w:r w:rsidRPr="001D4BBD">
        <w:tab/>
      </w:r>
      <w:r w:rsidRPr="001D4BBD">
        <w:tab/>
      </w:r>
      <w:r w:rsidRPr="001D4BBD">
        <w:tab/>
        <w:t>Telephony and International;</w:t>
      </w:r>
    </w:p>
    <w:p w14:paraId="496A1564" w14:textId="46DDE68F" w:rsidR="000C4AC0" w:rsidRPr="001D4BBD" w:rsidRDefault="000C4AC0" w:rsidP="000C4AC0">
      <w:pPr>
        <w:pStyle w:val="B10"/>
        <w:spacing w:after="0"/>
        <w:ind w:left="567" w:firstLine="284"/>
      </w:pPr>
      <w:r w:rsidRPr="001D4BBD">
        <w:t>Dialled number:</w:t>
      </w:r>
      <w:r w:rsidRPr="001D4BBD">
        <w:tab/>
      </w:r>
      <w:r w:rsidRPr="001D4BBD">
        <w:tab/>
      </w:r>
      <w:r w:rsidRPr="001D4BBD">
        <w:tab/>
      </w:r>
      <w:r w:rsidRPr="001D4BBD">
        <w:tab/>
        <w:t>"1234";</w:t>
      </w:r>
    </w:p>
    <w:p w14:paraId="05C3742D" w14:textId="77777777" w:rsidR="000C4AC0" w:rsidRPr="001D4BBD" w:rsidRDefault="000C4AC0" w:rsidP="000C4AC0">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364C8378" w14:textId="77777777" w:rsidR="000C4AC0" w:rsidRPr="001D4BBD" w:rsidRDefault="000C4AC0" w:rsidP="000C4AC0">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305C5103" w14:textId="3954119F" w:rsidR="000C4AC0" w:rsidRPr="001D4BBD" w:rsidRDefault="000C4AC0" w:rsidP="000C4AC0">
      <w:pPr>
        <w:pStyle w:val="B10"/>
      </w:pPr>
      <w:bookmarkStart w:id="3099" w:name="MCCQCTEMPBM_00000446"/>
      <w:r w:rsidRPr="001D4BBD">
        <w:t>Coding for record 5:</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C4AC0" w:rsidRPr="001D4BBD" w14:paraId="7308DEE0" w14:textId="77777777" w:rsidTr="003210D2">
        <w:tc>
          <w:tcPr>
            <w:tcW w:w="683" w:type="dxa"/>
            <w:shd w:val="clear" w:color="auto" w:fill="F2F2F2" w:themeFill="background1" w:themeFillShade="F2"/>
          </w:tcPr>
          <w:bookmarkEnd w:id="3099"/>
          <w:p w14:paraId="609C9F54" w14:textId="77777777" w:rsidR="000C4AC0" w:rsidRPr="001D4BBD" w:rsidRDefault="000C4AC0" w:rsidP="003210D2">
            <w:pPr>
              <w:pStyle w:val="TAL"/>
              <w:rPr>
                <w:b/>
              </w:rPr>
            </w:pPr>
            <w:r w:rsidRPr="001D4BBD">
              <w:rPr>
                <w:b/>
              </w:rPr>
              <w:t>Byte</w:t>
            </w:r>
          </w:p>
        </w:tc>
        <w:tc>
          <w:tcPr>
            <w:tcW w:w="624" w:type="dxa"/>
            <w:shd w:val="clear" w:color="auto" w:fill="F2F2F2" w:themeFill="background1" w:themeFillShade="F2"/>
          </w:tcPr>
          <w:p w14:paraId="73993F0A" w14:textId="77777777" w:rsidR="000C4AC0" w:rsidRPr="001D4BBD" w:rsidRDefault="000C4AC0" w:rsidP="003210D2">
            <w:pPr>
              <w:pStyle w:val="TAL"/>
              <w:jc w:val="center"/>
              <w:rPr>
                <w:b/>
              </w:rPr>
            </w:pPr>
            <w:r w:rsidRPr="001D4BBD">
              <w:rPr>
                <w:b/>
              </w:rPr>
              <w:t>B1</w:t>
            </w:r>
          </w:p>
        </w:tc>
        <w:tc>
          <w:tcPr>
            <w:tcW w:w="624" w:type="dxa"/>
            <w:shd w:val="clear" w:color="auto" w:fill="F2F2F2" w:themeFill="background1" w:themeFillShade="F2"/>
          </w:tcPr>
          <w:p w14:paraId="5914678E" w14:textId="77777777" w:rsidR="000C4AC0" w:rsidRPr="001D4BBD" w:rsidRDefault="000C4AC0" w:rsidP="003210D2">
            <w:pPr>
              <w:pStyle w:val="TAL"/>
              <w:jc w:val="center"/>
              <w:rPr>
                <w:b/>
              </w:rPr>
            </w:pPr>
            <w:r w:rsidRPr="001D4BBD">
              <w:rPr>
                <w:b/>
              </w:rPr>
              <w:t>B2</w:t>
            </w:r>
          </w:p>
        </w:tc>
        <w:tc>
          <w:tcPr>
            <w:tcW w:w="624" w:type="dxa"/>
            <w:shd w:val="clear" w:color="auto" w:fill="F2F2F2" w:themeFill="background1" w:themeFillShade="F2"/>
          </w:tcPr>
          <w:p w14:paraId="7ED5956A" w14:textId="77777777" w:rsidR="000C4AC0" w:rsidRPr="001D4BBD" w:rsidRDefault="000C4AC0" w:rsidP="003210D2">
            <w:pPr>
              <w:pStyle w:val="TAL"/>
              <w:jc w:val="center"/>
              <w:rPr>
                <w:b/>
              </w:rPr>
            </w:pPr>
            <w:r w:rsidRPr="001D4BBD">
              <w:rPr>
                <w:b/>
              </w:rPr>
              <w:t>B3</w:t>
            </w:r>
          </w:p>
        </w:tc>
        <w:tc>
          <w:tcPr>
            <w:tcW w:w="624" w:type="dxa"/>
            <w:shd w:val="clear" w:color="auto" w:fill="F2F2F2" w:themeFill="background1" w:themeFillShade="F2"/>
          </w:tcPr>
          <w:p w14:paraId="62D1F3C0" w14:textId="77777777" w:rsidR="000C4AC0" w:rsidRPr="001D4BBD" w:rsidRDefault="000C4AC0" w:rsidP="003210D2">
            <w:pPr>
              <w:pStyle w:val="TAL"/>
              <w:jc w:val="center"/>
              <w:rPr>
                <w:b/>
              </w:rPr>
            </w:pPr>
            <w:r w:rsidRPr="001D4BBD">
              <w:rPr>
                <w:b/>
              </w:rPr>
              <w:t>B4</w:t>
            </w:r>
          </w:p>
        </w:tc>
        <w:tc>
          <w:tcPr>
            <w:tcW w:w="624" w:type="dxa"/>
            <w:shd w:val="clear" w:color="auto" w:fill="F2F2F2" w:themeFill="background1" w:themeFillShade="F2"/>
          </w:tcPr>
          <w:p w14:paraId="2B80EA7D" w14:textId="77777777" w:rsidR="000C4AC0" w:rsidRPr="001D4BBD" w:rsidRDefault="000C4AC0" w:rsidP="003210D2">
            <w:pPr>
              <w:pStyle w:val="TAL"/>
              <w:jc w:val="center"/>
              <w:rPr>
                <w:b/>
              </w:rPr>
            </w:pPr>
            <w:r w:rsidRPr="001D4BBD">
              <w:rPr>
                <w:b/>
              </w:rPr>
              <w:t>B5</w:t>
            </w:r>
          </w:p>
        </w:tc>
        <w:tc>
          <w:tcPr>
            <w:tcW w:w="624" w:type="dxa"/>
            <w:shd w:val="clear" w:color="auto" w:fill="F2F2F2" w:themeFill="background1" w:themeFillShade="F2"/>
          </w:tcPr>
          <w:p w14:paraId="0BB079CE" w14:textId="77777777" w:rsidR="000C4AC0" w:rsidRPr="001D4BBD" w:rsidRDefault="000C4AC0" w:rsidP="003210D2">
            <w:pPr>
              <w:pStyle w:val="TAL"/>
              <w:jc w:val="center"/>
              <w:rPr>
                <w:b/>
              </w:rPr>
            </w:pPr>
            <w:r w:rsidRPr="001D4BBD">
              <w:rPr>
                <w:b/>
              </w:rPr>
              <w:t>B6</w:t>
            </w:r>
          </w:p>
        </w:tc>
        <w:tc>
          <w:tcPr>
            <w:tcW w:w="624" w:type="dxa"/>
            <w:shd w:val="clear" w:color="auto" w:fill="F2F2F2" w:themeFill="background1" w:themeFillShade="F2"/>
          </w:tcPr>
          <w:p w14:paraId="0C3D96C0" w14:textId="77777777" w:rsidR="000C4AC0" w:rsidRPr="001D4BBD" w:rsidRDefault="000C4AC0" w:rsidP="003210D2">
            <w:pPr>
              <w:pStyle w:val="TAL"/>
              <w:jc w:val="center"/>
              <w:rPr>
                <w:b/>
              </w:rPr>
            </w:pPr>
            <w:r w:rsidRPr="001D4BBD">
              <w:rPr>
                <w:b/>
              </w:rPr>
              <w:t>B7</w:t>
            </w:r>
          </w:p>
        </w:tc>
        <w:tc>
          <w:tcPr>
            <w:tcW w:w="624" w:type="dxa"/>
            <w:shd w:val="clear" w:color="auto" w:fill="F2F2F2" w:themeFill="background1" w:themeFillShade="F2"/>
          </w:tcPr>
          <w:p w14:paraId="31CCFF18" w14:textId="77777777" w:rsidR="000C4AC0" w:rsidRPr="001D4BBD" w:rsidRDefault="000C4AC0" w:rsidP="003210D2">
            <w:pPr>
              <w:pStyle w:val="TAL"/>
              <w:jc w:val="center"/>
              <w:rPr>
                <w:b/>
              </w:rPr>
            </w:pPr>
            <w:r w:rsidRPr="001D4BBD">
              <w:rPr>
                <w:b/>
              </w:rPr>
              <w:t>B8</w:t>
            </w:r>
          </w:p>
        </w:tc>
        <w:tc>
          <w:tcPr>
            <w:tcW w:w="624" w:type="dxa"/>
            <w:shd w:val="clear" w:color="auto" w:fill="F2F2F2" w:themeFill="background1" w:themeFillShade="F2"/>
          </w:tcPr>
          <w:p w14:paraId="2063102A" w14:textId="77777777" w:rsidR="000C4AC0" w:rsidRPr="001D4BBD" w:rsidRDefault="000C4AC0" w:rsidP="003210D2">
            <w:pPr>
              <w:pStyle w:val="TAL"/>
              <w:jc w:val="center"/>
              <w:rPr>
                <w:b/>
              </w:rPr>
            </w:pPr>
            <w:r w:rsidRPr="001D4BBD">
              <w:rPr>
                <w:b/>
              </w:rPr>
              <w:t>B9</w:t>
            </w:r>
          </w:p>
        </w:tc>
        <w:tc>
          <w:tcPr>
            <w:tcW w:w="624" w:type="dxa"/>
            <w:shd w:val="clear" w:color="auto" w:fill="F2F2F2" w:themeFill="background1" w:themeFillShade="F2"/>
          </w:tcPr>
          <w:p w14:paraId="136FE9F0" w14:textId="77777777" w:rsidR="000C4AC0" w:rsidRPr="001D4BBD" w:rsidRDefault="000C4AC0" w:rsidP="003210D2">
            <w:pPr>
              <w:pStyle w:val="TAL"/>
              <w:jc w:val="center"/>
              <w:rPr>
                <w:b/>
              </w:rPr>
            </w:pPr>
            <w:r w:rsidRPr="001D4BBD">
              <w:rPr>
                <w:b/>
              </w:rPr>
              <w:t>B10</w:t>
            </w:r>
          </w:p>
        </w:tc>
        <w:tc>
          <w:tcPr>
            <w:tcW w:w="624" w:type="dxa"/>
            <w:shd w:val="clear" w:color="auto" w:fill="F2F2F2" w:themeFill="background1" w:themeFillShade="F2"/>
          </w:tcPr>
          <w:p w14:paraId="476E4506" w14:textId="77777777" w:rsidR="000C4AC0" w:rsidRPr="001D4BBD" w:rsidRDefault="000C4AC0" w:rsidP="003210D2">
            <w:pPr>
              <w:pStyle w:val="TAL"/>
              <w:jc w:val="center"/>
              <w:rPr>
                <w:b/>
              </w:rPr>
            </w:pPr>
            <w:r w:rsidRPr="001D4BBD">
              <w:rPr>
                <w:b/>
              </w:rPr>
              <w:t>B11</w:t>
            </w:r>
          </w:p>
        </w:tc>
        <w:tc>
          <w:tcPr>
            <w:tcW w:w="624" w:type="dxa"/>
            <w:shd w:val="clear" w:color="auto" w:fill="F2F2F2" w:themeFill="background1" w:themeFillShade="F2"/>
          </w:tcPr>
          <w:p w14:paraId="6C5AD0CB" w14:textId="77777777" w:rsidR="000C4AC0" w:rsidRPr="001D4BBD" w:rsidRDefault="000C4AC0" w:rsidP="003210D2">
            <w:pPr>
              <w:pStyle w:val="TAL"/>
              <w:jc w:val="center"/>
              <w:rPr>
                <w:b/>
              </w:rPr>
            </w:pPr>
            <w:r w:rsidRPr="001D4BBD">
              <w:rPr>
                <w:b/>
              </w:rPr>
              <w:t>…</w:t>
            </w:r>
          </w:p>
        </w:tc>
      </w:tr>
      <w:tr w:rsidR="000C4AC0" w:rsidRPr="001D4BBD" w14:paraId="4ED7991D" w14:textId="77777777" w:rsidTr="003210D2">
        <w:tc>
          <w:tcPr>
            <w:tcW w:w="683" w:type="dxa"/>
            <w:tcBorders>
              <w:bottom w:val="single" w:sz="4" w:space="0" w:color="auto"/>
            </w:tcBorders>
          </w:tcPr>
          <w:p w14:paraId="365B1D34" w14:textId="77777777" w:rsidR="000C4AC0" w:rsidRPr="001D4BBD" w:rsidRDefault="000C4AC0" w:rsidP="003210D2">
            <w:pPr>
              <w:pStyle w:val="TAL"/>
            </w:pPr>
            <w:r w:rsidRPr="001D4BBD">
              <w:t>Hex</w:t>
            </w:r>
          </w:p>
        </w:tc>
        <w:tc>
          <w:tcPr>
            <w:tcW w:w="624" w:type="dxa"/>
          </w:tcPr>
          <w:p w14:paraId="607C2809" w14:textId="77777777" w:rsidR="000C4AC0" w:rsidRPr="001D4BBD" w:rsidRDefault="000C4AC0" w:rsidP="003210D2">
            <w:pPr>
              <w:pStyle w:val="TAL"/>
              <w:jc w:val="center"/>
            </w:pPr>
            <w:r w:rsidRPr="001D4BBD">
              <w:rPr>
                <w:lang w:val="de-DE"/>
              </w:rPr>
              <w:t>43</w:t>
            </w:r>
          </w:p>
        </w:tc>
        <w:tc>
          <w:tcPr>
            <w:tcW w:w="624" w:type="dxa"/>
          </w:tcPr>
          <w:p w14:paraId="1618BA70" w14:textId="77777777" w:rsidR="000C4AC0" w:rsidRPr="001D4BBD" w:rsidRDefault="000C4AC0" w:rsidP="003210D2">
            <w:pPr>
              <w:pStyle w:val="TAL"/>
              <w:jc w:val="center"/>
            </w:pPr>
            <w:r w:rsidRPr="001D4BBD">
              <w:rPr>
                <w:lang w:val="de-DE"/>
              </w:rPr>
              <w:t>6F</w:t>
            </w:r>
          </w:p>
        </w:tc>
        <w:tc>
          <w:tcPr>
            <w:tcW w:w="624" w:type="dxa"/>
          </w:tcPr>
          <w:p w14:paraId="4DB51402" w14:textId="77777777" w:rsidR="000C4AC0" w:rsidRPr="001D4BBD" w:rsidRDefault="000C4AC0" w:rsidP="003210D2">
            <w:pPr>
              <w:pStyle w:val="TAL"/>
              <w:jc w:val="center"/>
            </w:pPr>
            <w:r w:rsidRPr="001D4BBD">
              <w:rPr>
                <w:lang w:val="de-DE"/>
              </w:rPr>
              <w:t>6E</w:t>
            </w:r>
          </w:p>
        </w:tc>
        <w:tc>
          <w:tcPr>
            <w:tcW w:w="624" w:type="dxa"/>
          </w:tcPr>
          <w:p w14:paraId="36CD68D8" w14:textId="77777777" w:rsidR="000C4AC0" w:rsidRPr="001D4BBD" w:rsidRDefault="000C4AC0" w:rsidP="003210D2">
            <w:pPr>
              <w:pStyle w:val="TAL"/>
              <w:jc w:val="center"/>
            </w:pPr>
            <w:r w:rsidRPr="001D4BBD">
              <w:rPr>
                <w:lang w:val="de-DE"/>
              </w:rPr>
              <w:t>74</w:t>
            </w:r>
          </w:p>
        </w:tc>
        <w:tc>
          <w:tcPr>
            <w:tcW w:w="624" w:type="dxa"/>
          </w:tcPr>
          <w:p w14:paraId="013BF154" w14:textId="77777777" w:rsidR="000C4AC0" w:rsidRPr="001D4BBD" w:rsidRDefault="000C4AC0" w:rsidP="003210D2">
            <w:pPr>
              <w:pStyle w:val="TAL"/>
              <w:jc w:val="center"/>
            </w:pPr>
            <w:r w:rsidRPr="001D4BBD">
              <w:rPr>
                <w:lang w:val="de-DE"/>
              </w:rPr>
              <w:t>61</w:t>
            </w:r>
          </w:p>
        </w:tc>
        <w:tc>
          <w:tcPr>
            <w:tcW w:w="624" w:type="dxa"/>
          </w:tcPr>
          <w:p w14:paraId="73A5C23C" w14:textId="77777777" w:rsidR="000C4AC0" w:rsidRPr="001D4BBD" w:rsidRDefault="000C4AC0" w:rsidP="003210D2">
            <w:pPr>
              <w:pStyle w:val="TAL"/>
              <w:jc w:val="center"/>
            </w:pPr>
            <w:r w:rsidRPr="001D4BBD">
              <w:rPr>
                <w:lang w:val="de-DE"/>
              </w:rPr>
              <w:t>63</w:t>
            </w:r>
          </w:p>
        </w:tc>
        <w:tc>
          <w:tcPr>
            <w:tcW w:w="624" w:type="dxa"/>
          </w:tcPr>
          <w:p w14:paraId="391963C5" w14:textId="77777777" w:rsidR="000C4AC0" w:rsidRPr="001D4BBD" w:rsidRDefault="000C4AC0" w:rsidP="003210D2">
            <w:pPr>
              <w:pStyle w:val="TAL"/>
              <w:jc w:val="center"/>
            </w:pPr>
            <w:r w:rsidRPr="001D4BBD">
              <w:rPr>
                <w:lang w:val="de-DE"/>
              </w:rPr>
              <w:t>74</w:t>
            </w:r>
          </w:p>
        </w:tc>
        <w:tc>
          <w:tcPr>
            <w:tcW w:w="624" w:type="dxa"/>
          </w:tcPr>
          <w:p w14:paraId="1E155835" w14:textId="77777777" w:rsidR="000C4AC0" w:rsidRPr="001D4BBD" w:rsidRDefault="000C4AC0" w:rsidP="003210D2">
            <w:pPr>
              <w:pStyle w:val="TAL"/>
              <w:jc w:val="center"/>
            </w:pPr>
            <w:r w:rsidRPr="001D4BBD">
              <w:rPr>
                <w:lang w:val="de-DE"/>
              </w:rPr>
              <w:t>30</w:t>
            </w:r>
          </w:p>
        </w:tc>
        <w:tc>
          <w:tcPr>
            <w:tcW w:w="624" w:type="dxa"/>
          </w:tcPr>
          <w:p w14:paraId="33E5A25A" w14:textId="77777777" w:rsidR="000C4AC0" w:rsidRPr="001D4BBD" w:rsidRDefault="000C4AC0" w:rsidP="003210D2">
            <w:pPr>
              <w:pStyle w:val="TAL"/>
              <w:jc w:val="center"/>
            </w:pPr>
            <w:r w:rsidRPr="001D4BBD">
              <w:rPr>
                <w:lang w:val="de-DE"/>
              </w:rPr>
              <w:t>30</w:t>
            </w:r>
          </w:p>
        </w:tc>
        <w:tc>
          <w:tcPr>
            <w:tcW w:w="624" w:type="dxa"/>
          </w:tcPr>
          <w:p w14:paraId="0B9219E9" w14:textId="4870D5AD" w:rsidR="000C4AC0" w:rsidRPr="001D4BBD" w:rsidRDefault="000C4AC0" w:rsidP="003210D2">
            <w:pPr>
              <w:pStyle w:val="TAL"/>
              <w:jc w:val="center"/>
            </w:pPr>
            <w:r w:rsidRPr="001D4BBD">
              <w:rPr>
                <w:lang w:val="de-DE"/>
              </w:rPr>
              <w:t>35</w:t>
            </w:r>
          </w:p>
        </w:tc>
        <w:tc>
          <w:tcPr>
            <w:tcW w:w="624" w:type="dxa"/>
          </w:tcPr>
          <w:p w14:paraId="7EF8B07F" w14:textId="77777777" w:rsidR="000C4AC0" w:rsidRPr="001D4BBD" w:rsidRDefault="000C4AC0" w:rsidP="003210D2">
            <w:pPr>
              <w:pStyle w:val="TAL"/>
              <w:jc w:val="center"/>
            </w:pPr>
            <w:r w:rsidRPr="001D4BBD">
              <w:rPr>
                <w:lang w:val="de-DE"/>
              </w:rPr>
              <w:t>FF</w:t>
            </w:r>
          </w:p>
        </w:tc>
        <w:tc>
          <w:tcPr>
            <w:tcW w:w="624" w:type="dxa"/>
          </w:tcPr>
          <w:p w14:paraId="2597E276" w14:textId="77777777" w:rsidR="000C4AC0" w:rsidRPr="001D4BBD" w:rsidRDefault="000C4AC0" w:rsidP="003210D2">
            <w:pPr>
              <w:pStyle w:val="TAL"/>
              <w:jc w:val="center"/>
            </w:pPr>
            <w:r w:rsidRPr="001D4BBD">
              <w:t>…</w:t>
            </w:r>
          </w:p>
        </w:tc>
      </w:tr>
      <w:tr w:rsidR="000C4AC0" w:rsidRPr="001D4BBD" w14:paraId="7866E1DF" w14:textId="77777777" w:rsidTr="003210D2">
        <w:tc>
          <w:tcPr>
            <w:tcW w:w="683" w:type="dxa"/>
            <w:tcBorders>
              <w:top w:val="single" w:sz="4" w:space="0" w:color="auto"/>
              <w:left w:val="nil"/>
              <w:bottom w:val="nil"/>
              <w:right w:val="single" w:sz="4" w:space="0" w:color="auto"/>
            </w:tcBorders>
          </w:tcPr>
          <w:p w14:paraId="4019DBFB" w14:textId="77777777" w:rsidR="000C4AC0" w:rsidRPr="001D4BBD" w:rsidRDefault="000C4AC0" w:rsidP="003210D2">
            <w:pPr>
              <w:pStyle w:val="TAL"/>
            </w:pPr>
          </w:p>
        </w:tc>
        <w:tc>
          <w:tcPr>
            <w:tcW w:w="624" w:type="dxa"/>
            <w:tcBorders>
              <w:left w:val="single" w:sz="4" w:space="0" w:color="auto"/>
            </w:tcBorders>
          </w:tcPr>
          <w:p w14:paraId="3B18FBFC" w14:textId="77777777" w:rsidR="000C4AC0" w:rsidRPr="001D4BBD" w:rsidRDefault="000C4AC0" w:rsidP="003210D2">
            <w:pPr>
              <w:pStyle w:val="TAL"/>
              <w:jc w:val="center"/>
              <w:rPr>
                <w:lang w:val="de-DE"/>
              </w:rPr>
            </w:pPr>
            <w:r w:rsidRPr="001D4BBD">
              <w:rPr>
                <w:b/>
              </w:rPr>
              <w:t>B32</w:t>
            </w:r>
          </w:p>
        </w:tc>
        <w:tc>
          <w:tcPr>
            <w:tcW w:w="624" w:type="dxa"/>
          </w:tcPr>
          <w:p w14:paraId="4887B72E" w14:textId="77777777" w:rsidR="000C4AC0" w:rsidRPr="001D4BBD" w:rsidRDefault="000C4AC0" w:rsidP="003210D2">
            <w:pPr>
              <w:pStyle w:val="TAL"/>
              <w:jc w:val="center"/>
              <w:rPr>
                <w:lang w:val="de-DE"/>
              </w:rPr>
            </w:pPr>
            <w:r w:rsidRPr="001D4BBD">
              <w:rPr>
                <w:b/>
              </w:rPr>
              <w:t>B33</w:t>
            </w:r>
          </w:p>
        </w:tc>
        <w:tc>
          <w:tcPr>
            <w:tcW w:w="624" w:type="dxa"/>
          </w:tcPr>
          <w:p w14:paraId="198B483D" w14:textId="77777777" w:rsidR="000C4AC0" w:rsidRPr="001D4BBD" w:rsidRDefault="000C4AC0" w:rsidP="003210D2">
            <w:pPr>
              <w:pStyle w:val="TAL"/>
              <w:jc w:val="center"/>
              <w:rPr>
                <w:lang w:val="de-DE"/>
              </w:rPr>
            </w:pPr>
            <w:r w:rsidRPr="001D4BBD">
              <w:rPr>
                <w:b/>
              </w:rPr>
              <w:t>B34</w:t>
            </w:r>
          </w:p>
        </w:tc>
        <w:tc>
          <w:tcPr>
            <w:tcW w:w="624" w:type="dxa"/>
          </w:tcPr>
          <w:p w14:paraId="0F5F0E8D" w14:textId="77777777" w:rsidR="000C4AC0" w:rsidRPr="001D4BBD" w:rsidRDefault="000C4AC0" w:rsidP="003210D2">
            <w:pPr>
              <w:pStyle w:val="TAL"/>
              <w:jc w:val="center"/>
              <w:rPr>
                <w:lang w:val="de-DE"/>
              </w:rPr>
            </w:pPr>
            <w:r w:rsidRPr="001D4BBD">
              <w:rPr>
                <w:b/>
              </w:rPr>
              <w:t>B35</w:t>
            </w:r>
          </w:p>
        </w:tc>
        <w:tc>
          <w:tcPr>
            <w:tcW w:w="624" w:type="dxa"/>
          </w:tcPr>
          <w:p w14:paraId="4CBDE826" w14:textId="77777777" w:rsidR="000C4AC0" w:rsidRPr="001D4BBD" w:rsidRDefault="000C4AC0" w:rsidP="003210D2">
            <w:pPr>
              <w:pStyle w:val="TAL"/>
              <w:jc w:val="center"/>
              <w:rPr>
                <w:lang w:val="de-DE"/>
              </w:rPr>
            </w:pPr>
            <w:r w:rsidRPr="001D4BBD">
              <w:rPr>
                <w:b/>
              </w:rPr>
              <w:t>B36</w:t>
            </w:r>
          </w:p>
        </w:tc>
        <w:tc>
          <w:tcPr>
            <w:tcW w:w="624" w:type="dxa"/>
          </w:tcPr>
          <w:p w14:paraId="2C7FEB19" w14:textId="77777777" w:rsidR="000C4AC0" w:rsidRPr="001D4BBD" w:rsidRDefault="000C4AC0" w:rsidP="003210D2">
            <w:pPr>
              <w:pStyle w:val="TAL"/>
              <w:jc w:val="center"/>
              <w:rPr>
                <w:lang w:val="de-DE"/>
              </w:rPr>
            </w:pPr>
            <w:r w:rsidRPr="001D4BBD">
              <w:rPr>
                <w:b/>
              </w:rPr>
              <w:t>B37</w:t>
            </w:r>
          </w:p>
        </w:tc>
        <w:tc>
          <w:tcPr>
            <w:tcW w:w="624" w:type="dxa"/>
          </w:tcPr>
          <w:p w14:paraId="426AEA22" w14:textId="77777777" w:rsidR="000C4AC0" w:rsidRPr="001D4BBD" w:rsidRDefault="000C4AC0" w:rsidP="003210D2">
            <w:pPr>
              <w:pStyle w:val="TAL"/>
              <w:jc w:val="center"/>
              <w:rPr>
                <w:lang w:val="de-DE"/>
              </w:rPr>
            </w:pPr>
            <w:r w:rsidRPr="001D4BBD">
              <w:rPr>
                <w:b/>
              </w:rPr>
              <w:t>B38</w:t>
            </w:r>
          </w:p>
        </w:tc>
        <w:tc>
          <w:tcPr>
            <w:tcW w:w="624" w:type="dxa"/>
          </w:tcPr>
          <w:p w14:paraId="1AA50234" w14:textId="77777777" w:rsidR="000C4AC0" w:rsidRPr="001D4BBD" w:rsidRDefault="000C4AC0" w:rsidP="003210D2">
            <w:pPr>
              <w:pStyle w:val="TAL"/>
              <w:jc w:val="center"/>
              <w:rPr>
                <w:lang w:val="de-DE"/>
              </w:rPr>
            </w:pPr>
            <w:r w:rsidRPr="001D4BBD">
              <w:rPr>
                <w:b/>
              </w:rPr>
              <w:t>B39</w:t>
            </w:r>
          </w:p>
        </w:tc>
        <w:tc>
          <w:tcPr>
            <w:tcW w:w="624" w:type="dxa"/>
          </w:tcPr>
          <w:p w14:paraId="4752554A" w14:textId="77777777" w:rsidR="000C4AC0" w:rsidRPr="001D4BBD" w:rsidRDefault="000C4AC0" w:rsidP="003210D2">
            <w:pPr>
              <w:pStyle w:val="TAL"/>
              <w:jc w:val="center"/>
              <w:rPr>
                <w:lang w:val="de-DE"/>
              </w:rPr>
            </w:pPr>
            <w:r w:rsidRPr="001D4BBD">
              <w:rPr>
                <w:b/>
              </w:rPr>
              <w:t>B40</w:t>
            </w:r>
          </w:p>
        </w:tc>
        <w:tc>
          <w:tcPr>
            <w:tcW w:w="624" w:type="dxa"/>
          </w:tcPr>
          <w:p w14:paraId="3C9ECDE7" w14:textId="77777777" w:rsidR="000C4AC0" w:rsidRPr="001D4BBD" w:rsidRDefault="000C4AC0" w:rsidP="003210D2">
            <w:pPr>
              <w:pStyle w:val="TAL"/>
              <w:jc w:val="center"/>
              <w:rPr>
                <w:lang w:val="de-DE"/>
              </w:rPr>
            </w:pPr>
            <w:r w:rsidRPr="001D4BBD">
              <w:rPr>
                <w:b/>
              </w:rPr>
              <w:t>B41</w:t>
            </w:r>
          </w:p>
        </w:tc>
        <w:tc>
          <w:tcPr>
            <w:tcW w:w="624" w:type="dxa"/>
          </w:tcPr>
          <w:p w14:paraId="334DDE7A" w14:textId="77777777" w:rsidR="000C4AC0" w:rsidRPr="001D4BBD" w:rsidRDefault="000C4AC0" w:rsidP="003210D2">
            <w:pPr>
              <w:pStyle w:val="TAL"/>
              <w:jc w:val="center"/>
              <w:rPr>
                <w:lang w:val="de-DE"/>
              </w:rPr>
            </w:pPr>
            <w:r w:rsidRPr="001D4BBD">
              <w:rPr>
                <w:b/>
              </w:rPr>
              <w:t>B42</w:t>
            </w:r>
          </w:p>
        </w:tc>
        <w:tc>
          <w:tcPr>
            <w:tcW w:w="624" w:type="dxa"/>
          </w:tcPr>
          <w:p w14:paraId="4D5CB3B4" w14:textId="77777777" w:rsidR="000C4AC0" w:rsidRPr="001D4BBD" w:rsidRDefault="000C4AC0" w:rsidP="003210D2">
            <w:pPr>
              <w:pStyle w:val="TAL"/>
              <w:jc w:val="center"/>
            </w:pPr>
            <w:r w:rsidRPr="001D4BBD">
              <w:rPr>
                <w:b/>
              </w:rPr>
              <w:t>B43</w:t>
            </w:r>
          </w:p>
        </w:tc>
      </w:tr>
      <w:tr w:rsidR="000C4AC0" w:rsidRPr="001D4BBD" w14:paraId="6D28B48A" w14:textId="77777777" w:rsidTr="003210D2">
        <w:tc>
          <w:tcPr>
            <w:tcW w:w="683" w:type="dxa"/>
            <w:tcBorders>
              <w:top w:val="nil"/>
              <w:left w:val="nil"/>
              <w:bottom w:val="nil"/>
              <w:right w:val="single" w:sz="4" w:space="0" w:color="auto"/>
            </w:tcBorders>
          </w:tcPr>
          <w:p w14:paraId="1DF40DEB" w14:textId="77777777" w:rsidR="000C4AC0" w:rsidRPr="001D4BBD" w:rsidRDefault="000C4AC0" w:rsidP="003210D2">
            <w:pPr>
              <w:pStyle w:val="TAL"/>
            </w:pPr>
          </w:p>
        </w:tc>
        <w:tc>
          <w:tcPr>
            <w:tcW w:w="624" w:type="dxa"/>
            <w:tcBorders>
              <w:left w:val="single" w:sz="4" w:space="0" w:color="auto"/>
            </w:tcBorders>
          </w:tcPr>
          <w:p w14:paraId="36C6A50C" w14:textId="77777777" w:rsidR="000C4AC0" w:rsidRPr="001D4BBD" w:rsidRDefault="000C4AC0" w:rsidP="003210D2">
            <w:pPr>
              <w:pStyle w:val="TAL"/>
              <w:jc w:val="center"/>
              <w:rPr>
                <w:lang w:val="de-DE"/>
              </w:rPr>
            </w:pPr>
            <w:r w:rsidRPr="001D4BBD">
              <w:rPr>
                <w:lang w:val="de-DE"/>
              </w:rPr>
              <w:t>FF</w:t>
            </w:r>
          </w:p>
        </w:tc>
        <w:tc>
          <w:tcPr>
            <w:tcW w:w="624" w:type="dxa"/>
          </w:tcPr>
          <w:p w14:paraId="7DB68B6E" w14:textId="77777777" w:rsidR="000C4AC0" w:rsidRPr="001D4BBD" w:rsidRDefault="000C4AC0" w:rsidP="003210D2">
            <w:pPr>
              <w:pStyle w:val="TAL"/>
              <w:jc w:val="center"/>
              <w:rPr>
                <w:lang w:val="de-DE"/>
              </w:rPr>
            </w:pPr>
            <w:r w:rsidRPr="001D4BBD">
              <w:rPr>
                <w:lang w:val="de-DE"/>
              </w:rPr>
              <w:t>03</w:t>
            </w:r>
          </w:p>
        </w:tc>
        <w:tc>
          <w:tcPr>
            <w:tcW w:w="624" w:type="dxa"/>
          </w:tcPr>
          <w:p w14:paraId="5F100580" w14:textId="77777777" w:rsidR="000C4AC0" w:rsidRPr="001D4BBD" w:rsidRDefault="000C4AC0" w:rsidP="003210D2">
            <w:pPr>
              <w:pStyle w:val="TAL"/>
              <w:jc w:val="center"/>
              <w:rPr>
                <w:lang w:val="de-DE"/>
              </w:rPr>
            </w:pPr>
            <w:r w:rsidRPr="001D4BBD">
              <w:t>91</w:t>
            </w:r>
          </w:p>
        </w:tc>
        <w:tc>
          <w:tcPr>
            <w:tcW w:w="624" w:type="dxa"/>
          </w:tcPr>
          <w:p w14:paraId="04AFFA29" w14:textId="189CBCF4" w:rsidR="000C4AC0" w:rsidRPr="001D4BBD" w:rsidRDefault="000C4AC0" w:rsidP="003210D2">
            <w:pPr>
              <w:pStyle w:val="TAL"/>
              <w:jc w:val="center"/>
              <w:rPr>
                <w:lang w:val="de-DE"/>
              </w:rPr>
            </w:pPr>
            <w:r w:rsidRPr="001D4BBD">
              <w:t>21</w:t>
            </w:r>
          </w:p>
        </w:tc>
        <w:tc>
          <w:tcPr>
            <w:tcW w:w="624" w:type="dxa"/>
          </w:tcPr>
          <w:p w14:paraId="6E1CB7A1" w14:textId="3569B9BA" w:rsidR="000C4AC0" w:rsidRPr="001D4BBD" w:rsidRDefault="000C4AC0" w:rsidP="003210D2">
            <w:pPr>
              <w:pStyle w:val="TAL"/>
              <w:jc w:val="center"/>
              <w:rPr>
                <w:lang w:val="de-DE"/>
              </w:rPr>
            </w:pPr>
            <w:r w:rsidRPr="001D4BBD">
              <w:t>43</w:t>
            </w:r>
          </w:p>
        </w:tc>
        <w:tc>
          <w:tcPr>
            <w:tcW w:w="624" w:type="dxa"/>
          </w:tcPr>
          <w:p w14:paraId="5EBD994B" w14:textId="77777777" w:rsidR="000C4AC0" w:rsidRPr="001D4BBD" w:rsidRDefault="000C4AC0" w:rsidP="003210D2">
            <w:pPr>
              <w:pStyle w:val="TAL"/>
              <w:jc w:val="center"/>
              <w:rPr>
                <w:lang w:val="de-DE"/>
              </w:rPr>
            </w:pPr>
            <w:r w:rsidRPr="001D4BBD">
              <w:t>FF</w:t>
            </w:r>
          </w:p>
        </w:tc>
        <w:tc>
          <w:tcPr>
            <w:tcW w:w="624" w:type="dxa"/>
          </w:tcPr>
          <w:p w14:paraId="2AAEAB30" w14:textId="77777777" w:rsidR="000C4AC0" w:rsidRPr="001D4BBD" w:rsidRDefault="000C4AC0" w:rsidP="003210D2">
            <w:pPr>
              <w:pStyle w:val="TAL"/>
              <w:jc w:val="center"/>
              <w:rPr>
                <w:lang w:val="de-DE"/>
              </w:rPr>
            </w:pPr>
            <w:r w:rsidRPr="001D4BBD">
              <w:t>FF</w:t>
            </w:r>
          </w:p>
        </w:tc>
        <w:tc>
          <w:tcPr>
            <w:tcW w:w="624" w:type="dxa"/>
          </w:tcPr>
          <w:p w14:paraId="09EA1B38" w14:textId="77777777" w:rsidR="000C4AC0" w:rsidRPr="001D4BBD" w:rsidRDefault="000C4AC0" w:rsidP="003210D2">
            <w:pPr>
              <w:pStyle w:val="TAL"/>
              <w:jc w:val="center"/>
              <w:rPr>
                <w:lang w:val="de-DE"/>
              </w:rPr>
            </w:pPr>
            <w:r w:rsidRPr="001D4BBD">
              <w:t>FF</w:t>
            </w:r>
          </w:p>
        </w:tc>
        <w:tc>
          <w:tcPr>
            <w:tcW w:w="624" w:type="dxa"/>
          </w:tcPr>
          <w:p w14:paraId="7522F175" w14:textId="77777777" w:rsidR="000C4AC0" w:rsidRPr="001D4BBD" w:rsidRDefault="000C4AC0" w:rsidP="003210D2">
            <w:pPr>
              <w:pStyle w:val="TAL"/>
              <w:jc w:val="center"/>
              <w:rPr>
                <w:lang w:val="de-DE"/>
              </w:rPr>
            </w:pPr>
            <w:r w:rsidRPr="001D4BBD">
              <w:t>FF</w:t>
            </w:r>
          </w:p>
        </w:tc>
        <w:tc>
          <w:tcPr>
            <w:tcW w:w="624" w:type="dxa"/>
          </w:tcPr>
          <w:p w14:paraId="58960598" w14:textId="77777777" w:rsidR="000C4AC0" w:rsidRPr="001D4BBD" w:rsidRDefault="000C4AC0" w:rsidP="003210D2">
            <w:pPr>
              <w:pStyle w:val="TAL"/>
              <w:jc w:val="center"/>
              <w:rPr>
                <w:lang w:val="de-DE"/>
              </w:rPr>
            </w:pPr>
            <w:r w:rsidRPr="001D4BBD">
              <w:t>FF</w:t>
            </w:r>
          </w:p>
        </w:tc>
        <w:tc>
          <w:tcPr>
            <w:tcW w:w="624" w:type="dxa"/>
          </w:tcPr>
          <w:p w14:paraId="0E618E3C" w14:textId="77777777" w:rsidR="000C4AC0" w:rsidRPr="001D4BBD" w:rsidRDefault="000C4AC0" w:rsidP="003210D2">
            <w:pPr>
              <w:pStyle w:val="TAL"/>
              <w:jc w:val="center"/>
              <w:rPr>
                <w:lang w:val="de-DE"/>
              </w:rPr>
            </w:pPr>
            <w:r w:rsidRPr="001D4BBD">
              <w:t>FF</w:t>
            </w:r>
          </w:p>
        </w:tc>
        <w:tc>
          <w:tcPr>
            <w:tcW w:w="624" w:type="dxa"/>
          </w:tcPr>
          <w:p w14:paraId="4F9A4A7E" w14:textId="77777777" w:rsidR="000C4AC0" w:rsidRPr="001D4BBD" w:rsidRDefault="000C4AC0" w:rsidP="003210D2">
            <w:pPr>
              <w:pStyle w:val="TAL"/>
              <w:jc w:val="center"/>
            </w:pPr>
            <w:r w:rsidRPr="001D4BBD">
              <w:rPr>
                <w:lang w:val="de-DE"/>
              </w:rPr>
              <w:t>FF</w:t>
            </w:r>
          </w:p>
        </w:tc>
      </w:tr>
      <w:tr w:rsidR="000C4AC0" w:rsidRPr="001D4BBD" w14:paraId="47A7331C" w14:textId="77777777" w:rsidTr="003210D2">
        <w:trPr>
          <w:gridAfter w:val="9"/>
          <w:wAfter w:w="5616" w:type="dxa"/>
        </w:trPr>
        <w:tc>
          <w:tcPr>
            <w:tcW w:w="683" w:type="dxa"/>
            <w:tcBorders>
              <w:top w:val="nil"/>
              <w:left w:val="nil"/>
              <w:bottom w:val="nil"/>
              <w:right w:val="single" w:sz="4" w:space="0" w:color="auto"/>
            </w:tcBorders>
          </w:tcPr>
          <w:p w14:paraId="4DA2FA22" w14:textId="77777777" w:rsidR="000C4AC0" w:rsidRPr="001D4BBD" w:rsidRDefault="000C4AC0" w:rsidP="003210D2">
            <w:pPr>
              <w:pStyle w:val="TAL"/>
            </w:pPr>
          </w:p>
        </w:tc>
        <w:tc>
          <w:tcPr>
            <w:tcW w:w="624" w:type="dxa"/>
            <w:tcBorders>
              <w:left w:val="single" w:sz="4" w:space="0" w:color="auto"/>
            </w:tcBorders>
            <w:shd w:val="clear" w:color="auto" w:fill="F2F2F2" w:themeFill="background1" w:themeFillShade="F2"/>
          </w:tcPr>
          <w:p w14:paraId="0062C8B1" w14:textId="77777777" w:rsidR="000C4AC0" w:rsidRPr="001D4BBD" w:rsidRDefault="000C4AC0" w:rsidP="003210D2">
            <w:pPr>
              <w:pStyle w:val="TAL"/>
              <w:jc w:val="center"/>
              <w:rPr>
                <w:b/>
              </w:rPr>
            </w:pPr>
            <w:r w:rsidRPr="001D4BBD">
              <w:rPr>
                <w:b/>
              </w:rPr>
              <w:t>B44</w:t>
            </w:r>
          </w:p>
        </w:tc>
        <w:tc>
          <w:tcPr>
            <w:tcW w:w="624" w:type="dxa"/>
            <w:shd w:val="clear" w:color="auto" w:fill="F2F2F2" w:themeFill="background1" w:themeFillShade="F2"/>
          </w:tcPr>
          <w:p w14:paraId="68B9D5B6" w14:textId="77777777" w:rsidR="000C4AC0" w:rsidRPr="001D4BBD" w:rsidRDefault="000C4AC0" w:rsidP="003210D2">
            <w:pPr>
              <w:pStyle w:val="TAL"/>
              <w:jc w:val="center"/>
              <w:rPr>
                <w:b/>
              </w:rPr>
            </w:pPr>
            <w:r w:rsidRPr="001D4BBD">
              <w:rPr>
                <w:b/>
              </w:rPr>
              <w:t>B45</w:t>
            </w:r>
          </w:p>
        </w:tc>
        <w:tc>
          <w:tcPr>
            <w:tcW w:w="624" w:type="dxa"/>
            <w:shd w:val="clear" w:color="auto" w:fill="F2F2F2" w:themeFill="background1" w:themeFillShade="F2"/>
          </w:tcPr>
          <w:p w14:paraId="3C4895CA" w14:textId="77777777" w:rsidR="000C4AC0" w:rsidRPr="001D4BBD" w:rsidRDefault="000C4AC0" w:rsidP="003210D2">
            <w:pPr>
              <w:pStyle w:val="TAL"/>
              <w:jc w:val="center"/>
              <w:rPr>
                <w:b/>
              </w:rPr>
            </w:pPr>
            <w:r w:rsidRPr="001D4BBD">
              <w:rPr>
                <w:b/>
              </w:rPr>
              <w:t>B46</w:t>
            </w:r>
          </w:p>
        </w:tc>
      </w:tr>
      <w:tr w:rsidR="000C4AC0" w:rsidRPr="001D4BBD" w14:paraId="04BF5CEF" w14:textId="77777777" w:rsidTr="003210D2">
        <w:trPr>
          <w:gridAfter w:val="9"/>
          <w:wAfter w:w="5616" w:type="dxa"/>
        </w:trPr>
        <w:tc>
          <w:tcPr>
            <w:tcW w:w="683" w:type="dxa"/>
            <w:tcBorders>
              <w:top w:val="nil"/>
              <w:left w:val="nil"/>
              <w:bottom w:val="nil"/>
              <w:right w:val="single" w:sz="4" w:space="0" w:color="auto"/>
            </w:tcBorders>
          </w:tcPr>
          <w:p w14:paraId="74609302" w14:textId="77777777" w:rsidR="000C4AC0" w:rsidRPr="001D4BBD" w:rsidRDefault="000C4AC0" w:rsidP="003210D2">
            <w:pPr>
              <w:pStyle w:val="TAL"/>
            </w:pPr>
          </w:p>
        </w:tc>
        <w:tc>
          <w:tcPr>
            <w:tcW w:w="624" w:type="dxa"/>
            <w:tcBorders>
              <w:left w:val="single" w:sz="4" w:space="0" w:color="auto"/>
            </w:tcBorders>
          </w:tcPr>
          <w:p w14:paraId="37F4ABC3" w14:textId="77777777" w:rsidR="000C4AC0" w:rsidRPr="001D4BBD" w:rsidRDefault="000C4AC0" w:rsidP="003210D2">
            <w:pPr>
              <w:pStyle w:val="TAL"/>
              <w:jc w:val="center"/>
            </w:pPr>
            <w:r w:rsidRPr="001D4BBD">
              <w:rPr>
                <w:lang w:val="de-DE"/>
              </w:rPr>
              <w:t>FF</w:t>
            </w:r>
          </w:p>
        </w:tc>
        <w:tc>
          <w:tcPr>
            <w:tcW w:w="624" w:type="dxa"/>
          </w:tcPr>
          <w:p w14:paraId="406E3161" w14:textId="77777777" w:rsidR="000C4AC0" w:rsidRPr="001D4BBD" w:rsidRDefault="000C4AC0" w:rsidP="003210D2">
            <w:pPr>
              <w:pStyle w:val="TAL"/>
              <w:jc w:val="center"/>
            </w:pPr>
            <w:r w:rsidRPr="001D4BBD">
              <w:rPr>
                <w:lang w:val="de-DE"/>
              </w:rPr>
              <w:t>FF</w:t>
            </w:r>
          </w:p>
        </w:tc>
        <w:tc>
          <w:tcPr>
            <w:tcW w:w="624" w:type="dxa"/>
          </w:tcPr>
          <w:p w14:paraId="5E693266" w14:textId="77777777" w:rsidR="000C4AC0" w:rsidRPr="001D4BBD" w:rsidRDefault="000C4AC0" w:rsidP="003210D2">
            <w:pPr>
              <w:pStyle w:val="TAL"/>
              <w:jc w:val="center"/>
            </w:pPr>
            <w:r w:rsidRPr="001D4BBD">
              <w:rPr>
                <w:lang w:val="de-DE"/>
              </w:rPr>
              <w:t>FF</w:t>
            </w:r>
          </w:p>
        </w:tc>
      </w:tr>
    </w:tbl>
    <w:p w14:paraId="3C5CE330" w14:textId="77777777" w:rsidR="000C4AC0" w:rsidRPr="001D4BBD" w:rsidRDefault="000C4AC0" w:rsidP="000C4AC0">
      <w:pPr>
        <w:pStyle w:val="B10"/>
        <w:spacing w:after="120"/>
        <w:ind w:left="567"/>
      </w:pPr>
    </w:p>
    <w:p w14:paraId="5431C24C" w14:textId="5443E9AB" w:rsidR="000C4AC0" w:rsidRPr="001D4BBD" w:rsidRDefault="000C4AC0" w:rsidP="000C4AC0">
      <w:pPr>
        <w:pStyle w:val="B10"/>
        <w:spacing w:after="120"/>
        <w:ind w:left="567"/>
      </w:pPr>
      <w:r w:rsidRPr="001D4BBD">
        <w:t>Record 7:</w:t>
      </w:r>
    </w:p>
    <w:p w14:paraId="13F7B428" w14:textId="77777777" w:rsidR="000C4AC0" w:rsidRPr="001D4BBD" w:rsidRDefault="000C4AC0" w:rsidP="000C4AC0">
      <w:pPr>
        <w:pStyle w:val="B10"/>
        <w:spacing w:after="0"/>
        <w:ind w:left="567" w:firstLine="0"/>
      </w:pPr>
      <w:r w:rsidRPr="001D4BBD">
        <w:tab/>
      </w:r>
      <w:r w:rsidRPr="001D4BBD">
        <w:tab/>
        <w:t>Length of alpha identifier:</w:t>
      </w:r>
      <w:r w:rsidRPr="001D4BBD">
        <w:tab/>
        <w:t>32 characters;</w:t>
      </w:r>
    </w:p>
    <w:p w14:paraId="20C70E24" w14:textId="68410C95" w:rsidR="000C4AC0" w:rsidRPr="001D4BBD" w:rsidRDefault="000C4AC0" w:rsidP="000C4AC0">
      <w:pPr>
        <w:pStyle w:val="B10"/>
        <w:spacing w:after="0"/>
        <w:ind w:left="567" w:firstLine="284"/>
      </w:pPr>
      <w:r w:rsidRPr="001D4BBD">
        <w:t>Alpha identifier:</w:t>
      </w:r>
      <w:r w:rsidRPr="001D4BBD">
        <w:tab/>
      </w:r>
      <w:r w:rsidRPr="001D4BBD">
        <w:tab/>
      </w:r>
      <w:r w:rsidRPr="001D4BBD">
        <w:tab/>
      </w:r>
      <w:r w:rsidRPr="001D4BBD">
        <w:tab/>
        <w:t>"Contact007";</w:t>
      </w:r>
    </w:p>
    <w:p w14:paraId="0F7649FB" w14:textId="77777777" w:rsidR="000C4AC0" w:rsidRPr="001D4BBD" w:rsidRDefault="000C4AC0" w:rsidP="000C4AC0">
      <w:pPr>
        <w:pStyle w:val="B10"/>
        <w:spacing w:after="0"/>
        <w:ind w:left="567" w:firstLine="284"/>
      </w:pPr>
      <w:r w:rsidRPr="001D4BBD">
        <w:t>Length of BCD number:</w:t>
      </w:r>
      <w:r w:rsidRPr="001D4BBD">
        <w:tab/>
      </w:r>
      <w:r w:rsidRPr="001D4BBD">
        <w:tab/>
        <w:t>3;</w:t>
      </w:r>
    </w:p>
    <w:p w14:paraId="4800DFED" w14:textId="77777777" w:rsidR="000C4AC0" w:rsidRPr="001D4BBD" w:rsidRDefault="000C4AC0" w:rsidP="000C4AC0">
      <w:pPr>
        <w:pStyle w:val="B10"/>
        <w:spacing w:after="0"/>
        <w:ind w:left="567" w:firstLine="284"/>
      </w:pPr>
      <w:r w:rsidRPr="001D4BBD">
        <w:t>TON and NPI:</w:t>
      </w:r>
      <w:r w:rsidRPr="001D4BBD">
        <w:tab/>
      </w:r>
      <w:r w:rsidRPr="001D4BBD">
        <w:tab/>
      </w:r>
      <w:r w:rsidRPr="001D4BBD">
        <w:tab/>
      </w:r>
      <w:r w:rsidRPr="001D4BBD">
        <w:tab/>
        <w:t>Telephony and International;</w:t>
      </w:r>
    </w:p>
    <w:p w14:paraId="649B5459" w14:textId="312C042D" w:rsidR="000C4AC0" w:rsidRPr="001D4BBD" w:rsidRDefault="000C4AC0" w:rsidP="000C4AC0">
      <w:pPr>
        <w:pStyle w:val="B10"/>
        <w:spacing w:after="0"/>
        <w:ind w:left="567" w:firstLine="284"/>
      </w:pPr>
      <w:r w:rsidRPr="001D4BBD">
        <w:t>Dialled number:</w:t>
      </w:r>
      <w:r w:rsidRPr="001D4BBD">
        <w:tab/>
      </w:r>
      <w:r w:rsidRPr="001D4BBD">
        <w:tab/>
      </w:r>
      <w:r w:rsidRPr="001D4BBD">
        <w:tab/>
      </w:r>
      <w:r w:rsidRPr="001D4BBD">
        <w:tab/>
        <w:t>"007";</w:t>
      </w:r>
    </w:p>
    <w:p w14:paraId="35FFBE96" w14:textId="77777777" w:rsidR="000C4AC0" w:rsidRPr="001D4BBD" w:rsidRDefault="000C4AC0" w:rsidP="000C4AC0">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2F3F5BAE" w14:textId="77777777" w:rsidR="000C4AC0" w:rsidRPr="001D4BBD" w:rsidRDefault="000C4AC0" w:rsidP="000C4AC0">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2CACFE39" w14:textId="375A2EB4" w:rsidR="000C4AC0" w:rsidRPr="001D4BBD" w:rsidRDefault="000C4AC0" w:rsidP="000C4AC0">
      <w:pPr>
        <w:pStyle w:val="B10"/>
      </w:pPr>
      <w:bookmarkStart w:id="3100" w:name="MCCQCTEMPBM_00000447"/>
      <w:r w:rsidRPr="001D4BBD">
        <w:t xml:space="preserve">Coding for record </w:t>
      </w:r>
      <w:r w:rsidR="00940DBE" w:rsidRPr="001D4BBD">
        <w:t>7</w:t>
      </w:r>
      <w:r w:rsidRPr="001D4BBD">
        <w:t>:</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0C4AC0" w:rsidRPr="001D4BBD" w14:paraId="3024C31B" w14:textId="77777777" w:rsidTr="003210D2">
        <w:tc>
          <w:tcPr>
            <w:tcW w:w="683" w:type="dxa"/>
            <w:shd w:val="clear" w:color="auto" w:fill="F2F2F2" w:themeFill="background1" w:themeFillShade="F2"/>
          </w:tcPr>
          <w:bookmarkEnd w:id="3100"/>
          <w:p w14:paraId="03A1ACA6" w14:textId="77777777" w:rsidR="000C4AC0" w:rsidRPr="001D4BBD" w:rsidRDefault="000C4AC0" w:rsidP="003210D2">
            <w:pPr>
              <w:pStyle w:val="TAL"/>
              <w:rPr>
                <w:b/>
              </w:rPr>
            </w:pPr>
            <w:r w:rsidRPr="001D4BBD">
              <w:rPr>
                <w:b/>
              </w:rPr>
              <w:t>Byte</w:t>
            </w:r>
          </w:p>
        </w:tc>
        <w:tc>
          <w:tcPr>
            <w:tcW w:w="624" w:type="dxa"/>
            <w:shd w:val="clear" w:color="auto" w:fill="F2F2F2" w:themeFill="background1" w:themeFillShade="F2"/>
          </w:tcPr>
          <w:p w14:paraId="6C690AE8" w14:textId="77777777" w:rsidR="000C4AC0" w:rsidRPr="001D4BBD" w:rsidRDefault="000C4AC0" w:rsidP="003210D2">
            <w:pPr>
              <w:pStyle w:val="TAL"/>
              <w:jc w:val="center"/>
              <w:rPr>
                <w:b/>
              </w:rPr>
            </w:pPr>
            <w:r w:rsidRPr="001D4BBD">
              <w:rPr>
                <w:b/>
              </w:rPr>
              <w:t>B1</w:t>
            </w:r>
          </w:p>
        </w:tc>
        <w:tc>
          <w:tcPr>
            <w:tcW w:w="624" w:type="dxa"/>
            <w:shd w:val="clear" w:color="auto" w:fill="F2F2F2" w:themeFill="background1" w:themeFillShade="F2"/>
          </w:tcPr>
          <w:p w14:paraId="14D465BD" w14:textId="77777777" w:rsidR="000C4AC0" w:rsidRPr="001D4BBD" w:rsidRDefault="000C4AC0" w:rsidP="003210D2">
            <w:pPr>
              <w:pStyle w:val="TAL"/>
              <w:jc w:val="center"/>
              <w:rPr>
                <w:b/>
              </w:rPr>
            </w:pPr>
            <w:r w:rsidRPr="001D4BBD">
              <w:rPr>
                <w:b/>
              </w:rPr>
              <w:t>B2</w:t>
            </w:r>
          </w:p>
        </w:tc>
        <w:tc>
          <w:tcPr>
            <w:tcW w:w="624" w:type="dxa"/>
            <w:shd w:val="clear" w:color="auto" w:fill="F2F2F2" w:themeFill="background1" w:themeFillShade="F2"/>
          </w:tcPr>
          <w:p w14:paraId="334FB617" w14:textId="77777777" w:rsidR="000C4AC0" w:rsidRPr="001D4BBD" w:rsidRDefault="000C4AC0" w:rsidP="003210D2">
            <w:pPr>
              <w:pStyle w:val="TAL"/>
              <w:jc w:val="center"/>
              <w:rPr>
                <w:b/>
              </w:rPr>
            </w:pPr>
            <w:r w:rsidRPr="001D4BBD">
              <w:rPr>
                <w:b/>
              </w:rPr>
              <w:t>B3</w:t>
            </w:r>
          </w:p>
        </w:tc>
        <w:tc>
          <w:tcPr>
            <w:tcW w:w="624" w:type="dxa"/>
            <w:shd w:val="clear" w:color="auto" w:fill="F2F2F2" w:themeFill="background1" w:themeFillShade="F2"/>
          </w:tcPr>
          <w:p w14:paraId="14094D33" w14:textId="77777777" w:rsidR="000C4AC0" w:rsidRPr="001D4BBD" w:rsidRDefault="000C4AC0" w:rsidP="003210D2">
            <w:pPr>
              <w:pStyle w:val="TAL"/>
              <w:jc w:val="center"/>
              <w:rPr>
                <w:b/>
              </w:rPr>
            </w:pPr>
            <w:r w:rsidRPr="001D4BBD">
              <w:rPr>
                <w:b/>
              </w:rPr>
              <w:t>B4</w:t>
            </w:r>
          </w:p>
        </w:tc>
        <w:tc>
          <w:tcPr>
            <w:tcW w:w="624" w:type="dxa"/>
            <w:shd w:val="clear" w:color="auto" w:fill="F2F2F2" w:themeFill="background1" w:themeFillShade="F2"/>
          </w:tcPr>
          <w:p w14:paraId="43E363E3" w14:textId="77777777" w:rsidR="000C4AC0" w:rsidRPr="001D4BBD" w:rsidRDefault="000C4AC0" w:rsidP="003210D2">
            <w:pPr>
              <w:pStyle w:val="TAL"/>
              <w:jc w:val="center"/>
              <w:rPr>
                <w:b/>
              </w:rPr>
            </w:pPr>
            <w:r w:rsidRPr="001D4BBD">
              <w:rPr>
                <w:b/>
              </w:rPr>
              <w:t>B5</w:t>
            </w:r>
          </w:p>
        </w:tc>
        <w:tc>
          <w:tcPr>
            <w:tcW w:w="624" w:type="dxa"/>
            <w:shd w:val="clear" w:color="auto" w:fill="F2F2F2" w:themeFill="background1" w:themeFillShade="F2"/>
          </w:tcPr>
          <w:p w14:paraId="057BC473" w14:textId="77777777" w:rsidR="000C4AC0" w:rsidRPr="001D4BBD" w:rsidRDefault="000C4AC0" w:rsidP="003210D2">
            <w:pPr>
              <w:pStyle w:val="TAL"/>
              <w:jc w:val="center"/>
              <w:rPr>
                <w:b/>
              </w:rPr>
            </w:pPr>
            <w:r w:rsidRPr="001D4BBD">
              <w:rPr>
                <w:b/>
              </w:rPr>
              <w:t>B6</w:t>
            </w:r>
          </w:p>
        </w:tc>
        <w:tc>
          <w:tcPr>
            <w:tcW w:w="624" w:type="dxa"/>
            <w:shd w:val="clear" w:color="auto" w:fill="F2F2F2" w:themeFill="background1" w:themeFillShade="F2"/>
          </w:tcPr>
          <w:p w14:paraId="782C201A" w14:textId="77777777" w:rsidR="000C4AC0" w:rsidRPr="001D4BBD" w:rsidRDefault="000C4AC0" w:rsidP="003210D2">
            <w:pPr>
              <w:pStyle w:val="TAL"/>
              <w:jc w:val="center"/>
              <w:rPr>
                <w:b/>
              </w:rPr>
            </w:pPr>
            <w:r w:rsidRPr="001D4BBD">
              <w:rPr>
                <w:b/>
              </w:rPr>
              <w:t>B7</w:t>
            </w:r>
          </w:p>
        </w:tc>
        <w:tc>
          <w:tcPr>
            <w:tcW w:w="624" w:type="dxa"/>
            <w:shd w:val="clear" w:color="auto" w:fill="F2F2F2" w:themeFill="background1" w:themeFillShade="F2"/>
          </w:tcPr>
          <w:p w14:paraId="4FD88BB7" w14:textId="77777777" w:rsidR="000C4AC0" w:rsidRPr="001D4BBD" w:rsidRDefault="000C4AC0" w:rsidP="003210D2">
            <w:pPr>
              <w:pStyle w:val="TAL"/>
              <w:jc w:val="center"/>
              <w:rPr>
                <w:b/>
              </w:rPr>
            </w:pPr>
            <w:r w:rsidRPr="001D4BBD">
              <w:rPr>
                <w:b/>
              </w:rPr>
              <w:t>B8</w:t>
            </w:r>
          </w:p>
        </w:tc>
        <w:tc>
          <w:tcPr>
            <w:tcW w:w="624" w:type="dxa"/>
            <w:shd w:val="clear" w:color="auto" w:fill="F2F2F2" w:themeFill="background1" w:themeFillShade="F2"/>
          </w:tcPr>
          <w:p w14:paraId="4174D880" w14:textId="77777777" w:rsidR="000C4AC0" w:rsidRPr="001D4BBD" w:rsidRDefault="000C4AC0" w:rsidP="003210D2">
            <w:pPr>
              <w:pStyle w:val="TAL"/>
              <w:jc w:val="center"/>
              <w:rPr>
                <w:b/>
              </w:rPr>
            </w:pPr>
            <w:r w:rsidRPr="001D4BBD">
              <w:rPr>
                <w:b/>
              </w:rPr>
              <w:t>B9</w:t>
            </w:r>
          </w:p>
        </w:tc>
        <w:tc>
          <w:tcPr>
            <w:tcW w:w="624" w:type="dxa"/>
            <w:shd w:val="clear" w:color="auto" w:fill="F2F2F2" w:themeFill="background1" w:themeFillShade="F2"/>
          </w:tcPr>
          <w:p w14:paraId="3AA28B5B" w14:textId="77777777" w:rsidR="000C4AC0" w:rsidRPr="001D4BBD" w:rsidRDefault="000C4AC0" w:rsidP="003210D2">
            <w:pPr>
              <w:pStyle w:val="TAL"/>
              <w:jc w:val="center"/>
              <w:rPr>
                <w:b/>
              </w:rPr>
            </w:pPr>
            <w:r w:rsidRPr="001D4BBD">
              <w:rPr>
                <w:b/>
              </w:rPr>
              <w:t>B10</w:t>
            </w:r>
          </w:p>
        </w:tc>
        <w:tc>
          <w:tcPr>
            <w:tcW w:w="624" w:type="dxa"/>
            <w:shd w:val="clear" w:color="auto" w:fill="F2F2F2" w:themeFill="background1" w:themeFillShade="F2"/>
          </w:tcPr>
          <w:p w14:paraId="08C8E845" w14:textId="77777777" w:rsidR="000C4AC0" w:rsidRPr="001D4BBD" w:rsidRDefault="000C4AC0" w:rsidP="003210D2">
            <w:pPr>
              <w:pStyle w:val="TAL"/>
              <w:jc w:val="center"/>
              <w:rPr>
                <w:b/>
              </w:rPr>
            </w:pPr>
            <w:r w:rsidRPr="001D4BBD">
              <w:rPr>
                <w:b/>
              </w:rPr>
              <w:t>B11</w:t>
            </w:r>
          </w:p>
        </w:tc>
        <w:tc>
          <w:tcPr>
            <w:tcW w:w="624" w:type="dxa"/>
            <w:shd w:val="clear" w:color="auto" w:fill="F2F2F2" w:themeFill="background1" w:themeFillShade="F2"/>
          </w:tcPr>
          <w:p w14:paraId="1E835A1D" w14:textId="77777777" w:rsidR="000C4AC0" w:rsidRPr="001D4BBD" w:rsidRDefault="000C4AC0" w:rsidP="003210D2">
            <w:pPr>
              <w:pStyle w:val="TAL"/>
              <w:jc w:val="center"/>
              <w:rPr>
                <w:b/>
              </w:rPr>
            </w:pPr>
            <w:r w:rsidRPr="001D4BBD">
              <w:rPr>
                <w:b/>
              </w:rPr>
              <w:t>…</w:t>
            </w:r>
          </w:p>
        </w:tc>
      </w:tr>
      <w:tr w:rsidR="000C4AC0" w:rsidRPr="001D4BBD" w14:paraId="599E7BB9" w14:textId="77777777" w:rsidTr="003210D2">
        <w:tc>
          <w:tcPr>
            <w:tcW w:w="683" w:type="dxa"/>
            <w:tcBorders>
              <w:bottom w:val="single" w:sz="4" w:space="0" w:color="auto"/>
            </w:tcBorders>
          </w:tcPr>
          <w:p w14:paraId="0D5DC1F9" w14:textId="77777777" w:rsidR="000C4AC0" w:rsidRPr="001D4BBD" w:rsidRDefault="000C4AC0" w:rsidP="003210D2">
            <w:pPr>
              <w:pStyle w:val="TAL"/>
            </w:pPr>
            <w:r w:rsidRPr="001D4BBD">
              <w:t>Hex</w:t>
            </w:r>
          </w:p>
        </w:tc>
        <w:tc>
          <w:tcPr>
            <w:tcW w:w="624" w:type="dxa"/>
          </w:tcPr>
          <w:p w14:paraId="60E714CB" w14:textId="77777777" w:rsidR="000C4AC0" w:rsidRPr="001D4BBD" w:rsidRDefault="000C4AC0" w:rsidP="003210D2">
            <w:pPr>
              <w:pStyle w:val="TAL"/>
              <w:jc w:val="center"/>
            </w:pPr>
            <w:r w:rsidRPr="001D4BBD">
              <w:rPr>
                <w:lang w:val="de-DE"/>
              </w:rPr>
              <w:t>43</w:t>
            </w:r>
          </w:p>
        </w:tc>
        <w:tc>
          <w:tcPr>
            <w:tcW w:w="624" w:type="dxa"/>
          </w:tcPr>
          <w:p w14:paraId="1C159773" w14:textId="77777777" w:rsidR="000C4AC0" w:rsidRPr="001D4BBD" w:rsidRDefault="000C4AC0" w:rsidP="003210D2">
            <w:pPr>
              <w:pStyle w:val="TAL"/>
              <w:jc w:val="center"/>
            </w:pPr>
            <w:r w:rsidRPr="001D4BBD">
              <w:rPr>
                <w:lang w:val="de-DE"/>
              </w:rPr>
              <w:t>6F</w:t>
            </w:r>
          </w:p>
        </w:tc>
        <w:tc>
          <w:tcPr>
            <w:tcW w:w="624" w:type="dxa"/>
          </w:tcPr>
          <w:p w14:paraId="035FD93E" w14:textId="77777777" w:rsidR="000C4AC0" w:rsidRPr="001D4BBD" w:rsidRDefault="000C4AC0" w:rsidP="003210D2">
            <w:pPr>
              <w:pStyle w:val="TAL"/>
              <w:jc w:val="center"/>
            </w:pPr>
            <w:r w:rsidRPr="001D4BBD">
              <w:rPr>
                <w:lang w:val="de-DE"/>
              </w:rPr>
              <w:t>6E</w:t>
            </w:r>
          </w:p>
        </w:tc>
        <w:tc>
          <w:tcPr>
            <w:tcW w:w="624" w:type="dxa"/>
          </w:tcPr>
          <w:p w14:paraId="0F1DD76C" w14:textId="77777777" w:rsidR="000C4AC0" w:rsidRPr="001D4BBD" w:rsidRDefault="000C4AC0" w:rsidP="003210D2">
            <w:pPr>
              <w:pStyle w:val="TAL"/>
              <w:jc w:val="center"/>
            </w:pPr>
            <w:r w:rsidRPr="001D4BBD">
              <w:rPr>
                <w:lang w:val="de-DE"/>
              </w:rPr>
              <w:t>74</w:t>
            </w:r>
          </w:p>
        </w:tc>
        <w:tc>
          <w:tcPr>
            <w:tcW w:w="624" w:type="dxa"/>
          </w:tcPr>
          <w:p w14:paraId="06DE110C" w14:textId="77777777" w:rsidR="000C4AC0" w:rsidRPr="001D4BBD" w:rsidRDefault="000C4AC0" w:rsidP="003210D2">
            <w:pPr>
              <w:pStyle w:val="TAL"/>
              <w:jc w:val="center"/>
            </w:pPr>
            <w:r w:rsidRPr="001D4BBD">
              <w:rPr>
                <w:lang w:val="de-DE"/>
              </w:rPr>
              <w:t>61</w:t>
            </w:r>
          </w:p>
        </w:tc>
        <w:tc>
          <w:tcPr>
            <w:tcW w:w="624" w:type="dxa"/>
          </w:tcPr>
          <w:p w14:paraId="10409F6D" w14:textId="77777777" w:rsidR="000C4AC0" w:rsidRPr="001D4BBD" w:rsidRDefault="000C4AC0" w:rsidP="003210D2">
            <w:pPr>
              <w:pStyle w:val="TAL"/>
              <w:jc w:val="center"/>
            </w:pPr>
            <w:r w:rsidRPr="001D4BBD">
              <w:rPr>
                <w:lang w:val="de-DE"/>
              </w:rPr>
              <w:t>63</w:t>
            </w:r>
          </w:p>
        </w:tc>
        <w:tc>
          <w:tcPr>
            <w:tcW w:w="624" w:type="dxa"/>
          </w:tcPr>
          <w:p w14:paraId="1A30D691" w14:textId="77777777" w:rsidR="000C4AC0" w:rsidRPr="001D4BBD" w:rsidRDefault="000C4AC0" w:rsidP="003210D2">
            <w:pPr>
              <w:pStyle w:val="TAL"/>
              <w:jc w:val="center"/>
            </w:pPr>
            <w:r w:rsidRPr="001D4BBD">
              <w:rPr>
                <w:lang w:val="de-DE"/>
              </w:rPr>
              <w:t>74</w:t>
            </w:r>
          </w:p>
        </w:tc>
        <w:tc>
          <w:tcPr>
            <w:tcW w:w="624" w:type="dxa"/>
          </w:tcPr>
          <w:p w14:paraId="5EA43478" w14:textId="77777777" w:rsidR="000C4AC0" w:rsidRPr="001D4BBD" w:rsidRDefault="000C4AC0" w:rsidP="003210D2">
            <w:pPr>
              <w:pStyle w:val="TAL"/>
              <w:jc w:val="center"/>
            </w:pPr>
            <w:r w:rsidRPr="001D4BBD">
              <w:rPr>
                <w:lang w:val="de-DE"/>
              </w:rPr>
              <w:t>30</w:t>
            </w:r>
          </w:p>
        </w:tc>
        <w:tc>
          <w:tcPr>
            <w:tcW w:w="624" w:type="dxa"/>
          </w:tcPr>
          <w:p w14:paraId="5C7DB77C" w14:textId="77777777" w:rsidR="000C4AC0" w:rsidRPr="001D4BBD" w:rsidRDefault="000C4AC0" w:rsidP="003210D2">
            <w:pPr>
              <w:pStyle w:val="TAL"/>
              <w:jc w:val="center"/>
            </w:pPr>
            <w:r w:rsidRPr="001D4BBD">
              <w:rPr>
                <w:lang w:val="de-DE"/>
              </w:rPr>
              <w:t>30</w:t>
            </w:r>
          </w:p>
        </w:tc>
        <w:tc>
          <w:tcPr>
            <w:tcW w:w="624" w:type="dxa"/>
          </w:tcPr>
          <w:p w14:paraId="5DF4EC5B" w14:textId="5293043A" w:rsidR="000C4AC0" w:rsidRPr="001D4BBD" w:rsidRDefault="000C4AC0" w:rsidP="003210D2">
            <w:pPr>
              <w:pStyle w:val="TAL"/>
              <w:jc w:val="center"/>
            </w:pPr>
            <w:r w:rsidRPr="001D4BBD">
              <w:rPr>
                <w:lang w:val="de-DE"/>
              </w:rPr>
              <w:t>37</w:t>
            </w:r>
          </w:p>
        </w:tc>
        <w:tc>
          <w:tcPr>
            <w:tcW w:w="624" w:type="dxa"/>
          </w:tcPr>
          <w:p w14:paraId="181C56DF" w14:textId="77777777" w:rsidR="000C4AC0" w:rsidRPr="001D4BBD" w:rsidRDefault="000C4AC0" w:rsidP="003210D2">
            <w:pPr>
              <w:pStyle w:val="TAL"/>
              <w:jc w:val="center"/>
            </w:pPr>
            <w:r w:rsidRPr="001D4BBD">
              <w:rPr>
                <w:lang w:val="de-DE"/>
              </w:rPr>
              <w:t>FF</w:t>
            </w:r>
          </w:p>
        </w:tc>
        <w:tc>
          <w:tcPr>
            <w:tcW w:w="624" w:type="dxa"/>
          </w:tcPr>
          <w:p w14:paraId="123D6D80" w14:textId="77777777" w:rsidR="000C4AC0" w:rsidRPr="001D4BBD" w:rsidRDefault="000C4AC0" w:rsidP="003210D2">
            <w:pPr>
              <w:pStyle w:val="TAL"/>
              <w:jc w:val="center"/>
            </w:pPr>
            <w:r w:rsidRPr="001D4BBD">
              <w:t>…</w:t>
            </w:r>
          </w:p>
        </w:tc>
      </w:tr>
      <w:tr w:rsidR="000C4AC0" w:rsidRPr="001D4BBD" w14:paraId="658F760E" w14:textId="77777777" w:rsidTr="003210D2">
        <w:tc>
          <w:tcPr>
            <w:tcW w:w="683" w:type="dxa"/>
            <w:tcBorders>
              <w:top w:val="single" w:sz="4" w:space="0" w:color="auto"/>
              <w:left w:val="nil"/>
              <w:bottom w:val="nil"/>
              <w:right w:val="single" w:sz="4" w:space="0" w:color="auto"/>
            </w:tcBorders>
          </w:tcPr>
          <w:p w14:paraId="2FFD5933" w14:textId="77777777" w:rsidR="000C4AC0" w:rsidRPr="001D4BBD" w:rsidRDefault="000C4AC0" w:rsidP="003210D2">
            <w:pPr>
              <w:pStyle w:val="TAL"/>
            </w:pPr>
          </w:p>
        </w:tc>
        <w:tc>
          <w:tcPr>
            <w:tcW w:w="624" w:type="dxa"/>
            <w:tcBorders>
              <w:left w:val="single" w:sz="4" w:space="0" w:color="auto"/>
            </w:tcBorders>
          </w:tcPr>
          <w:p w14:paraId="2553D012" w14:textId="77777777" w:rsidR="000C4AC0" w:rsidRPr="001D4BBD" w:rsidRDefault="000C4AC0" w:rsidP="003210D2">
            <w:pPr>
              <w:pStyle w:val="TAL"/>
              <w:jc w:val="center"/>
              <w:rPr>
                <w:lang w:val="de-DE"/>
              </w:rPr>
            </w:pPr>
            <w:r w:rsidRPr="001D4BBD">
              <w:rPr>
                <w:b/>
              </w:rPr>
              <w:t>B32</w:t>
            </w:r>
          </w:p>
        </w:tc>
        <w:tc>
          <w:tcPr>
            <w:tcW w:w="624" w:type="dxa"/>
          </w:tcPr>
          <w:p w14:paraId="1B621483" w14:textId="77777777" w:rsidR="000C4AC0" w:rsidRPr="001D4BBD" w:rsidRDefault="000C4AC0" w:rsidP="003210D2">
            <w:pPr>
              <w:pStyle w:val="TAL"/>
              <w:jc w:val="center"/>
              <w:rPr>
                <w:lang w:val="de-DE"/>
              </w:rPr>
            </w:pPr>
            <w:r w:rsidRPr="001D4BBD">
              <w:rPr>
                <w:b/>
              </w:rPr>
              <w:t>B33</w:t>
            </w:r>
          </w:p>
        </w:tc>
        <w:tc>
          <w:tcPr>
            <w:tcW w:w="624" w:type="dxa"/>
          </w:tcPr>
          <w:p w14:paraId="1CB9B47E" w14:textId="77777777" w:rsidR="000C4AC0" w:rsidRPr="001D4BBD" w:rsidRDefault="000C4AC0" w:rsidP="003210D2">
            <w:pPr>
              <w:pStyle w:val="TAL"/>
              <w:jc w:val="center"/>
              <w:rPr>
                <w:lang w:val="de-DE"/>
              </w:rPr>
            </w:pPr>
            <w:r w:rsidRPr="001D4BBD">
              <w:rPr>
                <w:b/>
              </w:rPr>
              <w:t>B34</w:t>
            </w:r>
          </w:p>
        </w:tc>
        <w:tc>
          <w:tcPr>
            <w:tcW w:w="624" w:type="dxa"/>
          </w:tcPr>
          <w:p w14:paraId="1B4E0384" w14:textId="77777777" w:rsidR="000C4AC0" w:rsidRPr="001D4BBD" w:rsidRDefault="000C4AC0" w:rsidP="003210D2">
            <w:pPr>
              <w:pStyle w:val="TAL"/>
              <w:jc w:val="center"/>
              <w:rPr>
                <w:lang w:val="de-DE"/>
              </w:rPr>
            </w:pPr>
            <w:r w:rsidRPr="001D4BBD">
              <w:rPr>
                <w:b/>
              </w:rPr>
              <w:t>B35</w:t>
            </w:r>
          </w:p>
        </w:tc>
        <w:tc>
          <w:tcPr>
            <w:tcW w:w="624" w:type="dxa"/>
          </w:tcPr>
          <w:p w14:paraId="1AE9AC35" w14:textId="77777777" w:rsidR="000C4AC0" w:rsidRPr="001D4BBD" w:rsidRDefault="000C4AC0" w:rsidP="003210D2">
            <w:pPr>
              <w:pStyle w:val="TAL"/>
              <w:jc w:val="center"/>
              <w:rPr>
                <w:lang w:val="de-DE"/>
              </w:rPr>
            </w:pPr>
            <w:r w:rsidRPr="001D4BBD">
              <w:rPr>
                <w:b/>
              </w:rPr>
              <w:t>B36</w:t>
            </w:r>
          </w:p>
        </w:tc>
        <w:tc>
          <w:tcPr>
            <w:tcW w:w="624" w:type="dxa"/>
          </w:tcPr>
          <w:p w14:paraId="11802B26" w14:textId="77777777" w:rsidR="000C4AC0" w:rsidRPr="001D4BBD" w:rsidRDefault="000C4AC0" w:rsidP="003210D2">
            <w:pPr>
              <w:pStyle w:val="TAL"/>
              <w:jc w:val="center"/>
              <w:rPr>
                <w:lang w:val="de-DE"/>
              </w:rPr>
            </w:pPr>
            <w:r w:rsidRPr="001D4BBD">
              <w:rPr>
                <w:b/>
              </w:rPr>
              <w:t>B37</w:t>
            </w:r>
          </w:p>
        </w:tc>
        <w:tc>
          <w:tcPr>
            <w:tcW w:w="624" w:type="dxa"/>
          </w:tcPr>
          <w:p w14:paraId="7D0405A0" w14:textId="77777777" w:rsidR="000C4AC0" w:rsidRPr="001D4BBD" w:rsidRDefault="000C4AC0" w:rsidP="003210D2">
            <w:pPr>
              <w:pStyle w:val="TAL"/>
              <w:jc w:val="center"/>
              <w:rPr>
                <w:lang w:val="de-DE"/>
              </w:rPr>
            </w:pPr>
            <w:r w:rsidRPr="001D4BBD">
              <w:rPr>
                <w:b/>
              </w:rPr>
              <w:t>B38</w:t>
            </w:r>
          </w:p>
        </w:tc>
        <w:tc>
          <w:tcPr>
            <w:tcW w:w="624" w:type="dxa"/>
          </w:tcPr>
          <w:p w14:paraId="1E58CD81" w14:textId="77777777" w:rsidR="000C4AC0" w:rsidRPr="001D4BBD" w:rsidRDefault="000C4AC0" w:rsidP="003210D2">
            <w:pPr>
              <w:pStyle w:val="TAL"/>
              <w:jc w:val="center"/>
              <w:rPr>
                <w:lang w:val="de-DE"/>
              </w:rPr>
            </w:pPr>
            <w:r w:rsidRPr="001D4BBD">
              <w:rPr>
                <w:b/>
              </w:rPr>
              <w:t>B39</w:t>
            </w:r>
          </w:p>
        </w:tc>
        <w:tc>
          <w:tcPr>
            <w:tcW w:w="624" w:type="dxa"/>
          </w:tcPr>
          <w:p w14:paraId="4FD08370" w14:textId="77777777" w:rsidR="000C4AC0" w:rsidRPr="001D4BBD" w:rsidRDefault="000C4AC0" w:rsidP="003210D2">
            <w:pPr>
              <w:pStyle w:val="TAL"/>
              <w:jc w:val="center"/>
              <w:rPr>
                <w:lang w:val="de-DE"/>
              </w:rPr>
            </w:pPr>
            <w:r w:rsidRPr="001D4BBD">
              <w:rPr>
                <w:b/>
              </w:rPr>
              <w:t>B40</w:t>
            </w:r>
          </w:p>
        </w:tc>
        <w:tc>
          <w:tcPr>
            <w:tcW w:w="624" w:type="dxa"/>
          </w:tcPr>
          <w:p w14:paraId="0D4F34A9" w14:textId="77777777" w:rsidR="000C4AC0" w:rsidRPr="001D4BBD" w:rsidRDefault="000C4AC0" w:rsidP="003210D2">
            <w:pPr>
              <w:pStyle w:val="TAL"/>
              <w:jc w:val="center"/>
              <w:rPr>
                <w:lang w:val="de-DE"/>
              </w:rPr>
            </w:pPr>
            <w:r w:rsidRPr="001D4BBD">
              <w:rPr>
                <w:b/>
              </w:rPr>
              <w:t>B41</w:t>
            </w:r>
          </w:p>
        </w:tc>
        <w:tc>
          <w:tcPr>
            <w:tcW w:w="624" w:type="dxa"/>
          </w:tcPr>
          <w:p w14:paraId="32A3EA1F" w14:textId="77777777" w:rsidR="000C4AC0" w:rsidRPr="001D4BBD" w:rsidRDefault="000C4AC0" w:rsidP="003210D2">
            <w:pPr>
              <w:pStyle w:val="TAL"/>
              <w:jc w:val="center"/>
              <w:rPr>
                <w:lang w:val="de-DE"/>
              </w:rPr>
            </w:pPr>
            <w:r w:rsidRPr="001D4BBD">
              <w:rPr>
                <w:b/>
              </w:rPr>
              <w:t>B42</w:t>
            </w:r>
          </w:p>
        </w:tc>
        <w:tc>
          <w:tcPr>
            <w:tcW w:w="624" w:type="dxa"/>
          </w:tcPr>
          <w:p w14:paraId="55597FFA" w14:textId="77777777" w:rsidR="000C4AC0" w:rsidRPr="001D4BBD" w:rsidRDefault="000C4AC0" w:rsidP="003210D2">
            <w:pPr>
              <w:pStyle w:val="TAL"/>
              <w:jc w:val="center"/>
            </w:pPr>
            <w:r w:rsidRPr="001D4BBD">
              <w:rPr>
                <w:b/>
              </w:rPr>
              <w:t>B43</w:t>
            </w:r>
          </w:p>
        </w:tc>
      </w:tr>
      <w:tr w:rsidR="000C4AC0" w:rsidRPr="001D4BBD" w14:paraId="5185F284" w14:textId="77777777" w:rsidTr="003210D2">
        <w:tc>
          <w:tcPr>
            <w:tcW w:w="683" w:type="dxa"/>
            <w:tcBorders>
              <w:top w:val="nil"/>
              <w:left w:val="nil"/>
              <w:bottom w:val="nil"/>
              <w:right w:val="single" w:sz="4" w:space="0" w:color="auto"/>
            </w:tcBorders>
          </w:tcPr>
          <w:p w14:paraId="4BB0E7ED" w14:textId="77777777" w:rsidR="000C4AC0" w:rsidRPr="001D4BBD" w:rsidRDefault="000C4AC0" w:rsidP="003210D2">
            <w:pPr>
              <w:pStyle w:val="TAL"/>
            </w:pPr>
          </w:p>
        </w:tc>
        <w:tc>
          <w:tcPr>
            <w:tcW w:w="624" w:type="dxa"/>
            <w:tcBorders>
              <w:left w:val="single" w:sz="4" w:space="0" w:color="auto"/>
            </w:tcBorders>
          </w:tcPr>
          <w:p w14:paraId="5CBE5E11" w14:textId="77777777" w:rsidR="000C4AC0" w:rsidRPr="001D4BBD" w:rsidRDefault="000C4AC0" w:rsidP="003210D2">
            <w:pPr>
              <w:pStyle w:val="TAL"/>
              <w:jc w:val="center"/>
              <w:rPr>
                <w:lang w:val="de-DE"/>
              </w:rPr>
            </w:pPr>
            <w:r w:rsidRPr="001D4BBD">
              <w:rPr>
                <w:lang w:val="de-DE"/>
              </w:rPr>
              <w:t>FF</w:t>
            </w:r>
          </w:p>
        </w:tc>
        <w:tc>
          <w:tcPr>
            <w:tcW w:w="624" w:type="dxa"/>
          </w:tcPr>
          <w:p w14:paraId="0E2B8C65" w14:textId="77777777" w:rsidR="000C4AC0" w:rsidRPr="001D4BBD" w:rsidRDefault="000C4AC0" w:rsidP="003210D2">
            <w:pPr>
              <w:pStyle w:val="TAL"/>
              <w:jc w:val="center"/>
              <w:rPr>
                <w:lang w:val="de-DE"/>
              </w:rPr>
            </w:pPr>
            <w:r w:rsidRPr="001D4BBD">
              <w:rPr>
                <w:lang w:val="de-DE"/>
              </w:rPr>
              <w:t>03</w:t>
            </w:r>
          </w:p>
        </w:tc>
        <w:tc>
          <w:tcPr>
            <w:tcW w:w="624" w:type="dxa"/>
          </w:tcPr>
          <w:p w14:paraId="37B5A67B" w14:textId="77777777" w:rsidR="000C4AC0" w:rsidRPr="001D4BBD" w:rsidRDefault="000C4AC0" w:rsidP="003210D2">
            <w:pPr>
              <w:pStyle w:val="TAL"/>
              <w:jc w:val="center"/>
              <w:rPr>
                <w:lang w:val="de-DE"/>
              </w:rPr>
            </w:pPr>
            <w:r w:rsidRPr="001D4BBD">
              <w:t>91</w:t>
            </w:r>
          </w:p>
        </w:tc>
        <w:tc>
          <w:tcPr>
            <w:tcW w:w="624" w:type="dxa"/>
          </w:tcPr>
          <w:p w14:paraId="4EC08178" w14:textId="24120EF8" w:rsidR="000C4AC0" w:rsidRPr="001D4BBD" w:rsidRDefault="000C4AC0" w:rsidP="003210D2">
            <w:pPr>
              <w:pStyle w:val="TAL"/>
              <w:jc w:val="center"/>
              <w:rPr>
                <w:lang w:val="de-DE"/>
              </w:rPr>
            </w:pPr>
            <w:r w:rsidRPr="001D4BBD">
              <w:t>00</w:t>
            </w:r>
          </w:p>
        </w:tc>
        <w:tc>
          <w:tcPr>
            <w:tcW w:w="624" w:type="dxa"/>
          </w:tcPr>
          <w:p w14:paraId="4A33A8B1" w14:textId="391D6A2B" w:rsidR="000C4AC0" w:rsidRPr="001D4BBD" w:rsidRDefault="000C4AC0" w:rsidP="003210D2">
            <w:pPr>
              <w:pStyle w:val="TAL"/>
              <w:jc w:val="center"/>
              <w:rPr>
                <w:lang w:val="de-DE"/>
              </w:rPr>
            </w:pPr>
            <w:r w:rsidRPr="001D4BBD">
              <w:t>F7</w:t>
            </w:r>
          </w:p>
        </w:tc>
        <w:tc>
          <w:tcPr>
            <w:tcW w:w="624" w:type="dxa"/>
          </w:tcPr>
          <w:p w14:paraId="3ADB6ECF" w14:textId="77777777" w:rsidR="000C4AC0" w:rsidRPr="001D4BBD" w:rsidRDefault="000C4AC0" w:rsidP="003210D2">
            <w:pPr>
              <w:pStyle w:val="TAL"/>
              <w:jc w:val="center"/>
              <w:rPr>
                <w:lang w:val="de-DE"/>
              </w:rPr>
            </w:pPr>
            <w:r w:rsidRPr="001D4BBD">
              <w:t>FF</w:t>
            </w:r>
          </w:p>
        </w:tc>
        <w:tc>
          <w:tcPr>
            <w:tcW w:w="624" w:type="dxa"/>
          </w:tcPr>
          <w:p w14:paraId="0F36D33E" w14:textId="77777777" w:rsidR="000C4AC0" w:rsidRPr="001D4BBD" w:rsidRDefault="000C4AC0" w:rsidP="003210D2">
            <w:pPr>
              <w:pStyle w:val="TAL"/>
              <w:jc w:val="center"/>
              <w:rPr>
                <w:lang w:val="de-DE"/>
              </w:rPr>
            </w:pPr>
            <w:r w:rsidRPr="001D4BBD">
              <w:t>FF</w:t>
            </w:r>
          </w:p>
        </w:tc>
        <w:tc>
          <w:tcPr>
            <w:tcW w:w="624" w:type="dxa"/>
          </w:tcPr>
          <w:p w14:paraId="4552B569" w14:textId="77777777" w:rsidR="000C4AC0" w:rsidRPr="001D4BBD" w:rsidRDefault="000C4AC0" w:rsidP="003210D2">
            <w:pPr>
              <w:pStyle w:val="TAL"/>
              <w:jc w:val="center"/>
              <w:rPr>
                <w:lang w:val="de-DE"/>
              </w:rPr>
            </w:pPr>
            <w:r w:rsidRPr="001D4BBD">
              <w:t>FF</w:t>
            </w:r>
          </w:p>
        </w:tc>
        <w:tc>
          <w:tcPr>
            <w:tcW w:w="624" w:type="dxa"/>
          </w:tcPr>
          <w:p w14:paraId="1106465A" w14:textId="77777777" w:rsidR="000C4AC0" w:rsidRPr="001D4BBD" w:rsidRDefault="000C4AC0" w:rsidP="003210D2">
            <w:pPr>
              <w:pStyle w:val="TAL"/>
              <w:jc w:val="center"/>
              <w:rPr>
                <w:lang w:val="de-DE"/>
              </w:rPr>
            </w:pPr>
            <w:r w:rsidRPr="001D4BBD">
              <w:t>FF</w:t>
            </w:r>
          </w:p>
        </w:tc>
        <w:tc>
          <w:tcPr>
            <w:tcW w:w="624" w:type="dxa"/>
          </w:tcPr>
          <w:p w14:paraId="38C5AFEE" w14:textId="77777777" w:rsidR="000C4AC0" w:rsidRPr="001D4BBD" w:rsidRDefault="000C4AC0" w:rsidP="003210D2">
            <w:pPr>
              <w:pStyle w:val="TAL"/>
              <w:jc w:val="center"/>
              <w:rPr>
                <w:lang w:val="de-DE"/>
              </w:rPr>
            </w:pPr>
            <w:r w:rsidRPr="001D4BBD">
              <w:t>FF</w:t>
            </w:r>
          </w:p>
        </w:tc>
        <w:tc>
          <w:tcPr>
            <w:tcW w:w="624" w:type="dxa"/>
          </w:tcPr>
          <w:p w14:paraId="12FB1102" w14:textId="77777777" w:rsidR="000C4AC0" w:rsidRPr="001D4BBD" w:rsidRDefault="000C4AC0" w:rsidP="003210D2">
            <w:pPr>
              <w:pStyle w:val="TAL"/>
              <w:jc w:val="center"/>
              <w:rPr>
                <w:lang w:val="de-DE"/>
              </w:rPr>
            </w:pPr>
            <w:r w:rsidRPr="001D4BBD">
              <w:t>FF</w:t>
            </w:r>
          </w:p>
        </w:tc>
        <w:tc>
          <w:tcPr>
            <w:tcW w:w="624" w:type="dxa"/>
          </w:tcPr>
          <w:p w14:paraId="44C84182" w14:textId="77777777" w:rsidR="000C4AC0" w:rsidRPr="001D4BBD" w:rsidRDefault="000C4AC0" w:rsidP="003210D2">
            <w:pPr>
              <w:pStyle w:val="TAL"/>
              <w:jc w:val="center"/>
            </w:pPr>
            <w:r w:rsidRPr="001D4BBD">
              <w:rPr>
                <w:lang w:val="de-DE"/>
              </w:rPr>
              <w:t>FF</w:t>
            </w:r>
          </w:p>
        </w:tc>
      </w:tr>
      <w:tr w:rsidR="000C4AC0" w:rsidRPr="001D4BBD" w14:paraId="3F151C42" w14:textId="77777777" w:rsidTr="003210D2">
        <w:trPr>
          <w:gridAfter w:val="9"/>
          <w:wAfter w:w="5616" w:type="dxa"/>
        </w:trPr>
        <w:tc>
          <w:tcPr>
            <w:tcW w:w="683" w:type="dxa"/>
            <w:tcBorders>
              <w:top w:val="nil"/>
              <w:left w:val="nil"/>
              <w:bottom w:val="nil"/>
              <w:right w:val="single" w:sz="4" w:space="0" w:color="auto"/>
            </w:tcBorders>
          </w:tcPr>
          <w:p w14:paraId="1AB58713" w14:textId="77777777" w:rsidR="000C4AC0" w:rsidRPr="001D4BBD" w:rsidRDefault="000C4AC0" w:rsidP="003210D2">
            <w:pPr>
              <w:pStyle w:val="TAL"/>
            </w:pPr>
          </w:p>
        </w:tc>
        <w:tc>
          <w:tcPr>
            <w:tcW w:w="624" w:type="dxa"/>
            <w:tcBorders>
              <w:left w:val="single" w:sz="4" w:space="0" w:color="auto"/>
            </w:tcBorders>
            <w:shd w:val="clear" w:color="auto" w:fill="F2F2F2" w:themeFill="background1" w:themeFillShade="F2"/>
          </w:tcPr>
          <w:p w14:paraId="410BA491" w14:textId="77777777" w:rsidR="000C4AC0" w:rsidRPr="001D4BBD" w:rsidRDefault="000C4AC0" w:rsidP="003210D2">
            <w:pPr>
              <w:pStyle w:val="TAL"/>
              <w:jc w:val="center"/>
              <w:rPr>
                <w:b/>
              </w:rPr>
            </w:pPr>
            <w:r w:rsidRPr="001D4BBD">
              <w:rPr>
                <w:b/>
              </w:rPr>
              <w:t>B44</w:t>
            </w:r>
          </w:p>
        </w:tc>
        <w:tc>
          <w:tcPr>
            <w:tcW w:w="624" w:type="dxa"/>
            <w:shd w:val="clear" w:color="auto" w:fill="F2F2F2" w:themeFill="background1" w:themeFillShade="F2"/>
          </w:tcPr>
          <w:p w14:paraId="76B51F25" w14:textId="77777777" w:rsidR="000C4AC0" w:rsidRPr="001D4BBD" w:rsidRDefault="000C4AC0" w:rsidP="003210D2">
            <w:pPr>
              <w:pStyle w:val="TAL"/>
              <w:jc w:val="center"/>
              <w:rPr>
                <w:b/>
              </w:rPr>
            </w:pPr>
            <w:r w:rsidRPr="001D4BBD">
              <w:rPr>
                <w:b/>
              </w:rPr>
              <w:t>B45</w:t>
            </w:r>
          </w:p>
        </w:tc>
        <w:tc>
          <w:tcPr>
            <w:tcW w:w="624" w:type="dxa"/>
            <w:shd w:val="clear" w:color="auto" w:fill="F2F2F2" w:themeFill="background1" w:themeFillShade="F2"/>
          </w:tcPr>
          <w:p w14:paraId="1D78D1CB" w14:textId="77777777" w:rsidR="000C4AC0" w:rsidRPr="001D4BBD" w:rsidRDefault="000C4AC0" w:rsidP="003210D2">
            <w:pPr>
              <w:pStyle w:val="TAL"/>
              <w:jc w:val="center"/>
              <w:rPr>
                <w:b/>
              </w:rPr>
            </w:pPr>
            <w:r w:rsidRPr="001D4BBD">
              <w:rPr>
                <w:b/>
              </w:rPr>
              <w:t>B46</w:t>
            </w:r>
          </w:p>
        </w:tc>
      </w:tr>
      <w:tr w:rsidR="000C4AC0" w:rsidRPr="001D4BBD" w14:paraId="060C0FC2" w14:textId="77777777" w:rsidTr="003210D2">
        <w:trPr>
          <w:gridAfter w:val="9"/>
          <w:wAfter w:w="5616" w:type="dxa"/>
        </w:trPr>
        <w:tc>
          <w:tcPr>
            <w:tcW w:w="683" w:type="dxa"/>
            <w:tcBorders>
              <w:top w:val="nil"/>
              <w:left w:val="nil"/>
              <w:bottom w:val="nil"/>
              <w:right w:val="single" w:sz="4" w:space="0" w:color="auto"/>
            </w:tcBorders>
          </w:tcPr>
          <w:p w14:paraId="27E9DCB4" w14:textId="77777777" w:rsidR="000C4AC0" w:rsidRPr="001D4BBD" w:rsidRDefault="000C4AC0" w:rsidP="003210D2">
            <w:pPr>
              <w:pStyle w:val="TAL"/>
            </w:pPr>
          </w:p>
        </w:tc>
        <w:tc>
          <w:tcPr>
            <w:tcW w:w="624" w:type="dxa"/>
            <w:tcBorders>
              <w:left w:val="single" w:sz="4" w:space="0" w:color="auto"/>
            </w:tcBorders>
          </w:tcPr>
          <w:p w14:paraId="51C4BF3B" w14:textId="77777777" w:rsidR="000C4AC0" w:rsidRPr="001D4BBD" w:rsidRDefault="000C4AC0" w:rsidP="003210D2">
            <w:pPr>
              <w:pStyle w:val="TAL"/>
              <w:jc w:val="center"/>
            </w:pPr>
            <w:r w:rsidRPr="001D4BBD">
              <w:rPr>
                <w:lang w:val="de-DE"/>
              </w:rPr>
              <w:t>FF</w:t>
            </w:r>
          </w:p>
        </w:tc>
        <w:tc>
          <w:tcPr>
            <w:tcW w:w="624" w:type="dxa"/>
          </w:tcPr>
          <w:p w14:paraId="03E90C1C" w14:textId="77777777" w:rsidR="000C4AC0" w:rsidRPr="001D4BBD" w:rsidRDefault="000C4AC0" w:rsidP="003210D2">
            <w:pPr>
              <w:pStyle w:val="TAL"/>
              <w:jc w:val="center"/>
            </w:pPr>
            <w:r w:rsidRPr="001D4BBD">
              <w:rPr>
                <w:lang w:val="de-DE"/>
              </w:rPr>
              <w:t>FF</w:t>
            </w:r>
          </w:p>
        </w:tc>
        <w:tc>
          <w:tcPr>
            <w:tcW w:w="624" w:type="dxa"/>
          </w:tcPr>
          <w:p w14:paraId="1E824133" w14:textId="77777777" w:rsidR="000C4AC0" w:rsidRPr="001D4BBD" w:rsidRDefault="000C4AC0" w:rsidP="003210D2">
            <w:pPr>
              <w:pStyle w:val="TAL"/>
              <w:jc w:val="center"/>
            </w:pPr>
            <w:r w:rsidRPr="001D4BBD">
              <w:rPr>
                <w:lang w:val="de-DE"/>
              </w:rPr>
              <w:t>FF</w:t>
            </w:r>
          </w:p>
        </w:tc>
      </w:tr>
    </w:tbl>
    <w:p w14:paraId="17C52ADE" w14:textId="77777777" w:rsidR="000C4AC0" w:rsidRPr="001D4BBD" w:rsidRDefault="000C4AC0" w:rsidP="000C4AC0">
      <w:pPr>
        <w:pStyle w:val="B10"/>
        <w:spacing w:after="120"/>
        <w:ind w:left="567"/>
      </w:pPr>
    </w:p>
    <w:p w14:paraId="11B266D1" w14:textId="1DF66CDD" w:rsidR="00940DBE" w:rsidRPr="001D4BBD" w:rsidRDefault="00940DBE" w:rsidP="00940DBE">
      <w:pPr>
        <w:pStyle w:val="B10"/>
        <w:spacing w:after="120"/>
        <w:ind w:left="567"/>
      </w:pPr>
      <w:r w:rsidRPr="001D4BBD">
        <w:t>Record 8:</w:t>
      </w:r>
    </w:p>
    <w:p w14:paraId="041F2BAF" w14:textId="77777777" w:rsidR="00940DBE" w:rsidRPr="001D4BBD" w:rsidRDefault="00940DBE" w:rsidP="00940DBE">
      <w:pPr>
        <w:pStyle w:val="B10"/>
        <w:spacing w:after="0"/>
        <w:ind w:left="567" w:firstLine="0"/>
      </w:pPr>
      <w:r w:rsidRPr="001D4BBD">
        <w:tab/>
      </w:r>
      <w:r w:rsidRPr="001D4BBD">
        <w:tab/>
        <w:t>Length of alpha identifier:</w:t>
      </w:r>
      <w:r w:rsidRPr="001D4BBD">
        <w:tab/>
        <w:t>32 characters;</w:t>
      </w:r>
    </w:p>
    <w:p w14:paraId="3ADB7E30" w14:textId="07345706" w:rsidR="00940DBE" w:rsidRPr="001D4BBD" w:rsidRDefault="00940DBE" w:rsidP="00940DBE">
      <w:pPr>
        <w:pStyle w:val="B10"/>
        <w:spacing w:after="0"/>
        <w:ind w:left="567" w:firstLine="284"/>
      </w:pPr>
      <w:r w:rsidRPr="001D4BBD">
        <w:t>Alpha identifier:</w:t>
      </w:r>
      <w:r w:rsidRPr="001D4BBD">
        <w:tab/>
      </w:r>
      <w:r w:rsidRPr="001D4BBD">
        <w:tab/>
      </w:r>
      <w:r w:rsidRPr="001D4BBD">
        <w:tab/>
      </w:r>
      <w:r w:rsidRPr="001D4BBD">
        <w:tab/>
        <w:t>"Contact008";</w:t>
      </w:r>
    </w:p>
    <w:p w14:paraId="1184D853" w14:textId="77777777" w:rsidR="00940DBE" w:rsidRPr="001D4BBD" w:rsidRDefault="00940DBE" w:rsidP="00940DBE">
      <w:pPr>
        <w:pStyle w:val="B10"/>
        <w:spacing w:after="0"/>
        <w:ind w:left="567" w:firstLine="284"/>
      </w:pPr>
      <w:r w:rsidRPr="001D4BBD">
        <w:t>Length of BCD number:</w:t>
      </w:r>
      <w:r w:rsidRPr="001D4BBD">
        <w:tab/>
      </w:r>
      <w:r w:rsidRPr="001D4BBD">
        <w:tab/>
        <w:t>3;</w:t>
      </w:r>
    </w:p>
    <w:p w14:paraId="306B964F" w14:textId="77777777" w:rsidR="00940DBE" w:rsidRPr="001D4BBD" w:rsidRDefault="00940DBE" w:rsidP="00940DBE">
      <w:pPr>
        <w:pStyle w:val="B10"/>
        <w:spacing w:after="0"/>
        <w:ind w:left="567" w:firstLine="284"/>
      </w:pPr>
      <w:r w:rsidRPr="001D4BBD">
        <w:t>TON and NPI:</w:t>
      </w:r>
      <w:r w:rsidRPr="001D4BBD">
        <w:tab/>
      </w:r>
      <w:r w:rsidRPr="001D4BBD">
        <w:tab/>
      </w:r>
      <w:r w:rsidRPr="001D4BBD">
        <w:tab/>
      </w:r>
      <w:r w:rsidRPr="001D4BBD">
        <w:tab/>
        <w:t>Telephony and International;</w:t>
      </w:r>
    </w:p>
    <w:p w14:paraId="2A722A58" w14:textId="3367B70D" w:rsidR="00940DBE" w:rsidRPr="001D4BBD" w:rsidRDefault="00940DBE" w:rsidP="00940DBE">
      <w:pPr>
        <w:pStyle w:val="B10"/>
        <w:spacing w:after="0"/>
        <w:ind w:left="567" w:firstLine="284"/>
      </w:pPr>
      <w:r w:rsidRPr="001D4BBD">
        <w:t>Dialled number:</w:t>
      </w:r>
      <w:r w:rsidRPr="001D4BBD">
        <w:tab/>
      </w:r>
      <w:r w:rsidRPr="001D4BBD">
        <w:tab/>
      </w:r>
      <w:r w:rsidRPr="001D4BBD">
        <w:tab/>
      </w:r>
      <w:r w:rsidRPr="001D4BBD">
        <w:tab/>
        <w:t>"008";</w:t>
      </w:r>
    </w:p>
    <w:p w14:paraId="78CF3D0B" w14:textId="77777777" w:rsidR="00940DBE" w:rsidRPr="001D4BBD" w:rsidRDefault="00940DBE" w:rsidP="00940DBE">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4165CF59" w14:textId="77777777" w:rsidR="00940DBE" w:rsidRPr="001D4BBD" w:rsidRDefault="00940DBE" w:rsidP="00940DBE">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79D06903" w14:textId="77777777" w:rsidR="00940DBE" w:rsidRPr="001D4BBD" w:rsidRDefault="00940DBE" w:rsidP="00940DBE">
      <w:pPr>
        <w:pStyle w:val="B10"/>
      </w:pPr>
      <w:bookmarkStart w:id="3101" w:name="MCCQCTEMPBM_00000448"/>
      <w:r w:rsidRPr="001D4BBD">
        <w:t>Coding for record 7:</w:t>
      </w: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940DBE" w:rsidRPr="001D4BBD" w14:paraId="119E8016" w14:textId="77777777" w:rsidTr="003210D2">
        <w:tc>
          <w:tcPr>
            <w:tcW w:w="683" w:type="dxa"/>
            <w:shd w:val="clear" w:color="auto" w:fill="F2F2F2" w:themeFill="background1" w:themeFillShade="F2"/>
          </w:tcPr>
          <w:bookmarkEnd w:id="3101"/>
          <w:p w14:paraId="4B599692" w14:textId="77777777" w:rsidR="00940DBE" w:rsidRPr="001D4BBD" w:rsidRDefault="00940DBE" w:rsidP="003210D2">
            <w:pPr>
              <w:pStyle w:val="TAL"/>
              <w:rPr>
                <w:b/>
              </w:rPr>
            </w:pPr>
            <w:r w:rsidRPr="001D4BBD">
              <w:rPr>
                <w:b/>
              </w:rPr>
              <w:t>Byte</w:t>
            </w:r>
          </w:p>
        </w:tc>
        <w:tc>
          <w:tcPr>
            <w:tcW w:w="624" w:type="dxa"/>
            <w:shd w:val="clear" w:color="auto" w:fill="F2F2F2" w:themeFill="background1" w:themeFillShade="F2"/>
          </w:tcPr>
          <w:p w14:paraId="46F229E4" w14:textId="77777777" w:rsidR="00940DBE" w:rsidRPr="001D4BBD" w:rsidRDefault="00940DBE" w:rsidP="003210D2">
            <w:pPr>
              <w:pStyle w:val="TAL"/>
              <w:jc w:val="center"/>
              <w:rPr>
                <w:b/>
              </w:rPr>
            </w:pPr>
            <w:r w:rsidRPr="001D4BBD">
              <w:rPr>
                <w:b/>
              </w:rPr>
              <w:t>B1</w:t>
            </w:r>
          </w:p>
        </w:tc>
        <w:tc>
          <w:tcPr>
            <w:tcW w:w="624" w:type="dxa"/>
            <w:shd w:val="clear" w:color="auto" w:fill="F2F2F2" w:themeFill="background1" w:themeFillShade="F2"/>
          </w:tcPr>
          <w:p w14:paraId="533DFB46" w14:textId="77777777" w:rsidR="00940DBE" w:rsidRPr="001D4BBD" w:rsidRDefault="00940DBE" w:rsidP="003210D2">
            <w:pPr>
              <w:pStyle w:val="TAL"/>
              <w:jc w:val="center"/>
              <w:rPr>
                <w:b/>
              </w:rPr>
            </w:pPr>
            <w:r w:rsidRPr="001D4BBD">
              <w:rPr>
                <w:b/>
              </w:rPr>
              <w:t>B2</w:t>
            </w:r>
          </w:p>
        </w:tc>
        <w:tc>
          <w:tcPr>
            <w:tcW w:w="624" w:type="dxa"/>
            <w:shd w:val="clear" w:color="auto" w:fill="F2F2F2" w:themeFill="background1" w:themeFillShade="F2"/>
          </w:tcPr>
          <w:p w14:paraId="0BDD9868" w14:textId="77777777" w:rsidR="00940DBE" w:rsidRPr="001D4BBD" w:rsidRDefault="00940DBE" w:rsidP="003210D2">
            <w:pPr>
              <w:pStyle w:val="TAL"/>
              <w:jc w:val="center"/>
              <w:rPr>
                <w:b/>
              </w:rPr>
            </w:pPr>
            <w:r w:rsidRPr="001D4BBD">
              <w:rPr>
                <w:b/>
              </w:rPr>
              <w:t>B3</w:t>
            </w:r>
          </w:p>
        </w:tc>
        <w:tc>
          <w:tcPr>
            <w:tcW w:w="624" w:type="dxa"/>
            <w:shd w:val="clear" w:color="auto" w:fill="F2F2F2" w:themeFill="background1" w:themeFillShade="F2"/>
          </w:tcPr>
          <w:p w14:paraId="4F2C7771" w14:textId="77777777" w:rsidR="00940DBE" w:rsidRPr="001D4BBD" w:rsidRDefault="00940DBE" w:rsidP="003210D2">
            <w:pPr>
              <w:pStyle w:val="TAL"/>
              <w:jc w:val="center"/>
              <w:rPr>
                <w:b/>
              </w:rPr>
            </w:pPr>
            <w:r w:rsidRPr="001D4BBD">
              <w:rPr>
                <w:b/>
              </w:rPr>
              <w:t>B4</w:t>
            </w:r>
          </w:p>
        </w:tc>
        <w:tc>
          <w:tcPr>
            <w:tcW w:w="624" w:type="dxa"/>
            <w:shd w:val="clear" w:color="auto" w:fill="F2F2F2" w:themeFill="background1" w:themeFillShade="F2"/>
          </w:tcPr>
          <w:p w14:paraId="77EF0396" w14:textId="77777777" w:rsidR="00940DBE" w:rsidRPr="001D4BBD" w:rsidRDefault="00940DBE" w:rsidP="003210D2">
            <w:pPr>
              <w:pStyle w:val="TAL"/>
              <w:jc w:val="center"/>
              <w:rPr>
                <w:b/>
              </w:rPr>
            </w:pPr>
            <w:r w:rsidRPr="001D4BBD">
              <w:rPr>
                <w:b/>
              </w:rPr>
              <w:t>B5</w:t>
            </w:r>
          </w:p>
        </w:tc>
        <w:tc>
          <w:tcPr>
            <w:tcW w:w="624" w:type="dxa"/>
            <w:shd w:val="clear" w:color="auto" w:fill="F2F2F2" w:themeFill="background1" w:themeFillShade="F2"/>
          </w:tcPr>
          <w:p w14:paraId="27699405" w14:textId="77777777" w:rsidR="00940DBE" w:rsidRPr="001D4BBD" w:rsidRDefault="00940DBE" w:rsidP="003210D2">
            <w:pPr>
              <w:pStyle w:val="TAL"/>
              <w:jc w:val="center"/>
              <w:rPr>
                <w:b/>
              </w:rPr>
            </w:pPr>
            <w:r w:rsidRPr="001D4BBD">
              <w:rPr>
                <w:b/>
              </w:rPr>
              <w:t>B6</w:t>
            </w:r>
          </w:p>
        </w:tc>
        <w:tc>
          <w:tcPr>
            <w:tcW w:w="624" w:type="dxa"/>
            <w:shd w:val="clear" w:color="auto" w:fill="F2F2F2" w:themeFill="background1" w:themeFillShade="F2"/>
          </w:tcPr>
          <w:p w14:paraId="1860477B" w14:textId="77777777" w:rsidR="00940DBE" w:rsidRPr="001D4BBD" w:rsidRDefault="00940DBE" w:rsidP="003210D2">
            <w:pPr>
              <w:pStyle w:val="TAL"/>
              <w:jc w:val="center"/>
              <w:rPr>
                <w:b/>
              </w:rPr>
            </w:pPr>
            <w:r w:rsidRPr="001D4BBD">
              <w:rPr>
                <w:b/>
              </w:rPr>
              <w:t>B7</w:t>
            </w:r>
          </w:p>
        </w:tc>
        <w:tc>
          <w:tcPr>
            <w:tcW w:w="624" w:type="dxa"/>
            <w:shd w:val="clear" w:color="auto" w:fill="F2F2F2" w:themeFill="background1" w:themeFillShade="F2"/>
          </w:tcPr>
          <w:p w14:paraId="40A2EDFC" w14:textId="77777777" w:rsidR="00940DBE" w:rsidRPr="001D4BBD" w:rsidRDefault="00940DBE" w:rsidP="003210D2">
            <w:pPr>
              <w:pStyle w:val="TAL"/>
              <w:jc w:val="center"/>
              <w:rPr>
                <w:b/>
              </w:rPr>
            </w:pPr>
            <w:r w:rsidRPr="001D4BBD">
              <w:rPr>
                <w:b/>
              </w:rPr>
              <w:t>B8</w:t>
            </w:r>
          </w:p>
        </w:tc>
        <w:tc>
          <w:tcPr>
            <w:tcW w:w="624" w:type="dxa"/>
            <w:shd w:val="clear" w:color="auto" w:fill="F2F2F2" w:themeFill="background1" w:themeFillShade="F2"/>
          </w:tcPr>
          <w:p w14:paraId="4590AE25" w14:textId="77777777" w:rsidR="00940DBE" w:rsidRPr="001D4BBD" w:rsidRDefault="00940DBE" w:rsidP="003210D2">
            <w:pPr>
              <w:pStyle w:val="TAL"/>
              <w:jc w:val="center"/>
              <w:rPr>
                <w:b/>
              </w:rPr>
            </w:pPr>
            <w:r w:rsidRPr="001D4BBD">
              <w:rPr>
                <w:b/>
              </w:rPr>
              <w:t>B9</w:t>
            </w:r>
          </w:p>
        </w:tc>
        <w:tc>
          <w:tcPr>
            <w:tcW w:w="624" w:type="dxa"/>
            <w:shd w:val="clear" w:color="auto" w:fill="F2F2F2" w:themeFill="background1" w:themeFillShade="F2"/>
          </w:tcPr>
          <w:p w14:paraId="5A7593DC" w14:textId="77777777" w:rsidR="00940DBE" w:rsidRPr="001D4BBD" w:rsidRDefault="00940DBE" w:rsidP="003210D2">
            <w:pPr>
              <w:pStyle w:val="TAL"/>
              <w:jc w:val="center"/>
              <w:rPr>
                <w:b/>
              </w:rPr>
            </w:pPr>
            <w:r w:rsidRPr="001D4BBD">
              <w:rPr>
                <w:b/>
              </w:rPr>
              <w:t>B10</w:t>
            </w:r>
          </w:p>
        </w:tc>
        <w:tc>
          <w:tcPr>
            <w:tcW w:w="624" w:type="dxa"/>
            <w:shd w:val="clear" w:color="auto" w:fill="F2F2F2" w:themeFill="background1" w:themeFillShade="F2"/>
          </w:tcPr>
          <w:p w14:paraId="6BB657A1" w14:textId="77777777" w:rsidR="00940DBE" w:rsidRPr="001D4BBD" w:rsidRDefault="00940DBE" w:rsidP="003210D2">
            <w:pPr>
              <w:pStyle w:val="TAL"/>
              <w:jc w:val="center"/>
              <w:rPr>
                <w:b/>
              </w:rPr>
            </w:pPr>
            <w:r w:rsidRPr="001D4BBD">
              <w:rPr>
                <w:b/>
              </w:rPr>
              <w:t>B11</w:t>
            </w:r>
          </w:p>
        </w:tc>
        <w:tc>
          <w:tcPr>
            <w:tcW w:w="624" w:type="dxa"/>
            <w:shd w:val="clear" w:color="auto" w:fill="F2F2F2" w:themeFill="background1" w:themeFillShade="F2"/>
          </w:tcPr>
          <w:p w14:paraId="4D4CAD3B" w14:textId="77777777" w:rsidR="00940DBE" w:rsidRPr="001D4BBD" w:rsidRDefault="00940DBE" w:rsidP="003210D2">
            <w:pPr>
              <w:pStyle w:val="TAL"/>
              <w:jc w:val="center"/>
              <w:rPr>
                <w:b/>
              </w:rPr>
            </w:pPr>
            <w:r w:rsidRPr="001D4BBD">
              <w:rPr>
                <w:b/>
              </w:rPr>
              <w:t>…</w:t>
            </w:r>
          </w:p>
        </w:tc>
      </w:tr>
      <w:tr w:rsidR="00940DBE" w:rsidRPr="001D4BBD" w14:paraId="4DB73ED7" w14:textId="77777777" w:rsidTr="003210D2">
        <w:tc>
          <w:tcPr>
            <w:tcW w:w="683" w:type="dxa"/>
            <w:tcBorders>
              <w:bottom w:val="single" w:sz="4" w:space="0" w:color="auto"/>
            </w:tcBorders>
          </w:tcPr>
          <w:p w14:paraId="08A482B2" w14:textId="77777777" w:rsidR="00940DBE" w:rsidRPr="001D4BBD" w:rsidRDefault="00940DBE" w:rsidP="003210D2">
            <w:pPr>
              <w:pStyle w:val="TAL"/>
            </w:pPr>
            <w:r w:rsidRPr="001D4BBD">
              <w:t>Hex</w:t>
            </w:r>
          </w:p>
        </w:tc>
        <w:tc>
          <w:tcPr>
            <w:tcW w:w="624" w:type="dxa"/>
          </w:tcPr>
          <w:p w14:paraId="2A368AB5" w14:textId="77777777" w:rsidR="00940DBE" w:rsidRPr="001D4BBD" w:rsidRDefault="00940DBE" w:rsidP="003210D2">
            <w:pPr>
              <w:pStyle w:val="TAL"/>
              <w:jc w:val="center"/>
            </w:pPr>
            <w:r w:rsidRPr="001D4BBD">
              <w:rPr>
                <w:lang w:val="de-DE"/>
              </w:rPr>
              <w:t>43</w:t>
            </w:r>
          </w:p>
        </w:tc>
        <w:tc>
          <w:tcPr>
            <w:tcW w:w="624" w:type="dxa"/>
          </w:tcPr>
          <w:p w14:paraId="09740365" w14:textId="77777777" w:rsidR="00940DBE" w:rsidRPr="001D4BBD" w:rsidRDefault="00940DBE" w:rsidP="003210D2">
            <w:pPr>
              <w:pStyle w:val="TAL"/>
              <w:jc w:val="center"/>
            </w:pPr>
            <w:r w:rsidRPr="001D4BBD">
              <w:rPr>
                <w:lang w:val="de-DE"/>
              </w:rPr>
              <w:t>6F</w:t>
            </w:r>
          </w:p>
        </w:tc>
        <w:tc>
          <w:tcPr>
            <w:tcW w:w="624" w:type="dxa"/>
          </w:tcPr>
          <w:p w14:paraId="42B2F1AA" w14:textId="77777777" w:rsidR="00940DBE" w:rsidRPr="001D4BBD" w:rsidRDefault="00940DBE" w:rsidP="003210D2">
            <w:pPr>
              <w:pStyle w:val="TAL"/>
              <w:jc w:val="center"/>
            </w:pPr>
            <w:r w:rsidRPr="001D4BBD">
              <w:rPr>
                <w:lang w:val="de-DE"/>
              </w:rPr>
              <w:t>6E</w:t>
            </w:r>
          </w:p>
        </w:tc>
        <w:tc>
          <w:tcPr>
            <w:tcW w:w="624" w:type="dxa"/>
          </w:tcPr>
          <w:p w14:paraId="65EDD488" w14:textId="77777777" w:rsidR="00940DBE" w:rsidRPr="001D4BBD" w:rsidRDefault="00940DBE" w:rsidP="003210D2">
            <w:pPr>
              <w:pStyle w:val="TAL"/>
              <w:jc w:val="center"/>
            </w:pPr>
            <w:r w:rsidRPr="001D4BBD">
              <w:rPr>
                <w:lang w:val="de-DE"/>
              </w:rPr>
              <w:t>74</w:t>
            </w:r>
          </w:p>
        </w:tc>
        <w:tc>
          <w:tcPr>
            <w:tcW w:w="624" w:type="dxa"/>
          </w:tcPr>
          <w:p w14:paraId="6FFF5413" w14:textId="77777777" w:rsidR="00940DBE" w:rsidRPr="001D4BBD" w:rsidRDefault="00940DBE" w:rsidP="003210D2">
            <w:pPr>
              <w:pStyle w:val="TAL"/>
              <w:jc w:val="center"/>
            </w:pPr>
            <w:r w:rsidRPr="001D4BBD">
              <w:rPr>
                <w:lang w:val="de-DE"/>
              </w:rPr>
              <w:t>61</w:t>
            </w:r>
          </w:p>
        </w:tc>
        <w:tc>
          <w:tcPr>
            <w:tcW w:w="624" w:type="dxa"/>
          </w:tcPr>
          <w:p w14:paraId="3149419B" w14:textId="77777777" w:rsidR="00940DBE" w:rsidRPr="001D4BBD" w:rsidRDefault="00940DBE" w:rsidP="003210D2">
            <w:pPr>
              <w:pStyle w:val="TAL"/>
              <w:jc w:val="center"/>
            </w:pPr>
            <w:r w:rsidRPr="001D4BBD">
              <w:rPr>
                <w:lang w:val="de-DE"/>
              </w:rPr>
              <w:t>63</w:t>
            </w:r>
          </w:p>
        </w:tc>
        <w:tc>
          <w:tcPr>
            <w:tcW w:w="624" w:type="dxa"/>
          </w:tcPr>
          <w:p w14:paraId="6266B5F1" w14:textId="77777777" w:rsidR="00940DBE" w:rsidRPr="001D4BBD" w:rsidRDefault="00940DBE" w:rsidP="003210D2">
            <w:pPr>
              <w:pStyle w:val="TAL"/>
              <w:jc w:val="center"/>
            </w:pPr>
            <w:r w:rsidRPr="001D4BBD">
              <w:rPr>
                <w:lang w:val="de-DE"/>
              </w:rPr>
              <w:t>74</w:t>
            </w:r>
          </w:p>
        </w:tc>
        <w:tc>
          <w:tcPr>
            <w:tcW w:w="624" w:type="dxa"/>
          </w:tcPr>
          <w:p w14:paraId="195EC834" w14:textId="77777777" w:rsidR="00940DBE" w:rsidRPr="001D4BBD" w:rsidRDefault="00940DBE" w:rsidP="003210D2">
            <w:pPr>
              <w:pStyle w:val="TAL"/>
              <w:jc w:val="center"/>
            </w:pPr>
            <w:r w:rsidRPr="001D4BBD">
              <w:rPr>
                <w:lang w:val="de-DE"/>
              </w:rPr>
              <w:t>30</w:t>
            </w:r>
          </w:p>
        </w:tc>
        <w:tc>
          <w:tcPr>
            <w:tcW w:w="624" w:type="dxa"/>
          </w:tcPr>
          <w:p w14:paraId="64332AB6" w14:textId="77777777" w:rsidR="00940DBE" w:rsidRPr="001D4BBD" w:rsidRDefault="00940DBE" w:rsidP="003210D2">
            <w:pPr>
              <w:pStyle w:val="TAL"/>
              <w:jc w:val="center"/>
            </w:pPr>
            <w:r w:rsidRPr="001D4BBD">
              <w:rPr>
                <w:lang w:val="de-DE"/>
              </w:rPr>
              <w:t>30</w:t>
            </w:r>
          </w:p>
        </w:tc>
        <w:tc>
          <w:tcPr>
            <w:tcW w:w="624" w:type="dxa"/>
          </w:tcPr>
          <w:p w14:paraId="19FA6E52" w14:textId="4EA76C16" w:rsidR="00940DBE" w:rsidRPr="001D4BBD" w:rsidRDefault="00940DBE" w:rsidP="003210D2">
            <w:pPr>
              <w:pStyle w:val="TAL"/>
              <w:jc w:val="center"/>
            </w:pPr>
            <w:r w:rsidRPr="001D4BBD">
              <w:rPr>
                <w:lang w:val="de-DE"/>
              </w:rPr>
              <w:t>38</w:t>
            </w:r>
          </w:p>
        </w:tc>
        <w:tc>
          <w:tcPr>
            <w:tcW w:w="624" w:type="dxa"/>
          </w:tcPr>
          <w:p w14:paraId="37671056" w14:textId="77777777" w:rsidR="00940DBE" w:rsidRPr="001D4BBD" w:rsidRDefault="00940DBE" w:rsidP="003210D2">
            <w:pPr>
              <w:pStyle w:val="TAL"/>
              <w:jc w:val="center"/>
            </w:pPr>
            <w:r w:rsidRPr="001D4BBD">
              <w:rPr>
                <w:lang w:val="de-DE"/>
              </w:rPr>
              <w:t>FF</w:t>
            </w:r>
          </w:p>
        </w:tc>
        <w:tc>
          <w:tcPr>
            <w:tcW w:w="624" w:type="dxa"/>
          </w:tcPr>
          <w:p w14:paraId="07EA9733" w14:textId="77777777" w:rsidR="00940DBE" w:rsidRPr="001D4BBD" w:rsidRDefault="00940DBE" w:rsidP="003210D2">
            <w:pPr>
              <w:pStyle w:val="TAL"/>
              <w:jc w:val="center"/>
            </w:pPr>
            <w:r w:rsidRPr="001D4BBD">
              <w:t>…</w:t>
            </w:r>
          </w:p>
        </w:tc>
      </w:tr>
      <w:tr w:rsidR="00940DBE" w:rsidRPr="001D4BBD" w14:paraId="236D32B5" w14:textId="77777777" w:rsidTr="003210D2">
        <w:tc>
          <w:tcPr>
            <w:tcW w:w="683" w:type="dxa"/>
            <w:tcBorders>
              <w:top w:val="single" w:sz="4" w:space="0" w:color="auto"/>
              <w:left w:val="nil"/>
              <w:bottom w:val="nil"/>
              <w:right w:val="single" w:sz="4" w:space="0" w:color="auto"/>
            </w:tcBorders>
          </w:tcPr>
          <w:p w14:paraId="09F2AA9B" w14:textId="77777777" w:rsidR="00940DBE" w:rsidRPr="001D4BBD" w:rsidRDefault="00940DBE" w:rsidP="003210D2">
            <w:pPr>
              <w:pStyle w:val="TAL"/>
            </w:pPr>
          </w:p>
        </w:tc>
        <w:tc>
          <w:tcPr>
            <w:tcW w:w="624" w:type="dxa"/>
            <w:tcBorders>
              <w:left w:val="single" w:sz="4" w:space="0" w:color="auto"/>
            </w:tcBorders>
          </w:tcPr>
          <w:p w14:paraId="3D87B062" w14:textId="77777777" w:rsidR="00940DBE" w:rsidRPr="001D4BBD" w:rsidRDefault="00940DBE" w:rsidP="003210D2">
            <w:pPr>
              <w:pStyle w:val="TAL"/>
              <w:jc w:val="center"/>
              <w:rPr>
                <w:lang w:val="de-DE"/>
              </w:rPr>
            </w:pPr>
            <w:r w:rsidRPr="001D4BBD">
              <w:rPr>
                <w:b/>
              </w:rPr>
              <w:t>B32</w:t>
            </w:r>
          </w:p>
        </w:tc>
        <w:tc>
          <w:tcPr>
            <w:tcW w:w="624" w:type="dxa"/>
          </w:tcPr>
          <w:p w14:paraId="198682A9" w14:textId="77777777" w:rsidR="00940DBE" w:rsidRPr="001D4BBD" w:rsidRDefault="00940DBE" w:rsidP="003210D2">
            <w:pPr>
              <w:pStyle w:val="TAL"/>
              <w:jc w:val="center"/>
              <w:rPr>
                <w:lang w:val="de-DE"/>
              </w:rPr>
            </w:pPr>
            <w:r w:rsidRPr="001D4BBD">
              <w:rPr>
                <w:b/>
              </w:rPr>
              <w:t>B33</w:t>
            </w:r>
          </w:p>
        </w:tc>
        <w:tc>
          <w:tcPr>
            <w:tcW w:w="624" w:type="dxa"/>
          </w:tcPr>
          <w:p w14:paraId="584F45D0" w14:textId="77777777" w:rsidR="00940DBE" w:rsidRPr="001D4BBD" w:rsidRDefault="00940DBE" w:rsidP="003210D2">
            <w:pPr>
              <w:pStyle w:val="TAL"/>
              <w:jc w:val="center"/>
              <w:rPr>
                <w:lang w:val="de-DE"/>
              </w:rPr>
            </w:pPr>
            <w:r w:rsidRPr="001D4BBD">
              <w:rPr>
                <w:b/>
              </w:rPr>
              <w:t>B34</w:t>
            </w:r>
          </w:p>
        </w:tc>
        <w:tc>
          <w:tcPr>
            <w:tcW w:w="624" w:type="dxa"/>
          </w:tcPr>
          <w:p w14:paraId="74363425" w14:textId="77777777" w:rsidR="00940DBE" w:rsidRPr="001D4BBD" w:rsidRDefault="00940DBE" w:rsidP="003210D2">
            <w:pPr>
              <w:pStyle w:val="TAL"/>
              <w:jc w:val="center"/>
              <w:rPr>
                <w:lang w:val="de-DE"/>
              </w:rPr>
            </w:pPr>
            <w:r w:rsidRPr="001D4BBD">
              <w:rPr>
                <w:b/>
              </w:rPr>
              <w:t>B35</w:t>
            </w:r>
          </w:p>
        </w:tc>
        <w:tc>
          <w:tcPr>
            <w:tcW w:w="624" w:type="dxa"/>
          </w:tcPr>
          <w:p w14:paraId="5E7B6BBF" w14:textId="77777777" w:rsidR="00940DBE" w:rsidRPr="001D4BBD" w:rsidRDefault="00940DBE" w:rsidP="003210D2">
            <w:pPr>
              <w:pStyle w:val="TAL"/>
              <w:jc w:val="center"/>
              <w:rPr>
                <w:lang w:val="de-DE"/>
              </w:rPr>
            </w:pPr>
            <w:r w:rsidRPr="001D4BBD">
              <w:rPr>
                <w:b/>
              </w:rPr>
              <w:t>B36</w:t>
            </w:r>
          </w:p>
        </w:tc>
        <w:tc>
          <w:tcPr>
            <w:tcW w:w="624" w:type="dxa"/>
          </w:tcPr>
          <w:p w14:paraId="3FE1656A" w14:textId="77777777" w:rsidR="00940DBE" w:rsidRPr="001D4BBD" w:rsidRDefault="00940DBE" w:rsidP="003210D2">
            <w:pPr>
              <w:pStyle w:val="TAL"/>
              <w:jc w:val="center"/>
              <w:rPr>
                <w:lang w:val="de-DE"/>
              </w:rPr>
            </w:pPr>
            <w:r w:rsidRPr="001D4BBD">
              <w:rPr>
                <w:b/>
              </w:rPr>
              <w:t>B37</w:t>
            </w:r>
          </w:p>
        </w:tc>
        <w:tc>
          <w:tcPr>
            <w:tcW w:w="624" w:type="dxa"/>
          </w:tcPr>
          <w:p w14:paraId="44FC63FB" w14:textId="77777777" w:rsidR="00940DBE" w:rsidRPr="001D4BBD" w:rsidRDefault="00940DBE" w:rsidP="003210D2">
            <w:pPr>
              <w:pStyle w:val="TAL"/>
              <w:jc w:val="center"/>
              <w:rPr>
                <w:lang w:val="de-DE"/>
              </w:rPr>
            </w:pPr>
            <w:r w:rsidRPr="001D4BBD">
              <w:rPr>
                <w:b/>
              </w:rPr>
              <w:t>B38</w:t>
            </w:r>
          </w:p>
        </w:tc>
        <w:tc>
          <w:tcPr>
            <w:tcW w:w="624" w:type="dxa"/>
          </w:tcPr>
          <w:p w14:paraId="2194712C" w14:textId="77777777" w:rsidR="00940DBE" w:rsidRPr="001D4BBD" w:rsidRDefault="00940DBE" w:rsidP="003210D2">
            <w:pPr>
              <w:pStyle w:val="TAL"/>
              <w:jc w:val="center"/>
              <w:rPr>
                <w:lang w:val="de-DE"/>
              </w:rPr>
            </w:pPr>
            <w:r w:rsidRPr="001D4BBD">
              <w:rPr>
                <w:b/>
              </w:rPr>
              <w:t>B39</w:t>
            </w:r>
          </w:p>
        </w:tc>
        <w:tc>
          <w:tcPr>
            <w:tcW w:w="624" w:type="dxa"/>
          </w:tcPr>
          <w:p w14:paraId="56C6686B" w14:textId="77777777" w:rsidR="00940DBE" w:rsidRPr="001D4BBD" w:rsidRDefault="00940DBE" w:rsidP="003210D2">
            <w:pPr>
              <w:pStyle w:val="TAL"/>
              <w:jc w:val="center"/>
              <w:rPr>
                <w:lang w:val="de-DE"/>
              </w:rPr>
            </w:pPr>
            <w:r w:rsidRPr="001D4BBD">
              <w:rPr>
                <w:b/>
              </w:rPr>
              <w:t>B40</w:t>
            </w:r>
          </w:p>
        </w:tc>
        <w:tc>
          <w:tcPr>
            <w:tcW w:w="624" w:type="dxa"/>
          </w:tcPr>
          <w:p w14:paraId="14A0BCFF" w14:textId="77777777" w:rsidR="00940DBE" w:rsidRPr="001D4BBD" w:rsidRDefault="00940DBE" w:rsidP="003210D2">
            <w:pPr>
              <w:pStyle w:val="TAL"/>
              <w:jc w:val="center"/>
              <w:rPr>
                <w:lang w:val="de-DE"/>
              </w:rPr>
            </w:pPr>
            <w:r w:rsidRPr="001D4BBD">
              <w:rPr>
                <w:b/>
              </w:rPr>
              <w:t>B41</w:t>
            </w:r>
          </w:p>
        </w:tc>
        <w:tc>
          <w:tcPr>
            <w:tcW w:w="624" w:type="dxa"/>
          </w:tcPr>
          <w:p w14:paraId="757F3A3B" w14:textId="77777777" w:rsidR="00940DBE" w:rsidRPr="001D4BBD" w:rsidRDefault="00940DBE" w:rsidP="003210D2">
            <w:pPr>
              <w:pStyle w:val="TAL"/>
              <w:jc w:val="center"/>
              <w:rPr>
                <w:lang w:val="de-DE"/>
              </w:rPr>
            </w:pPr>
            <w:r w:rsidRPr="001D4BBD">
              <w:rPr>
                <w:b/>
              </w:rPr>
              <w:t>B42</w:t>
            </w:r>
          </w:p>
        </w:tc>
        <w:tc>
          <w:tcPr>
            <w:tcW w:w="624" w:type="dxa"/>
          </w:tcPr>
          <w:p w14:paraId="2CE9E118" w14:textId="77777777" w:rsidR="00940DBE" w:rsidRPr="001D4BBD" w:rsidRDefault="00940DBE" w:rsidP="003210D2">
            <w:pPr>
              <w:pStyle w:val="TAL"/>
              <w:jc w:val="center"/>
            </w:pPr>
            <w:r w:rsidRPr="001D4BBD">
              <w:rPr>
                <w:b/>
              </w:rPr>
              <w:t>B43</w:t>
            </w:r>
          </w:p>
        </w:tc>
      </w:tr>
      <w:tr w:rsidR="00940DBE" w:rsidRPr="001D4BBD" w14:paraId="4FA4ECF1" w14:textId="77777777" w:rsidTr="003210D2">
        <w:tc>
          <w:tcPr>
            <w:tcW w:w="683" w:type="dxa"/>
            <w:tcBorders>
              <w:top w:val="nil"/>
              <w:left w:val="nil"/>
              <w:bottom w:val="nil"/>
              <w:right w:val="single" w:sz="4" w:space="0" w:color="auto"/>
            </w:tcBorders>
          </w:tcPr>
          <w:p w14:paraId="2F3F0D31" w14:textId="77777777" w:rsidR="00940DBE" w:rsidRPr="001D4BBD" w:rsidRDefault="00940DBE" w:rsidP="003210D2">
            <w:pPr>
              <w:pStyle w:val="TAL"/>
            </w:pPr>
          </w:p>
        </w:tc>
        <w:tc>
          <w:tcPr>
            <w:tcW w:w="624" w:type="dxa"/>
            <w:tcBorders>
              <w:left w:val="single" w:sz="4" w:space="0" w:color="auto"/>
            </w:tcBorders>
          </w:tcPr>
          <w:p w14:paraId="20E9D690" w14:textId="77777777" w:rsidR="00940DBE" w:rsidRPr="001D4BBD" w:rsidRDefault="00940DBE" w:rsidP="003210D2">
            <w:pPr>
              <w:pStyle w:val="TAL"/>
              <w:jc w:val="center"/>
              <w:rPr>
                <w:lang w:val="de-DE"/>
              </w:rPr>
            </w:pPr>
            <w:r w:rsidRPr="001D4BBD">
              <w:rPr>
                <w:lang w:val="de-DE"/>
              </w:rPr>
              <w:t>FF</w:t>
            </w:r>
          </w:p>
        </w:tc>
        <w:tc>
          <w:tcPr>
            <w:tcW w:w="624" w:type="dxa"/>
          </w:tcPr>
          <w:p w14:paraId="45D909E9" w14:textId="77777777" w:rsidR="00940DBE" w:rsidRPr="001D4BBD" w:rsidRDefault="00940DBE" w:rsidP="003210D2">
            <w:pPr>
              <w:pStyle w:val="TAL"/>
              <w:jc w:val="center"/>
              <w:rPr>
                <w:lang w:val="de-DE"/>
              </w:rPr>
            </w:pPr>
            <w:r w:rsidRPr="001D4BBD">
              <w:rPr>
                <w:lang w:val="de-DE"/>
              </w:rPr>
              <w:t>03</w:t>
            </w:r>
          </w:p>
        </w:tc>
        <w:tc>
          <w:tcPr>
            <w:tcW w:w="624" w:type="dxa"/>
          </w:tcPr>
          <w:p w14:paraId="325E00F1" w14:textId="77777777" w:rsidR="00940DBE" w:rsidRPr="001D4BBD" w:rsidRDefault="00940DBE" w:rsidP="003210D2">
            <w:pPr>
              <w:pStyle w:val="TAL"/>
              <w:jc w:val="center"/>
              <w:rPr>
                <w:lang w:val="de-DE"/>
              </w:rPr>
            </w:pPr>
            <w:r w:rsidRPr="001D4BBD">
              <w:t>91</w:t>
            </w:r>
          </w:p>
        </w:tc>
        <w:tc>
          <w:tcPr>
            <w:tcW w:w="624" w:type="dxa"/>
          </w:tcPr>
          <w:p w14:paraId="5B56FA76" w14:textId="77777777" w:rsidR="00940DBE" w:rsidRPr="001D4BBD" w:rsidRDefault="00940DBE" w:rsidP="003210D2">
            <w:pPr>
              <w:pStyle w:val="TAL"/>
              <w:jc w:val="center"/>
              <w:rPr>
                <w:lang w:val="de-DE"/>
              </w:rPr>
            </w:pPr>
            <w:r w:rsidRPr="001D4BBD">
              <w:t>00</w:t>
            </w:r>
          </w:p>
        </w:tc>
        <w:tc>
          <w:tcPr>
            <w:tcW w:w="624" w:type="dxa"/>
          </w:tcPr>
          <w:p w14:paraId="32D363B3" w14:textId="4CB6EA31" w:rsidR="00940DBE" w:rsidRPr="001D4BBD" w:rsidRDefault="00940DBE" w:rsidP="003210D2">
            <w:pPr>
              <w:pStyle w:val="TAL"/>
              <w:jc w:val="center"/>
              <w:rPr>
                <w:lang w:val="de-DE"/>
              </w:rPr>
            </w:pPr>
            <w:r w:rsidRPr="001D4BBD">
              <w:t>F8</w:t>
            </w:r>
          </w:p>
        </w:tc>
        <w:tc>
          <w:tcPr>
            <w:tcW w:w="624" w:type="dxa"/>
          </w:tcPr>
          <w:p w14:paraId="72A493E7" w14:textId="77777777" w:rsidR="00940DBE" w:rsidRPr="001D4BBD" w:rsidRDefault="00940DBE" w:rsidP="003210D2">
            <w:pPr>
              <w:pStyle w:val="TAL"/>
              <w:jc w:val="center"/>
              <w:rPr>
                <w:lang w:val="de-DE"/>
              </w:rPr>
            </w:pPr>
            <w:r w:rsidRPr="001D4BBD">
              <w:t>FF</w:t>
            </w:r>
          </w:p>
        </w:tc>
        <w:tc>
          <w:tcPr>
            <w:tcW w:w="624" w:type="dxa"/>
          </w:tcPr>
          <w:p w14:paraId="2ECB08DE" w14:textId="77777777" w:rsidR="00940DBE" w:rsidRPr="001D4BBD" w:rsidRDefault="00940DBE" w:rsidP="003210D2">
            <w:pPr>
              <w:pStyle w:val="TAL"/>
              <w:jc w:val="center"/>
              <w:rPr>
                <w:lang w:val="de-DE"/>
              </w:rPr>
            </w:pPr>
            <w:r w:rsidRPr="001D4BBD">
              <w:t>FF</w:t>
            </w:r>
          </w:p>
        </w:tc>
        <w:tc>
          <w:tcPr>
            <w:tcW w:w="624" w:type="dxa"/>
          </w:tcPr>
          <w:p w14:paraId="3E20018B" w14:textId="77777777" w:rsidR="00940DBE" w:rsidRPr="001D4BBD" w:rsidRDefault="00940DBE" w:rsidP="003210D2">
            <w:pPr>
              <w:pStyle w:val="TAL"/>
              <w:jc w:val="center"/>
              <w:rPr>
                <w:lang w:val="de-DE"/>
              </w:rPr>
            </w:pPr>
            <w:r w:rsidRPr="001D4BBD">
              <w:t>FF</w:t>
            </w:r>
          </w:p>
        </w:tc>
        <w:tc>
          <w:tcPr>
            <w:tcW w:w="624" w:type="dxa"/>
          </w:tcPr>
          <w:p w14:paraId="6CE8039D" w14:textId="77777777" w:rsidR="00940DBE" w:rsidRPr="001D4BBD" w:rsidRDefault="00940DBE" w:rsidP="003210D2">
            <w:pPr>
              <w:pStyle w:val="TAL"/>
              <w:jc w:val="center"/>
              <w:rPr>
                <w:lang w:val="de-DE"/>
              </w:rPr>
            </w:pPr>
            <w:r w:rsidRPr="001D4BBD">
              <w:t>FF</w:t>
            </w:r>
          </w:p>
        </w:tc>
        <w:tc>
          <w:tcPr>
            <w:tcW w:w="624" w:type="dxa"/>
          </w:tcPr>
          <w:p w14:paraId="1BDFA13D" w14:textId="77777777" w:rsidR="00940DBE" w:rsidRPr="001D4BBD" w:rsidRDefault="00940DBE" w:rsidP="003210D2">
            <w:pPr>
              <w:pStyle w:val="TAL"/>
              <w:jc w:val="center"/>
              <w:rPr>
                <w:lang w:val="de-DE"/>
              </w:rPr>
            </w:pPr>
            <w:r w:rsidRPr="001D4BBD">
              <w:t>FF</w:t>
            </w:r>
          </w:p>
        </w:tc>
        <w:tc>
          <w:tcPr>
            <w:tcW w:w="624" w:type="dxa"/>
          </w:tcPr>
          <w:p w14:paraId="6D3956BB" w14:textId="77777777" w:rsidR="00940DBE" w:rsidRPr="001D4BBD" w:rsidRDefault="00940DBE" w:rsidP="003210D2">
            <w:pPr>
              <w:pStyle w:val="TAL"/>
              <w:jc w:val="center"/>
              <w:rPr>
                <w:lang w:val="de-DE"/>
              </w:rPr>
            </w:pPr>
            <w:r w:rsidRPr="001D4BBD">
              <w:t>FF</w:t>
            </w:r>
          </w:p>
        </w:tc>
        <w:tc>
          <w:tcPr>
            <w:tcW w:w="624" w:type="dxa"/>
          </w:tcPr>
          <w:p w14:paraId="4BC13F44" w14:textId="77777777" w:rsidR="00940DBE" w:rsidRPr="001D4BBD" w:rsidRDefault="00940DBE" w:rsidP="003210D2">
            <w:pPr>
              <w:pStyle w:val="TAL"/>
              <w:jc w:val="center"/>
            </w:pPr>
            <w:r w:rsidRPr="001D4BBD">
              <w:rPr>
                <w:lang w:val="de-DE"/>
              </w:rPr>
              <w:t>FF</w:t>
            </w:r>
          </w:p>
        </w:tc>
      </w:tr>
      <w:tr w:rsidR="00940DBE" w:rsidRPr="001D4BBD" w14:paraId="33C5DB83" w14:textId="77777777" w:rsidTr="003210D2">
        <w:trPr>
          <w:gridAfter w:val="9"/>
          <w:wAfter w:w="5616" w:type="dxa"/>
        </w:trPr>
        <w:tc>
          <w:tcPr>
            <w:tcW w:w="683" w:type="dxa"/>
            <w:tcBorders>
              <w:top w:val="nil"/>
              <w:left w:val="nil"/>
              <w:bottom w:val="nil"/>
              <w:right w:val="single" w:sz="4" w:space="0" w:color="auto"/>
            </w:tcBorders>
          </w:tcPr>
          <w:p w14:paraId="0522C035" w14:textId="77777777" w:rsidR="00940DBE" w:rsidRPr="001D4BBD" w:rsidRDefault="00940DBE" w:rsidP="003210D2">
            <w:pPr>
              <w:pStyle w:val="TAL"/>
            </w:pPr>
          </w:p>
        </w:tc>
        <w:tc>
          <w:tcPr>
            <w:tcW w:w="624" w:type="dxa"/>
            <w:tcBorders>
              <w:left w:val="single" w:sz="4" w:space="0" w:color="auto"/>
            </w:tcBorders>
            <w:shd w:val="clear" w:color="auto" w:fill="F2F2F2" w:themeFill="background1" w:themeFillShade="F2"/>
          </w:tcPr>
          <w:p w14:paraId="21345EE3" w14:textId="77777777" w:rsidR="00940DBE" w:rsidRPr="001D4BBD" w:rsidRDefault="00940DBE" w:rsidP="003210D2">
            <w:pPr>
              <w:pStyle w:val="TAL"/>
              <w:jc w:val="center"/>
              <w:rPr>
                <w:b/>
              </w:rPr>
            </w:pPr>
            <w:r w:rsidRPr="001D4BBD">
              <w:rPr>
                <w:b/>
              </w:rPr>
              <w:t>B44</w:t>
            </w:r>
          </w:p>
        </w:tc>
        <w:tc>
          <w:tcPr>
            <w:tcW w:w="624" w:type="dxa"/>
            <w:shd w:val="clear" w:color="auto" w:fill="F2F2F2" w:themeFill="background1" w:themeFillShade="F2"/>
          </w:tcPr>
          <w:p w14:paraId="7128F5B1" w14:textId="77777777" w:rsidR="00940DBE" w:rsidRPr="001D4BBD" w:rsidRDefault="00940DBE" w:rsidP="003210D2">
            <w:pPr>
              <w:pStyle w:val="TAL"/>
              <w:jc w:val="center"/>
              <w:rPr>
                <w:b/>
              </w:rPr>
            </w:pPr>
            <w:r w:rsidRPr="001D4BBD">
              <w:rPr>
                <w:b/>
              </w:rPr>
              <w:t>B45</w:t>
            </w:r>
          </w:p>
        </w:tc>
        <w:tc>
          <w:tcPr>
            <w:tcW w:w="624" w:type="dxa"/>
            <w:shd w:val="clear" w:color="auto" w:fill="F2F2F2" w:themeFill="background1" w:themeFillShade="F2"/>
          </w:tcPr>
          <w:p w14:paraId="4B666F3A" w14:textId="77777777" w:rsidR="00940DBE" w:rsidRPr="001D4BBD" w:rsidRDefault="00940DBE" w:rsidP="003210D2">
            <w:pPr>
              <w:pStyle w:val="TAL"/>
              <w:jc w:val="center"/>
              <w:rPr>
                <w:b/>
              </w:rPr>
            </w:pPr>
            <w:r w:rsidRPr="001D4BBD">
              <w:rPr>
                <w:b/>
              </w:rPr>
              <w:t>B46</w:t>
            </w:r>
          </w:p>
        </w:tc>
      </w:tr>
      <w:tr w:rsidR="00940DBE" w:rsidRPr="001D4BBD" w14:paraId="0B1724B6" w14:textId="77777777" w:rsidTr="003210D2">
        <w:trPr>
          <w:gridAfter w:val="9"/>
          <w:wAfter w:w="5616" w:type="dxa"/>
        </w:trPr>
        <w:tc>
          <w:tcPr>
            <w:tcW w:w="683" w:type="dxa"/>
            <w:tcBorders>
              <w:top w:val="nil"/>
              <w:left w:val="nil"/>
              <w:bottom w:val="nil"/>
              <w:right w:val="single" w:sz="4" w:space="0" w:color="auto"/>
            </w:tcBorders>
          </w:tcPr>
          <w:p w14:paraId="48830974" w14:textId="77777777" w:rsidR="00940DBE" w:rsidRPr="001D4BBD" w:rsidRDefault="00940DBE" w:rsidP="003210D2">
            <w:pPr>
              <w:pStyle w:val="TAL"/>
            </w:pPr>
          </w:p>
        </w:tc>
        <w:tc>
          <w:tcPr>
            <w:tcW w:w="624" w:type="dxa"/>
            <w:tcBorders>
              <w:left w:val="single" w:sz="4" w:space="0" w:color="auto"/>
            </w:tcBorders>
          </w:tcPr>
          <w:p w14:paraId="660E9150" w14:textId="77777777" w:rsidR="00940DBE" w:rsidRPr="001D4BBD" w:rsidRDefault="00940DBE" w:rsidP="003210D2">
            <w:pPr>
              <w:pStyle w:val="TAL"/>
              <w:jc w:val="center"/>
            </w:pPr>
            <w:r w:rsidRPr="001D4BBD">
              <w:rPr>
                <w:lang w:val="de-DE"/>
              </w:rPr>
              <w:t>FF</w:t>
            </w:r>
          </w:p>
        </w:tc>
        <w:tc>
          <w:tcPr>
            <w:tcW w:w="624" w:type="dxa"/>
          </w:tcPr>
          <w:p w14:paraId="57E992A9" w14:textId="77777777" w:rsidR="00940DBE" w:rsidRPr="001D4BBD" w:rsidRDefault="00940DBE" w:rsidP="003210D2">
            <w:pPr>
              <w:pStyle w:val="TAL"/>
              <w:jc w:val="center"/>
            </w:pPr>
            <w:r w:rsidRPr="001D4BBD">
              <w:rPr>
                <w:lang w:val="de-DE"/>
              </w:rPr>
              <w:t>FF</w:t>
            </w:r>
          </w:p>
        </w:tc>
        <w:tc>
          <w:tcPr>
            <w:tcW w:w="624" w:type="dxa"/>
          </w:tcPr>
          <w:p w14:paraId="36AC4D1D" w14:textId="77777777" w:rsidR="00940DBE" w:rsidRPr="001D4BBD" w:rsidRDefault="00940DBE" w:rsidP="003210D2">
            <w:pPr>
              <w:pStyle w:val="TAL"/>
              <w:jc w:val="center"/>
            </w:pPr>
            <w:r w:rsidRPr="001D4BBD">
              <w:rPr>
                <w:lang w:val="de-DE"/>
              </w:rPr>
              <w:t>FF</w:t>
            </w:r>
          </w:p>
        </w:tc>
      </w:tr>
    </w:tbl>
    <w:p w14:paraId="11E7FF0F" w14:textId="77777777" w:rsidR="00940DBE" w:rsidRPr="001D4BBD" w:rsidRDefault="00940DBE" w:rsidP="00940DBE"/>
    <w:p w14:paraId="21DEB5AC" w14:textId="77777777" w:rsidR="00940DBE" w:rsidRPr="001D4BBD" w:rsidRDefault="00940DBE" w:rsidP="00940DBE">
      <w:pPr>
        <w:overflowPunct w:val="0"/>
        <w:autoSpaceDE w:val="0"/>
        <w:autoSpaceDN w:val="0"/>
        <w:adjustRightInd w:val="0"/>
        <w:textAlignment w:val="baseline"/>
        <w:rPr>
          <w:rFonts w:eastAsia="TimesNewRoman"/>
          <w:lang w:eastAsia="en-GB"/>
        </w:rPr>
      </w:pPr>
      <w:r w:rsidRPr="001D4BBD">
        <w:rPr>
          <w:rFonts w:eastAsia="TimesNewRoman"/>
          <w:lang w:eastAsia="en-GB"/>
        </w:rPr>
        <w:t>The TT does not need to transmits on any BCCH.</w:t>
      </w:r>
    </w:p>
    <w:p w14:paraId="77EC38DC" w14:textId="3BA41E8F" w:rsidR="00940DBE" w:rsidRPr="001D4BBD" w:rsidRDefault="00D01ED6" w:rsidP="00940DBE">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runs an initial activation</w:t>
      </w:r>
      <w:r w:rsidR="00940DBE" w:rsidRPr="001D4BBD">
        <w:t>.</w:t>
      </w:r>
    </w:p>
    <w:p w14:paraId="73B697D4" w14:textId="3FE29AF8" w:rsidR="007F73B0" w:rsidRPr="001D4BBD" w:rsidRDefault="007F73B0" w:rsidP="007F73B0">
      <w:pPr>
        <w:pStyle w:val="Heading5"/>
      </w:pPr>
      <w:bookmarkStart w:id="3102" w:name="_Toc10738887"/>
      <w:bookmarkStart w:id="3103" w:name="_Toc20396739"/>
      <w:bookmarkStart w:id="3104" w:name="_Toc29398392"/>
      <w:bookmarkStart w:id="3105" w:name="_Toc29399514"/>
      <w:bookmarkStart w:id="3106" w:name="_Toc36649524"/>
      <w:bookmarkStart w:id="3107" w:name="_Toc36655366"/>
      <w:bookmarkStart w:id="3108" w:name="_Toc44961669"/>
      <w:bookmarkStart w:id="3109" w:name="_Toc50983332"/>
      <w:bookmarkStart w:id="3110" w:name="_Toc50985503"/>
      <w:bookmarkStart w:id="3111" w:name="_Toc57112763"/>
      <w:bookmarkStart w:id="3112" w:name="_Toc138677591"/>
      <w:bookmarkStart w:id="3113" w:name="_Toc170301363"/>
      <w:bookmarkStart w:id="3114" w:name="MCCQCTEMPBM_00000449"/>
      <w:r w:rsidRPr="001D4BBD">
        <w:t>8.1.4.4.2</w:t>
      </w:r>
      <w:r w:rsidRPr="001D4BBD">
        <w:tab/>
        <w:t>Procedure</w:t>
      </w:r>
      <w:bookmarkEnd w:id="3102"/>
      <w:bookmarkEnd w:id="3103"/>
      <w:bookmarkEnd w:id="3104"/>
      <w:bookmarkEnd w:id="3105"/>
      <w:bookmarkEnd w:id="3106"/>
      <w:bookmarkEnd w:id="3107"/>
      <w:bookmarkEnd w:id="3108"/>
      <w:bookmarkEnd w:id="3109"/>
      <w:bookmarkEnd w:id="3110"/>
      <w:bookmarkEnd w:id="3111"/>
      <w:bookmarkEnd w:id="3112"/>
      <w:bookmarkEnd w:id="3113"/>
    </w:p>
    <w:tbl>
      <w:tblPr>
        <w:tblpPr w:leftFromText="181" w:rightFromText="181" w:vertAnchor="text" w:tblpY="1"/>
        <w:tblOverlap w:val="neve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361"/>
        <w:gridCol w:w="3346"/>
        <w:gridCol w:w="680"/>
        <w:gridCol w:w="637"/>
      </w:tblGrid>
      <w:tr w:rsidR="00940DBE" w:rsidRPr="001D4BBD" w14:paraId="24191498" w14:textId="77777777" w:rsidTr="003210D2">
        <w:trPr>
          <w:cantSplit/>
          <w:trHeight w:val="20"/>
          <w:tblHeader/>
        </w:trPr>
        <w:tc>
          <w:tcPr>
            <w:tcW w:w="282" w:type="pct"/>
            <w:tcBorders>
              <w:bottom w:val="single" w:sz="4" w:space="0" w:color="auto"/>
            </w:tcBorders>
            <w:shd w:val="clear" w:color="auto" w:fill="D9D9D9" w:themeFill="background1" w:themeFillShade="D9"/>
            <w:hideMark/>
          </w:tcPr>
          <w:bookmarkEnd w:id="3114"/>
          <w:p w14:paraId="7655F846" w14:textId="77777777" w:rsidR="00940DBE" w:rsidRPr="001D4BBD" w:rsidRDefault="00940DBE" w:rsidP="003210D2">
            <w:pPr>
              <w:pStyle w:val="TAH"/>
              <w:rPr>
                <w:rFonts w:eastAsia="Calibri"/>
                <w:lang w:val="en-US" w:eastAsia="de-DE"/>
              </w:rPr>
            </w:pPr>
            <w:r w:rsidRPr="001D4BBD">
              <w:rPr>
                <w:rFonts w:eastAsia="Calibri"/>
                <w:lang w:val="en-US" w:eastAsia="de-DE"/>
              </w:rPr>
              <w:t>Step</w:t>
            </w:r>
          </w:p>
        </w:tc>
        <w:tc>
          <w:tcPr>
            <w:tcW w:w="564" w:type="pct"/>
            <w:tcBorders>
              <w:bottom w:val="single" w:sz="4" w:space="0" w:color="auto"/>
            </w:tcBorders>
            <w:shd w:val="clear" w:color="auto" w:fill="D9D9D9" w:themeFill="background1" w:themeFillShade="D9"/>
            <w:hideMark/>
          </w:tcPr>
          <w:p w14:paraId="5B228452" w14:textId="77777777" w:rsidR="00940DBE" w:rsidRPr="001D4BBD" w:rsidRDefault="00940DBE" w:rsidP="003210D2">
            <w:pPr>
              <w:pStyle w:val="TAH"/>
              <w:rPr>
                <w:rFonts w:eastAsia="Calibri"/>
                <w:lang w:val="en-US" w:eastAsia="de-DE"/>
              </w:rPr>
            </w:pPr>
            <w:r w:rsidRPr="001D4BBD">
              <w:rPr>
                <w:rFonts w:eastAsia="Calibri"/>
                <w:lang w:val="en-US" w:eastAsia="de-DE"/>
              </w:rPr>
              <w:t>Direction</w:t>
            </w:r>
          </w:p>
        </w:tc>
        <w:tc>
          <w:tcPr>
            <w:tcW w:w="1740" w:type="pct"/>
            <w:tcBorders>
              <w:bottom w:val="single" w:sz="4" w:space="0" w:color="auto"/>
            </w:tcBorders>
            <w:shd w:val="clear" w:color="auto" w:fill="D9D9D9" w:themeFill="background1" w:themeFillShade="D9"/>
            <w:hideMark/>
          </w:tcPr>
          <w:p w14:paraId="563B3766" w14:textId="77777777" w:rsidR="00940DBE" w:rsidRPr="001D4BBD" w:rsidRDefault="00940DBE" w:rsidP="003210D2">
            <w:pPr>
              <w:pStyle w:val="TAH"/>
              <w:rPr>
                <w:rFonts w:eastAsia="Calibri"/>
                <w:lang w:val="en-US" w:eastAsia="de-DE"/>
              </w:rPr>
            </w:pPr>
            <w:r w:rsidRPr="001D4BBD">
              <w:rPr>
                <w:rFonts w:eastAsia="Calibri"/>
                <w:lang w:val="en-US" w:eastAsia="de-DE"/>
              </w:rPr>
              <w:t>Action</w:t>
            </w:r>
          </w:p>
        </w:tc>
        <w:tc>
          <w:tcPr>
            <w:tcW w:w="1732" w:type="pct"/>
            <w:tcBorders>
              <w:bottom w:val="single" w:sz="4" w:space="0" w:color="auto"/>
            </w:tcBorders>
            <w:shd w:val="clear" w:color="auto" w:fill="D9D9D9" w:themeFill="background1" w:themeFillShade="D9"/>
            <w:hideMark/>
          </w:tcPr>
          <w:p w14:paraId="38C91654" w14:textId="77777777" w:rsidR="00940DBE" w:rsidRPr="001D4BBD" w:rsidRDefault="00940DBE" w:rsidP="003210D2">
            <w:pPr>
              <w:pStyle w:val="TAH"/>
              <w:rPr>
                <w:rFonts w:eastAsia="Calibri"/>
                <w:lang w:val="en-US" w:eastAsia="de-DE"/>
              </w:rPr>
            </w:pPr>
            <w:r w:rsidRPr="001D4BBD">
              <w:rPr>
                <w:rFonts w:eastAsia="Calibri"/>
                <w:lang w:val="en-US" w:eastAsia="de-DE"/>
              </w:rPr>
              <w:t>Information</w:t>
            </w:r>
          </w:p>
        </w:tc>
        <w:tc>
          <w:tcPr>
            <w:tcW w:w="352" w:type="pct"/>
            <w:tcBorders>
              <w:bottom w:val="single" w:sz="4" w:space="0" w:color="auto"/>
            </w:tcBorders>
            <w:shd w:val="clear" w:color="auto" w:fill="D9D9D9" w:themeFill="background1" w:themeFillShade="D9"/>
          </w:tcPr>
          <w:p w14:paraId="156A58EE" w14:textId="77777777" w:rsidR="00940DBE" w:rsidRPr="001D4BBD" w:rsidRDefault="00940DBE" w:rsidP="003210D2">
            <w:pPr>
              <w:pStyle w:val="TAH"/>
              <w:rPr>
                <w:rFonts w:eastAsia="Calibri"/>
                <w:lang w:val="en-US" w:eastAsia="de-DE"/>
              </w:rPr>
            </w:pPr>
            <w:r w:rsidRPr="001D4BBD">
              <w:rPr>
                <w:rFonts w:eastAsia="Calibri"/>
                <w:lang w:val="en-US" w:eastAsia="de-DE"/>
              </w:rPr>
              <w:t>REQ</w:t>
            </w:r>
          </w:p>
        </w:tc>
        <w:tc>
          <w:tcPr>
            <w:tcW w:w="330" w:type="pct"/>
            <w:tcBorders>
              <w:bottom w:val="single" w:sz="4" w:space="0" w:color="auto"/>
            </w:tcBorders>
            <w:shd w:val="clear" w:color="auto" w:fill="D9D9D9" w:themeFill="background1" w:themeFillShade="D9"/>
          </w:tcPr>
          <w:p w14:paraId="2BE24FB8" w14:textId="77777777" w:rsidR="00940DBE" w:rsidRPr="001D4BBD" w:rsidRDefault="00940DBE" w:rsidP="003210D2">
            <w:pPr>
              <w:pStyle w:val="TAH"/>
              <w:rPr>
                <w:rFonts w:eastAsia="Calibri"/>
                <w:lang w:val="en-US" w:eastAsia="de-DE"/>
              </w:rPr>
            </w:pPr>
            <w:r w:rsidRPr="001D4BBD">
              <w:rPr>
                <w:rFonts w:eastAsia="Calibri"/>
                <w:lang w:val="en-US" w:eastAsia="de-DE"/>
              </w:rPr>
              <w:t>SA</w:t>
            </w:r>
          </w:p>
        </w:tc>
      </w:tr>
      <w:tr w:rsidR="0086145E" w:rsidRPr="001D4BBD" w14:paraId="50147AB2" w14:textId="77777777" w:rsidTr="003210D2">
        <w:trPr>
          <w:trHeight w:val="20"/>
        </w:trPr>
        <w:tc>
          <w:tcPr>
            <w:tcW w:w="282" w:type="pct"/>
            <w:tcBorders>
              <w:top w:val="single" w:sz="4" w:space="0" w:color="auto"/>
            </w:tcBorders>
          </w:tcPr>
          <w:p w14:paraId="6FDFF1A2" w14:textId="4853A43A" w:rsidR="0086145E" w:rsidRPr="001D4BBD" w:rsidRDefault="0086145E" w:rsidP="0086145E">
            <w:pPr>
              <w:pStyle w:val="TAC"/>
              <w:rPr>
                <w:rFonts w:eastAsia="SimSun"/>
                <w:lang w:eastAsia="ja-JP"/>
              </w:rPr>
            </w:pPr>
            <w:r w:rsidRPr="001D4BBD">
              <w:rPr>
                <w:rFonts w:eastAsia="SimSun"/>
                <w:lang w:eastAsia="ja-JP"/>
              </w:rPr>
              <w:t>1</w:t>
            </w:r>
          </w:p>
        </w:tc>
        <w:tc>
          <w:tcPr>
            <w:tcW w:w="564" w:type="pct"/>
            <w:tcBorders>
              <w:top w:val="single" w:sz="4" w:space="0" w:color="auto"/>
              <w:bottom w:val="single" w:sz="4" w:space="0" w:color="auto"/>
            </w:tcBorders>
          </w:tcPr>
          <w:p w14:paraId="7D45B81A" w14:textId="1DCA925E" w:rsidR="0086145E" w:rsidRPr="001D4BBD" w:rsidRDefault="0086145E" w:rsidP="0086145E">
            <w:pPr>
              <w:pStyle w:val="TAC"/>
              <w:rPr>
                <w:rFonts w:eastAsia="SimSun"/>
                <w:lang w:eastAsia="ja-JP"/>
              </w:rPr>
            </w:pPr>
            <w:r w:rsidRPr="001D4BBD">
              <w:rPr>
                <w:rFonts w:eastAsia="SimSun"/>
                <w:lang w:eastAsia="ja-JP"/>
              </w:rPr>
              <w:t>ME</w:t>
            </w:r>
          </w:p>
        </w:tc>
        <w:tc>
          <w:tcPr>
            <w:tcW w:w="1740" w:type="pct"/>
            <w:tcBorders>
              <w:top w:val="single" w:sz="4" w:space="0" w:color="auto"/>
              <w:bottom w:val="single" w:sz="4" w:space="0" w:color="auto"/>
            </w:tcBorders>
          </w:tcPr>
          <w:p w14:paraId="76B4BF25" w14:textId="5A14E86F" w:rsidR="0086145E" w:rsidRPr="001D4BBD" w:rsidRDefault="0086145E" w:rsidP="0086145E">
            <w:pPr>
              <w:pStyle w:val="TAL"/>
            </w:pPr>
            <w:r w:rsidRPr="001D4BBD">
              <w:t>READ EF</w:t>
            </w:r>
            <w:r w:rsidRPr="001D4BBD">
              <w:rPr>
                <w:vertAlign w:val="subscript"/>
              </w:rPr>
              <w:t>UST</w:t>
            </w:r>
          </w:p>
        </w:tc>
        <w:tc>
          <w:tcPr>
            <w:tcW w:w="1732" w:type="pct"/>
            <w:tcBorders>
              <w:top w:val="single" w:sz="4" w:space="0" w:color="auto"/>
              <w:bottom w:val="single" w:sz="4" w:space="0" w:color="auto"/>
            </w:tcBorders>
          </w:tcPr>
          <w:p w14:paraId="0F15D878" w14:textId="7D88DFBF" w:rsidR="0086145E" w:rsidRPr="001D4BBD" w:rsidRDefault="0086145E" w:rsidP="0086145E">
            <w:pPr>
              <w:pStyle w:val="TAL"/>
            </w:pPr>
            <w:r w:rsidRPr="001D4BBD">
              <w:t>The ME shall have read the status of the local phonebook in EF</w:t>
            </w:r>
            <w:r w:rsidRPr="001D4BBD">
              <w:rPr>
                <w:vertAlign w:val="subscript"/>
              </w:rPr>
              <w:t>UST</w:t>
            </w:r>
          </w:p>
        </w:tc>
        <w:tc>
          <w:tcPr>
            <w:tcW w:w="352" w:type="pct"/>
            <w:tcBorders>
              <w:top w:val="single" w:sz="4" w:space="0" w:color="auto"/>
              <w:bottom w:val="single" w:sz="4" w:space="0" w:color="auto"/>
            </w:tcBorders>
          </w:tcPr>
          <w:p w14:paraId="541E27F8" w14:textId="1F4B2795" w:rsidR="0086145E" w:rsidRPr="001D4BBD" w:rsidRDefault="0086145E" w:rsidP="0086145E">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23F02DA9" w14:textId="22D9E0A2" w:rsidR="0086145E" w:rsidRPr="001D4BBD" w:rsidRDefault="0086145E" w:rsidP="0086145E">
            <w:pPr>
              <w:pStyle w:val="TAC"/>
              <w:rPr>
                <w:rFonts w:eastAsia="SimSun"/>
                <w:lang w:eastAsia="de-DE"/>
              </w:rPr>
            </w:pPr>
            <w:r w:rsidRPr="001D4BBD">
              <w:rPr>
                <w:rFonts w:eastAsia="SimSun"/>
                <w:lang w:eastAsia="de-DE"/>
              </w:rPr>
              <w:t>A.2/1 OR A.2/2</w:t>
            </w:r>
            <w:r w:rsidR="002D6290" w:rsidRPr="001D4BBD">
              <w:rPr>
                <w:rFonts w:eastAsia="SimSun"/>
                <w:lang w:eastAsia="de-DE"/>
              </w:rPr>
              <w:t xml:space="preserve"> </w:t>
            </w:r>
          </w:p>
        </w:tc>
      </w:tr>
      <w:tr w:rsidR="0086145E" w:rsidRPr="001D4BBD" w14:paraId="10D7A684" w14:textId="77777777" w:rsidTr="003210D2">
        <w:trPr>
          <w:trHeight w:val="20"/>
        </w:trPr>
        <w:tc>
          <w:tcPr>
            <w:tcW w:w="282" w:type="pct"/>
            <w:tcBorders>
              <w:top w:val="single" w:sz="4" w:space="0" w:color="auto"/>
            </w:tcBorders>
          </w:tcPr>
          <w:p w14:paraId="7137E162" w14:textId="0AB75CE3" w:rsidR="0086145E" w:rsidRPr="001D4BBD" w:rsidRDefault="0086145E" w:rsidP="0086145E">
            <w:pPr>
              <w:pStyle w:val="TAC"/>
              <w:rPr>
                <w:rFonts w:eastAsia="SimSun"/>
                <w:lang w:eastAsia="ja-JP"/>
              </w:rPr>
            </w:pPr>
            <w:r w:rsidRPr="001D4BBD">
              <w:rPr>
                <w:rFonts w:eastAsia="SimSun"/>
                <w:lang w:eastAsia="ja-JP"/>
              </w:rPr>
              <w:t>2</w:t>
            </w:r>
          </w:p>
        </w:tc>
        <w:tc>
          <w:tcPr>
            <w:tcW w:w="564" w:type="pct"/>
            <w:tcBorders>
              <w:top w:val="single" w:sz="4" w:space="0" w:color="auto"/>
              <w:bottom w:val="single" w:sz="4" w:space="0" w:color="auto"/>
            </w:tcBorders>
          </w:tcPr>
          <w:p w14:paraId="07CE6876" w14:textId="77777777" w:rsidR="0086145E" w:rsidRPr="001D4BBD" w:rsidRDefault="0086145E" w:rsidP="0086145E">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148A3416" w14:textId="77777777" w:rsidR="0086145E" w:rsidRPr="001D4BBD" w:rsidRDefault="0086145E" w:rsidP="0086145E">
            <w:pPr>
              <w:pStyle w:val="TAL"/>
              <w:rPr>
                <w:rFonts w:eastAsia="SimSun"/>
              </w:rPr>
            </w:pPr>
            <w:r w:rsidRPr="001D4BBD">
              <w:t>Select the global phonebook</w:t>
            </w:r>
          </w:p>
        </w:tc>
        <w:tc>
          <w:tcPr>
            <w:tcW w:w="1732" w:type="pct"/>
            <w:tcBorders>
              <w:top w:val="single" w:sz="4" w:space="0" w:color="auto"/>
              <w:bottom w:val="single" w:sz="4" w:space="0" w:color="auto"/>
            </w:tcBorders>
          </w:tcPr>
          <w:p w14:paraId="14FCF2D5" w14:textId="2DE200D3" w:rsidR="0086145E" w:rsidRPr="001D4BBD" w:rsidRDefault="0086145E" w:rsidP="0086145E">
            <w:pPr>
              <w:pStyle w:val="TAL"/>
              <w:rPr>
                <w:rFonts w:eastAsia="SimSun"/>
              </w:rPr>
            </w:pPr>
            <w:r w:rsidRPr="001D4BBD">
              <w:t>The user shall use an MMI dependent procedure to select the global phonebook</w:t>
            </w:r>
          </w:p>
        </w:tc>
        <w:tc>
          <w:tcPr>
            <w:tcW w:w="352" w:type="pct"/>
            <w:tcBorders>
              <w:top w:val="single" w:sz="4" w:space="0" w:color="auto"/>
              <w:bottom w:val="single" w:sz="4" w:space="0" w:color="auto"/>
            </w:tcBorders>
          </w:tcPr>
          <w:p w14:paraId="46FC89C1" w14:textId="77777777" w:rsidR="0086145E" w:rsidRPr="001D4BBD" w:rsidRDefault="0086145E" w:rsidP="0086145E">
            <w:pPr>
              <w:pStyle w:val="TAC"/>
              <w:rPr>
                <w:rFonts w:eastAsia="SimSun"/>
                <w:lang w:eastAsia="de-DE"/>
              </w:rPr>
            </w:pPr>
          </w:p>
        </w:tc>
        <w:tc>
          <w:tcPr>
            <w:tcW w:w="330" w:type="pct"/>
            <w:tcBorders>
              <w:top w:val="single" w:sz="4" w:space="0" w:color="auto"/>
              <w:bottom w:val="single" w:sz="4" w:space="0" w:color="auto"/>
            </w:tcBorders>
          </w:tcPr>
          <w:p w14:paraId="613D89AD" w14:textId="77777777" w:rsidR="0086145E" w:rsidRPr="001D4BBD" w:rsidRDefault="0086145E" w:rsidP="0086145E">
            <w:pPr>
              <w:pStyle w:val="TAC"/>
              <w:rPr>
                <w:rFonts w:eastAsia="SimSun"/>
                <w:lang w:eastAsia="de-DE"/>
              </w:rPr>
            </w:pPr>
          </w:p>
        </w:tc>
      </w:tr>
      <w:tr w:rsidR="0086145E" w:rsidRPr="001D4BBD" w14:paraId="3FA5C551" w14:textId="77777777" w:rsidTr="003210D2">
        <w:trPr>
          <w:trHeight w:val="20"/>
        </w:trPr>
        <w:tc>
          <w:tcPr>
            <w:tcW w:w="282" w:type="pct"/>
            <w:tcBorders>
              <w:top w:val="single" w:sz="4" w:space="0" w:color="auto"/>
            </w:tcBorders>
          </w:tcPr>
          <w:p w14:paraId="3C1BC250" w14:textId="59F406AA" w:rsidR="0086145E" w:rsidRPr="001D4BBD" w:rsidRDefault="0086145E" w:rsidP="0086145E">
            <w:pPr>
              <w:pStyle w:val="TAC"/>
              <w:rPr>
                <w:rFonts w:eastAsia="SimSun"/>
                <w:lang w:eastAsia="ja-JP"/>
              </w:rPr>
            </w:pPr>
            <w:r w:rsidRPr="001D4BBD">
              <w:rPr>
                <w:rFonts w:eastAsia="SimSun"/>
                <w:lang w:eastAsia="ja-JP"/>
              </w:rPr>
              <w:t>3</w:t>
            </w:r>
          </w:p>
        </w:tc>
        <w:tc>
          <w:tcPr>
            <w:tcW w:w="564" w:type="pct"/>
            <w:tcBorders>
              <w:top w:val="single" w:sz="4" w:space="0" w:color="auto"/>
              <w:bottom w:val="single" w:sz="4" w:space="0" w:color="auto"/>
            </w:tcBorders>
          </w:tcPr>
          <w:p w14:paraId="0FFA3EEC" w14:textId="77777777" w:rsidR="0086145E" w:rsidRPr="001D4BBD" w:rsidRDefault="0086145E" w:rsidP="0086145E">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0E4C9EA2" w14:textId="77777777" w:rsidR="0086145E" w:rsidRPr="001D4BBD" w:rsidRDefault="0086145E" w:rsidP="0086145E">
            <w:pPr>
              <w:pStyle w:val="TAL"/>
            </w:pPr>
            <w:r w:rsidRPr="001D4BBD">
              <w:t>READ EF</w:t>
            </w:r>
            <w:r w:rsidRPr="001D4BBD">
              <w:rPr>
                <w:vertAlign w:val="subscript"/>
              </w:rPr>
              <w:t>PBR</w:t>
            </w:r>
          </w:p>
        </w:tc>
        <w:tc>
          <w:tcPr>
            <w:tcW w:w="1732" w:type="pct"/>
            <w:tcBorders>
              <w:top w:val="single" w:sz="4" w:space="0" w:color="auto"/>
              <w:bottom w:val="single" w:sz="4" w:space="0" w:color="auto"/>
            </w:tcBorders>
          </w:tcPr>
          <w:p w14:paraId="2C6E577D" w14:textId="5794775E" w:rsidR="0086145E" w:rsidRPr="001D4BBD" w:rsidRDefault="0086145E" w:rsidP="0086145E">
            <w:pPr>
              <w:pStyle w:val="TAL"/>
            </w:pPr>
            <w:r w:rsidRPr="001D4BBD">
              <w:t>The ME shall have read EF</w:t>
            </w:r>
            <w:r w:rsidRPr="001D4BBD">
              <w:rPr>
                <w:vertAlign w:val="subscript"/>
              </w:rPr>
              <w:t>PBR</w:t>
            </w:r>
            <w:r w:rsidRPr="001D4BBD">
              <w:t xml:space="preserve"> of the global phonebook.</w:t>
            </w:r>
          </w:p>
        </w:tc>
        <w:tc>
          <w:tcPr>
            <w:tcW w:w="352" w:type="pct"/>
            <w:tcBorders>
              <w:top w:val="single" w:sz="4" w:space="0" w:color="auto"/>
              <w:bottom w:val="single" w:sz="4" w:space="0" w:color="auto"/>
            </w:tcBorders>
          </w:tcPr>
          <w:p w14:paraId="201F1773" w14:textId="77777777" w:rsidR="0086145E" w:rsidRPr="001D4BBD" w:rsidRDefault="0086145E" w:rsidP="0086145E">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63D363BA" w14:textId="77777777" w:rsidR="0086145E" w:rsidRPr="001D4BBD" w:rsidRDefault="0086145E" w:rsidP="0086145E">
            <w:pPr>
              <w:pStyle w:val="TAC"/>
              <w:rPr>
                <w:rFonts w:eastAsia="SimSun"/>
                <w:lang w:eastAsia="de-DE"/>
              </w:rPr>
            </w:pPr>
            <w:r w:rsidRPr="001D4BBD">
              <w:rPr>
                <w:rFonts w:eastAsia="SimSun"/>
                <w:lang w:eastAsia="de-DE"/>
              </w:rPr>
              <w:t>A.2/1 OR A.2/2</w:t>
            </w:r>
          </w:p>
        </w:tc>
      </w:tr>
      <w:tr w:rsidR="0086145E" w:rsidRPr="001D4BBD" w14:paraId="79203CCE" w14:textId="77777777" w:rsidTr="003210D2">
        <w:trPr>
          <w:trHeight w:val="794"/>
        </w:trPr>
        <w:tc>
          <w:tcPr>
            <w:tcW w:w="282" w:type="pct"/>
            <w:tcBorders>
              <w:bottom w:val="single" w:sz="4" w:space="0" w:color="auto"/>
            </w:tcBorders>
          </w:tcPr>
          <w:p w14:paraId="558F79BC" w14:textId="6FE0A8C8" w:rsidR="0086145E" w:rsidRPr="001D4BBD" w:rsidRDefault="0086145E" w:rsidP="0086145E">
            <w:pPr>
              <w:pStyle w:val="TAC"/>
              <w:rPr>
                <w:rFonts w:eastAsia="SimSun"/>
                <w:lang w:eastAsia="ja-JP"/>
              </w:rPr>
            </w:pPr>
            <w:r w:rsidRPr="001D4BBD">
              <w:rPr>
                <w:rFonts w:eastAsia="SimSun"/>
                <w:lang w:eastAsia="ja-JP"/>
              </w:rPr>
              <w:t>4</w:t>
            </w:r>
          </w:p>
        </w:tc>
        <w:tc>
          <w:tcPr>
            <w:tcW w:w="564" w:type="pct"/>
            <w:tcBorders>
              <w:bottom w:val="single" w:sz="4" w:space="0" w:color="auto"/>
            </w:tcBorders>
          </w:tcPr>
          <w:p w14:paraId="7C3DFBCF" w14:textId="77777777" w:rsidR="0086145E" w:rsidRPr="001D4BBD" w:rsidRDefault="0086145E" w:rsidP="0086145E">
            <w:pPr>
              <w:pStyle w:val="TAC"/>
              <w:rPr>
                <w:rFonts w:eastAsia="SimSun"/>
                <w:lang w:eastAsia="ja-JP"/>
              </w:rPr>
            </w:pPr>
            <w:r w:rsidRPr="001D4BBD">
              <w:rPr>
                <w:rFonts w:eastAsia="SimSun"/>
                <w:lang w:eastAsia="ja-JP"/>
              </w:rPr>
              <w:t>USER</w:t>
            </w:r>
          </w:p>
        </w:tc>
        <w:tc>
          <w:tcPr>
            <w:tcW w:w="1740" w:type="pct"/>
            <w:tcBorders>
              <w:bottom w:val="single" w:sz="4" w:space="0" w:color="auto"/>
            </w:tcBorders>
          </w:tcPr>
          <w:p w14:paraId="70F21E38" w14:textId="63D094A3" w:rsidR="0086145E" w:rsidRPr="001D4BBD" w:rsidRDefault="0086145E" w:rsidP="0086145E">
            <w:pPr>
              <w:pStyle w:val="TAL"/>
              <w:rPr>
                <w:rFonts w:eastAsia="SimSun"/>
              </w:rPr>
            </w:pPr>
            <w:r w:rsidRPr="001D4BBD">
              <w:t>Read "Contact005"</w:t>
            </w:r>
          </w:p>
        </w:tc>
        <w:tc>
          <w:tcPr>
            <w:tcW w:w="1732" w:type="pct"/>
            <w:tcBorders>
              <w:bottom w:val="single" w:sz="4" w:space="0" w:color="auto"/>
            </w:tcBorders>
          </w:tcPr>
          <w:p w14:paraId="137E4B73" w14:textId="194ECD7D" w:rsidR="0086145E" w:rsidRPr="001D4BBD" w:rsidRDefault="0086145E" w:rsidP="0086145E">
            <w:pPr>
              <w:pStyle w:val="TaL1"/>
              <w:rPr>
                <w:lang w:val="en-GB"/>
              </w:rPr>
            </w:pPr>
            <w:r w:rsidRPr="001D4BBD">
              <w:rPr>
                <w:lang w:val="en-GB"/>
              </w:rPr>
              <w:t>The global phonebook record with the alpha identifier "Contact005" and the dialling number "+1234" shall be presented to the user</w:t>
            </w:r>
          </w:p>
        </w:tc>
        <w:tc>
          <w:tcPr>
            <w:tcW w:w="352" w:type="pct"/>
            <w:tcBorders>
              <w:bottom w:val="single" w:sz="4" w:space="0" w:color="auto"/>
            </w:tcBorders>
          </w:tcPr>
          <w:p w14:paraId="6F212D0D" w14:textId="30D2C292" w:rsidR="0086145E" w:rsidRPr="001D4BBD" w:rsidRDefault="0086145E" w:rsidP="0086145E">
            <w:pPr>
              <w:pStyle w:val="TAC"/>
              <w:rPr>
                <w:rFonts w:eastAsia="SimSun"/>
                <w:lang w:eastAsia="de-DE"/>
              </w:rPr>
            </w:pPr>
            <w:r w:rsidRPr="001D4BBD">
              <w:rPr>
                <w:rFonts w:eastAsia="SimSun"/>
                <w:lang w:eastAsia="de-DE"/>
              </w:rPr>
              <w:t>CR 1</w:t>
            </w:r>
          </w:p>
        </w:tc>
        <w:tc>
          <w:tcPr>
            <w:tcW w:w="330" w:type="pct"/>
            <w:tcBorders>
              <w:bottom w:val="single" w:sz="4" w:space="0" w:color="auto"/>
            </w:tcBorders>
          </w:tcPr>
          <w:p w14:paraId="66CA475A" w14:textId="77777777" w:rsidR="0086145E" w:rsidRPr="001D4BBD" w:rsidRDefault="0086145E" w:rsidP="0086145E">
            <w:pPr>
              <w:pStyle w:val="TAC"/>
              <w:rPr>
                <w:rFonts w:eastAsia="SimSun"/>
                <w:lang w:eastAsia="de-DE"/>
              </w:rPr>
            </w:pPr>
          </w:p>
        </w:tc>
      </w:tr>
      <w:tr w:rsidR="0086145E" w:rsidRPr="001D4BBD" w14:paraId="34829A78" w14:textId="77777777" w:rsidTr="003210D2">
        <w:trPr>
          <w:trHeight w:val="794"/>
        </w:trPr>
        <w:tc>
          <w:tcPr>
            <w:tcW w:w="282" w:type="pct"/>
            <w:tcBorders>
              <w:bottom w:val="single" w:sz="4" w:space="0" w:color="auto"/>
            </w:tcBorders>
          </w:tcPr>
          <w:p w14:paraId="64C9A75D" w14:textId="09C3F3A5" w:rsidR="0086145E" w:rsidRPr="001D4BBD" w:rsidRDefault="0086145E" w:rsidP="0086145E">
            <w:pPr>
              <w:pStyle w:val="TAC"/>
              <w:rPr>
                <w:rFonts w:eastAsia="SimSun"/>
                <w:lang w:eastAsia="ja-JP"/>
              </w:rPr>
            </w:pPr>
            <w:r w:rsidRPr="001D4BBD">
              <w:rPr>
                <w:rFonts w:eastAsia="SimSun"/>
                <w:lang w:eastAsia="ja-JP"/>
              </w:rPr>
              <w:t>5</w:t>
            </w:r>
          </w:p>
        </w:tc>
        <w:tc>
          <w:tcPr>
            <w:tcW w:w="564" w:type="pct"/>
            <w:tcBorders>
              <w:bottom w:val="single" w:sz="4" w:space="0" w:color="auto"/>
            </w:tcBorders>
          </w:tcPr>
          <w:p w14:paraId="272696CB" w14:textId="45933770" w:rsidR="0086145E" w:rsidRPr="001D4BBD" w:rsidRDefault="003E5337" w:rsidP="0086145E">
            <w:pPr>
              <w:pStyle w:val="TAC"/>
              <w:rPr>
                <w:rFonts w:eastAsia="SimSun"/>
                <w:lang w:eastAsia="ja-JP"/>
              </w:rPr>
            </w:pPr>
            <w:r w:rsidRPr="001D4BBD">
              <w:rPr>
                <w:rFonts w:eastAsia="SimSun"/>
                <w:lang w:eastAsia="ja-JP"/>
              </w:rPr>
              <w:t>USER</w:t>
            </w:r>
          </w:p>
        </w:tc>
        <w:tc>
          <w:tcPr>
            <w:tcW w:w="1740" w:type="pct"/>
            <w:tcBorders>
              <w:bottom w:val="single" w:sz="4" w:space="0" w:color="auto"/>
            </w:tcBorders>
          </w:tcPr>
          <w:p w14:paraId="0E73B4D4" w14:textId="76FFD092" w:rsidR="0086145E" w:rsidRPr="001D4BBD" w:rsidRDefault="0086145E" w:rsidP="0086145E">
            <w:pPr>
              <w:pStyle w:val="TAL"/>
            </w:pPr>
            <w:r w:rsidRPr="001D4BBD">
              <w:t>Change "Contact005"</w:t>
            </w:r>
          </w:p>
        </w:tc>
        <w:tc>
          <w:tcPr>
            <w:tcW w:w="1732" w:type="pct"/>
            <w:tcBorders>
              <w:bottom w:val="single" w:sz="4" w:space="0" w:color="auto"/>
            </w:tcBorders>
          </w:tcPr>
          <w:p w14:paraId="07ECDCA5" w14:textId="08E3FE03" w:rsidR="0086145E" w:rsidRPr="001D4BBD" w:rsidRDefault="0086145E" w:rsidP="00850E01">
            <w:pPr>
              <w:pStyle w:val="TAL"/>
            </w:pPr>
            <w:r w:rsidRPr="001D4BBD">
              <w:t>The dialling number of the global phonebook record with the alpha identifier "Contact005" shall be set to "+1122330"</w:t>
            </w:r>
          </w:p>
        </w:tc>
        <w:tc>
          <w:tcPr>
            <w:tcW w:w="352" w:type="pct"/>
            <w:tcBorders>
              <w:bottom w:val="single" w:sz="4" w:space="0" w:color="auto"/>
            </w:tcBorders>
          </w:tcPr>
          <w:p w14:paraId="24D95F30" w14:textId="1B21D424" w:rsidR="0086145E" w:rsidRPr="001D4BBD" w:rsidRDefault="0086145E" w:rsidP="0086145E">
            <w:pPr>
              <w:pStyle w:val="TAC"/>
              <w:rPr>
                <w:rFonts w:eastAsia="SimSun"/>
                <w:lang w:eastAsia="de-DE"/>
              </w:rPr>
            </w:pPr>
          </w:p>
        </w:tc>
        <w:tc>
          <w:tcPr>
            <w:tcW w:w="330" w:type="pct"/>
            <w:tcBorders>
              <w:bottom w:val="single" w:sz="4" w:space="0" w:color="auto"/>
            </w:tcBorders>
          </w:tcPr>
          <w:p w14:paraId="42258596" w14:textId="298980E0" w:rsidR="0086145E" w:rsidRPr="001D4BBD" w:rsidRDefault="0086145E" w:rsidP="0086145E">
            <w:pPr>
              <w:pStyle w:val="TAC"/>
              <w:rPr>
                <w:rFonts w:eastAsia="SimSun"/>
                <w:lang w:eastAsia="de-DE"/>
              </w:rPr>
            </w:pPr>
          </w:p>
        </w:tc>
      </w:tr>
      <w:tr w:rsidR="003E5337" w:rsidRPr="001D4BBD" w14:paraId="644CAD26" w14:textId="77777777" w:rsidTr="003210D2">
        <w:trPr>
          <w:trHeight w:val="794"/>
        </w:trPr>
        <w:tc>
          <w:tcPr>
            <w:tcW w:w="282" w:type="pct"/>
            <w:tcBorders>
              <w:bottom w:val="single" w:sz="4" w:space="0" w:color="auto"/>
            </w:tcBorders>
          </w:tcPr>
          <w:p w14:paraId="2639FB6E" w14:textId="4C49DB86" w:rsidR="003E5337" w:rsidRPr="001D4BBD" w:rsidRDefault="003E5337" w:rsidP="003E5337">
            <w:pPr>
              <w:pStyle w:val="TAC"/>
              <w:rPr>
                <w:rFonts w:eastAsia="SimSun"/>
                <w:lang w:eastAsia="ja-JP"/>
              </w:rPr>
            </w:pPr>
            <w:r w:rsidRPr="001D4BBD">
              <w:rPr>
                <w:rFonts w:eastAsia="SimSun"/>
                <w:lang w:eastAsia="ja-JP"/>
              </w:rPr>
              <w:t>6</w:t>
            </w:r>
          </w:p>
        </w:tc>
        <w:tc>
          <w:tcPr>
            <w:tcW w:w="564" w:type="pct"/>
            <w:tcBorders>
              <w:bottom w:val="single" w:sz="4" w:space="0" w:color="auto"/>
            </w:tcBorders>
          </w:tcPr>
          <w:p w14:paraId="196F7FB5" w14:textId="7D6594CD" w:rsidR="003E5337" w:rsidRPr="001D4BBD" w:rsidRDefault="003E5337" w:rsidP="003E5337">
            <w:pPr>
              <w:pStyle w:val="TAC"/>
              <w:rPr>
                <w:rFonts w:eastAsia="SimSun"/>
                <w:lang w:eastAsia="ja-JP"/>
              </w:rPr>
            </w:pPr>
            <w:r w:rsidRPr="001D4BBD">
              <w:rPr>
                <w:rFonts w:eastAsia="SimSun"/>
                <w:lang w:eastAsia="ja-JP"/>
              </w:rPr>
              <w:t>TT</w:t>
            </w:r>
          </w:p>
        </w:tc>
        <w:tc>
          <w:tcPr>
            <w:tcW w:w="1740" w:type="pct"/>
            <w:tcBorders>
              <w:bottom w:val="single" w:sz="4" w:space="0" w:color="auto"/>
            </w:tcBorders>
          </w:tcPr>
          <w:p w14:paraId="658306F0" w14:textId="7FE475AE" w:rsidR="003E5337" w:rsidRPr="001D4BBD" w:rsidRDefault="003E5337" w:rsidP="003E5337">
            <w:pPr>
              <w:pStyle w:val="TAL"/>
            </w:pPr>
            <w:r w:rsidRPr="001D4BBD">
              <w:t>READ EF</w:t>
            </w:r>
            <w:r w:rsidRPr="001D4BBD">
              <w:rPr>
                <w:vertAlign w:val="subscript"/>
              </w:rPr>
              <w:t>ADN</w:t>
            </w:r>
          </w:p>
        </w:tc>
        <w:tc>
          <w:tcPr>
            <w:tcW w:w="1732" w:type="pct"/>
            <w:tcBorders>
              <w:bottom w:val="single" w:sz="4" w:space="0" w:color="auto"/>
            </w:tcBorders>
          </w:tcPr>
          <w:p w14:paraId="6EAE0A43" w14:textId="24E037D0" w:rsidR="003E5337" w:rsidRPr="001D4BBD" w:rsidRDefault="003E5337" w:rsidP="003E5337">
            <w:pPr>
              <w:pStyle w:val="TAL"/>
            </w:pPr>
            <w:r w:rsidRPr="001D4BBD">
              <w:t>The ME shall have given an indication to the user that the phonebook update has been performed successfully</w:t>
            </w:r>
          </w:p>
        </w:tc>
        <w:tc>
          <w:tcPr>
            <w:tcW w:w="352" w:type="pct"/>
            <w:tcBorders>
              <w:bottom w:val="single" w:sz="4" w:space="0" w:color="auto"/>
            </w:tcBorders>
          </w:tcPr>
          <w:p w14:paraId="25CCADD1" w14:textId="16E6F576" w:rsidR="003E5337" w:rsidRPr="001D4BBD" w:rsidRDefault="003E5337" w:rsidP="003E5337">
            <w:pPr>
              <w:pStyle w:val="TAC"/>
              <w:rPr>
                <w:rFonts w:eastAsia="SimSun"/>
                <w:lang w:eastAsia="de-DE"/>
              </w:rPr>
            </w:pPr>
            <w:r w:rsidRPr="001D4BBD">
              <w:rPr>
                <w:rFonts w:eastAsia="SimSun"/>
                <w:lang w:eastAsia="de-DE"/>
              </w:rPr>
              <w:t>CR 1</w:t>
            </w:r>
          </w:p>
        </w:tc>
        <w:tc>
          <w:tcPr>
            <w:tcW w:w="330" w:type="pct"/>
            <w:tcBorders>
              <w:bottom w:val="single" w:sz="4" w:space="0" w:color="auto"/>
            </w:tcBorders>
          </w:tcPr>
          <w:p w14:paraId="3834FFF8" w14:textId="35637C5F" w:rsidR="003E5337" w:rsidRPr="001D4BBD" w:rsidRDefault="003E5337" w:rsidP="003E5337">
            <w:pPr>
              <w:pStyle w:val="TAC"/>
              <w:rPr>
                <w:rFonts w:eastAsia="SimSun"/>
                <w:lang w:eastAsia="de-DE"/>
              </w:rPr>
            </w:pPr>
            <w:r w:rsidRPr="001D4BBD">
              <w:rPr>
                <w:rFonts w:eastAsia="SimSun"/>
                <w:lang w:eastAsia="de-DE"/>
              </w:rPr>
              <w:t>A.2/1 OR A.2/2 (OR A.2/3)</w:t>
            </w:r>
          </w:p>
        </w:tc>
      </w:tr>
      <w:tr w:rsidR="003E5337" w:rsidRPr="001D4BBD" w14:paraId="3D4C0687" w14:textId="77777777" w:rsidTr="003210D2">
        <w:trPr>
          <w:trHeight w:val="20"/>
        </w:trPr>
        <w:tc>
          <w:tcPr>
            <w:tcW w:w="282" w:type="pct"/>
          </w:tcPr>
          <w:p w14:paraId="116CB24E" w14:textId="5047B9D1" w:rsidR="003E5337" w:rsidRPr="001D4BBD" w:rsidRDefault="0058237D" w:rsidP="003E5337">
            <w:pPr>
              <w:pStyle w:val="TAC"/>
              <w:rPr>
                <w:rFonts w:eastAsia="SimSun"/>
                <w:lang w:eastAsia="ja-JP"/>
              </w:rPr>
            </w:pPr>
            <w:r w:rsidRPr="001D4BBD">
              <w:rPr>
                <w:rFonts w:eastAsia="SimSun"/>
                <w:lang w:eastAsia="ja-JP"/>
              </w:rPr>
              <w:t>7</w:t>
            </w:r>
          </w:p>
        </w:tc>
        <w:tc>
          <w:tcPr>
            <w:tcW w:w="564" w:type="pct"/>
            <w:tcBorders>
              <w:top w:val="single" w:sz="4" w:space="0" w:color="auto"/>
              <w:bottom w:val="single" w:sz="4" w:space="0" w:color="auto"/>
            </w:tcBorders>
          </w:tcPr>
          <w:p w14:paraId="12012378" w14:textId="77777777" w:rsidR="003E5337" w:rsidRPr="001D4BBD" w:rsidRDefault="003E5337" w:rsidP="003E5337">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50BA70DC" w14:textId="7117AE00" w:rsidR="003E5337" w:rsidRPr="001D4BBD" w:rsidRDefault="003E5337" w:rsidP="003E5337">
            <w:pPr>
              <w:pStyle w:val="TAL"/>
              <w:rPr>
                <w:rFonts w:eastAsia="SimSun"/>
              </w:rPr>
            </w:pPr>
            <w:r w:rsidRPr="001D4BBD">
              <w:t>Add an entry "Contact006"</w:t>
            </w:r>
          </w:p>
        </w:tc>
        <w:tc>
          <w:tcPr>
            <w:tcW w:w="1732" w:type="pct"/>
            <w:tcBorders>
              <w:top w:val="single" w:sz="4" w:space="0" w:color="auto"/>
              <w:bottom w:val="single" w:sz="4" w:space="0" w:color="auto"/>
            </w:tcBorders>
          </w:tcPr>
          <w:p w14:paraId="1B887F97" w14:textId="25D48F4C" w:rsidR="003E5337" w:rsidRPr="001D4BBD" w:rsidRDefault="003E5337" w:rsidP="003E5337">
            <w:pPr>
              <w:pStyle w:val="TaL1"/>
              <w:rPr>
                <w:lang w:val="en-GB"/>
              </w:rPr>
            </w:pPr>
            <w:r w:rsidRPr="001D4BBD">
              <w:rPr>
                <w:lang w:val="en-GB"/>
              </w:rPr>
              <w:t>The new entry with alpha identifier "Contact006" and "+9876543210" as associated dialling number shall be added to the global phonebook</w:t>
            </w:r>
          </w:p>
        </w:tc>
        <w:tc>
          <w:tcPr>
            <w:tcW w:w="352" w:type="pct"/>
            <w:tcBorders>
              <w:top w:val="single" w:sz="4" w:space="0" w:color="auto"/>
              <w:bottom w:val="single" w:sz="4" w:space="0" w:color="auto"/>
            </w:tcBorders>
          </w:tcPr>
          <w:p w14:paraId="5E938B43" w14:textId="77777777" w:rsidR="003E5337" w:rsidRPr="001D4BBD" w:rsidRDefault="003E5337" w:rsidP="003E5337">
            <w:pPr>
              <w:pStyle w:val="TAC"/>
              <w:rPr>
                <w:rFonts w:eastAsia="SimSun"/>
                <w:lang w:eastAsia="de-DE"/>
              </w:rPr>
            </w:pPr>
          </w:p>
        </w:tc>
        <w:tc>
          <w:tcPr>
            <w:tcW w:w="330" w:type="pct"/>
            <w:tcBorders>
              <w:top w:val="single" w:sz="4" w:space="0" w:color="auto"/>
              <w:bottom w:val="single" w:sz="4" w:space="0" w:color="auto"/>
            </w:tcBorders>
          </w:tcPr>
          <w:p w14:paraId="5D526726" w14:textId="77777777" w:rsidR="003E5337" w:rsidRPr="001D4BBD" w:rsidRDefault="003E5337" w:rsidP="003E5337">
            <w:pPr>
              <w:pStyle w:val="TAC"/>
              <w:rPr>
                <w:rFonts w:eastAsia="SimSun"/>
                <w:lang w:eastAsia="de-DE"/>
              </w:rPr>
            </w:pPr>
          </w:p>
        </w:tc>
      </w:tr>
      <w:tr w:rsidR="003E5337" w:rsidRPr="001D4BBD" w14:paraId="3AC387A4" w14:textId="77777777" w:rsidTr="003210D2">
        <w:trPr>
          <w:trHeight w:val="20"/>
        </w:trPr>
        <w:tc>
          <w:tcPr>
            <w:tcW w:w="282" w:type="pct"/>
          </w:tcPr>
          <w:p w14:paraId="28A34E33" w14:textId="0853740C" w:rsidR="003E5337" w:rsidRPr="001D4BBD" w:rsidRDefault="0058237D" w:rsidP="003E5337">
            <w:pPr>
              <w:pStyle w:val="TAC"/>
              <w:rPr>
                <w:rFonts w:eastAsia="SimSun"/>
                <w:lang w:eastAsia="ja-JP"/>
              </w:rPr>
            </w:pPr>
            <w:r w:rsidRPr="001D4BBD">
              <w:rPr>
                <w:rFonts w:eastAsia="SimSun"/>
                <w:lang w:eastAsia="ja-JP"/>
              </w:rPr>
              <w:t>8</w:t>
            </w:r>
          </w:p>
        </w:tc>
        <w:tc>
          <w:tcPr>
            <w:tcW w:w="564" w:type="pct"/>
            <w:tcBorders>
              <w:top w:val="single" w:sz="4" w:space="0" w:color="auto"/>
              <w:bottom w:val="single" w:sz="4" w:space="0" w:color="auto"/>
            </w:tcBorders>
          </w:tcPr>
          <w:p w14:paraId="1BFBB63F" w14:textId="77777777" w:rsidR="003E5337" w:rsidRPr="001D4BBD" w:rsidRDefault="003E5337" w:rsidP="003E5337">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228B5FD0" w14:textId="140C742E" w:rsidR="003E5337" w:rsidRPr="001D4BBD" w:rsidRDefault="003E5337" w:rsidP="003E5337">
            <w:pPr>
              <w:pStyle w:val="TAL"/>
            </w:pPr>
            <w:r w:rsidRPr="001D4BBD">
              <w:t>READ EF</w:t>
            </w:r>
            <w:r w:rsidRPr="001D4BBD">
              <w:rPr>
                <w:vertAlign w:val="subscript"/>
              </w:rPr>
              <w:t>ADN</w:t>
            </w:r>
          </w:p>
        </w:tc>
        <w:tc>
          <w:tcPr>
            <w:tcW w:w="1732" w:type="pct"/>
            <w:tcBorders>
              <w:top w:val="single" w:sz="4" w:space="0" w:color="auto"/>
              <w:bottom w:val="single" w:sz="4" w:space="0" w:color="auto"/>
            </w:tcBorders>
          </w:tcPr>
          <w:p w14:paraId="57E768A1" w14:textId="7A14F5DC" w:rsidR="003E5337" w:rsidRPr="001D4BBD" w:rsidRDefault="003E5337" w:rsidP="003E5337">
            <w:pPr>
              <w:pStyle w:val="TaL1"/>
              <w:rPr>
                <w:lang w:val="en-GB"/>
              </w:rPr>
            </w:pPr>
          </w:p>
        </w:tc>
        <w:tc>
          <w:tcPr>
            <w:tcW w:w="352" w:type="pct"/>
            <w:tcBorders>
              <w:top w:val="single" w:sz="4" w:space="0" w:color="auto"/>
              <w:bottom w:val="single" w:sz="4" w:space="0" w:color="auto"/>
            </w:tcBorders>
          </w:tcPr>
          <w:p w14:paraId="63A5DFEC" w14:textId="77777777" w:rsidR="003E5337" w:rsidRPr="001D4BBD" w:rsidRDefault="003E5337" w:rsidP="003E5337">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6D8C4F1A" w14:textId="77777777" w:rsidR="003E5337" w:rsidRPr="001D4BBD" w:rsidRDefault="003E5337" w:rsidP="003E5337">
            <w:pPr>
              <w:pStyle w:val="TAC"/>
              <w:rPr>
                <w:rFonts w:eastAsia="SimSun"/>
                <w:lang w:eastAsia="de-DE"/>
              </w:rPr>
            </w:pPr>
            <w:r w:rsidRPr="001D4BBD">
              <w:rPr>
                <w:rFonts w:eastAsia="SimSun"/>
                <w:lang w:eastAsia="de-DE"/>
              </w:rPr>
              <w:t>A.2/1 OR A.2/2 (OR A.2/3)</w:t>
            </w:r>
          </w:p>
        </w:tc>
      </w:tr>
      <w:tr w:rsidR="0058237D" w:rsidRPr="001D4BBD" w14:paraId="45096298" w14:textId="77777777" w:rsidTr="003210D2">
        <w:trPr>
          <w:trHeight w:val="20"/>
        </w:trPr>
        <w:tc>
          <w:tcPr>
            <w:tcW w:w="282" w:type="pct"/>
            <w:tcBorders>
              <w:top w:val="single" w:sz="4" w:space="0" w:color="auto"/>
            </w:tcBorders>
          </w:tcPr>
          <w:p w14:paraId="32F68D48" w14:textId="7241D15C" w:rsidR="0058237D" w:rsidRPr="001D4BBD" w:rsidRDefault="0058237D" w:rsidP="0058237D">
            <w:pPr>
              <w:pStyle w:val="TAC"/>
              <w:rPr>
                <w:rFonts w:eastAsia="SimSun"/>
                <w:lang w:eastAsia="ja-JP"/>
              </w:rPr>
            </w:pPr>
            <w:r w:rsidRPr="001D4BBD">
              <w:rPr>
                <w:rFonts w:eastAsia="SimSun"/>
                <w:lang w:eastAsia="ja-JP"/>
              </w:rPr>
              <w:t>9</w:t>
            </w:r>
          </w:p>
        </w:tc>
        <w:tc>
          <w:tcPr>
            <w:tcW w:w="564" w:type="pct"/>
            <w:tcBorders>
              <w:top w:val="single" w:sz="4" w:space="0" w:color="auto"/>
              <w:bottom w:val="single" w:sz="4" w:space="0" w:color="auto"/>
            </w:tcBorders>
          </w:tcPr>
          <w:p w14:paraId="3796DD72" w14:textId="77777777" w:rsidR="0058237D" w:rsidRPr="001D4BBD" w:rsidRDefault="0058237D" w:rsidP="0058237D">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31BA3389" w14:textId="52F27A7B" w:rsidR="0058237D" w:rsidRPr="001D4BBD" w:rsidRDefault="0058237D" w:rsidP="0058237D">
            <w:pPr>
              <w:pStyle w:val="TAL"/>
              <w:rPr>
                <w:rFonts w:eastAsia="SimSun"/>
              </w:rPr>
            </w:pPr>
            <w:r w:rsidRPr="001D4BBD">
              <w:t>Select the local phonebook</w:t>
            </w:r>
          </w:p>
        </w:tc>
        <w:tc>
          <w:tcPr>
            <w:tcW w:w="1732" w:type="pct"/>
            <w:tcBorders>
              <w:top w:val="single" w:sz="4" w:space="0" w:color="auto"/>
              <w:bottom w:val="single" w:sz="4" w:space="0" w:color="auto"/>
            </w:tcBorders>
          </w:tcPr>
          <w:p w14:paraId="4F57CF6F" w14:textId="25168C70" w:rsidR="0058237D" w:rsidRPr="001D4BBD" w:rsidRDefault="0058237D" w:rsidP="0058237D">
            <w:pPr>
              <w:pStyle w:val="TAL"/>
              <w:rPr>
                <w:rFonts w:eastAsia="SimSun"/>
              </w:rPr>
            </w:pPr>
            <w:r w:rsidRPr="001D4BBD">
              <w:t>The user shall use an MMI dependent procedure to select the local phonebook</w:t>
            </w:r>
          </w:p>
        </w:tc>
        <w:tc>
          <w:tcPr>
            <w:tcW w:w="352" w:type="pct"/>
            <w:tcBorders>
              <w:top w:val="single" w:sz="4" w:space="0" w:color="auto"/>
              <w:bottom w:val="single" w:sz="4" w:space="0" w:color="auto"/>
            </w:tcBorders>
          </w:tcPr>
          <w:p w14:paraId="76BDA5CB" w14:textId="77777777" w:rsidR="0058237D" w:rsidRPr="001D4BBD" w:rsidRDefault="0058237D" w:rsidP="0058237D">
            <w:pPr>
              <w:pStyle w:val="TAC"/>
              <w:rPr>
                <w:rFonts w:eastAsia="SimSun"/>
                <w:lang w:eastAsia="de-DE"/>
              </w:rPr>
            </w:pPr>
          </w:p>
        </w:tc>
        <w:tc>
          <w:tcPr>
            <w:tcW w:w="330" w:type="pct"/>
            <w:tcBorders>
              <w:top w:val="single" w:sz="4" w:space="0" w:color="auto"/>
              <w:bottom w:val="single" w:sz="4" w:space="0" w:color="auto"/>
            </w:tcBorders>
          </w:tcPr>
          <w:p w14:paraId="648E6018" w14:textId="77777777" w:rsidR="0058237D" w:rsidRPr="001D4BBD" w:rsidRDefault="0058237D" w:rsidP="0058237D">
            <w:pPr>
              <w:pStyle w:val="TAC"/>
              <w:rPr>
                <w:rFonts w:eastAsia="SimSun"/>
                <w:lang w:eastAsia="de-DE"/>
              </w:rPr>
            </w:pPr>
          </w:p>
        </w:tc>
      </w:tr>
      <w:tr w:rsidR="0058237D" w:rsidRPr="001D4BBD" w14:paraId="7C513020" w14:textId="77777777" w:rsidTr="003210D2">
        <w:trPr>
          <w:trHeight w:val="20"/>
        </w:trPr>
        <w:tc>
          <w:tcPr>
            <w:tcW w:w="282" w:type="pct"/>
            <w:tcBorders>
              <w:top w:val="single" w:sz="4" w:space="0" w:color="auto"/>
            </w:tcBorders>
          </w:tcPr>
          <w:p w14:paraId="15D75C6F" w14:textId="53073788" w:rsidR="0058237D" w:rsidRPr="001D4BBD" w:rsidRDefault="0058237D" w:rsidP="0058237D">
            <w:pPr>
              <w:pStyle w:val="TAC"/>
              <w:rPr>
                <w:rFonts w:eastAsia="SimSun"/>
                <w:lang w:eastAsia="ja-JP"/>
              </w:rPr>
            </w:pPr>
            <w:r w:rsidRPr="001D4BBD">
              <w:rPr>
                <w:rFonts w:eastAsia="SimSun"/>
                <w:lang w:eastAsia="ja-JP"/>
              </w:rPr>
              <w:t>10</w:t>
            </w:r>
          </w:p>
        </w:tc>
        <w:tc>
          <w:tcPr>
            <w:tcW w:w="564" w:type="pct"/>
            <w:tcBorders>
              <w:top w:val="single" w:sz="4" w:space="0" w:color="auto"/>
              <w:bottom w:val="single" w:sz="4" w:space="0" w:color="auto"/>
            </w:tcBorders>
          </w:tcPr>
          <w:p w14:paraId="0201D91B" w14:textId="77777777" w:rsidR="0058237D" w:rsidRPr="001D4BBD" w:rsidRDefault="0058237D" w:rsidP="0058237D">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1BF29EED" w14:textId="77777777" w:rsidR="0058237D" w:rsidRPr="001D4BBD" w:rsidRDefault="0058237D" w:rsidP="0058237D">
            <w:pPr>
              <w:pStyle w:val="TAL"/>
            </w:pPr>
            <w:r w:rsidRPr="001D4BBD">
              <w:t>READ EF</w:t>
            </w:r>
            <w:r w:rsidRPr="001D4BBD">
              <w:rPr>
                <w:vertAlign w:val="subscript"/>
              </w:rPr>
              <w:t>PBR</w:t>
            </w:r>
          </w:p>
        </w:tc>
        <w:tc>
          <w:tcPr>
            <w:tcW w:w="1732" w:type="pct"/>
            <w:tcBorders>
              <w:top w:val="single" w:sz="4" w:space="0" w:color="auto"/>
              <w:bottom w:val="single" w:sz="4" w:space="0" w:color="auto"/>
            </w:tcBorders>
          </w:tcPr>
          <w:p w14:paraId="45C7B3D4" w14:textId="71F73AB6" w:rsidR="0058237D" w:rsidRPr="001D4BBD" w:rsidRDefault="0058237D" w:rsidP="0058237D">
            <w:pPr>
              <w:pStyle w:val="TAL"/>
            </w:pPr>
            <w:r w:rsidRPr="001D4BBD">
              <w:t>The ME shall have read EF</w:t>
            </w:r>
            <w:r w:rsidRPr="001D4BBD">
              <w:rPr>
                <w:vertAlign w:val="subscript"/>
              </w:rPr>
              <w:t>PBR</w:t>
            </w:r>
            <w:r w:rsidRPr="001D4BBD">
              <w:t xml:space="preserve"> of the local phonebook.</w:t>
            </w:r>
          </w:p>
        </w:tc>
        <w:tc>
          <w:tcPr>
            <w:tcW w:w="352" w:type="pct"/>
            <w:tcBorders>
              <w:top w:val="single" w:sz="4" w:space="0" w:color="auto"/>
              <w:bottom w:val="single" w:sz="4" w:space="0" w:color="auto"/>
            </w:tcBorders>
          </w:tcPr>
          <w:p w14:paraId="194AB2AC" w14:textId="77777777" w:rsidR="0058237D" w:rsidRPr="001D4BBD" w:rsidRDefault="0058237D" w:rsidP="0058237D">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61B51E1D" w14:textId="77777777" w:rsidR="0058237D" w:rsidRPr="001D4BBD" w:rsidRDefault="0058237D" w:rsidP="0058237D">
            <w:pPr>
              <w:pStyle w:val="TAC"/>
              <w:rPr>
                <w:rFonts w:eastAsia="SimSun"/>
                <w:lang w:eastAsia="de-DE"/>
              </w:rPr>
            </w:pPr>
            <w:r w:rsidRPr="001D4BBD">
              <w:rPr>
                <w:rFonts w:eastAsia="SimSun"/>
                <w:lang w:eastAsia="de-DE"/>
              </w:rPr>
              <w:t>A.2/1 OR A.2/2</w:t>
            </w:r>
          </w:p>
        </w:tc>
      </w:tr>
      <w:tr w:rsidR="0058237D" w:rsidRPr="001D4BBD" w14:paraId="6484D137" w14:textId="77777777" w:rsidTr="003210D2">
        <w:trPr>
          <w:trHeight w:val="794"/>
        </w:trPr>
        <w:tc>
          <w:tcPr>
            <w:tcW w:w="282" w:type="pct"/>
            <w:tcBorders>
              <w:bottom w:val="single" w:sz="4" w:space="0" w:color="auto"/>
            </w:tcBorders>
          </w:tcPr>
          <w:p w14:paraId="51B0238D" w14:textId="4B3189B5" w:rsidR="0058237D" w:rsidRPr="001D4BBD" w:rsidRDefault="0058237D" w:rsidP="0058237D">
            <w:pPr>
              <w:pStyle w:val="TAC"/>
              <w:rPr>
                <w:rFonts w:eastAsia="SimSun"/>
                <w:lang w:eastAsia="ja-JP"/>
              </w:rPr>
            </w:pPr>
            <w:r w:rsidRPr="001D4BBD">
              <w:rPr>
                <w:rFonts w:eastAsia="SimSun"/>
                <w:lang w:eastAsia="ja-JP"/>
              </w:rPr>
              <w:t>11</w:t>
            </w:r>
          </w:p>
        </w:tc>
        <w:tc>
          <w:tcPr>
            <w:tcW w:w="564" w:type="pct"/>
            <w:tcBorders>
              <w:bottom w:val="single" w:sz="4" w:space="0" w:color="auto"/>
            </w:tcBorders>
          </w:tcPr>
          <w:p w14:paraId="6D50AFA9" w14:textId="77777777" w:rsidR="0058237D" w:rsidRPr="001D4BBD" w:rsidRDefault="0058237D" w:rsidP="0058237D">
            <w:pPr>
              <w:pStyle w:val="TAC"/>
              <w:rPr>
                <w:rFonts w:eastAsia="SimSun"/>
                <w:lang w:eastAsia="ja-JP"/>
              </w:rPr>
            </w:pPr>
            <w:r w:rsidRPr="001D4BBD">
              <w:rPr>
                <w:rFonts w:eastAsia="SimSun"/>
                <w:lang w:eastAsia="ja-JP"/>
              </w:rPr>
              <w:t>USER</w:t>
            </w:r>
          </w:p>
        </w:tc>
        <w:tc>
          <w:tcPr>
            <w:tcW w:w="1740" w:type="pct"/>
            <w:tcBorders>
              <w:bottom w:val="single" w:sz="4" w:space="0" w:color="auto"/>
            </w:tcBorders>
          </w:tcPr>
          <w:p w14:paraId="4B6FE59F" w14:textId="77777777" w:rsidR="0058237D" w:rsidRPr="001D4BBD" w:rsidRDefault="0058237D" w:rsidP="0058237D">
            <w:pPr>
              <w:pStyle w:val="TAL"/>
              <w:rPr>
                <w:rFonts w:eastAsia="SimSun"/>
              </w:rPr>
            </w:pPr>
            <w:r w:rsidRPr="001D4BBD">
              <w:t>Read "Contact005"</w:t>
            </w:r>
          </w:p>
        </w:tc>
        <w:tc>
          <w:tcPr>
            <w:tcW w:w="1732" w:type="pct"/>
            <w:tcBorders>
              <w:bottom w:val="single" w:sz="4" w:space="0" w:color="auto"/>
            </w:tcBorders>
          </w:tcPr>
          <w:p w14:paraId="1EC8EF16" w14:textId="4D31A7E6" w:rsidR="0058237D" w:rsidRPr="001D4BBD" w:rsidRDefault="0058237D" w:rsidP="0058237D">
            <w:pPr>
              <w:pStyle w:val="TaL1"/>
              <w:rPr>
                <w:lang w:val="en-GB"/>
              </w:rPr>
            </w:pPr>
            <w:r w:rsidRPr="001D4BBD">
              <w:rPr>
                <w:lang w:val="en-GB"/>
              </w:rPr>
              <w:t>The local phonebook record with the alpha identifier "Contact005" and the dialling number "+1234" shall be presented to the user</w:t>
            </w:r>
          </w:p>
        </w:tc>
        <w:tc>
          <w:tcPr>
            <w:tcW w:w="352" w:type="pct"/>
            <w:tcBorders>
              <w:bottom w:val="single" w:sz="4" w:space="0" w:color="auto"/>
            </w:tcBorders>
          </w:tcPr>
          <w:p w14:paraId="1D88EF2B" w14:textId="77777777" w:rsidR="0058237D" w:rsidRPr="001D4BBD" w:rsidRDefault="0058237D" w:rsidP="0058237D">
            <w:pPr>
              <w:pStyle w:val="TAC"/>
              <w:rPr>
                <w:rFonts w:eastAsia="SimSun"/>
                <w:lang w:eastAsia="de-DE"/>
              </w:rPr>
            </w:pPr>
            <w:r w:rsidRPr="001D4BBD">
              <w:rPr>
                <w:rFonts w:eastAsia="SimSun"/>
                <w:lang w:eastAsia="de-DE"/>
              </w:rPr>
              <w:t>CR 1</w:t>
            </w:r>
          </w:p>
        </w:tc>
        <w:tc>
          <w:tcPr>
            <w:tcW w:w="330" w:type="pct"/>
            <w:tcBorders>
              <w:bottom w:val="single" w:sz="4" w:space="0" w:color="auto"/>
            </w:tcBorders>
          </w:tcPr>
          <w:p w14:paraId="294C05BC" w14:textId="77777777" w:rsidR="0058237D" w:rsidRPr="001D4BBD" w:rsidRDefault="0058237D" w:rsidP="0058237D">
            <w:pPr>
              <w:pStyle w:val="TAC"/>
              <w:rPr>
                <w:rFonts w:eastAsia="SimSun"/>
                <w:lang w:eastAsia="de-DE"/>
              </w:rPr>
            </w:pPr>
          </w:p>
        </w:tc>
      </w:tr>
      <w:tr w:rsidR="0058237D" w:rsidRPr="001D4BBD" w14:paraId="64E98325" w14:textId="77777777" w:rsidTr="003210D2">
        <w:trPr>
          <w:trHeight w:val="20"/>
        </w:trPr>
        <w:tc>
          <w:tcPr>
            <w:tcW w:w="282" w:type="pct"/>
          </w:tcPr>
          <w:p w14:paraId="4C78F27B" w14:textId="094E0BE2" w:rsidR="0058237D" w:rsidRPr="001D4BBD" w:rsidRDefault="0058237D" w:rsidP="0058237D">
            <w:pPr>
              <w:pStyle w:val="TAC"/>
              <w:rPr>
                <w:rFonts w:eastAsia="SimSun"/>
                <w:lang w:eastAsia="ja-JP"/>
              </w:rPr>
            </w:pPr>
            <w:r w:rsidRPr="001D4BBD">
              <w:rPr>
                <w:rFonts w:eastAsia="SimSun"/>
                <w:lang w:eastAsia="ja-JP"/>
              </w:rPr>
              <w:t>12</w:t>
            </w:r>
          </w:p>
        </w:tc>
        <w:tc>
          <w:tcPr>
            <w:tcW w:w="564" w:type="pct"/>
            <w:tcBorders>
              <w:top w:val="single" w:sz="4" w:space="0" w:color="auto"/>
              <w:bottom w:val="single" w:sz="4" w:space="0" w:color="auto"/>
            </w:tcBorders>
          </w:tcPr>
          <w:p w14:paraId="56FB300D" w14:textId="1D52938D" w:rsidR="0058237D" w:rsidRPr="001D4BBD" w:rsidRDefault="0058237D" w:rsidP="0058237D">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7D6F349E" w14:textId="3EE0686F" w:rsidR="0058237D" w:rsidRPr="001D4BBD" w:rsidRDefault="0058237D" w:rsidP="0058237D">
            <w:pPr>
              <w:pStyle w:val="TAL"/>
            </w:pPr>
            <w:r w:rsidRPr="001D4BBD">
              <w:t>Change BCD number of the entry "Contact005" from EF</w:t>
            </w:r>
            <w:r w:rsidRPr="001D4BBD">
              <w:rPr>
                <w:vertAlign w:val="subscript"/>
              </w:rPr>
              <w:t>ADN</w:t>
            </w:r>
          </w:p>
        </w:tc>
        <w:tc>
          <w:tcPr>
            <w:tcW w:w="1732" w:type="pct"/>
            <w:tcBorders>
              <w:top w:val="single" w:sz="4" w:space="0" w:color="auto"/>
              <w:bottom w:val="single" w:sz="4" w:space="0" w:color="auto"/>
            </w:tcBorders>
          </w:tcPr>
          <w:p w14:paraId="2E427FB2" w14:textId="1FC2ACC9" w:rsidR="0058237D" w:rsidRPr="001D4BBD" w:rsidRDefault="0058237D" w:rsidP="0058237D">
            <w:pPr>
              <w:pStyle w:val="TaL1"/>
              <w:rPr>
                <w:lang w:val="en-GB"/>
              </w:rPr>
            </w:pPr>
            <w:r w:rsidRPr="001D4BBD">
              <w:rPr>
                <w:lang w:val="en-GB"/>
              </w:rPr>
              <w:t>The user shall change the BCD number of the entry "Contact005" to "+11223345".</w:t>
            </w:r>
          </w:p>
        </w:tc>
        <w:tc>
          <w:tcPr>
            <w:tcW w:w="352" w:type="pct"/>
            <w:tcBorders>
              <w:top w:val="single" w:sz="4" w:space="0" w:color="auto"/>
              <w:bottom w:val="single" w:sz="4" w:space="0" w:color="auto"/>
            </w:tcBorders>
          </w:tcPr>
          <w:p w14:paraId="48299187" w14:textId="77777777" w:rsidR="0058237D" w:rsidRPr="001D4BBD" w:rsidRDefault="0058237D" w:rsidP="0058237D">
            <w:pPr>
              <w:pStyle w:val="TAC"/>
              <w:rPr>
                <w:rFonts w:eastAsia="SimSun"/>
                <w:lang w:eastAsia="de-DE"/>
              </w:rPr>
            </w:pPr>
          </w:p>
        </w:tc>
        <w:tc>
          <w:tcPr>
            <w:tcW w:w="330" w:type="pct"/>
            <w:tcBorders>
              <w:top w:val="single" w:sz="4" w:space="0" w:color="auto"/>
              <w:bottom w:val="single" w:sz="4" w:space="0" w:color="auto"/>
            </w:tcBorders>
          </w:tcPr>
          <w:p w14:paraId="7DC0B4EA" w14:textId="77777777" w:rsidR="0058237D" w:rsidRPr="001D4BBD" w:rsidRDefault="0058237D" w:rsidP="0058237D">
            <w:pPr>
              <w:pStyle w:val="TAC"/>
              <w:rPr>
                <w:rFonts w:eastAsia="SimSun"/>
                <w:lang w:eastAsia="de-DE"/>
              </w:rPr>
            </w:pPr>
          </w:p>
        </w:tc>
      </w:tr>
      <w:tr w:rsidR="0058237D" w:rsidRPr="001D4BBD" w14:paraId="2940CEBD" w14:textId="77777777" w:rsidTr="003210D2">
        <w:trPr>
          <w:trHeight w:val="20"/>
        </w:trPr>
        <w:tc>
          <w:tcPr>
            <w:tcW w:w="282" w:type="pct"/>
          </w:tcPr>
          <w:p w14:paraId="149AF6AE" w14:textId="503754A5" w:rsidR="0058237D" w:rsidRPr="001D4BBD" w:rsidRDefault="0058237D" w:rsidP="0058237D">
            <w:pPr>
              <w:pStyle w:val="TAC"/>
              <w:rPr>
                <w:rFonts w:eastAsia="SimSun"/>
                <w:lang w:eastAsia="ja-JP"/>
              </w:rPr>
            </w:pPr>
            <w:r w:rsidRPr="001D4BBD">
              <w:rPr>
                <w:rFonts w:eastAsia="SimSun"/>
                <w:lang w:eastAsia="ja-JP"/>
              </w:rPr>
              <w:t>13</w:t>
            </w:r>
          </w:p>
        </w:tc>
        <w:tc>
          <w:tcPr>
            <w:tcW w:w="564" w:type="pct"/>
            <w:tcBorders>
              <w:top w:val="single" w:sz="4" w:space="0" w:color="auto"/>
              <w:bottom w:val="single" w:sz="4" w:space="0" w:color="auto"/>
            </w:tcBorders>
          </w:tcPr>
          <w:p w14:paraId="17F620A5" w14:textId="77777777" w:rsidR="0058237D" w:rsidRPr="001D4BBD" w:rsidRDefault="0058237D" w:rsidP="0058237D">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584F0C97" w14:textId="6C12ACE9" w:rsidR="0058237D" w:rsidRPr="001D4BBD" w:rsidRDefault="0058237D" w:rsidP="0058237D">
            <w:pPr>
              <w:pStyle w:val="TAL"/>
            </w:pPr>
            <w:r w:rsidRPr="001D4BBD">
              <w:t>READ EF</w:t>
            </w:r>
            <w:r w:rsidRPr="001D4BBD">
              <w:rPr>
                <w:vertAlign w:val="subscript"/>
              </w:rPr>
              <w:t>ADN</w:t>
            </w:r>
          </w:p>
        </w:tc>
        <w:tc>
          <w:tcPr>
            <w:tcW w:w="1732" w:type="pct"/>
            <w:tcBorders>
              <w:top w:val="single" w:sz="4" w:space="0" w:color="auto"/>
              <w:bottom w:val="single" w:sz="4" w:space="0" w:color="auto"/>
            </w:tcBorders>
          </w:tcPr>
          <w:p w14:paraId="6BA2F4F7" w14:textId="1E961ADC" w:rsidR="0058237D" w:rsidRPr="001D4BBD" w:rsidRDefault="0058237D" w:rsidP="0058237D">
            <w:pPr>
              <w:pStyle w:val="TaL1"/>
              <w:rPr>
                <w:lang w:val="en-GB"/>
              </w:rPr>
            </w:pPr>
            <w:r w:rsidRPr="001D4BBD">
              <w:rPr>
                <w:lang w:val="en-GB"/>
              </w:rPr>
              <w:t>The ME shall have given an indication to the user that the phonebook update has been performed successfully</w:t>
            </w:r>
          </w:p>
        </w:tc>
        <w:tc>
          <w:tcPr>
            <w:tcW w:w="352" w:type="pct"/>
            <w:tcBorders>
              <w:top w:val="single" w:sz="4" w:space="0" w:color="auto"/>
              <w:bottom w:val="single" w:sz="4" w:space="0" w:color="auto"/>
            </w:tcBorders>
          </w:tcPr>
          <w:p w14:paraId="659C8816" w14:textId="77777777" w:rsidR="0058237D" w:rsidRPr="001D4BBD" w:rsidRDefault="0058237D" w:rsidP="0058237D">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411DA49C" w14:textId="77777777" w:rsidR="0058237D" w:rsidRPr="001D4BBD" w:rsidRDefault="0058237D" w:rsidP="0058237D">
            <w:pPr>
              <w:pStyle w:val="TAC"/>
              <w:rPr>
                <w:rFonts w:eastAsia="SimSun"/>
                <w:lang w:eastAsia="de-DE"/>
              </w:rPr>
            </w:pPr>
            <w:r w:rsidRPr="001D4BBD">
              <w:rPr>
                <w:rFonts w:eastAsia="SimSun"/>
                <w:lang w:eastAsia="de-DE"/>
              </w:rPr>
              <w:t>A.2/1 OR A.2/2 (OR A.2/3)</w:t>
            </w:r>
          </w:p>
        </w:tc>
      </w:tr>
      <w:tr w:rsidR="0026516B" w:rsidRPr="001D4BBD" w14:paraId="5CF6E21F" w14:textId="77777777" w:rsidTr="003210D2">
        <w:trPr>
          <w:trHeight w:val="20"/>
        </w:trPr>
        <w:tc>
          <w:tcPr>
            <w:tcW w:w="282" w:type="pct"/>
          </w:tcPr>
          <w:p w14:paraId="3647E8E0" w14:textId="5313281B" w:rsidR="0026516B" w:rsidRPr="001D4BBD" w:rsidRDefault="0026516B" w:rsidP="0026516B">
            <w:pPr>
              <w:pStyle w:val="TAC"/>
              <w:rPr>
                <w:rFonts w:eastAsia="SimSun"/>
                <w:lang w:eastAsia="ja-JP"/>
              </w:rPr>
            </w:pPr>
            <w:r w:rsidRPr="001D4BBD">
              <w:rPr>
                <w:rFonts w:eastAsia="SimSun"/>
                <w:lang w:eastAsia="ja-JP"/>
              </w:rPr>
              <w:t>14</w:t>
            </w:r>
          </w:p>
        </w:tc>
        <w:tc>
          <w:tcPr>
            <w:tcW w:w="564" w:type="pct"/>
            <w:tcBorders>
              <w:top w:val="single" w:sz="4" w:space="0" w:color="auto"/>
            </w:tcBorders>
          </w:tcPr>
          <w:p w14:paraId="7FBDA666" w14:textId="77777777" w:rsidR="0026516B" w:rsidRPr="001D4BBD" w:rsidRDefault="0026516B" w:rsidP="0026516B">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29A58CC5" w14:textId="2AC14EC5" w:rsidR="0026516B" w:rsidRPr="001D4BBD" w:rsidRDefault="0026516B" w:rsidP="0026516B">
            <w:pPr>
              <w:pStyle w:val="TAL"/>
            </w:pPr>
            <w:r w:rsidRPr="001D4BBD">
              <w:t>Create a new entry in EF</w:t>
            </w:r>
            <w:r w:rsidRPr="001D4BBD">
              <w:rPr>
                <w:vertAlign w:val="subscript"/>
              </w:rPr>
              <w:t>ADN</w:t>
            </w:r>
          </w:p>
        </w:tc>
        <w:tc>
          <w:tcPr>
            <w:tcW w:w="1732" w:type="pct"/>
            <w:tcBorders>
              <w:top w:val="single" w:sz="4" w:space="0" w:color="auto"/>
            </w:tcBorders>
          </w:tcPr>
          <w:p w14:paraId="4F1622D4" w14:textId="6E9D5277" w:rsidR="0026516B" w:rsidRPr="001D4BBD" w:rsidRDefault="0026516B" w:rsidP="0026516B">
            <w:pPr>
              <w:pStyle w:val="TaL1"/>
              <w:rPr>
                <w:lang w:val="en-GB"/>
              </w:rPr>
            </w:pPr>
            <w:r w:rsidRPr="001D4BBD">
              <w:rPr>
                <w:lang w:val="en-GB"/>
              </w:rPr>
              <w:t>The user shall try to add a new entry with the values "Contact007" as alpha identifier and "+007" as associated dialling number to the local phonebook</w:t>
            </w:r>
          </w:p>
        </w:tc>
        <w:tc>
          <w:tcPr>
            <w:tcW w:w="352" w:type="pct"/>
            <w:tcBorders>
              <w:top w:val="single" w:sz="4" w:space="0" w:color="auto"/>
            </w:tcBorders>
          </w:tcPr>
          <w:p w14:paraId="1F4300E0" w14:textId="77777777" w:rsidR="0026516B" w:rsidRPr="001D4BBD" w:rsidRDefault="0026516B" w:rsidP="0026516B">
            <w:pPr>
              <w:pStyle w:val="TAC"/>
              <w:rPr>
                <w:rFonts w:eastAsia="SimSun"/>
                <w:lang w:eastAsia="de-DE"/>
              </w:rPr>
            </w:pPr>
          </w:p>
        </w:tc>
        <w:tc>
          <w:tcPr>
            <w:tcW w:w="330" w:type="pct"/>
            <w:tcBorders>
              <w:top w:val="single" w:sz="4" w:space="0" w:color="auto"/>
            </w:tcBorders>
          </w:tcPr>
          <w:p w14:paraId="68854D64" w14:textId="77777777" w:rsidR="0026516B" w:rsidRPr="001D4BBD" w:rsidRDefault="0026516B" w:rsidP="0026516B">
            <w:pPr>
              <w:pStyle w:val="TAC"/>
              <w:rPr>
                <w:rFonts w:eastAsia="SimSun"/>
                <w:lang w:eastAsia="de-DE"/>
              </w:rPr>
            </w:pPr>
          </w:p>
        </w:tc>
      </w:tr>
      <w:tr w:rsidR="0026516B" w:rsidRPr="001D4BBD" w14:paraId="3CAE1093" w14:textId="77777777" w:rsidTr="003210D2">
        <w:trPr>
          <w:trHeight w:val="20"/>
        </w:trPr>
        <w:tc>
          <w:tcPr>
            <w:tcW w:w="282" w:type="pct"/>
          </w:tcPr>
          <w:p w14:paraId="064DB594" w14:textId="108792DB" w:rsidR="0026516B" w:rsidRPr="001D4BBD" w:rsidRDefault="0026516B" w:rsidP="0026516B">
            <w:pPr>
              <w:pStyle w:val="TAC"/>
              <w:rPr>
                <w:rFonts w:eastAsia="SimSun"/>
                <w:lang w:eastAsia="ja-JP"/>
              </w:rPr>
            </w:pPr>
            <w:r w:rsidRPr="001D4BBD">
              <w:rPr>
                <w:rFonts w:eastAsia="SimSun"/>
                <w:lang w:eastAsia="ja-JP"/>
              </w:rPr>
              <w:t>15</w:t>
            </w:r>
          </w:p>
        </w:tc>
        <w:tc>
          <w:tcPr>
            <w:tcW w:w="564" w:type="pct"/>
            <w:tcBorders>
              <w:top w:val="single" w:sz="4" w:space="0" w:color="auto"/>
              <w:bottom w:val="single" w:sz="4" w:space="0" w:color="auto"/>
            </w:tcBorders>
          </w:tcPr>
          <w:p w14:paraId="6E3B9AF9" w14:textId="77777777" w:rsidR="0026516B" w:rsidRPr="001D4BBD" w:rsidRDefault="0026516B" w:rsidP="0026516B">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7FB522BD" w14:textId="1CD00C8D" w:rsidR="0026516B" w:rsidRPr="001D4BBD" w:rsidRDefault="0026516B" w:rsidP="0026516B">
            <w:pPr>
              <w:pStyle w:val="TAL"/>
            </w:pPr>
            <w:r w:rsidRPr="001D4BBD">
              <w:t>READ EF</w:t>
            </w:r>
            <w:r w:rsidRPr="001D4BBD">
              <w:rPr>
                <w:vertAlign w:val="subscript"/>
              </w:rPr>
              <w:t>ADN</w:t>
            </w:r>
          </w:p>
        </w:tc>
        <w:tc>
          <w:tcPr>
            <w:tcW w:w="1732" w:type="pct"/>
            <w:tcBorders>
              <w:top w:val="single" w:sz="4" w:space="0" w:color="auto"/>
              <w:bottom w:val="single" w:sz="4" w:space="0" w:color="auto"/>
            </w:tcBorders>
          </w:tcPr>
          <w:p w14:paraId="6302963B" w14:textId="6DFBDE50" w:rsidR="0026516B" w:rsidRPr="001D4BBD" w:rsidRDefault="0026516B" w:rsidP="0026516B">
            <w:pPr>
              <w:pStyle w:val="TaL1"/>
              <w:rPr>
                <w:lang w:val="en-GB"/>
              </w:rPr>
            </w:pPr>
            <w:r w:rsidRPr="001D4BBD">
              <w:rPr>
                <w:lang w:val="en-GB"/>
              </w:rPr>
              <w:t>The ME shall have given an indication to the user that the phonebook update cannot be performed</w:t>
            </w:r>
          </w:p>
        </w:tc>
        <w:tc>
          <w:tcPr>
            <w:tcW w:w="352" w:type="pct"/>
            <w:tcBorders>
              <w:top w:val="single" w:sz="4" w:space="0" w:color="auto"/>
              <w:bottom w:val="single" w:sz="4" w:space="0" w:color="auto"/>
            </w:tcBorders>
          </w:tcPr>
          <w:p w14:paraId="754A5316" w14:textId="77777777" w:rsidR="0026516B" w:rsidRPr="001D4BBD" w:rsidRDefault="0026516B" w:rsidP="0026516B">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3F626449" w14:textId="77777777" w:rsidR="0026516B" w:rsidRPr="001D4BBD" w:rsidRDefault="0026516B" w:rsidP="0026516B">
            <w:pPr>
              <w:pStyle w:val="TAC"/>
              <w:rPr>
                <w:rFonts w:eastAsia="SimSun"/>
                <w:lang w:eastAsia="de-DE"/>
              </w:rPr>
            </w:pPr>
            <w:r w:rsidRPr="001D4BBD">
              <w:rPr>
                <w:rFonts w:eastAsia="SimSun"/>
                <w:lang w:eastAsia="de-DE"/>
              </w:rPr>
              <w:t>A.2/1 OR A.2/2 (OR A.2/3)</w:t>
            </w:r>
          </w:p>
        </w:tc>
      </w:tr>
      <w:tr w:rsidR="0026516B" w:rsidRPr="001D4BBD" w14:paraId="0CF39C79" w14:textId="77777777" w:rsidTr="003210D2">
        <w:trPr>
          <w:trHeight w:val="20"/>
        </w:trPr>
        <w:tc>
          <w:tcPr>
            <w:tcW w:w="282" w:type="pct"/>
          </w:tcPr>
          <w:p w14:paraId="7CBE98E3" w14:textId="018C672F" w:rsidR="0026516B" w:rsidRPr="001D4BBD" w:rsidRDefault="0026516B" w:rsidP="0026516B">
            <w:pPr>
              <w:pStyle w:val="TAC"/>
              <w:rPr>
                <w:rFonts w:eastAsia="SimSun"/>
                <w:lang w:eastAsia="ja-JP"/>
              </w:rPr>
            </w:pPr>
            <w:r w:rsidRPr="001D4BBD">
              <w:rPr>
                <w:rFonts w:eastAsia="SimSun"/>
                <w:lang w:eastAsia="ja-JP"/>
              </w:rPr>
              <w:t>16</w:t>
            </w:r>
          </w:p>
        </w:tc>
        <w:tc>
          <w:tcPr>
            <w:tcW w:w="564" w:type="pct"/>
            <w:tcBorders>
              <w:top w:val="single" w:sz="4" w:space="0" w:color="auto"/>
            </w:tcBorders>
          </w:tcPr>
          <w:p w14:paraId="36FC333A" w14:textId="5E953174" w:rsidR="0026516B" w:rsidRPr="001D4BBD" w:rsidRDefault="0026516B" w:rsidP="0026516B">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04460E2B" w14:textId="2997ACBB" w:rsidR="0026516B" w:rsidRPr="001D4BBD" w:rsidRDefault="0026516B" w:rsidP="0026516B">
            <w:pPr>
              <w:pStyle w:val="TAL"/>
            </w:pPr>
            <w:r w:rsidRPr="001D4BBD">
              <w:t>Delete the entry "Contact004" from EF</w:t>
            </w:r>
            <w:r w:rsidRPr="001D4BBD">
              <w:rPr>
                <w:vertAlign w:val="subscript"/>
              </w:rPr>
              <w:t>ADN</w:t>
            </w:r>
          </w:p>
        </w:tc>
        <w:tc>
          <w:tcPr>
            <w:tcW w:w="1732" w:type="pct"/>
            <w:tcBorders>
              <w:top w:val="single" w:sz="4" w:space="0" w:color="auto"/>
            </w:tcBorders>
          </w:tcPr>
          <w:p w14:paraId="0E9A2FC9" w14:textId="165BFD17" w:rsidR="0026516B" w:rsidRPr="001D4BBD" w:rsidRDefault="0026516B" w:rsidP="0026516B">
            <w:pPr>
              <w:pStyle w:val="TaL1"/>
              <w:rPr>
                <w:lang w:val="en-GB"/>
              </w:rPr>
            </w:pPr>
          </w:p>
        </w:tc>
        <w:tc>
          <w:tcPr>
            <w:tcW w:w="352" w:type="pct"/>
            <w:tcBorders>
              <w:top w:val="single" w:sz="4" w:space="0" w:color="auto"/>
            </w:tcBorders>
          </w:tcPr>
          <w:p w14:paraId="4C27F348" w14:textId="77777777" w:rsidR="0026516B" w:rsidRPr="001D4BBD" w:rsidRDefault="0026516B" w:rsidP="0026516B">
            <w:pPr>
              <w:pStyle w:val="TAC"/>
              <w:rPr>
                <w:rFonts w:eastAsia="SimSun"/>
                <w:lang w:eastAsia="de-DE"/>
              </w:rPr>
            </w:pPr>
          </w:p>
        </w:tc>
        <w:tc>
          <w:tcPr>
            <w:tcW w:w="330" w:type="pct"/>
            <w:tcBorders>
              <w:top w:val="single" w:sz="4" w:space="0" w:color="auto"/>
            </w:tcBorders>
          </w:tcPr>
          <w:p w14:paraId="33ACF304" w14:textId="77777777" w:rsidR="0026516B" w:rsidRPr="001D4BBD" w:rsidRDefault="0026516B" w:rsidP="0026516B">
            <w:pPr>
              <w:pStyle w:val="TAC"/>
              <w:rPr>
                <w:rFonts w:eastAsia="SimSun"/>
                <w:lang w:eastAsia="de-DE"/>
              </w:rPr>
            </w:pPr>
          </w:p>
        </w:tc>
      </w:tr>
      <w:tr w:rsidR="0026516B" w:rsidRPr="001D4BBD" w14:paraId="0EC33480" w14:textId="77777777" w:rsidTr="003210D2">
        <w:trPr>
          <w:trHeight w:val="20"/>
        </w:trPr>
        <w:tc>
          <w:tcPr>
            <w:tcW w:w="282" w:type="pct"/>
          </w:tcPr>
          <w:p w14:paraId="78C69463" w14:textId="6DF2AC23" w:rsidR="0026516B" w:rsidRPr="001D4BBD" w:rsidRDefault="0026516B" w:rsidP="0026516B">
            <w:pPr>
              <w:pStyle w:val="TAC"/>
              <w:rPr>
                <w:rFonts w:eastAsia="SimSun"/>
                <w:lang w:eastAsia="ja-JP"/>
              </w:rPr>
            </w:pPr>
            <w:r w:rsidRPr="001D4BBD">
              <w:rPr>
                <w:rFonts w:eastAsia="SimSun"/>
                <w:lang w:eastAsia="ja-JP"/>
              </w:rPr>
              <w:t>17</w:t>
            </w:r>
          </w:p>
        </w:tc>
        <w:tc>
          <w:tcPr>
            <w:tcW w:w="564" w:type="pct"/>
            <w:tcBorders>
              <w:top w:val="single" w:sz="4" w:space="0" w:color="auto"/>
              <w:bottom w:val="single" w:sz="4" w:space="0" w:color="auto"/>
            </w:tcBorders>
          </w:tcPr>
          <w:p w14:paraId="75379046" w14:textId="77777777" w:rsidR="0026516B" w:rsidRPr="001D4BBD" w:rsidRDefault="0026516B" w:rsidP="0026516B">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6FA6C670" w14:textId="6652CB96" w:rsidR="0026516B" w:rsidRPr="001D4BBD" w:rsidRDefault="0026516B" w:rsidP="0026516B">
            <w:pPr>
              <w:pStyle w:val="TAL"/>
            </w:pPr>
            <w:r w:rsidRPr="001D4BBD">
              <w:t>READ EF</w:t>
            </w:r>
            <w:r w:rsidRPr="001D4BBD">
              <w:rPr>
                <w:vertAlign w:val="subscript"/>
              </w:rPr>
              <w:t>ADN</w:t>
            </w:r>
          </w:p>
        </w:tc>
        <w:tc>
          <w:tcPr>
            <w:tcW w:w="1732" w:type="pct"/>
            <w:tcBorders>
              <w:top w:val="single" w:sz="4" w:space="0" w:color="auto"/>
              <w:bottom w:val="single" w:sz="4" w:space="0" w:color="auto"/>
            </w:tcBorders>
          </w:tcPr>
          <w:p w14:paraId="6C179E03" w14:textId="2704F7C1" w:rsidR="0026516B" w:rsidRPr="001D4BBD" w:rsidRDefault="0026516B" w:rsidP="0026516B">
            <w:pPr>
              <w:pStyle w:val="TaL1"/>
              <w:rPr>
                <w:lang w:val="en-GB"/>
              </w:rPr>
            </w:pPr>
            <w:r w:rsidRPr="001D4BBD">
              <w:rPr>
                <w:lang w:val="en-GB"/>
              </w:rPr>
              <w:t>The ME shall have given an indication to the user that the deletion in the phonebook has been performed successfully</w:t>
            </w:r>
          </w:p>
        </w:tc>
        <w:tc>
          <w:tcPr>
            <w:tcW w:w="352" w:type="pct"/>
            <w:tcBorders>
              <w:top w:val="single" w:sz="4" w:space="0" w:color="auto"/>
              <w:bottom w:val="single" w:sz="4" w:space="0" w:color="auto"/>
            </w:tcBorders>
          </w:tcPr>
          <w:p w14:paraId="6115C582" w14:textId="77777777" w:rsidR="0026516B" w:rsidRPr="001D4BBD" w:rsidRDefault="0026516B" w:rsidP="0026516B">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1B470623" w14:textId="77777777" w:rsidR="0026516B" w:rsidRPr="001D4BBD" w:rsidRDefault="0026516B" w:rsidP="0026516B">
            <w:pPr>
              <w:pStyle w:val="TAC"/>
              <w:rPr>
                <w:rFonts w:eastAsia="SimSun"/>
                <w:lang w:eastAsia="de-DE"/>
              </w:rPr>
            </w:pPr>
            <w:r w:rsidRPr="001D4BBD">
              <w:rPr>
                <w:rFonts w:eastAsia="SimSun"/>
                <w:lang w:eastAsia="de-DE"/>
              </w:rPr>
              <w:t>A.2/1 OR A.2/2 (OR A.2/3)</w:t>
            </w:r>
          </w:p>
        </w:tc>
      </w:tr>
      <w:tr w:rsidR="0026516B" w:rsidRPr="001D4BBD" w14:paraId="2DF8FE96" w14:textId="77777777" w:rsidTr="003210D2">
        <w:trPr>
          <w:trHeight w:val="20"/>
        </w:trPr>
        <w:tc>
          <w:tcPr>
            <w:tcW w:w="282" w:type="pct"/>
          </w:tcPr>
          <w:p w14:paraId="71C1C66C" w14:textId="4B04E2D2" w:rsidR="0026516B" w:rsidRPr="001D4BBD" w:rsidRDefault="0026516B" w:rsidP="0026516B">
            <w:pPr>
              <w:pStyle w:val="TAC"/>
              <w:rPr>
                <w:rFonts w:eastAsia="SimSun"/>
                <w:lang w:eastAsia="ja-JP"/>
              </w:rPr>
            </w:pPr>
            <w:r w:rsidRPr="001D4BBD">
              <w:rPr>
                <w:rFonts w:eastAsia="SimSun"/>
                <w:lang w:eastAsia="ja-JP"/>
              </w:rPr>
              <w:t>18</w:t>
            </w:r>
          </w:p>
        </w:tc>
        <w:tc>
          <w:tcPr>
            <w:tcW w:w="564" w:type="pct"/>
            <w:tcBorders>
              <w:top w:val="single" w:sz="4" w:space="0" w:color="auto"/>
            </w:tcBorders>
          </w:tcPr>
          <w:p w14:paraId="31E618B8" w14:textId="27BCB64C" w:rsidR="0026516B" w:rsidRPr="001D4BBD" w:rsidRDefault="0026516B" w:rsidP="0026516B">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634F0B81" w14:textId="4B5AD0A5" w:rsidR="0026516B" w:rsidRPr="001D4BBD" w:rsidRDefault="0026516B" w:rsidP="0026516B">
            <w:pPr>
              <w:pStyle w:val="TAL"/>
            </w:pPr>
            <w:r w:rsidRPr="001D4BBD">
              <w:t>Create a new entry in EF</w:t>
            </w:r>
            <w:r w:rsidRPr="001D4BBD">
              <w:rPr>
                <w:vertAlign w:val="subscript"/>
              </w:rPr>
              <w:t>ADN</w:t>
            </w:r>
          </w:p>
        </w:tc>
        <w:tc>
          <w:tcPr>
            <w:tcW w:w="1732" w:type="pct"/>
            <w:tcBorders>
              <w:top w:val="single" w:sz="4" w:space="0" w:color="auto"/>
            </w:tcBorders>
          </w:tcPr>
          <w:p w14:paraId="6A794AB3" w14:textId="76031EE8" w:rsidR="0026516B" w:rsidRPr="001D4BBD" w:rsidRDefault="0026516B" w:rsidP="0026516B">
            <w:pPr>
              <w:pStyle w:val="TaL1"/>
              <w:rPr>
                <w:lang w:val="en-GB"/>
              </w:rPr>
            </w:pPr>
            <w:r w:rsidRPr="001D4BBD">
              <w:rPr>
                <w:lang w:val="en-GB"/>
              </w:rPr>
              <w:t>The user shall try to add a new entry with the values "Contact007" as alpha identifier and "+007" as associated dialling number to the local phonebook</w:t>
            </w:r>
          </w:p>
        </w:tc>
        <w:tc>
          <w:tcPr>
            <w:tcW w:w="352" w:type="pct"/>
            <w:tcBorders>
              <w:top w:val="single" w:sz="4" w:space="0" w:color="auto"/>
            </w:tcBorders>
          </w:tcPr>
          <w:p w14:paraId="4A339203" w14:textId="77777777" w:rsidR="0026516B" w:rsidRPr="001D4BBD" w:rsidRDefault="0026516B" w:rsidP="0026516B">
            <w:pPr>
              <w:pStyle w:val="TAC"/>
              <w:rPr>
                <w:rFonts w:eastAsia="SimSun"/>
                <w:lang w:eastAsia="de-DE"/>
              </w:rPr>
            </w:pPr>
          </w:p>
        </w:tc>
        <w:tc>
          <w:tcPr>
            <w:tcW w:w="330" w:type="pct"/>
            <w:tcBorders>
              <w:top w:val="single" w:sz="4" w:space="0" w:color="auto"/>
            </w:tcBorders>
          </w:tcPr>
          <w:p w14:paraId="377566E4" w14:textId="77777777" w:rsidR="0026516B" w:rsidRPr="001D4BBD" w:rsidRDefault="0026516B" w:rsidP="0026516B">
            <w:pPr>
              <w:pStyle w:val="TAC"/>
              <w:rPr>
                <w:rFonts w:eastAsia="SimSun"/>
                <w:lang w:eastAsia="de-DE"/>
              </w:rPr>
            </w:pPr>
          </w:p>
        </w:tc>
      </w:tr>
      <w:tr w:rsidR="0026516B" w:rsidRPr="001D4BBD" w14:paraId="2038730B" w14:textId="77777777" w:rsidTr="00850E01">
        <w:trPr>
          <w:trHeight w:val="20"/>
        </w:trPr>
        <w:tc>
          <w:tcPr>
            <w:tcW w:w="282" w:type="pct"/>
          </w:tcPr>
          <w:p w14:paraId="444B9E74" w14:textId="736B6D46" w:rsidR="0026516B" w:rsidRPr="001D4BBD" w:rsidRDefault="0026516B" w:rsidP="0026516B">
            <w:pPr>
              <w:pStyle w:val="TAC"/>
              <w:rPr>
                <w:rFonts w:eastAsia="SimSun"/>
                <w:lang w:eastAsia="ja-JP"/>
              </w:rPr>
            </w:pPr>
            <w:r w:rsidRPr="001D4BBD">
              <w:rPr>
                <w:rFonts w:eastAsia="SimSun"/>
                <w:lang w:eastAsia="ja-JP"/>
              </w:rPr>
              <w:t>19</w:t>
            </w:r>
          </w:p>
        </w:tc>
        <w:tc>
          <w:tcPr>
            <w:tcW w:w="564" w:type="pct"/>
            <w:tcBorders>
              <w:top w:val="single" w:sz="4" w:space="0" w:color="auto"/>
              <w:bottom w:val="single" w:sz="4" w:space="0" w:color="auto"/>
            </w:tcBorders>
          </w:tcPr>
          <w:p w14:paraId="240A9971" w14:textId="77777777" w:rsidR="0026516B" w:rsidRPr="001D4BBD" w:rsidRDefault="0026516B" w:rsidP="0026516B">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45AD3A99" w14:textId="4F4FAD58" w:rsidR="0026516B" w:rsidRPr="001D4BBD" w:rsidRDefault="0026516B" w:rsidP="0026516B">
            <w:pPr>
              <w:pStyle w:val="TAL"/>
            </w:pPr>
            <w:r w:rsidRPr="001D4BBD">
              <w:t>READ EF</w:t>
            </w:r>
            <w:r w:rsidRPr="001D4BBD">
              <w:rPr>
                <w:vertAlign w:val="subscript"/>
              </w:rPr>
              <w:t>ADN</w:t>
            </w:r>
          </w:p>
        </w:tc>
        <w:tc>
          <w:tcPr>
            <w:tcW w:w="1732" w:type="pct"/>
            <w:tcBorders>
              <w:top w:val="single" w:sz="4" w:space="0" w:color="auto"/>
              <w:bottom w:val="single" w:sz="4" w:space="0" w:color="auto"/>
            </w:tcBorders>
          </w:tcPr>
          <w:p w14:paraId="21ADE26A" w14:textId="77777777" w:rsidR="0026516B" w:rsidRPr="001D4BBD" w:rsidRDefault="0026516B" w:rsidP="0026516B">
            <w:pPr>
              <w:pStyle w:val="TaL1"/>
            </w:pPr>
          </w:p>
        </w:tc>
        <w:tc>
          <w:tcPr>
            <w:tcW w:w="352" w:type="pct"/>
            <w:tcBorders>
              <w:top w:val="single" w:sz="4" w:space="0" w:color="auto"/>
              <w:bottom w:val="single" w:sz="4" w:space="0" w:color="auto"/>
            </w:tcBorders>
          </w:tcPr>
          <w:p w14:paraId="26D3C664" w14:textId="77777777" w:rsidR="0026516B" w:rsidRPr="001D4BBD" w:rsidRDefault="0026516B" w:rsidP="0026516B">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256EA18D" w14:textId="77777777" w:rsidR="0026516B" w:rsidRPr="001D4BBD" w:rsidRDefault="0026516B" w:rsidP="0026516B">
            <w:pPr>
              <w:pStyle w:val="TAC"/>
              <w:rPr>
                <w:rFonts w:eastAsia="SimSun"/>
                <w:lang w:eastAsia="de-DE"/>
              </w:rPr>
            </w:pPr>
            <w:r w:rsidRPr="001D4BBD">
              <w:rPr>
                <w:rFonts w:eastAsia="SimSun"/>
                <w:lang w:eastAsia="de-DE"/>
              </w:rPr>
              <w:t>A.2/1 OR A.2/2 (OR A.2/3)</w:t>
            </w:r>
          </w:p>
        </w:tc>
      </w:tr>
      <w:tr w:rsidR="0026516B" w:rsidRPr="001D4BBD" w14:paraId="2075B1DA" w14:textId="77777777" w:rsidTr="003210D2">
        <w:trPr>
          <w:trHeight w:val="20"/>
        </w:trPr>
        <w:tc>
          <w:tcPr>
            <w:tcW w:w="282" w:type="pct"/>
            <w:tcBorders>
              <w:top w:val="single" w:sz="4" w:space="0" w:color="auto"/>
            </w:tcBorders>
          </w:tcPr>
          <w:p w14:paraId="3DF450C1" w14:textId="43367C25" w:rsidR="0026516B" w:rsidRPr="001D4BBD" w:rsidRDefault="0026516B" w:rsidP="0026516B">
            <w:pPr>
              <w:pStyle w:val="TAC"/>
              <w:rPr>
                <w:rFonts w:eastAsia="SimSun"/>
                <w:lang w:eastAsia="ja-JP"/>
              </w:rPr>
            </w:pPr>
            <w:r w:rsidRPr="001D4BBD">
              <w:rPr>
                <w:rFonts w:eastAsia="SimSun"/>
                <w:lang w:eastAsia="ja-JP"/>
              </w:rPr>
              <w:t>20</w:t>
            </w:r>
          </w:p>
        </w:tc>
        <w:tc>
          <w:tcPr>
            <w:tcW w:w="564" w:type="pct"/>
            <w:tcBorders>
              <w:top w:val="single" w:sz="4" w:space="0" w:color="auto"/>
              <w:bottom w:val="single" w:sz="4" w:space="0" w:color="auto"/>
            </w:tcBorders>
          </w:tcPr>
          <w:p w14:paraId="60CADC65" w14:textId="77777777" w:rsidR="0026516B" w:rsidRPr="001D4BBD" w:rsidRDefault="0026516B" w:rsidP="0026516B">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6175F830" w14:textId="77777777" w:rsidR="0026516B" w:rsidRPr="001D4BBD" w:rsidRDefault="0026516B" w:rsidP="0026516B">
            <w:pPr>
              <w:pStyle w:val="TAL"/>
              <w:rPr>
                <w:rFonts w:eastAsia="SimSun"/>
              </w:rPr>
            </w:pPr>
            <w:r w:rsidRPr="001D4BBD">
              <w:t>Select the global phonebook</w:t>
            </w:r>
          </w:p>
        </w:tc>
        <w:tc>
          <w:tcPr>
            <w:tcW w:w="1732" w:type="pct"/>
            <w:tcBorders>
              <w:top w:val="single" w:sz="4" w:space="0" w:color="auto"/>
              <w:bottom w:val="single" w:sz="4" w:space="0" w:color="auto"/>
            </w:tcBorders>
          </w:tcPr>
          <w:p w14:paraId="05BF400E" w14:textId="77777777" w:rsidR="0026516B" w:rsidRPr="001D4BBD" w:rsidRDefault="0026516B" w:rsidP="0026516B">
            <w:pPr>
              <w:pStyle w:val="TAL"/>
              <w:rPr>
                <w:rFonts w:eastAsia="SimSun"/>
              </w:rPr>
            </w:pPr>
            <w:r w:rsidRPr="001D4BBD">
              <w:t>The user shall use an MMI dependent procedure to select the global phonebook</w:t>
            </w:r>
          </w:p>
        </w:tc>
        <w:tc>
          <w:tcPr>
            <w:tcW w:w="352" w:type="pct"/>
            <w:tcBorders>
              <w:top w:val="single" w:sz="4" w:space="0" w:color="auto"/>
              <w:bottom w:val="single" w:sz="4" w:space="0" w:color="auto"/>
            </w:tcBorders>
          </w:tcPr>
          <w:p w14:paraId="1508FACE" w14:textId="77777777" w:rsidR="0026516B" w:rsidRPr="001D4BBD" w:rsidRDefault="0026516B" w:rsidP="0026516B">
            <w:pPr>
              <w:pStyle w:val="TAC"/>
              <w:rPr>
                <w:rFonts w:eastAsia="SimSun"/>
                <w:lang w:eastAsia="de-DE"/>
              </w:rPr>
            </w:pPr>
          </w:p>
        </w:tc>
        <w:tc>
          <w:tcPr>
            <w:tcW w:w="330" w:type="pct"/>
            <w:tcBorders>
              <w:top w:val="single" w:sz="4" w:space="0" w:color="auto"/>
              <w:bottom w:val="single" w:sz="4" w:space="0" w:color="auto"/>
            </w:tcBorders>
          </w:tcPr>
          <w:p w14:paraId="148A80A3" w14:textId="77777777" w:rsidR="0026516B" w:rsidRPr="001D4BBD" w:rsidRDefault="0026516B" w:rsidP="0026516B">
            <w:pPr>
              <w:pStyle w:val="TAC"/>
              <w:rPr>
                <w:rFonts w:eastAsia="SimSun"/>
                <w:lang w:eastAsia="de-DE"/>
              </w:rPr>
            </w:pPr>
          </w:p>
        </w:tc>
      </w:tr>
      <w:tr w:rsidR="00850E01" w:rsidRPr="001D4BBD" w14:paraId="0DD510D1" w14:textId="77777777" w:rsidTr="003210D2">
        <w:trPr>
          <w:trHeight w:val="20"/>
        </w:trPr>
        <w:tc>
          <w:tcPr>
            <w:tcW w:w="282" w:type="pct"/>
            <w:tcBorders>
              <w:top w:val="single" w:sz="4" w:space="0" w:color="auto"/>
            </w:tcBorders>
          </w:tcPr>
          <w:p w14:paraId="3146177C" w14:textId="3459FA24" w:rsidR="00850E01" w:rsidRPr="001D4BBD" w:rsidRDefault="00850E01" w:rsidP="00850E01">
            <w:pPr>
              <w:pStyle w:val="TAC"/>
              <w:rPr>
                <w:rFonts w:eastAsia="SimSun"/>
                <w:lang w:eastAsia="ja-JP"/>
              </w:rPr>
            </w:pPr>
            <w:r w:rsidRPr="001D4BBD">
              <w:rPr>
                <w:rFonts w:eastAsia="SimSun"/>
                <w:lang w:eastAsia="ja-JP"/>
              </w:rPr>
              <w:t>21</w:t>
            </w:r>
          </w:p>
        </w:tc>
        <w:tc>
          <w:tcPr>
            <w:tcW w:w="564" w:type="pct"/>
            <w:tcBorders>
              <w:top w:val="single" w:sz="4" w:space="0" w:color="auto"/>
              <w:bottom w:val="single" w:sz="4" w:space="0" w:color="auto"/>
            </w:tcBorders>
          </w:tcPr>
          <w:p w14:paraId="68FFB966" w14:textId="77777777" w:rsidR="00850E01" w:rsidRPr="001D4BBD" w:rsidRDefault="00850E01" w:rsidP="00850E01">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35787797" w14:textId="77777777" w:rsidR="00850E01" w:rsidRPr="001D4BBD" w:rsidRDefault="00850E01" w:rsidP="00850E01">
            <w:pPr>
              <w:pStyle w:val="TAL"/>
            </w:pPr>
            <w:r w:rsidRPr="001D4BBD">
              <w:t>READ EF</w:t>
            </w:r>
            <w:r w:rsidRPr="001D4BBD">
              <w:rPr>
                <w:vertAlign w:val="subscript"/>
              </w:rPr>
              <w:t>PBR</w:t>
            </w:r>
          </w:p>
        </w:tc>
        <w:tc>
          <w:tcPr>
            <w:tcW w:w="1732" w:type="pct"/>
            <w:tcBorders>
              <w:top w:val="single" w:sz="4" w:space="0" w:color="auto"/>
              <w:bottom w:val="single" w:sz="4" w:space="0" w:color="auto"/>
            </w:tcBorders>
          </w:tcPr>
          <w:p w14:paraId="6990A728" w14:textId="77777777" w:rsidR="00850E01" w:rsidRPr="001D4BBD" w:rsidRDefault="00850E01" w:rsidP="00850E01">
            <w:pPr>
              <w:pStyle w:val="TAL"/>
            </w:pPr>
            <w:r w:rsidRPr="001D4BBD">
              <w:t>The ME shall have read EF</w:t>
            </w:r>
            <w:r w:rsidRPr="001D4BBD">
              <w:rPr>
                <w:vertAlign w:val="subscript"/>
              </w:rPr>
              <w:t>PBR</w:t>
            </w:r>
            <w:r w:rsidRPr="001D4BBD">
              <w:t xml:space="preserve"> of the global phonebook.</w:t>
            </w:r>
          </w:p>
        </w:tc>
        <w:tc>
          <w:tcPr>
            <w:tcW w:w="352" w:type="pct"/>
            <w:tcBorders>
              <w:top w:val="single" w:sz="4" w:space="0" w:color="auto"/>
              <w:bottom w:val="single" w:sz="4" w:space="0" w:color="auto"/>
            </w:tcBorders>
          </w:tcPr>
          <w:p w14:paraId="6D69986C" w14:textId="77777777" w:rsidR="00850E01" w:rsidRPr="001D4BBD" w:rsidRDefault="00850E01" w:rsidP="00850E01">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070960D9" w14:textId="77777777" w:rsidR="00850E01" w:rsidRPr="001D4BBD" w:rsidRDefault="00850E01" w:rsidP="00850E01">
            <w:pPr>
              <w:pStyle w:val="TAC"/>
              <w:rPr>
                <w:rFonts w:eastAsia="SimSun"/>
                <w:lang w:eastAsia="de-DE"/>
              </w:rPr>
            </w:pPr>
            <w:r w:rsidRPr="001D4BBD">
              <w:rPr>
                <w:rFonts w:eastAsia="SimSun"/>
                <w:lang w:eastAsia="de-DE"/>
              </w:rPr>
              <w:t>A.2/1 OR A.2/2</w:t>
            </w:r>
          </w:p>
        </w:tc>
      </w:tr>
      <w:tr w:rsidR="0026516B" w:rsidRPr="001D4BBD" w14:paraId="310A1B91" w14:textId="77777777" w:rsidTr="003210D2">
        <w:trPr>
          <w:trHeight w:val="20"/>
        </w:trPr>
        <w:tc>
          <w:tcPr>
            <w:tcW w:w="282" w:type="pct"/>
          </w:tcPr>
          <w:p w14:paraId="389B8455" w14:textId="4B58DB66" w:rsidR="0026516B" w:rsidRPr="001D4BBD" w:rsidRDefault="000838B0" w:rsidP="0026516B">
            <w:pPr>
              <w:pStyle w:val="TAC"/>
              <w:rPr>
                <w:rFonts w:eastAsia="SimSun"/>
                <w:lang w:eastAsia="ja-JP"/>
              </w:rPr>
            </w:pPr>
            <w:r w:rsidRPr="001D4BBD">
              <w:rPr>
                <w:rFonts w:eastAsia="SimSun"/>
                <w:lang w:eastAsia="ja-JP"/>
              </w:rPr>
              <w:t>2</w:t>
            </w:r>
            <w:r w:rsidR="00850E01" w:rsidRPr="001D4BBD">
              <w:rPr>
                <w:rFonts w:eastAsia="SimSun"/>
                <w:lang w:eastAsia="ja-JP"/>
              </w:rPr>
              <w:t>2</w:t>
            </w:r>
          </w:p>
        </w:tc>
        <w:tc>
          <w:tcPr>
            <w:tcW w:w="564" w:type="pct"/>
            <w:tcBorders>
              <w:top w:val="single" w:sz="4" w:space="0" w:color="auto"/>
            </w:tcBorders>
          </w:tcPr>
          <w:p w14:paraId="413089BE" w14:textId="2B9610BC" w:rsidR="0026516B" w:rsidRPr="001D4BBD" w:rsidRDefault="0026516B" w:rsidP="0026516B">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7E212831" w14:textId="05A3D197" w:rsidR="0026516B" w:rsidRPr="001D4BBD" w:rsidRDefault="0026516B" w:rsidP="0026516B">
            <w:pPr>
              <w:pStyle w:val="TAL"/>
            </w:pPr>
            <w:r w:rsidRPr="001D4BBD">
              <w:t>Delete the entry "Contact00</w:t>
            </w:r>
            <w:r w:rsidR="000838B0" w:rsidRPr="001D4BBD">
              <w:t>7</w:t>
            </w:r>
            <w:r w:rsidRPr="001D4BBD">
              <w:t>" from EF</w:t>
            </w:r>
            <w:r w:rsidRPr="001D4BBD">
              <w:rPr>
                <w:vertAlign w:val="subscript"/>
              </w:rPr>
              <w:t>ADN</w:t>
            </w:r>
          </w:p>
        </w:tc>
        <w:tc>
          <w:tcPr>
            <w:tcW w:w="1732" w:type="pct"/>
            <w:tcBorders>
              <w:top w:val="single" w:sz="4" w:space="0" w:color="auto"/>
            </w:tcBorders>
          </w:tcPr>
          <w:p w14:paraId="590FEEC3" w14:textId="77777777" w:rsidR="0026516B" w:rsidRPr="001D4BBD" w:rsidRDefault="0026516B" w:rsidP="0026516B">
            <w:pPr>
              <w:pStyle w:val="TaL1"/>
              <w:rPr>
                <w:lang w:val="en-GB"/>
              </w:rPr>
            </w:pPr>
          </w:p>
        </w:tc>
        <w:tc>
          <w:tcPr>
            <w:tcW w:w="352" w:type="pct"/>
            <w:tcBorders>
              <w:top w:val="single" w:sz="4" w:space="0" w:color="auto"/>
            </w:tcBorders>
          </w:tcPr>
          <w:p w14:paraId="53479E8F" w14:textId="77777777" w:rsidR="0026516B" w:rsidRPr="001D4BBD" w:rsidRDefault="0026516B" w:rsidP="0026516B">
            <w:pPr>
              <w:pStyle w:val="TAC"/>
              <w:rPr>
                <w:rFonts w:eastAsia="SimSun"/>
                <w:lang w:eastAsia="de-DE"/>
              </w:rPr>
            </w:pPr>
          </w:p>
        </w:tc>
        <w:tc>
          <w:tcPr>
            <w:tcW w:w="330" w:type="pct"/>
            <w:tcBorders>
              <w:top w:val="single" w:sz="4" w:space="0" w:color="auto"/>
            </w:tcBorders>
          </w:tcPr>
          <w:p w14:paraId="7D9AA71E" w14:textId="77777777" w:rsidR="0026516B" w:rsidRPr="001D4BBD" w:rsidRDefault="0026516B" w:rsidP="0026516B">
            <w:pPr>
              <w:pStyle w:val="TAC"/>
              <w:rPr>
                <w:rFonts w:eastAsia="SimSun"/>
                <w:lang w:eastAsia="de-DE"/>
              </w:rPr>
            </w:pPr>
          </w:p>
        </w:tc>
      </w:tr>
      <w:tr w:rsidR="0026516B" w:rsidRPr="001D4BBD" w14:paraId="08B3BF31" w14:textId="77777777" w:rsidTr="003210D2">
        <w:trPr>
          <w:trHeight w:val="20"/>
        </w:trPr>
        <w:tc>
          <w:tcPr>
            <w:tcW w:w="282" w:type="pct"/>
          </w:tcPr>
          <w:p w14:paraId="0A324933" w14:textId="7717295E" w:rsidR="0026516B" w:rsidRPr="001D4BBD" w:rsidRDefault="00850E01" w:rsidP="0026516B">
            <w:pPr>
              <w:pStyle w:val="TAC"/>
              <w:rPr>
                <w:rFonts w:eastAsia="SimSun"/>
                <w:lang w:eastAsia="ja-JP"/>
              </w:rPr>
            </w:pPr>
            <w:r w:rsidRPr="001D4BBD">
              <w:rPr>
                <w:rFonts w:eastAsia="SimSun"/>
                <w:lang w:eastAsia="ja-JP"/>
              </w:rPr>
              <w:t>23</w:t>
            </w:r>
          </w:p>
        </w:tc>
        <w:tc>
          <w:tcPr>
            <w:tcW w:w="564" w:type="pct"/>
            <w:tcBorders>
              <w:top w:val="single" w:sz="4" w:space="0" w:color="auto"/>
            </w:tcBorders>
          </w:tcPr>
          <w:p w14:paraId="462EE000" w14:textId="75EEA269" w:rsidR="0026516B" w:rsidRPr="001D4BBD" w:rsidRDefault="0026516B" w:rsidP="0026516B">
            <w:pPr>
              <w:pStyle w:val="TAC"/>
              <w:rPr>
                <w:rFonts w:eastAsia="SimSun"/>
                <w:lang w:eastAsia="ja-JP"/>
              </w:rPr>
            </w:pPr>
            <w:r w:rsidRPr="001D4BBD">
              <w:rPr>
                <w:rFonts w:eastAsia="SimSun"/>
                <w:lang w:eastAsia="ja-JP"/>
              </w:rPr>
              <w:t>TT</w:t>
            </w:r>
          </w:p>
        </w:tc>
        <w:tc>
          <w:tcPr>
            <w:tcW w:w="1740" w:type="pct"/>
            <w:tcBorders>
              <w:top w:val="single" w:sz="4" w:space="0" w:color="auto"/>
            </w:tcBorders>
          </w:tcPr>
          <w:p w14:paraId="0F543BDE" w14:textId="5ED981F7" w:rsidR="0026516B" w:rsidRPr="001D4BBD" w:rsidRDefault="0026516B" w:rsidP="0026516B">
            <w:pPr>
              <w:pStyle w:val="TAL"/>
            </w:pPr>
            <w:r w:rsidRPr="001D4BBD">
              <w:t>READ EF</w:t>
            </w:r>
            <w:r w:rsidRPr="001D4BBD">
              <w:rPr>
                <w:vertAlign w:val="subscript"/>
              </w:rPr>
              <w:t>ADN</w:t>
            </w:r>
          </w:p>
        </w:tc>
        <w:tc>
          <w:tcPr>
            <w:tcW w:w="1732" w:type="pct"/>
            <w:tcBorders>
              <w:top w:val="single" w:sz="4" w:space="0" w:color="auto"/>
            </w:tcBorders>
          </w:tcPr>
          <w:p w14:paraId="2D895B49" w14:textId="595BC941" w:rsidR="0026516B" w:rsidRPr="001D4BBD" w:rsidRDefault="0026516B" w:rsidP="0026516B">
            <w:pPr>
              <w:pStyle w:val="TaL1"/>
              <w:rPr>
                <w:lang w:val="en-GB"/>
              </w:rPr>
            </w:pPr>
            <w:r w:rsidRPr="001D4BBD">
              <w:rPr>
                <w:lang w:val="en-GB"/>
              </w:rPr>
              <w:t>The ME shall have given an indication to the user that the deletion in the phonebook has been performed successfully</w:t>
            </w:r>
          </w:p>
        </w:tc>
        <w:tc>
          <w:tcPr>
            <w:tcW w:w="352" w:type="pct"/>
            <w:tcBorders>
              <w:top w:val="single" w:sz="4" w:space="0" w:color="auto"/>
            </w:tcBorders>
          </w:tcPr>
          <w:p w14:paraId="097FDCBC" w14:textId="3144AB5D" w:rsidR="0026516B" w:rsidRPr="001D4BBD" w:rsidRDefault="0026516B" w:rsidP="0026516B">
            <w:pPr>
              <w:pStyle w:val="TAC"/>
              <w:rPr>
                <w:rFonts w:eastAsia="SimSun"/>
                <w:lang w:eastAsia="de-DE"/>
              </w:rPr>
            </w:pPr>
            <w:r w:rsidRPr="001D4BBD">
              <w:rPr>
                <w:rFonts w:eastAsia="SimSun"/>
                <w:lang w:eastAsia="de-DE"/>
              </w:rPr>
              <w:t>CR 1</w:t>
            </w:r>
          </w:p>
        </w:tc>
        <w:tc>
          <w:tcPr>
            <w:tcW w:w="330" w:type="pct"/>
            <w:tcBorders>
              <w:top w:val="single" w:sz="4" w:space="0" w:color="auto"/>
            </w:tcBorders>
          </w:tcPr>
          <w:p w14:paraId="0943CA47" w14:textId="326EE614" w:rsidR="0026516B" w:rsidRPr="001D4BBD" w:rsidRDefault="0026516B" w:rsidP="0026516B">
            <w:pPr>
              <w:pStyle w:val="TAC"/>
              <w:rPr>
                <w:rFonts w:eastAsia="SimSun"/>
                <w:lang w:eastAsia="de-DE"/>
              </w:rPr>
            </w:pPr>
            <w:r w:rsidRPr="001D4BBD">
              <w:rPr>
                <w:rFonts w:eastAsia="SimSun"/>
                <w:lang w:eastAsia="de-DE"/>
              </w:rPr>
              <w:t>A.2/1 OR A.2/2 (OR A.2/3)</w:t>
            </w:r>
          </w:p>
        </w:tc>
      </w:tr>
    </w:tbl>
    <w:p w14:paraId="30A23827" w14:textId="77777777" w:rsidR="00940DBE" w:rsidRPr="001D4BBD" w:rsidRDefault="00940DBE" w:rsidP="00940DBE"/>
    <w:p w14:paraId="5A50EAC3" w14:textId="5CE87732" w:rsidR="00940DBE" w:rsidRPr="001D4BBD" w:rsidRDefault="00940DBE" w:rsidP="00940DBE">
      <w:pPr>
        <w:pStyle w:val="Heading4"/>
      </w:pPr>
      <w:bookmarkStart w:id="3115" w:name="_Toc170301364"/>
      <w:r w:rsidRPr="001D4BBD">
        <w:t>8.1.</w:t>
      </w:r>
      <w:r w:rsidR="002A287E" w:rsidRPr="001D4BBD">
        <w:t>4</w:t>
      </w:r>
      <w:r w:rsidRPr="001D4BBD">
        <w:t>.5</w:t>
      </w:r>
      <w:r w:rsidRPr="001D4BBD">
        <w:tab/>
        <w:t>Acceptance criteria</w:t>
      </w:r>
      <w:bookmarkEnd w:id="3115"/>
    </w:p>
    <w:p w14:paraId="6C1FA8A8" w14:textId="77777777" w:rsidR="00F73AC3" w:rsidRPr="001D4BBD" w:rsidRDefault="003210D2" w:rsidP="003210D2">
      <w:r w:rsidRPr="001D4BBD">
        <w:t>In step 4)</w:t>
      </w:r>
      <w:r w:rsidR="00F73AC3" w:rsidRPr="001D4BBD">
        <w:t>, step 11)</w:t>
      </w:r>
      <w:r w:rsidRPr="001D4BBD">
        <w:t xml:space="preserve"> and step 1</w:t>
      </w:r>
      <w:r w:rsidR="00F73AC3" w:rsidRPr="001D4BBD">
        <w:t>5</w:t>
      </w:r>
      <w:r w:rsidRPr="001D4BBD">
        <w:t>) CR 1 is verified via the MMI. The requirement is met if</w:t>
      </w:r>
      <w:r w:rsidR="00F73AC3" w:rsidRPr="001D4BBD">
        <w:t>:</w:t>
      </w:r>
    </w:p>
    <w:p w14:paraId="71087A76" w14:textId="77777777" w:rsidR="00F73AC3" w:rsidRPr="001D4BBD" w:rsidRDefault="00F73AC3" w:rsidP="00F73AC3">
      <w:pPr>
        <w:pStyle w:val="B10"/>
      </w:pPr>
      <w:r w:rsidRPr="001D4BBD">
        <w:t xml:space="preserve">in steps 4) and 11), </w:t>
      </w:r>
      <w:r w:rsidR="003210D2" w:rsidRPr="001D4BBD">
        <w:t>the correct phonebook entry is presented to the user</w:t>
      </w:r>
      <w:r w:rsidRPr="001D4BBD">
        <w:t>;</w:t>
      </w:r>
    </w:p>
    <w:p w14:paraId="229986D4" w14:textId="01A99E60" w:rsidR="003210D2" w:rsidRPr="001D4BBD" w:rsidRDefault="00F73AC3" w:rsidP="00DF12FE">
      <w:pPr>
        <w:pStyle w:val="B10"/>
      </w:pPr>
      <w:r w:rsidRPr="001D4BBD">
        <w:t>i</w:t>
      </w:r>
      <w:r w:rsidR="00CD039F" w:rsidRPr="001D4BBD">
        <w:t xml:space="preserve">n step 15) an appropriate error message </w:t>
      </w:r>
      <w:r w:rsidRPr="001D4BBD">
        <w:t>i</w:t>
      </w:r>
      <w:r w:rsidR="00CD039F" w:rsidRPr="001D4BBD">
        <w:t>s presented to the user.</w:t>
      </w:r>
    </w:p>
    <w:p w14:paraId="3203344C" w14:textId="5AB8C38A" w:rsidR="002D6290" w:rsidRPr="001D4BBD" w:rsidRDefault="002D6290" w:rsidP="002D6290">
      <w:r w:rsidRPr="001D4BBD">
        <w:t>CR 1 is explicitly verified in (or after, when using method A.2/3) steps 6), 8), 13), 17), 19) and 23), by any verification method listed in Table A.2. The requirement is met if:</w:t>
      </w:r>
    </w:p>
    <w:p w14:paraId="3FFA196E" w14:textId="5B31D786" w:rsidR="002D6290" w:rsidRPr="001D4BBD" w:rsidRDefault="002D6290" w:rsidP="002D6290">
      <w:pPr>
        <w:pStyle w:val="B10"/>
        <w:ind w:left="1134" w:hanging="850"/>
      </w:pPr>
      <w:r w:rsidRPr="001D4BBD">
        <w:t>in step</w:t>
      </w:r>
      <w:r w:rsidR="00F73AC3" w:rsidRPr="001D4BBD">
        <w:t> </w:t>
      </w:r>
      <w:r w:rsidR="00D47066" w:rsidRPr="001D4BBD">
        <w:t>6</w:t>
      </w:r>
      <w:r w:rsidRPr="001D4BBD">
        <w:t xml:space="preserve">), the </w:t>
      </w:r>
      <w:r w:rsidR="00D47066" w:rsidRPr="001D4BBD">
        <w:t xml:space="preserve">user gets the indication that </w:t>
      </w:r>
      <w:r w:rsidRPr="001D4BBD">
        <w:t xml:space="preserve">global phonebook </w:t>
      </w:r>
      <w:r w:rsidR="00D47066" w:rsidRPr="001D4BBD">
        <w:t>update has been performed successfully</w:t>
      </w:r>
      <w:r w:rsidR="00A0500E" w:rsidRPr="001D4BBD">
        <w:t xml:space="preserve">, and </w:t>
      </w:r>
      <w:r w:rsidR="00D47066" w:rsidRPr="001D4BBD">
        <w:t xml:space="preserve">if the global phonebook contains an ADN record with the alpha identifier "Contact005" </w:t>
      </w:r>
      <w:r w:rsidR="00A0500E" w:rsidRPr="001D4BBD">
        <w:t xml:space="preserve">and a dialling number </w:t>
      </w:r>
      <w:r w:rsidR="00D47066" w:rsidRPr="001D4BBD">
        <w:t>set to "+1122330"</w:t>
      </w:r>
      <w:r w:rsidRPr="001D4BBD">
        <w:t>.</w:t>
      </w:r>
    </w:p>
    <w:p w14:paraId="488FA6A2" w14:textId="19646604" w:rsidR="00A0500E" w:rsidRPr="001D4BBD" w:rsidRDefault="00A0500E" w:rsidP="00A0500E">
      <w:pPr>
        <w:pStyle w:val="B10"/>
        <w:ind w:left="1134" w:hanging="850"/>
      </w:pPr>
      <w:r w:rsidRPr="001D4BBD">
        <w:t>in step 8), the global phonebook contains an ADN record with the alpha identifier "Contact006" and a dialling number set to "+9876543210".</w:t>
      </w:r>
    </w:p>
    <w:p w14:paraId="7936F585" w14:textId="67D37B72" w:rsidR="00A0500E" w:rsidRPr="001D4BBD" w:rsidRDefault="00A0500E" w:rsidP="00A0500E">
      <w:pPr>
        <w:pStyle w:val="B10"/>
        <w:ind w:left="1134" w:hanging="850"/>
      </w:pPr>
      <w:r w:rsidRPr="001D4BBD">
        <w:t>in step</w:t>
      </w:r>
      <w:r w:rsidR="00F73AC3" w:rsidRPr="001D4BBD">
        <w:t> </w:t>
      </w:r>
      <w:r w:rsidRPr="001D4BBD">
        <w:t xml:space="preserve">13), the user gets the indication that </w:t>
      </w:r>
      <w:r w:rsidR="00CD039F" w:rsidRPr="001D4BBD">
        <w:t xml:space="preserve">the </w:t>
      </w:r>
      <w:r w:rsidR="00F73AC3" w:rsidRPr="001D4BBD">
        <w:t>update of</w:t>
      </w:r>
      <w:r w:rsidR="00CD039F" w:rsidRPr="001D4BBD">
        <w:t xml:space="preserve"> the </w:t>
      </w:r>
      <w:r w:rsidRPr="001D4BBD">
        <w:t>local phonebook has been performed successfully, and if the local phonebook contains an ADN record with the alpha identifier "Contact005" and a dialling number set to "+112233</w:t>
      </w:r>
      <w:r w:rsidR="00CD039F" w:rsidRPr="001D4BBD">
        <w:t>45</w:t>
      </w:r>
      <w:r w:rsidRPr="001D4BBD">
        <w:t>".</w:t>
      </w:r>
    </w:p>
    <w:p w14:paraId="4C75E973" w14:textId="78598ECE" w:rsidR="00A0500E" w:rsidRPr="001D4BBD" w:rsidRDefault="00A0500E" w:rsidP="00A0500E">
      <w:pPr>
        <w:pStyle w:val="B10"/>
        <w:ind w:left="1134" w:hanging="850"/>
      </w:pPr>
      <w:r w:rsidRPr="001D4BBD">
        <w:t>in step</w:t>
      </w:r>
      <w:r w:rsidR="00F73AC3" w:rsidRPr="001D4BBD">
        <w:t> </w:t>
      </w:r>
      <w:r w:rsidRPr="001D4BBD">
        <w:t>1</w:t>
      </w:r>
      <w:r w:rsidR="00CD039F" w:rsidRPr="001D4BBD">
        <w:t>7</w:t>
      </w:r>
      <w:r w:rsidRPr="001D4BBD">
        <w:t xml:space="preserve">), </w:t>
      </w:r>
      <w:r w:rsidR="00CD039F" w:rsidRPr="001D4BBD">
        <w:t xml:space="preserve">the user gets the indication that </w:t>
      </w:r>
      <w:r w:rsidR="00F73AC3" w:rsidRPr="001D4BBD">
        <w:t xml:space="preserve">the deletion from the </w:t>
      </w:r>
      <w:r w:rsidR="00CD039F" w:rsidRPr="001D4BBD">
        <w:t>local phonebook has been performed successfully, and if the record which was used to store the entry "Contact004" is empty.</w:t>
      </w:r>
    </w:p>
    <w:p w14:paraId="0DC8D001" w14:textId="6E653193" w:rsidR="00A0500E" w:rsidRPr="001D4BBD" w:rsidRDefault="00A0500E" w:rsidP="00A0500E">
      <w:pPr>
        <w:pStyle w:val="B10"/>
        <w:ind w:left="1134" w:hanging="850"/>
      </w:pPr>
      <w:r w:rsidRPr="001D4BBD">
        <w:t>in step</w:t>
      </w:r>
      <w:r w:rsidR="00F73AC3" w:rsidRPr="001D4BBD">
        <w:t> </w:t>
      </w:r>
      <w:r w:rsidRPr="001D4BBD">
        <w:t xml:space="preserve">19), </w:t>
      </w:r>
      <w:r w:rsidR="00CD039F" w:rsidRPr="001D4BBD">
        <w:t>the local phonebook contains an ADN record with the alpha identifier "Contact007" and a dialling number set to "+007".</w:t>
      </w:r>
    </w:p>
    <w:p w14:paraId="6BE07081" w14:textId="049F5318" w:rsidR="00A0500E" w:rsidRPr="001D4BBD" w:rsidRDefault="00A0500E" w:rsidP="00A0500E">
      <w:pPr>
        <w:pStyle w:val="B10"/>
        <w:ind w:left="1134" w:hanging="850"/>
      </w:pPr>
      <w:r w:rsidRPr="001D4BBD">
        <w:t>in step</w:t>
      </w:r>
      <w:r w:rsidR="00F73AC3" w:rsidRPr="001D4BBD">
        <w:t> </w:t>
      </w:r>
      <w:r w:rsidRPr="001D4BBD">
        <w:t xml:space="preserve">23), </w:t>
      </w:r>
      <w:r w:rsidR="00F73AC3" w:rsidRPr="001D4BBD">
        <w:t>the user gets the indication that the deletion from the global phonebook has been performed successfully, and if the record which was used to store the entry "Contact007" is empty.</w:t>
      </w:r>
    </w:p>
    <w:p w14:paraId="373F595B" w14:textId="45C47158" w:rsidR="00F73AC3" w:rsidRPr="001D4BBD" w:rsidRDefault="00F73AC3" w:rsidP="00F73AC3">
      <w:r w:rsidRPr="001D4BBD">
        <w:t xml:space="preserve">If A.2/3 is the only method used, the reading of </w:t>
      </w:r>
      <w:r w:rsidR="000D0570" w:rsidRPr="001D4BBD">
        <w:t>EF</w:t>
      </w:r>
      <w:r w:rsidR="000D0570" w:rsidRPr="001D4BBD">
        <w:rPr>
          <w:vertAlign w:val="subscript"/>
        </w:rPr>
        <w:t>UST</w:t>
      </w:r>
      <w:r w:rsidR="000D0570" w:rsidRPr="001D4BBD">
        <w:t xml:space="preserve"> in step 1) and of </w:t>
      </w:r>
      <w:r w:rsidRPr="001D4BBD">
        <w:t>EF</w:t>
      </w:r>
      <w:r w:rsidRPr="001D4BBD">
        <w:rPr>
          <w:vertAlign w:val="subscript"/>
        </w:rPr>
        <w:t>PBR</w:t>
      </w:r>
      <w:r w:rsidRPr="001D4BBD">
        <w:t xml:space="preserve"> in step</w:t>
      </w:r>
      <w:r w:rsidR="000D0570" w:rsidRPr="001D4BBD">
        <w:t>s</w:t>
      </w:r>
      <w:r w:rsidRPr="001D4BBD">
        <w:t> </w:t>
      </w:r>
      <w:r w:rsidR="000D0570" w:rsidRPr="001D4BBD">
        <w:t>3</w:t>
      </w:r>
      <w:r w:rsidRPr="001D4BBD">
        <w:t>)</w:t>
      </w:r>
      <w:r w:rsidR="000D0570" w:rsidRPr="001D4BBD">
        <w:t>,</w:t>
      </w:r>
      <w:r w:rsidRPr="001D4BBD">
        <w:t xml:space="preserve"> </w:t>
      </w:r>
      <w:r w:rsidR="000D0570" w:rsidRPr="001D4BBD">
        <w:t xml:space="preserve">10) and 21) </w:t>
      </w:r>
      <w:r w:rsidRPr="001D4BBD">
        <w:t>can be handled as implicitly verified if all the following phonebook actions can be executed successfully.</w:t>
      </w:r>
    </w:p>
    <w:p w14:paraId="6DC0A829" w14:textId="0FE98D44" w:rsidR="001556CF" w:rsidRPr="001D4BBD" w:rsidRDefault="001556CF" w:rsidP="00EC3E8A">
      <w:pPr>
        <w:pStyle w:val="Heading3"/>
        <w:rPr>
          <w:rFonts w:eastAsia="TimesNewRoman"/>
          <w:lang w:eastAsia="en-GB"/>
        </w:rPr>
      </w:pPr>
      <w:bookmarkStart w:id="3116" w:name="_Toc103688520"/>
      <w:bookmarkStart w:id="3117" w:name="_Toc170301365"/>
      <w:r w:rsidRPr="001D4BBD">
        <w:rPr>
          <w:rFonts w:eastAsia="TimesNewRoman"/>
          <w:lang w:eastAsia="en-GB"/>
        </w:rPr>
        <w:t>8.1.5</w:t>
      </w:r>
      <w:r w:rsidRPr="001D4BBD">
        <w:rPr>
          <w:rFonts w:eastAsia="TimesNewRoman"/>
          <w:lang w:eastAsia="en-GB"/>
        </w:rPr>
        <w:tab/>
        <w:t>Local Phonebook handling</w:t>
      </w:r>
      <w:bookmarkEnd w:id="3116"/>
      <w:bookmarkEnd w:id="3117"/>
    </w:p>
    <w:p w14:paraId="14E12D8B" w14:textId="3422FEE8" w:rsidR="000D0570" w:rsidRPr="001D4BBD" w:rsidRDefault="000D0570" w:rsidP="000D0570">
      <w:pPr>
        <w:pStyle w:val="Heading4"/>
      </w:pPr>
      <w:bookmarkStart w:id="3118" w:name="_Toc170301366"/>
      <w:r w:rsidRPr="001D4BBD">
        <w:t>8.1.5.1</w:t>
      </w:r>
      <w:r w:rsidRPr="001D4BBD">
        <w:tab/>
        <w:t>Definition and applicability</w:t>
      </w:r>
      <w:bookmarkEnd w:id="3118"/>
    </w:p>
    <w:p w14:paraId="6B33F594" w14:textId="77777777" w:rsidR="000D0570" w:rsidRPr="001D4BBD" w:rsidRDefault="000D0570" w:rsidP="000D0570">
      <w:pPr>
        <w:pStyle w:val="B10"/>
        <w:ind w:left="0" w:firstLine="0"/>
        <w:rPr>
          <w:lang w:val="en-AU"/>
        </w:rPr>
      </w:pPr>
      <w:r w:rsidRPr="001D4BBD">
        <w:t>The UICC may contain a global phonebook, or application specific phonebooks, or both in parallel.</w:t>
      </w:r>
    </w:p>
    <w:p w14:paraId="29831EB2" w14:textId="2CC2FBC4" w:rsidR="000D0570" w:rsidRPr="001D4BBD" w:rsidRDefault="000D0570" w:rsidP="000D0570">
      <w:pPr>
        <w:pStyle w:val="Heading4"/>
      </w:pPr>
      <w:bookmarkStart w:id="3119" w:name="_Toc170301367"/>
      <w:r w:rsidRPr="001D4BBD">
        <w:t>8.1.5.2</w:t>
      </w:r>
      <w:r w:rsidRPr="001D4BBD">
        <w:tab/>
        <w:t>Conformance requirement</w:t>
      </w:r>
      <w:bookmarkEnd w:id="3119"/>
    </w:p>
    <w:p w14:paraId="263D5B6C" w14:textId="499633C5" w:rsidR="000D0570" w:rsidRPr="001D4BBD" w:rsidRDefault="000D0570" w:rsidP="000D0570">
      <w:pPr>
        <w:ind w:left="567" w:hanging="567"/>
      </w:pPr>
      <w:r w:rsidRPr="001D4BBD">
        <w:t>CR 1</w:t>
      </w:r>
      <w:r w:rsidRPr="001D4BBD">
        <w:tab/>
        <w:t>The ME shall support the the local phonebook.</w:t>
      </w:r>
    </w:p>
    <w:p w14:paraId="1AE90006" w14:textId="77777777" w:rsidR="000D0570" w:rsidRPr="001D4BBD" w:rsidRDefault="000D0570" w:rsidP="000D0570">
      <w:pPr>
        <w:pStyle w:val="B10"/>
      </w:pPr>
      <w:r w:rsidRPr="001D4BBD">
        <w:t>Reference:</w:t>
      </w:r>
    </w:p>
    <w:p w14:paraId="77B2AC16" w14:textId="410B2380" w:rsidR="000D0570" w:rsidRPr="001D4BBD" w:rsidRDefault="000D0570" w:rsidP="000D0570">
      <w:pPr>
        <w:pStyle w:val="B10"/>
        <w:ind w:left="852"/>
      </w:pPr>
      <w:r w:rsidRPr="001D4BBD">
        <w:t>-</w:t>
      </w:r>
      <w:r w:rsidRPr="001D4BBD">
        <w:tab/>
        <w:t>TS 31.102 [4], clauses 4.4.2.</w:t>
      </w:r>
    </w:p>
    <w:p w14:paraId="1C80B3E4" w14:textId="52B053FD" w:rsidR="000D0570" w:rsidRPr="001D4BBD" w:rsidRDefault="000D0570" w:rsidP="000D0570">
      <w:pPr>
        <w:pStyle w:val="Heading4"/>
      </w:pPr>
      <w:bookmarkStart w:id="3120" w:name="_Toc170301368"/>
      <w:r w:rsidRPr="001D4BBD">
        <w:t>8.1.5.3</w:t>
      </w:r>
      <w:r w:rsidRPr="001D4BBD">
        <w:tab/>
        <w:t>Test purpose</w:t>
      </w:r>
      <w:bookmarkEnd w:id="3120"/>
    </w:p>
    <w:p w14:paraId="3AD25253" w14:textId="77777777" w:rsidR="000D0570" w:rsidRPr="001D4BBD" w:rsidRDefault="000D0570" w:rsidP="000D0570">
      <w:r w:rsidRPr="001D4BBD">
        <w:t>The purpose of this test is to verify that:</w:t>
      </w:r>
    </w:p>
    <w:p w14:paraId="31AD04DB" w14:textId="42EAD73D" w:rsidR="000D0570" w:rsidRPr="001D4BBD" w:rsidRDefault="000D0570" w:rsidP="000D0570">
      <w:pPr>
        <w:pStyle w:val="B10"/>
      </w:pPr>
      <w:r w:rsidRPr="001D4BBD">
        <w:t>1)</w:t>
      </w:r>
      <w:r w:rsidRPr="001D4BBD">
        <w:tab/>
        <w:t xml:space="preserve">the ME </w:t>
      </w:r>
      <w:r w:rsidRPr="001D4BBD">
        <w:rPr>
          <w:lang w:val="en-AU"/>
        </w:rPr>
        <w:t>supports the local phonebook without existence of the global phonebook</w:t>
      </w:r>
      <w:r w:rsidRPr="001D4BBD">
        <w:t>;</w:t>
      </w:r>
    </w:p>
    <w:p w14:paraId="7B6E3763" w14:textId="20A27840" w:rsidR="000D0570" w:rsidRPr="001D4BBD" w:rsidRDefault="000D0570" w:rsidP="000D0570">
      <w:pPr>
        <w:pStyle w:val="B10"/>
      </w:pPr>
      <w:r w:rsidRPr="001D4BBD">
        <w:t>2)</w:t>
      </w:r>
      <w:r w:rsidRPr="001D4BBD">
        <w:tab/>
        <w:t>the data contained in the local phonebook can be read and updated correctly;</w:t>
      </w:r>
    </w:p>
    <w:p w14:paraId="65828DC3" w14:textId="01DFBC7C" w:rsidR="000D0570" w:rsidRPr="001D4BBD" w:rsidRDefault="000D0570" w:rsidP="000D0570">
      <w:pPr>
        <w:pStyle w:val="Heading4"/>
      </w:pPr>
      <w:bookmarkStart w:id="3121" w:name="_Toc170301369"/>
      <w:r w:rsidRPr="001D4BBD">
        <w:t>8.1.5.4</w:t>
      </w:r>
      <w:r w:rsidRPr="001D4BBD">
        <w:tab/>
        <w:t>Method of test</w:t>
      </w:r>
      <w:bookmarkEnd w:id="3121"/>
    </w:p>
    <w:p w14:paraId="5C854DA0" w14:textId="32001013" w:rsidR="000D0570" w:rsidRPr="001D4BBD" w:rsidRDefault="000D0570" w:rsidP="000D0570">
      <w:pPr>
        <w:pStyle w:val="Heading5"/>
      </w:pPr>
      <w:bookmarkStart w:id="3122" w:name="_Toc170301370"/>
      <w:r w:rsidRPr="001D4BBD">
        <w:t>8.1.5.4.1</w:t>
      </w:r>
      <w:r w:rsidRPr="001D4BBD">
        <w:tab/>
        <w:t>Initial conditions</w:t>
      </w:r>
      <w:bookmarkEnd w:id="3122"/>
    </w:p>
    <w:p w14:paraId="00FFE086" w14:textId="332F02B6" w:rsidR="000D0570" w:rsidRPr="001D4BBD" w:rsidRDefault="000D0570" w:rsidP="000D0570">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 with the following exceptions:</w:t>
      </w:r>
    </w:p>
    <w:p w14:paraId="73552FA5" w14:textId="74DE6E1C" w:rsidR="000D0570" w:rsidRPr="001D4BBD" w:rsidRDefault="000D0570" w:rsidP="000D0570">
      <w:r w:rsidRPr="001D4BBD">
        <w:t>Only the lo</w:t>
      </w:r>
      <w:r w:rsidR="00E0239C" w:rsidRPr="001D4BBD">
        <w:t>c</w:t>
      </w:r>
      <w:r w:rsidRPr="001D4BBD">
        <w:t xml:space="preserve">al phonebook is present, containing an </w:t>
      </w:r>
      <w:r w:rsidRPr="001D4BBD">
        <w:rPr>
          <w:b/>
        </w:rPr>
        <w:t>EF</w:t>
      </w:r>
      <w:r w:rsidRPr="001D4BBD">
        <w:rPr>
          <w:b/>
          <w:vertAlign w:val="subscript"/>
        </w:rPr>
        <w:t>PBR</w:t>
      </w:r>
      <w:r w:rsidRPr="001D4BBD">
        <w:rPr>
          <w:b/>
        </w:rPr>
        <w:t xml:space="preserve"> </w:t>
      </w:r>
      <w:r w:rsidRPr="001D4BBD">
        <w:t>(Phonebook Reference File) were only EF</w:t>
      </w:r>
      <w:r w:rsidRPr="001D4BBD">
        <w:rPr>
          <w:vertAlign w:val="subscript"/>
        </w:rPr>
        <w:t>ADN</w:t>
      </w:r>
      <w:r w:rsidRPr="001D4BBD">
        <w:t xml:space="preserve"> and EF</w:t>
      </w:r>
      <w:r w:rsidRPr="001D4BBD">
        <w:rPr>
          <w:vertAlign w:val="subscript"/>
        </w:rPr>
        <w:t>EXT1</w:t>
      </w:r>
      <w:r w:rsidRPr="001D4BBD">
        <w:t xml:space="preserve"> are present.</w:t>
      </w:r>
    </w:p>
    <w:p w14:paraId="2611CB46" w14:textId="77777777" w:rsidR="000D0570" w:rsidRPr="001D4BBD" w:rsidRDefault="000D0570" w:rsidP="000D0570">
      <w:pPr>
        <w:rPr>
          <w:rFonts w:eastAsia="TimesNewRoman"/>
          <w:b/>
          <w:lang w:eastAsia="en-GB"/>
        </w:rPr>
      </w:pPr>
      <w:r w:rsidRPr="001D4BBD">
        <w:rPr>
          <w:b/>
        </w:rPr>
        <w:t>EF</w:t>
      </w:r>
      <w:r w:rsidRPr="001D4BBD">
        <w:rPr>
          <w:b/>
          <w:vertAlign w:val="subscript"/>
        </w:rPr>
        <w:t>ADN</w:t>
      </w:r>
      <w:r w:rsidRPr="001D4BBD">
        <w:rPr>
          <w:b/>
        </w:rPr>
        <w:t xml:space="preserve"> </w:t>
      </w:r>
      <w:r w:rsidRPr="001D4BBD">
        <w:t>(Abbreviated dialling numbers)</w:t>
      </w:r>
    </w:p>
    <w:p w14:paraId="13B004E3" w14:textId="77777777" w:rsidR="000D0570" w:rsidRPr="001D4BBD" w:rsidRDefault="000D0570" w:rsidP="000D0570">
      <w:pPr>
        <w:pStyle w:val="B10"/>
        <w:spacing w:after="120"/>
        <w:ind w:left="567"/>
      </w:pPr>
      <w:r w:rsidRPr="001D4BBD">
        <w:t>Logically:</w:t>
      </w:r>
    </w:p>
    <w:p w14:paraId="62B844BD" w14:textId="712B7AB4" w:rsidR="000D0570" w:rsidRPr="001D4BBD" w:rsidRDefault="000D0570" w:rsidP="000D0570">
      <w:pPr>
        <w:pStyle w:val="B10"/>
        <w:spacing w:after="120"/>
        <w:ind w:left="284" w:firstLine="0"/>
      </w:pPr>
      <w:r w:rsidRPr="001D4BBD">
        <w:t>10 records, each record non-empty and unique.</w:t>
      </w:r>
    </w:p>
    <w:p w14:paraId="017722E1" w14:textId="77777777" w:rsidR="00D01ED6" w:rsidRPr="001D4BBD" w:rsidRDefault="00D01ED6" w:rsidP="00D01ED6">
      <w:pPr>
        <w:pStyle w:val="B10"/>
        <w:spacing w:after="120"/>
        <w:ind w:left="567"/>
      </w:pPr>
      <w:r w:rsidRPr="001D4BBD">
        <w:t>Record 4:</w:t>
      </w:r>
    </w:p>
    <w:p w14:paraId="5281CE5B" w14:textId="77777777" w:rsidR="00D01ED6" w:rsidRPr="001D4BBD" w:rsidRDefault="00D01ED6" w:rsidP="00D01ED6">
      <w:pPr>
        <w:pStyle w:val="B10"/>
        <w:spacing w:after="0"/>
        <w:ind w:left="567" w:firstLine="0"/>
      </w:pPr>
      <w:r w:rsidRPr="001D4BBD">
        <w:tab/>
      </w:r>
      <w:r w:rsidRPr="001D4BBD">
        <w:tab/>
        <w:t>Length of alpha identifier:</w:t>
      </w:r>
      <w:r w:rsidRPr="001D4BBD">
        <w:tab/>
        <w:t>32 characters;</w:t>
      </w:r>
    </w:p>
    <w:p w14:paraId="58D650E0" w14:textId="77777777" w:rsidR="00D01ED6" w:rsidRPr="001D4BBD" w:rsidRDefault="00D01ED6" w:rsidP="00D01ED6">
      <w:pPr>
        <w:pStyle w:val="B10"/>
        <w:spacing w:after="0"/>
        <w:ind w:left="567" w:firstLine="284"/>
      </w:pPr>
      <w:r w:rsidRPr="001D4BBD">
        <w:t>Alpha identifier:</w:t>
      </w:r>
      <w:r w:rsidRPr="001D4BBD">
        <w:tab/>
      </w:r>
      <w:r w:rsidRPr="001D4BBD">
        <w:tab/>
      </w:r>
      <w:r w:rsidRPr="001D4BBD">
        <w:tab/>
      </w:r>
      <w:r w:rsidRPr="001D4BBD">
        <w:tab/>
        <w:t>"Contact004";</w:t>
      </w:r>
    </w:p>
    <w:p w14:paraId="30E9822F" w14:textId="77777777" w:rsidR="00D01ED6" w:rsidRPr="001D4BBD" w:rsidRDefault="00D01ED6" w:rsidP="00D01ED6">
      <w:pPr>
        <w:pStyle w:val="B10"/>
        <w:spacing w:after="0"/>
        <w:ind w:left="567" w:firstLine="284"/>
      </w:pPr>
      <w:r w:rsidRPr="001D4BBD">
        <w:t>Length of BCD number:</w:t>
      </w:r>
      <w:r w:rsidRPr="001D4BBD">
        <w:tab/>
      </w:r>
      <w:r w:rsidRPr="001D4BBD">
        <w:tab/>
        <w:t>3;</w:t>
      </w:r>
    </w:p>
    <w:p w14:paraId="093412A1" w14:textId="77777777" w:rsidR="00D01ED6" w:rsidRPr="001D4BBD" w:rsidRDefault="00D01ED6" w:rsidP="00D01ED6">
      <w:pPr>
        <w:pStyle w:val="B10"/>
        <w:spacing w:after="0"/>
        <w:ind w:left="567" w:firstLine="284"/>
      </w:pPr>
      <w:r w:rsidRPr="001D4BBD">
        <w:t>TON and NPI:</w:t>
      </w:r>
      <w:r w:rsidRPr="001D4BBD">
        <w:tab/>
      </w:r>
      <w:r w:rsidRPr="001D4BBD">
        <w:tab/>
      </w:r>
      <w:r w:rsidRPr="001D4BBD">
        <w:tab/>
      </w:r>
      <w:r w:rsidRPr="001D4BBD">
        <w:tab/>
        <w:t>Telephony and International;</w:t>
      </w:r>
    </w:p>
    <w:p w14:paraId="2DBB5DE4" w14:textId="77777777" w:rsidR="00D01ED6" w:rsidRPr="001D4BBD" w:rsidRDefault="00D01ED6" w:rsidP="00D01ED6">
      <w:pPr>
        <w:pStyle w:val="B10"/>
        <w:spacing w:after="0"/>
        <w:ind w:left="567" w:firstLine="284"/>
      </w:pPr>
      <w:r w:rsidRPr="001D4BBD">
        <w:t>Dialled number:</w:t>
      </w:r>
      <w:r w:rsidRPr="001D4BBD">
        <w:tab/>
      </w:r>
      <w:r w:rsidRPr="001D4BBD">
        <w:tab/>
      </w:r>
      <w:r w:rsidRPr="001D4BBD">
        <w:tab/>
      </w:r>
      <w:r w:rsidRPr="001D4BBD">
        <w:tab/>
        <w:t>"004";</w:t>
      </w:r>
    </w:p>
    <w:p w14:paraId="080DBE89" w14:textId="77777777" w:rsidR="00D01ED6" w:rsidRPr="001D4BBD" w:rsidRDefault="00D01ED6" w:rsidP="00D01ED6">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125344EB" w14:textId="77777777" w:rsidR="00D01ED6" w:rsidRPr="001D4BBD" w:rsidRDefault="00D01ED6" w:rsidP="00D01ED6">
      <w:pPr>
        <w:pStyle w:val="B10"/>
        <w:ind w:firstLine="284"/>
      </w:pPr>
      <w:r w:rsidRPr="001D4BBD">
        <w:t>Ext1:</w:t>
      </w:r>
      <w:r w:rsidRPr="001D4BBD">
        <w:tab/>
      </w:r>
      <w:r w:rsidRPr="001D4BBD">
        <w:tab/>
      </w:r>
      <w:r w:rsidRPr="001D4BBD">
        <w:tab/>
      </w:r>
      <w:r w:rsidRPr="001D4BBD">
        <w:tab/>
      </w:r>
      <w:r w:rsidRPr="001D4BBD">
        <w:tab/>
      </w:r>
      <w:r w:rsidRPr="001D4BBD">
        <w:tab/>
      </w:r>
      <w:r w:rsidRPr="001D4BBD">
        <w:tab/>
        <w:t>'FF'.</w:t>
      </w:r>
    </w:p>
    <w:p w14:paraId="1F87B939" w14:textId="77777777" w:rsidR="00D01ED6" w:rsidRDefault="00D01ED6" w:rsidP="00D01ED6">
      <w:pPr>
        <w:pStyle w:val="B10"/>
      </w:pPr>
      <w:bookmarkStart w:id="3123" w:name="MCCQCTEMPBM_00000450"/>
      <w:r w:rsidRPr="001D4BBD">
        <w:t>Coding for record 4:</w:t>
      </w:r>
    </w:p>
    <w:p w14:paraId="09AFF8BF"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D01ED6" w:rsidRPr="001D4BBD" w14:paraId="3A8BC0D5" w14:textId="77777777" w:rsidTr="00750111">
        <w:tc>
          <w:tcPr>
            <w:tcW w:w="683" w:type="dxa"/>
            <w:shd w:val="clear" w:color="auto" w:fill="F2F2F2" w:themeFill="background1" w:themeFillShade="F2"/>
          </w:tcPr>
          <w:bookmarkEnd w:id="3123"/>
          <w:p w14:paraId="34D98EFB" w14:textId="77777777" w:rsidR="00D01ED6" w:rsidRPr="001D4BBD" w:rsidRDefault="00D01ED6" w:rsidP="00750111">
            <w:pPr>
              <w:pStyle w:val="TAL"/>
              <w:rPr>
                <w:b/>
              </w:rPr>
            </w:pPr>
            <w:r w:rsidRPr="001D4BBD">
              <w:rPr>
                <w:b/>
              </w:rPr>
              <w:t>Byte</w:t>
            </w:r>
          </w:p>
        </w:tc>
        <w:tc>
          <w:tcPr>
            <w:tcW w:w="624" w:type="dxa"/>
            <w:shd w:val="clear" w:color="auto" w:fill="F2F2F2" w:themeFill="background1" w:themeFillShade="F2"/>
          </w:tcPr>
          <w:p w14:paraId="194F13C5" w14:textId="77777777" w:rsidR="00D01ED6" w:rsidRPr="001D4BBD" w:rsidRDefault="00D01ED6" w:rsidP="00750111">
            <w:pPr>
              <w:pStyle w:val="TAL"/>
              <w:jc w:val="center"/>
              <w:rPr>
                <w:b/>
              </w:rPr>
            </w:pPr>
            <w:r w:rsidRPr="001D4BBD">
              <w:rPr>
                <w:b/>
              </w:rPr>
              <w:t>B1</w:t>
            </w:r>
          </w:p>
        </w:tc>
        <w:tc>
          <w:tcPr>
            <w:tcW w:w="624" w:type="dxa"/>
            <w:shd w:val="clear" w:color="auto" w:fill="F2F2F2" w:themeFill="background1" w:themeFillShade="F2"/>
          </w:tcPr>
          <w:p w14:paraId="09B62537" w14:textId="77777777" w:rsidR="00D01ED6" w:rsidRPr="001D4BBD" w:rsidRDefault="00D01ED6" w:rsidP="00750111">
            <w:pPr>
              <w:pStyle w:val="TAL"/>
              <w:jc w:val="center"/>
              <w:rPr>
                <w:b/>
              </w:rPr>
            </w:pPr>
            <w:r w:rsidRPr="001D4BBD">
              <w:rPr>
                <w:b/>
              </w:rPr>
              <w:t>B2</w:t>
            </w:r>
          </w:p>
        </w:tc>
        <w:tc>
          <w:tcPr>
            <w:tcW w:w="624" w:type="dxa"/>
            <w:shd w:val="clear" w:color="auto" w:fill="F2F2F2" w:themeFill="background1" w:themeFillShade="F2"/>
          </w:tcPr>
          <w:p w14:paraId="2BBE6EBF" w14:textId="77777777" w:rsidR="00D01ED6" w:rsidRPr="001D4BBD" w:rsidRDefault="00D01ED6" w:rsidP="00750111">
            <w:pPr>
              <w:pStyle w:val="TAL"/>
              <w:jc w:val="center"/>
              <w:rPr>
                <w:b/>
              </w:rPr>
            </w:pPr>
            <w:r w:rsidRPr="001D4BBD">
              <w:rPr>
                <w:b/>
              </w:rPr>
              <w:t>B3</w:t>
            </w:r>
          </w:p>
        </w:tc>
        <w:tc>
          <w:tcPr>
            <w:tcW w:w="624" w:type="dxa"/>
            <w:shd w:val="clear" w:color="auto" w:fill="F2F2F2" w:themeFill="background1" w:themeFillShade="F2"/>
          </w:tcPr>
          <w:p w14:paraId="43AB5EF7" w14:textId="77777777" w:rsidR="00D01ED6" w:rsidRPr="001D4BBD" w:rsidRDefault="00D01ED6" w:rsidP="00750111">
            <w:pPr>
              <w:pStyle w:val="TAL"/>
              <w:jc w:val="center"/>
              <w:rPr>
                <w:b/>
              </w:rPr>
            </w:pPr>
            <w:r w:rsidRPr="001D4BBD">
              <w:rPr>
                <w:b/>
              </w:rPr>
              <w:t>B4</w:t>
            </w:r>
          </w:p>
        </w:tc>
        <w:tc>
          <w:tcPr>
            <w:tcW w:w="624" w:type="dxa"/>
            <w:shd w:val="clear" w:color="auto" w:fill="F2F2F2" w:themeFill="background1" w:themeFillShade="F2"/>
          </w:tcPr>
          <w:p w14:paraId="206711CF" w14:textId="77777777" w:rsidR="00D01ED6" w:rsidRPr="001D4BBD" w:rsidRDefault="00D01ED6" w:rsidP="00750111">
            <w:pPr>
              <w:pStyle w:val="TAL"/>
              <w:jc w:val="center"/>
              <w:rPr>
                <w:b/>
              </w:rPr>
            </w:pPr>
            <w:r w:rsidRPr="001D4BBD">
              <w:rPr>
                <w:b/>
              </w:rPr>
              <w:t>B5</w:t>
            </w:r>
          </w:p>
        </w:tc>
        <w:tc>
          <w:tcPr>
            <w:tcW w:w="624" w:type="dxa"/>
            <w:shd w:val="clear" w:color="auto" w:fill="F2F2F2" w:themeFill="background1" w:themeFillShade="F2"/>
          </w:tcPr>
          <w:p w14:paraId="2D22F124" w14:textId="77777777" w:rsidR="00D01ED6" w:rsidRPr="001D4BBD" w:rsidRDefault="00D01ED6" w:rsidP="00750111">
            <w:pPr>
              <w:pStyle w:val="TAL"/>
              <w:jc w:val="center"/>
              <w:rPr>
                <w:b/>
              </w:rPr>
            </w:pPr>
            <w:r w:rsidRPr="001D4BBD">
              <w:rPr>
                <w:b/>
              </w:rPr>
              <w:t>B6</w:t>
            </w:r>
          </w:p>
        </w:tc>
        <w:tc>
          <w:tcPr>
            <w:tcW w:w="624" w:type="dxa"/>
            <w:shd w:val="clear" w:color="auto" w:fill="F2F2F2" w:themeFill="background1" w:themeFillShade="F2"/>
          </w:tcPr>
          <w:p w14:paraId="3089BBBC" w14:textId="77777777" w:rsidR="00D01ED6" w:rsidRPr="001D4BBD" w:rsidRDefault="00D01ED6" w:rsidP="00750111">
            <w:pPr>
              <w:pStyle w:val="TAL"/>
              <w:jc w:val="center"/>
              <w:rPr>
                <w:b/>
              </w:rPr>
            </w:pPr>
            <w:r w:rsidRPr="001D4BBD">
              <w:rPr>
                <w:b/>
              </w:rPr>
              <w:t>B7</w:t>
            </w:r>
          </w:p>
        </w:tc>
        <w:tc>
          <w:tcPr>
            <w:tcW w:w="624" w:type="dxa"/>
            <w:shd w:val="clear" w:color="auto" w:fill="F2F2F2" w:themeFill="background1" w:themeFillShade="F2"/>
          </w:tcPr>
          <w:p w14:paraId="2EF3E3FB" w14:textId="77777777" w:rsidR="00D01ED6" w:rsidRPr="001D4BBD" w:rsidRDefault="00D01ED6" w:rsidP="00750111">
            <w:pPr>
              <w:pStyle w:val="TAL"/>
              <w:jc w:val="center"/>
              <w:rPr>
                <w:b/>
              </w:rPr>
            </w:pPr>
            <w:r w:rsidRPr="001D4BBD">
              <w:rPr>
                <w:b/>
              </w:rPr>
              <w:t>B8</w:t>
            </w:r>
          </w:p>
        </w:tc>
        <w:tc>
          <w:tcPr>
            <w:tcW w:w="624" w:type="dxa"/>
            <w:shd w:val="clear" w:color="auto" w:fill="F2F2F2" w:themeFill="background1" w:themeFillShade="F2"/>
          </w:tcPr>
          <w:p w14:paraId="5D7DCF00" w14:textId="77777777" w:rsidR="00D01ED6" w:rsidRPr="001D4BBD" w:rsidRDefault="00D01ED6" w:rsidP="00750111">
            <w:pPr>
              <w:pStyle w:val="TAL"/>
              <w:jc w:val="center"/>
              <w:rPr>
                <w:b/>
              </w:rPr>
            </w:pPr>
            <w:r w:rsidRPr="001D4BBD">
              <w:rPr>
                <w:b/>
              </w:rPr>
              <w:t>B9</w:t>
            </w:r>
          </w:p>
        </w:tc>
        <w:tc>
          <w:tcPr>
            <w:tcW w:w="624" w:type="dxa"/>
            <w:shd w:val="clear" w:color="auto" w:fill="F2F2F2" w:themeFill="background1" w:themeFillShade="F2"/>
          </w:tcPr>
          <w:p w14:paraId="3E7B2365" w14:textId="77777777" w:rsidR="00D01ED6" w:rsidRPr="001D4BBD" w:rsidRDefault="00D01ED6" w:rsidP="00750111">
            <w:pPr>
              <w:pStyle w:val="TAL"/>
              <w:jc w:val="center"/>
              <w:rPr>
                <w:b/>
              </w:rPr>
            </w:pPr>
            <w:r w:rsidRPr="001D4BBD">
              <w:rPr>
                <w:b/>
              </w:rPr>
              <w:t>B10</w:t>
            </w:r>
          </w:p>
        </w:tc>
        <w:tc>
          <w:tcPr>
            <w:tcW w:w="624" w:type="dxa"/>
            <w:shd w:val="clear" w:color="auto" w:fill="F2F2F2" w:themeFill="background1" w:themeFillShade="F2"/>
          </w:tcPr>
          <w:p w14:paraId="15099EDA" w14:textId="77777777" w:rsidR="00D01ED6" w:rsidRPr="001D4BBD" w:rsidRDefault="00D01ED6" w:rsidP="00750111">
            <w:pPr>
              <w:pStyle w:val="TAL"/>
              <w:jc w:val="center"/>
              <w:rPr>
                <w:b/>
              </w:rPr>
            </w:pPr>
            <w:r w:rsidRPr="001D4BBD">
              <w:rPr>
                <w:b/>
              </w:rPr>
              <w:t>B11</w:t>
            </w:r>
          </w:p>
        </w:tc>
        <w:tc>
          <w:tcPr>
            <w:tcW w:w="624" w:type="dxa"/>
            <w:shd w:val="clear" w:color="auto" w:fill="F2F2F2" w:themeFill="background1" w:themeFillShade="F2"/>
          </w:tcPr>
          <w:p w14:paraId="2D1FDDC6" w14:textId="77777777" w:rsidR="00D01ED6" w:rsidRPr="001D4BBD" w:rsidRDefault="00D01ED6" w:rsidP="00750111">
            <w:pPr>
              <w:pStyle w:val="TAL"/>
              <w:jc w:val="center"/>
              <w:rPr>
                <w:b/>
              </w:rPr>
            </w:pPr>
            <w:r w:rsidRPr="001D4BBD">
              <w:rPr>
                <w:b/>
              </w:rPr>
              <w:t>…</w:t>
            </w:r>
          </w:p>
        </w:tc>
      </w:tr>
      <w:tr w:rsidR="00D01ED6" w:rsidRPr="001D4BBD" w14:paraId="3D58D0E7" w14:textId="77777777" w:rsidTr="00750111">
        <w:tc>
          <w:tcPr>
            <w:tcW w:w="683" w:type="dxa"/>
            <w:tcBorders>
              <w:bottom w:val="single" w:sz="4" w:space="0" w:color="auto"/>
            </w:tcBorders>
          </w:tcPr>
          <w:p w14:paraId="1E71854C" w14:textId="77777777" w:rsidR="00D01ED6" w:rsidRPr="001D4BBD" w:rsidRDefault="00D01ED6" w:rsidP="00750111">
            <w:pPr>
              <w:pStyle w:val="TAL"/>
            </w:pPr>
            <w:r w:rsidRPr="001D4BBD">
              <w:t>Hex</w:t>
            </w:r>
          </w:p>
        </w:tc>
        <w:tc>
          <w:tcPr>
            <w:tcW w:w="624" w:type="dxa"/>
          </w:tcPr>
          <w:p w14:paraId="041366E4" w14:textId="77777777" w:rsidR="00D01ED6" w:rsidRPr="001D4BBD" w:rsidRDefault="00D01ED6" w:rsidP="00750111">
            <w:pPr>
              <w:pStyle w:val="TAL"/>
              <w:jc w:val="center"/>
            </w:pPr>
            <w:r w:rsidRPr="001D4BBD">
              <w:rPr>
                <w:lang w:val="de-DE"/>
              </w:rPr>
              <w:t>43</w:t>
            </w:r>
          </w:p>
        </w:tc>
        <w:tc>
          <w:tcPr>
            <w:tcW w:w="624" w:type="dxa"/>
          </w:tcPr>
          <w:p w14:paraId="775EE7BB" w14:textId="77777777" w:rsidR="00D01ED6" w:rsidRPr="001D4BBD" w:rsidRDefault="00D01ED6" w:rsidP="00750111">
            <w:pPr>
              <w:pStyle w:val="TAL"/>
              <w:jc w:val="center"/>
            </w:pPr>
            <w:r w:rsidRPr="001D4BBD">
              <w:rPr>
                <w:lang w:val="de-DE"/>
              </w:rPr>
              <w:t>6F</w:t>
            </w:r>
          </w:p>
        </w:tc>
        <w:tc>
          <w:tcPr>
            <w:tcW w:w="624" w:type="dxa"/>
          </w:tcPr>
          <w:p w14:paraId="0EECE5E6" w14:textId="77777777" w:rsidR="00D01ED6" w:rsidRPr="001D4BBD" w:rsidRDefault="00D01ED6" w:rsidP="00750111">
            <w:pPr>
              <w:pStyle w:val="TAL"/>
              <w:jc w:val="center"/>
            </w:pPr>
            <w:r w:rsidRPr="001D4BBD">
              <w:rPr>
                <w:lang w:val="de-DE"/>
              </w:rPr>
              <w:t>6E</w:t>
            </w:r>
          </w:p>
        </w:tc>
        <w:tc>
          <w:tcPr>
            <w:tcW w:w="624" w:type="dxa"/>
          </w:tcPr>
          <w:p w14:paraId="313C70DD" w14:textId="77777777" w:rsidR="00D01ED6" w:rsidRPr="001D4BBD" w:rsidRDefault="00D01ED6" w:rsidP="00750111">
            <w:pPr>
              <w:pStyle w:val="TAL"/>
              <w:jc w:val="center"/>
            </w:pPr>
            <w:r w:rsidRPr="001D4BBD">
              <w:rPr>
                <w:lang w:val="de-DE"/>
              </w:rPr>
              <w:t>74</w:t>
            </w:r>
          </w:p>
        </w:tc>
        <w:tc>
          <w:tcPr>
            <w:tcW w:w="624" w:type="dxa"/>
          </w:tcPr>
          <w:p w14:paraId="76C28C9F" w14:textId="77777777" w:rsidR="00D01ED6" w:rsidRPr="001D4BBD" w:rsidRDefault="00D01ED6" w:rsidP="00750111">
            <w:pPr>
              <w:pStyle w:val="TAL"/>
              <w:jc w:val="center"/>
            </w:pPr>
            <w:r w:rsidRPr="001D4BBD">
              <w:rPr>
                <w:lang w:val="de-DE"/>
              </w:rPr>
              <w:t>61</w:t>
            </w:r>
          </w:p>
        </w:tc>
        <w:tc>
          <w:tcPr>
            <w:tcW w:w="624" w:type="dxa"/>
          </w:tcPr>
          <w:p w14:paraId="2099B4C3" w14:textId="77777777" w:rsidR="00D01ED6" w:rsidRPr="001D4BBD" w:rsidRDefault="00D01ED6" w:rsidP="00750111">
            <w:pPr>
              <w:pStyle w:val="TAL"/>
              <w:jc w:val="center"/>
            </w:pPr>
            <w:r w:rsidRPr="001D4BBD">
              <w:rPr>
                <w:lang w:val="de-DE"/>
              </w:rPr>
              <w:t>63</w:t>
            </w:r>
          </w:p>
        </w:tc>
        <w:tc>
          <w:tcPr>
            <w:tcW w:w="624" w:type="dxa"/>
          </w:tcPr>
          <w:p w14:paraId="43B86033" w14:textId="77777777" w:rsidR="00D01ED6" w:rsidRPr="001D4BBD" w:rsidRDefault="00D01ED6" w:rsidP="00750111">
            <w:pPr>
              <w:pStyle w:val="TAL"/>
              <w:jc w:val="center"/>
            </w:pPr>
            <w:r w:rsidRPr="001D4BBD">
              <w:rPr>
                <w:lang w:val="de-DE"/>
              </w:rPr>
              <w:t>74</w:t>
            </w:r>
          </w:p>
        </w:tc>
        <w:tc>
          <w:tcPr>
            <w:tcW w:w="624" w:type="dxa"/>
          </w:tcPr>
          <w:p w14:paraId="134F69AF" w14:textId="77777777" w:rsidR="00D01ED6" w:rsidRPr="001D4BBD" w:rsidRDefault="00D01ED6" w:rsidP="00750111">
            <w:pPr>
              <w:pStyle w:val="TAL"/>
              <w:jc w:val="center"/>
            </w:pPr>
            <w:r w:rsidRPr="001D4BBD">
              <w:rPr>
                <w:lang w:val="de-DE"/>
              </w:rPr>
              <w:t>30</w:t>
            </w:r>
          </w:p>
        </w:tc>
        <w:tc>
          <w:tcPr>
            <w:tcW w:w="624" w:type="dxa"/>
          </w:tcPr>
          <w:p w14:paraId="68961A4A" w14:textId="77777777" w:rsidR="00D01ED6" w:rsidRPr="001D4BBD" w:rsidRDefault="00D01ED6" w:rsidP="00750111">
            <w:pPr>
              <w:pStyle w:val="TAL"/>
              <w:jc w:val="center"/>
            </w:pPr>
            <w:r w:rsidRPr="001D4BBD">
              <w:rPr>
                <w:lang w:val="de-DE"/>
              </w:rPr>
              <w:t>30</w:t>
            </w:r>
          </w:p>
        </w:tc>
        <w:tc>
          <w:tcPr>
            <w:tcW w:w="624" w:type="dxa"/>
          </w:tcPr>
          <w:p w14:paraId="617B802B" w14:textId="77777777" w:rsidR="00D01ED6" w:rsidRPr="001D4BBD" w:rsidRDefault="00D01ED6" w:rsidP="00750111">
            <w:pPr>
              <w:pStyle w:val="TAL"/>
              <w:jc w:val="center"/>
            </w:pPr>
            <w:r w:rsidRPr="001D4BBD">
              <w:rPr>
                <w:lang w:val="de-DE"/>
              </w:rPr>
              <w:t>34</w:t>
            </w:r>
          </w:p>
        </w:tc>
        <w:tc>
          <w:tcPr>
            <w:tcW w:w="624" w:type="dxa"/>
          </w:tcPr>
          <w:p w14:paraId="59F0D20D" w14:textId="77777777" w:rsidR="00D01ED6" w:rsidRPr="001D4BBD" w:rsidRDefault="00D01ED6" w:rsidP="00750111">
            <w:pPr>
              <w:pStyle w:val="TAL"/>
              <w:jc w:val="center"/>
            </w:pPr>
            <w:r w:rsidRPr="001D4BBD">
              <w:rPr>
                <w:lang w:val="de-DE"/>
              </w:rPr>
              <w:t>FF</w:t>
            </w:r>
          </w:p>
        </w:tc>
        <w:tc>
          <w:tcPr>
            <w:tcW w:w="624" w:type="dxa"/>
          </w:tcPr>
          <w:p w14:paraId="06B7342A" w14:textId="77777777" w:rsidR="00D01ED6" w:rsidRPr="001D4BBD" w:rsidRDefault="00D01ED6" w:rsidP="00750111">
            <w:pPr>
              <w:pStyle w:val="TAL"/>
              <w:jc w:val="center"/>
            </w:pPr>
            <w:r w:rsidRPr="001D4BBD">
              <w:t>…</w:t>
            </w:r>
          </w:p>
        </w:tc>
      </w:tr>
      <w:tr w:rsidR="00D01ED6" w:rsidRPr="001D4BBD" w14:paraId="2CDC5514" w14:textId="77777777" w:rsidTr="00750111">
        <w:tc>
          <w:tcPr>
            <w:tcW w:w="683" w:type="dxa"/>
            <w:tcBorders>
              <w:top w:val="single" w:sz="4" w:space="0" w:color="auto"/>
              <w:left w:val="nil"/>
              <w:bottom w:val="nil"/>
              <w:right w:val="single" w:sz="4" w:space="0" w:color="auto"/>
            </w:tcBorders>
          </w:tcPr>
          <w:p w14:paraId="1352F6C0" w14:textId="77777777" w:rsidR="00D01ED6" w:rsidRPr="001D4BBD" w:rsidRDefault="00D01ED6" w:rsidP="00750111">
            <w:pPr>
              <w:pStyle w:val="TAL"/>
            </w:pPr>
          </w:p>
        </w:tc>
        <w:tc>
          <w:tcPr>
            <w:tcW w:w="624" w:type="dxa"/>
            <w:tcBorders>
              <w:left w:val="single" w:sz="4" w:space="0" w:color="auto"/>
            </w:tcBorders>
          </w:tcPr>
          <w:p w14:paraId="70D0EC81" w14:textId="77777777" w:rsidR="00D01ED6" w:rsidRPr="001D4BBD" w:rsidRDefault="00D01ED6" w:rsidP="00750111">
            <w:pPr>
              <w:pStyle w:val="TAL"/>
              <w:jc w:val="center"/>
              <w:rPr>
                <w:lang w:val="de-DE"/>
              </w:rPr>
            </w:pPr>
            <w:r w:rsidRPr="001D4BBD">
              <w:rPr>
                <w:b/>
              </w:rPr>
              <w:t>B32</w:t>
            </w:r>
          </w:p>
        </w:tc>
        <w:tc>
          <w:tcPr>
            <w:tcW w:w="624" w:type="dxa"/>
          </w:tcPr>
          <w:p w14:paraId="1A0DF904" w14:textId="77777777" w:rsidR="00D01ED6" w:rsidRPr="001D4BBD" w:rsidRDefault="00D01ED6" w:rsidP="00750111">
            <w:pPr>
              <w:pStyle w:val="TAL"/>
              <w:jc w:val="center"/>
              <w:rPr>
                <w:lang w:val="de-DE"/>
              </w:rPr>
            </w:pPr>
            <w:r w:rsidRPr="001D4BBD">
              <w:rPr>
                <w:b/>
              </w:rPr>
              <w:t>B33</w:t>
            </w:r>
          </w:p>
        </w:tc>
        <w:tc>
          <w:tcPr>
            <w:tcW w:w="624" w:type="dxa"/>
          </w:tcPr>
          <w:p w14:paraId="2516D483" w14:textId="77777777" w:rsidR="00D01ED6" w:rsidRPr="001D4BBD" w:rsidRDefault="00D01ED6" w:rsidP="00750111">
            <w:pPr>
              <w:pStyle w:val="TAL"/>
              <w:jc w:val="center"/>
              <w:rPr>
                <w:lang w:val="de-DE"/>
              </w:rPr>
            </w:pPr>
            <w:r w:rsidRPr="001D4BBD">
              <w:rPr>
                <w:b/>
              </w:rPr>
              <w:t>B34</w:t>
            </w:r>
          </w:p>
        </w:tc>
        <w:tc>
          <w:tcPr>
            <w:tcW w:w="624" w:type="dxa"/>
          </w:tcPr>
          <w:p w14:paraId="77E3790F" w14:textId="77777777" w:rsidR="00D01ED6" w:rsidRPr="001D4BBD" w:rsidRDefault="00D01ED6" w:rsidP="00750111">
            <w:pPr>
              <w:pStyle w:val="TAL"/>
              <w:jc w:val="center"/>
              <w:rPr>
                <w:lang w:val="de-DE"/>
              </w:rPr>
            </w:pPr>
            <w:r w:rsidRPr="001D4BBD">
              <w:rPr>
                <w:b/>
              </w:rPr>
              <w:t>B35</w:t>
            </w:r>
          </w:p>
        </w:tc>
        <w:tc>
          <w:tcPr>
            <w:tcW w:w="624" w:type="dxa"/>
          </w:tcPr>
          <w:p w14:paraId="6CA81BA0" w14:textId="77777777" w:rsidR="00D01ED6" w:rsidRPr="001D4BBD" w:rsidRDefault="00D01ED6" w:rsidP="00750111">
            <w:pPr>
              <w:pStyle w:val="TAL"/>
              <w:jc w:val="center"/>
              <w:rPr>
                <w:lang w:val="de-DE"/>
              </w:rPr>
            </w:pPr>
            <w:r w:rsidRPr="001D4BBD">
              <w:rPr>
                <w:b/>
              </w:rPr>
              <w:t>B36</w:t>
            </w:r>
          </w:p>
        </w:tc>
        <w:tc>
          <w:tcPr>
            <w:tcW w:w="624" w:type="dxa"/>
          </w:tcPr>
          <w:p w14:paraId="0838A79D" w14:textId="77777777" w:rsidR="00D01ED6" w:rsidRPr="001D4BBD" w:rsidRDefault="00D01ED6" w:rsidP="00750111">
            <w:pPr>
              <w:pStyle w:val="TAL"/>
              <w:jc w:val="center"/>
              <w:rPr>
                <w:lang w:val="de-DE"/>
              </w:rPr>
            </w:pPr>
            <w:r w:rsidRPr="001D4BBD">
              <w:rPr>
                <w:b/>
              </w:rPr>
              <w:t>B37</w:t>
            </w:r>
          </w:p>
        </w:tc>
        <w:tc>
          <w:tcPr>
            <w:tcW w:w="624" w:type="dxa"/>
          </w:tcPr>
          <w:p w14:paraId="0082E777" w14:textId="77777777" w:rsidR="00D01ED6" w:rsidRPr="001D4BBD" w:rsidRDefault="00D01ED6" w:rsidP="00750111">
            <w:pPr>
              <w:pStyle w:val="TAL"/>
              <w:jc w:val="center"/>
              <w:rPr>
                <w:lang w:val="de-DE"/>
              </w:rPr>
            </w:pPr>
            <w:r w:rsidRPr="001D4BBD">
              <w:rPr>
                <w:b/>
              </w:rPr>
              <w:t>B38</w:t>
            </w:r>
          </w:p>
        </w:tc>
        <w:tc>
          <w:tcPr>
            <w:tcW w:w="624" w:type="dxa"/>
          </w:tcPr>
          <w:p w14:paraId="38F660E6" w14:textId="77777777" w:rsidR="00D01ED6" w:rsidRPr="001D4BBD" w:rsidRDefault="00D01ED6" w:rsidP="00750111">
            <w:pPr>
              <w:pStyle w:val="TAL"/>
              <w:jc w:val="center"/>
              <w:rPr>
                <w:lang w:val="de-DE"/>
              </w:rPr>
            </w:pPr>
            <w:r w:rsidRPr="001D4BBD">
              <w:rPr>
                <w:b/>
              </w:rPr>
              <w:t>B39</w:t>
            </w:r>
          </w:p>
        </w:tc>
        <w:tc>
          <w:tcPr>
            <w:tcW w:w="624" w:type="dxa"/>
          </w:tcPr>
          <w:p w14:paraId="5EF038E3" w14:textId="77777777" w:rsidR="00D01ED6" w:rsidRPr="001D4BBD" w:rsidRDefault="00D01ED6" w:rsidP="00750111">
            <w:pPr>
              <w:pStyle w:val="TAL"/>
              <w:jc w:val="center"/>
              <w:rPr>
                <w:lang w:val="de-DE"/>
              </w:rPr>
            </w:pPr>
            <w:r w:rsidRPr="001D4BBD">
              <w:rPr>
                <w:b/>
              </w:rPr>
              <w:t>B40</w:t>
            </w:r>
          </w:p>
        </w:tc>
        <w:tc>
          <w:tcPr>
            <w:tcW w:w="624" w:type="dxa"/>
          </w:tcPr>
          <w:p w14:paraId="40C33FE5" w14:textId="77777777" w:rsidR="00D01ED6" w:rsidRPr="001D4BBD" w:rsidRDefault="00D01ED6" w:rsidP="00750111">
            <w:pPr>
              <w:pStyle w:val="TAL"/>
              <w:jc w:val="center"/>
              <w:rPr>
                <w:lang w:val="de-DE"/>
              </w:rPr>
            </w:pPr>
            <w:r w:rsidRPr="001D4BBD">
              <w:rPr>
                <w:b/>
              </w:rPr>
              <w:t>B41</w:t>
            </w:r>
          </w:p>
        </w:tc>
        <w:tc>
          <w:tcPr>
            <w:tcW w:w="624" w:type="dxa"/>
          </w:tcPr>
          <w:p w14:paraId="1D770F75" w14:textId="77777777" w:rsidR="00D01ED6" w:rsidRPr="001D4BBD" w:rsidRDefault="00D01ED6" w:rsidP="00750111">
            <w:pPr>
              <w:pStyle w:val="TAL"/>
              <w:jc w:val="center"/>
              <w:rPr>
                <w:lang w:val="de-DE"/>
              </w:rPr>
            </w:pPr>
            <w:r w:rsidRPr="001D4BBD">
              <w:rPr>
                <w:b/>
              </w:rPr>
              <w:t>B42</w:t>
            </w:r>
          </w:p>
        </w:tc>
        <w:tc>
          <w:tcPr>
            <w:tcW w:w="624" w:type="dxa"/>
          </w:tcPr>
          <w:p w14:paraId="7B98B81E" w14:textId="77777777" w:rsidR="00D01ED6" w:rsidRPr="001D4BBD" w:rsidRDefault="00D01ED6" w:rsidP="00750111">
            <w:pPr>
              <w:pStyle w:val="TAL"/>
              <w:jc w:val="center"/>
            </w:pPr>
            <w:r w:rsidRPr="001D4BBD">
              <w:rPr>
                <w:b/>
              </w:rPr>
              <w:t>B43</w:t>
            </w:r>
          </w:p>
        </w:tc>
      </w:tr>
      <w:tr w:rsidR="00D01ED6" w:rsidRPr="001D4BBD" w14:paraId="7B053530" w14:textId="77777777" w:rsidTr="00750111">
        <w:tc>
          <w:tcPr>
            <w:tcW w:w="683" w:type="dxa"/>
            <w:tcBorders>
              <w:top w:val="nil"/>
              <w:left w:val="nil"/>
              <w:bottom w:val="nil"/>
              <w:right w:val="single" w:sz="4" w:space="0" w:color="auto"/>
            </w:tcBorders>
          </w:tcPr>
          <w:p w14:paraId="1BB8B59D" w14:textId="77777777" w:rsidR="00D01ED6" w:rsidRPr="001D4BBD" w:rsidRDefault="00D01ED6" w:rsidP="00750111">
            <w:pPr>
              <w:pStyle w:val="TAL"/>
            </w:pPr>
          </w:p>
        </w:tc>
        <w:tc>
          <w:tcPr>
            <w:tcW w:w="624" w:type="dxa"/>
            <w:tcBorders>
              <w:left w:val="single" w:sz="4" w:space="0" w:color="auto"/>
            </w:tcBorders>
          </w:tcPr>
          <w:p w14:paraId="181BF73E" w14:textId="77777777" w:rsidR="00D01ED6" w:rsidRPr="001D4BBD" w:rsidRDefault="00D01ED6" w:rsidP="00750111">
            <w:pPr>
              <w:pStyle w:val="TAL"/>
              <w:jc w:val="center"/>
              <w:rPr>
                <w:lang w:val="de-DE"/>
              </w:rPr>
            </w:pPr>
            <w:r w:rsidRPr="001D4BBD">
              <w:rPr>
                <w:lang w:val="de-DE"/>
              </w:rPr>
              <w:t>FF</w:t>
            </w:r>
          </w:p>
        </w:tc>
        <w:tc>
          <w:tcPr>
            <w:tcW w:w="624" w:type="dxa"/>
          </w:tcPr>
          <w:p w14:paraId="03E8C9A3" w14:textId="77777777" w:rsidR="00D01ED6" w:rsidRPr="001D4BBD" w:rsidRDefault="00D01ED6" w:rsidP="00750111">
            <w:pPr>
              <w:pStyle w:val="TAL"/>
              <w:jc w:val="center"/>
              <w:rPr>
                <w:lang w:val="de-DE"/>
              </w:rPr>
            </w:pPr>
            <w:r w:rsidRPr="001D4BBD">
              <w:rPr>
                <w:lang w:val="de-DE"/>
              </w:rPr>
              <w:t>03</w:t>
            </w:r>
          </w:p>
        </w:tc>
        <w:tc>
          <w:tcPr>
            <w:tcW w:w="624" w:type="dxa"/>
          </w:tcPr>
          <w:p w14:paraId="148C29F7" w14:textId="77777777" w:rsidR="00D01ED6" w:rsidRPr="001D4BBD" w:rsidRDefault="00D01ED6" w:rsidP="00750111">
            <w:pPr>
              <w:pStyle w:val="TAL"/>
              <w:jc w:val="center"/>
              <w:rPr>
                <w:lang w:val="de-DE"/>
              </w:rPr>
            </w:pPr>
            <w:r w:rsidRPr="001D4BBD">
              <w:t>91</w:t>
            </w:r>
          </w:p>
        </w:tc>
        <w:tc>
          <w:tcPr>
            <w:tcW w:w="624" w:type="dxa"/>
          </w:tcPr>
          <w:p w14:paraId="6032A199" w14:textId="77777777" w:rsidR="00D01ED6" w:rsidRPr="001D4BBD" w:rsidRDefault="00D01ED6" w:rsidP="00750111">
            <w:pPr>
              <w:pStyle w:val="TAL"/>
              <w:jc w:val="center"/>
              <w:rPr>
                <w:lang w:val="de-DE"/>
              </w:rPr>
            </w:pPr>
            <w:r w:rsidRPr="001D4BBD">
              <w:t>00</w:t>
            </w:r>
          </w:p>
        </w:tc>
        <w:tc>
          <w:tcPr>
            <w:tcW w:w="624" w:type="dxa"/>
          </w:tcPr>
          <w:p w14:paraId="116E659E" w14:textId="77777777" w:rsidR="00D01ED6" w:rsidRPr="001D4BBD" w:rsidRDefault="00D01ED6" w:rsidP="00750111">
            <w:pPr>
              <w:pStyle w:val="TAL"/>
              <w:jc w:val="center"/>
              <w:rPr>
                <w:lang w:val="de-DE"/>
              </w:rPr>
            </w:pPr>
            <w:r w:rsidRPr="001D4BBD">
              <w:t>F4</w:t>
            </w:r>
          </w:p>
        </w:tc>
        <w:tc>
          <w:tcPr>
            <w:tcW w:w="624" w:type="dxa"/>
          </w:tcPr>
          <w:p w14:paraId="533D1B9D" w14:textId="77777777" w:rsidR="00D01ED6" w:rsidRPr="001D4BBD" w:rsidRDefault="00D01ED6" w:rsidP="00750111">
            <w:pPr>
              <w:pStyle w:val="TAL"/>
              <w:jc w:val="center"/>
              <w:rPr>
                <w:lang w:val="de-DE"/>
              </w:rPr>
            </w:pPr>
            <w:r w:rsidRPr="001D4BBD">
              <w:t>FF</w:t>
            </w:r>
          </w:p>
        </w:tc>
        <w:tc>
          <w:tcPr>
            <w:tcW w:w="624" w:type="dxa"/>
          </w:tcPr>
          <w:p w14:paraId="6A593F3B" w14:textId="77777777" w:rsidR="00D01ED6" w:rsidRPr="001D4BBD" w:rsidRDefault="00D01ED6" w:rsidP="00750111">
            <w:pPr>
              <w:pStyle w:val="TAL"/>
              <w:jc w:val="center"/>
              <w:rPr>
                <w:lang w:val="de-DE"/>
              </w:rPr>
            </w:pPr>
            <w:r w:rsidRPr="001D4BBD">
              <w:t>FF</w:t>
            </w:r>
          </w:p>
        </w:tc>
        <w:tc>
          <w:tcPr>
            <w:tcW w:w="624" w:type="dxa"/>
          </w:tcPr>
          <w:p w14:paraId="7CDBBB88" w14:textId="77777777" w:rsidR="00D01ED6" w:rsidRPr="001D4BBD" w:rsidRDefault="00D01ED6" w:rsidP="00750111">
            <w:pPr>
              <w:pStyle w:val="TAL"/>
              <w:jc w:val="center"/>
              <w:rPr>
                <w:lang w:val="de-DE"/>
              </w:rPr>
            </w:pPr>
            <w:r w:rsidRPr="001D4BBD">
              <w:t>FF</w:t>
            </w:r>
          </w:p>
        </w:tc>
        <w:tc>
          <w:tcPr>
            <w:tcW w:w="624" w:type="dxa"/>
          </w:tcPr>
          <w:p w14:paraId="14B64F56" w14:textId="77777777" w:rsidR="00D01ED6" w:rsidRPr="001D4BBD" w:rsidRDefault="00D01ED6" w:rsidP="00750111">
            <w:pPr>
              <w:pStyle w:val="TAL"/>
              <w:jc w:val="center"/>
              <w:rPr>
                <w:lang w:val="de-DE"/>
              </w:rPr>
            </w:pPr>
            <w:r w:rsidRPr="001D4BBD">
              <w:t>FF</w:t>
            </w:r>
          </w:p>
        </w:tc>
        <w:tc>
          <w:tcPr>
            <w:tcW w:w="624" w:type="dxa"/>
          </w:tcPr>
          <w:p w14:paraId="310E64B1" w14:textId="77777777" w:rsidR="00D01ED6" w:rsidRPr="001D4BBD" w:rsidRDefault="00D01ED6" w:rsidP="00750111">
            <w:pPr>
              <w:pStyle w:val="TAL"/>
              <w:jc w:val="center"/>
              <w:rPr>
                <w:lang w:val="de-DE"/>
              </w:rPr>
            </w:pPr>
            <w:r w:rsidRPr="001D4BBD">
              <w:t>FF</w:t>
            </w:r>
          </w:p>
        </w:tc>
        <w:tc>
          <w:tcPr>
            <w:tcW w:w="624" w:type="dxa"/>
          </w:tcPr>
          <w:p w14:paraId="1039BAF6" w14:textId="77777777" w:rsidR="00D01ED6" w:rsidRPr="001D4BBD" w:rsidRDefault="00D01ED6" w:rsidP="00750111">
            <w:pPr>
              <w:pStyle w:val="TAL"/>
              <w:jc w:val="center"/>
              <w:rPr>
                <w:lang w:val="de-DE"/>
              </w:rPr>
            </w:pPr>
            <w:r w:rsidRPr="001D4BBD">
              <w:t>FF</w:t>
            </w:r>
          </w:p>
        </w:tc>
        <w:tc>
          <w:tcPr>
            <w:tcW w:w="624" w:type="dxa"/>
          </w:tcPr>
          <w:p w14:paraId="11C62EFC" w14:textId="77777777" w:rsidR="00D01ED6" w:rsidRPr="001D4BBD" w:rsidRDefault="00D01ED6" w:rsidP="00750111">
            <w:pPr>
              <w:pStyle w:val="TAL"/>
              <w:jc w:val="center"/>
            </w:pPr>
            <w:r w:rsidRPr="001D4BBD">
              <w:rPr>
                <w:lang w:val="de-DE"/>
              </w:rPr>
              <w:t>FF</w:t>
            </w:r>
          </w:p>
        </w:tc>
      </w:tr>
      <w:tr w:rsidR="00D01ED6" w:rsidRPr="001D4BBD" w14:paraId="0521D891" w14:textId="77777777" w:rsidTr="00750111">
        <w:trPr>
          <w:gridAfter w:val="9"/>
          <w:wAfter w:w="5616" w:type="dxa"/>
        </w:trPr>
        <w:tc>
          <w:tcPr>
            <w:tcW w:w="683" w:type="dxa"/>
            <w:tcBorders>
              <w:top w:val="nil"/>
              <w:left w:val="nil"/>
              <w:bottom w:val="nil"/>
              <w:right w:val="single" w:sz="4" w:space="0" w:color="auto"/>
            </w:tcBorders>
          </w:tcPr>
          <w:p w14:paraId="11D662C2" w14:textId="77777777" w:rsidR="00D01ED6" w:rsidRPr="001D4BBD" w:rsidRDefault="00D01ED6" w:rsidP="00750111">
            <w:pPr>
              <w:pStyle w:val="TAL"/>
            </w:pPr>
          </w:p>
        </w:tc>
        <w:tc>
          <w:tcPr>
            <w:tcW w:w="624" w:type="dxa"/>
            <w:tcBorders>
              <w:left w:val="single" w:sz="4" w:space="0" w:color="auto"/>
            </w:tcBorders>
            <w:shd w:val="clear" w:color="auto" w:fill="F2F2F2" w:themeFill="background1" w:themeFillShade="F2"/>
          </w:tcPr>
          <w:p w14:paraId="68976ABD" w14:textId="77777777" w:rsidR="00D01ED6" w:rsidRPr="001D4BBD" w:rsidRDefault="00D01ED6" w:rsidP="00750111">
            <w:pPr>
              <w:pStyle w:val="TAL"/>
              <w:jc w:val="center"/>
              <w:rPr>
                <w:b/>
              </w:rPr>
            </w:pPr>
            <w:r w:rsidRPr="001D4BBD">
              <w:rPr>
                <w:b/>
              </w:rPr>
              <w:t>B44</w:t>
            </w:r>
          </w:p>
        </w:tc>
        <w:tc>
          <w:tcPr>
            <w:tcW w:w="624" w:type="dxa"/>
            <w:shd w:val="clear" w:color="auto" w:fill="F2F2F2" w:themeFill="background1" w:themeFillShade="F2"/>
          </w:tcPr>
          <w:p w14:paraId="13E6D2B1" w14:textId="77777777" w:rsidR="00D01ED6" w:rsidRPr="001D4BBD" w:rsidRDefault="00D01ED6" w:rsidP="00750111">
            <w:pPr>
              <w:pStyle w:val="TAL"/>
              <w:jc w:val="center"/>
              <w:rPr>
                <w:b/>
              </w:rPr>
            </w:pPr>
            <w:r w:rsidRPr="001D4BBD">
              <w:rPr>
                <w:b/>
              </w:rPr>
              <w:t>B45</w:t>
            </w:r>
          </w:p>
        </w:tc>
        <w:tc>
          <w:tcPr>
            <w:tcW w:w="624" w:type="dxa"/>
            <w:shd w:val="clear" w:color="auto" w:fill="F2F2F2" w:themeFill="background1" w:themeFillShade="F2"/>
          </w:tcPr>
          <w:p w14:paraId="192D97B6" w14:textId="77777777" w:rsidR="00D01ED6" w:rsidRPr="001D4BBD" w:rsidRDefault="00D01ED6" w:rsidP="00750111">
            <w:pPr>
              <w:pStyle w:val="TAL"/>
              <w:jc w:val="center"/>
              <w:rPr>
                <w:b/>
              </w:rPr>
            </w:pPr>
            <w:r w:rsidRPr="001D4BBD">
              <w:rPr>
                <w:b/>
              </w:rPr>
              <w:t>B46</w:t>
            </w:r>
          </w:p>
        </w:tc>
      </w:tr>
      <w:tr w:rsidR="00D01ED6" w:rsidRPr="001D4BBD" w14:paraId="66D6138B" w14:textId="77777777" w:rsidTr="00750111">
        <w:trPr>
          <w:gridAfter w:val="9"/>
          <w:wAfter w:w="5616" w:type="dxa"/>
        </w:trPr>
        <w:tc>
          <w:tcPr>
            <w:tcW w:w="683" w:type="dxa"/>
            <w:tcBorders>
              <w:top w:val="nil"/>
              <w:left w:val="nil"/>
              <w:bottom w:val="nil"/>
              <w:right w:val="single" w:sz="4" w:space="0" w:color="auto"/>
            </w:tcBorders>
          </w:tcPr>
          <w:p w14:paraId="7E7DF608" w14:textId="77777777" w:rsidR="00D01ED6" w:rsidRPr="001D4BBD" w:rsidRDefault="00D01ED6" w:rsidP="00750111">
            <w:pPr>
              <w:pStyle w:val="TAL"/>
            </w:pPr>
          </w:p>
        </w:tc>
        <w:tc>
          <w:tcPr>
            <w:tcW w:w="624" w:type="dxa"/>
            <w:tcBorders>
              <w:left w:val="single" w:sz="4" w:space="0" w:color="auto"/>
            </w:tcBorders>
          </w:tcPr>
          <w:p w14:paraId="41549C6C" w14:textId="77777777" w:rsidR="00D01ED6" w:rsidRPr="001D4BBD" w:rsidRDefault="00D01ED6" w:rsidP="00750111">
            <w:pPr>
              <w:pStyle w:val="TAL"/>
              <w:jc w:val="center"/>
            </w:pPr>
            <w:r w:rsidRPr="001D4BBD">
              <w:rPr>
                <w:lang w:val="de-DE"/>
              </w:rPr>
              <w:t>FF</w:t>
            </w:r>
          </w:p>
        </w:tc>
        <w:tc>
          <w:tcPr>
            <w:tcW w:w="624" w:type="dxa"/>
          </w:tcPr>
          <w:p w14:paraId="6601BD77" w14:textId="77777777" w:rsidR="00D01ED6" w:rsidRPr="001D4BBD" w:rsidRDefault="00D01ED6" w:rsidP="00750111">
            <w:pPr>
              <w:pStyle w:val="TAL"/>
              <w:jc w:val="center"/>
            </w:pPr>
            <w:r w:rsidRPr="001D4BBD">
              <w:rPr>
                <w:lang w:val="de-DE"/>
              </w:rPr>
              <w:t>FF</w:t>
            </w:r>
          </w:p>
        </w:tc>
        <w:tc>
          <w:tcPr>
            <w:tcW w:w="624" w:type="dxa"/>
          </w:tcPr>
          <w:p w14:paraId="6BCE5D16" w14:textId="77777777" w:rsidR="00D01ED6" w:rsidRPr="001D4BBD" w:rsidRDefault="00D01ED6" w:rsidP="00750111">
            <w:pPr>
              <w:pStyle w:val="TAL"/>
              <w:jc w:val="center"/>
            </w:pPr>
            <w:r w:rsidRPr="001D4BBD">
              <w:rPr>
                <w:lang w:val="de-DE"/>
              </w:rPr>
              <w:t>FF</w:t>
            </w:r>
          </w:p>
        </w:tc>
      </w:tr>
    </w:tbl>
    <w:p w14:paraId="3DB8B3C2" w14:textId="77777777" w:rsidR="00D01ED6" w:rsidRPr="001D4BBD" w:rsidRDefault="00D01ED6" w:rsidP="00D01ED6">
      <w:pPr>
        <w:pStyle w:val="B10"/>
        <w:spacing w:after="120"/>
        <w:ind w:left="567"/>
      </w:pPr>
    </w:p>
    <w:p w14:paraId="71D4E168" w14:textId="77777777" w:rsidR="00D01ED6" w:rsidRPr="001D4BBD" w:rsidRDefault="00D01ED6" w:rsidP="00D01ED6">
      <w:pPr>
        <w:pStyle w:val="B10"/>
        <w:spacing w:after="120"/>
        <w:ind w:left="567"/>
      </w:pPr>
      <w:r w:rsidRPr="001D4BBD">
        <w:t>Record 5:</w:t>
      </w:r>
    </w:p>
    <w:p w14:paraId="0ED83B03" w14:textId="77777777" w:rsidR="00D01ED6" w:rsidRPr="001D4BBD" w:rsidRDefault="00D01ED6" w:rsidP="00D01ED6">
      <w:pPr>
        <w:pStyle w:val="B10"/>
        <w:spacing w:after="0"/>
        <w:ind w:left="567" w:firstLine="0"/>
      </w:pPr>
      <w:r w:rsidRPr="001D4BBD">
        <w:tab/>
      </w:r>
      <w:r w:rsidRPr="001D4BBD">
        <w:tab/>
        <w:t>Length of alpha identifier:</w:t>
      </w:r>
      <w:r w:rsidRPr="001D4BBD">
        <w:tab/>
        <w:t>32 characters;</w:t>
      </w:r>
    </w:p>
    <w:p w14:paraId="185C88AE" w14:textId="77777777" w:rsidR="00D01ED6" w:rsidRPr="001D4BBD" w:rsidRDefault="00D01ED6" w:rsidP="00D01ED6">
      <w:pPr>
        <w:pStyle w:val="B10"/>
        <w:spacing w:after="0"/>
        <w:ind w:left="567" w:firstLine="284"/>
      </w:pPr>
      <w:r w:rsidRPr="001D4BBD">
        <w:t>Alpha identifier:</w:t>
      </w:r>
      <w:r w:rsidRPr="001D4BBD">
        <w:tab/>
      </w:r>
      <w:r w:rsidRPr="001D4BBD">
        <w:tab/>
      </w:r>
      <w:r w:rsidRPr="001D4BBD">
        <w:tab/>
      </w:r>
      <w:r w:rsidRPr="001D4BBD">
        <w:tab/>
        <w:t>"Contact005";</w:t>
      </w:r>
    </w:p>
    <w:p w14:paraId="30F44398" w14:textId="77777777" w:rsidR="00D01ED6" w:rsidRPr="001D4BBD" w:rsidRDefault="00D01ED6" w:rsidP="00D01ED6">
      <w:pPr>
        <w:pStyle w:val="B10"/>
        <w:spacing w:after="0"/>
        <w:ind w:left="567" w:firstLine="284"/>
      </w:pPr>
      <w:r w:rsidRPr="001D4BBD">
        <w:t>Length of BCD number:</w:t>
      </w:r>
      <w:r w:rsidRPr="001D4BBD">
        <w:tab/>
      </w:r>
      <w:r w:rsidRPr="001D4BBD">
        <w:tab/>
        <w:t>3;</w:t>
      </w:r>
    </w:p>
    <w:p w14:paraId="25D1E388" w14:textId="77777777" w:rsidR="00D01ED6" w:rsidRPr="001D4BBD" w:rsidRDefault="00D01ED6" w:rsidP="00D01ED6">
      <w:pPr>
        <w:pStyle w:val="B10"/>
        <w:spacing w:after="0"/>
        <w:ind w:left="567" w:firstLine="284"/>
      </w:pPr>
      <w:r w:rsidRPr="001D4BBD">
        <w:t>TON and NPI:</w:t>
      </w:r>
      <w:r w:rsidRPr="001D4BBD">
        <w:tab/>
      </w:r>
      <w:r w:rsidRPr="001D4BBD">
        <w:tab/>
      </w:r>
      <w:r w:rsidRPr="001D4BBD">
        <w:tab/>
      </w:r>
      <w:r w:rsidRPr="001D4BBD">
        <w:tab/>
        <w:t>Telephony and International;</w:t>
      </w:r>
    </w:p>
    <w:p w14:paraId="00128C90" w14:textId="77777777" w:rsidR="00D01ED6" w:rsidRPr="001D4BBD" w:rsidRDefault="00D01ED6" w:rsidP="00D01ED6">
      <w:pPr>
        <w:pStyle w:val="B10"/>
        <w:spacing w:after="0"/>
        <w:ind w:left="567" w:firstLine="284"/>
      </w:pPr>
      <w:r w:rsidRPr="001D4BBD">
        <w:t>Dialled number:</w:t>
      </w:r>
      <w:r w:rsidRPr="001D4BBD">
        <w:tab/>
      </w:r>
      <w:r w:rsidRPr="001D4BBD">
        <w:tab/>
      </w:r>
      <w:r w:rsidRPr="001D4BBD">
        <w:tab/>
      </w:r>
      <w:r w:rsidRPr="001D4BBD">
        <w:tab/>
        <w:t>"1234";</w:t>
      </w:r>
    </w:p>
    <w:p w14:paraId="62A70D9C" w14:textId="77777777" w:rsidR="00D01ED6" w:rsidRPr="001D4BBD" w:rsidRDefault="00D01ED6" w:rsidP="00D01ED6">
      <w:pPr>
        <w:pStyle w:val="B10"/>
        <w:spacing w:after="0"/>
        <w:ind w:left="567" w:firstLine="284"/>
      </w:pPr>
      <w:r w:rsidRPr="001D4BBD">
        <w:t>CCI:</w:t>
      </w:r>
      <w:r w:rsidRPr="001D4BBD">
        <w:tab/>
      </w:r>
      <w:r w:rsidRPr="001D4BBD">
        <w:tab/>
      </w:r>
      <w:r w:rsidRPr="001D4BBD">
        <w:tab/>
      </w:r>
      <w:r w:rsidRPr="001D4BBD">
        <w:tab/>
      </w:r>
      <w:r w:rsidRPr="001D4BBD">
        <w:tab/>
      </w:r>
      <w:r w:rsidRPr="001D4BBD">
        <w:tab/>
      </w:r>
      <w:r w:rsidRPr="001D4BBD">
        <w:tab/>
        <w:t>'FF';</w:t>
      </w:r>
    </w:p>
    <w:p w14:paraId="3DC1F456" w14:textId="77777777" w:rsidR="00D01ED6" w:rsidRPr="001D4BBD" w:rsidRDefault="00D01ED6" w:rsidP="00D01ED6">
      <w:pPr>
        <w:pStyle w:val="B10"/>
        <w:ind w:firstLine="284"/>
      </w:pPr>
      <w:r w:rsidRPr="001D4BBD">
        <w:t>Ext1:</w:t>
      </w:r>
      <w:r w:rsidRPr="001D4BBD">
        <w:tab/>
      </w:r>
      <w:r w:rsidRPr="001D4BBD">
        <w:tab/>
      </w:r>
      <w:r w:rsidRPr="001D4BBD">
        <w:tab/>
      </w:r>
      <w:r w:rsidRPr="001D4BBD">
        <w:tab/>
      </w:r>
      <w:r w:rsidRPr="001D4BBD">
        <w:tab/>
      </w:r>
      <w:r w:rsidRPr="001D4BBD">
        <w:tab/>
      </w:r>
      <w:r w:rsidRPr="001D4BBD">
        <w:tab/>
        <w:t>None.</w:t>
      </w:r>
    </w:p>
    <w:p w14:paraId="54C7667A" w14:textId="77777777" w:rsidR="00D01ED6" w:rsidRDefault="00D01ED6" w:rsidP="00D01ED6">
      <w:pPr>
        <w:pStyle w:val="B10"/>
      </w:pPr>
      <w:bookmarkStart w:id="3124" w:name="MCCQCTEMPBM_00000451"/>
      <w:r w:rsidRPr="001D4BBD">
        <w:t>Coding for record 5:</w:t>
      </w:r>
    </w:p>
    <w:p w14:paraId="5AA95502" w14:textId="77777777" w:rsidR="00980C6E" w:rsidRPr="001D4BBD" w:rsidRDefault="00980C6E" w:rsidP="00980C6E">
      <w:pPr>
        <w:pStyle w:val="TH"/>
      </w:pPr>
    </w:p>
    <w:tbl>
      <w:tblPr>
        <w:tblW w:w="0" w:type="auto"/>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83"/>
        <w:gridCol w:w="624"/>
        <w:gridCol w:w="624"/>
        <w:gridCol w:w="624"/>
        <w:gridCol w:w="624"/>
        <w:gridCol w:w="624"/>
        <w:gridCol w:w="624"/>
        <w:gridCol w:w="624"/>
        <w:gridCol w:w="624"/>
        <w:gridCol w:w="624"/>
        <w:gridCol w:w="624"/>
        <w:gridCol w:w="624"/>
        <w:gridCol w:w="624"/>
      </w:tblGrid>
      <w:tr w:rsidR="00D01ED6" w:rsidRPr="001D4BBD" w14:paraId="6DE55A95" w14:textId="77777777" w:rsidTr="00750111">
        <w:tc>
          <w:tcPr>
            <w:tcW w:w="683" w:type="dxa"/>
            <w:shd w:val="clear" w:color="auto" w:fill="F2F2F2" w:themeFill="background1" w:themeFillShade="F2"/>
          </w:tcPr>
          <w:bookmarkEnd w:id="3124"/>
          <w:p w14:paraId="00B32AFE" w14:textId="77777777" w:rsidR="00D01ED6" w:rsidRPr="001D4BBD" w:rsidRDefault="00D01ED6" w:rsidP="00750111">
            <w:pPr>
              <w:pStyle w:val="TAL"/>
              <w:rPr>
                <w:b/>
              </w:rPr>
            </w:pPr>
            <w:r w:rsidRPr="001D4BBD">
              <w:rPr>
                <w:b/>
              </w:rPr>
              <w:t>Byte</w:t>
            </w:r>
          </w:p>
        </w:tc>
        <w:tc>
          <w:tcPr>
            <w:tcW w:w="624" w:type="dxa"/>
            <w:shd w:val="clear" w:color="auto" w:fill="F2F2F2" w:themeFill="background1" w:themeFillShade="F2"/>
          </w:tcPr>
          <w:p w14:paraId="74850F7D" w14:textId="77777777" w:rsidR="00D01ED6" w:rsidRPr="001D4BBD" w:rsidRDefault="00D01ED6" w:rsidP="00750111">
            <w:pPr>
              <w:pStyle w:val="TAL"/>
              <w:jc w:val="center"/>
              <w:rPr>
                <w:b/>
              </w:rPr>
            </w:pPr>
            <w:r w:rsidRPr="001D4BBD">
              <w:rPr>
                <w:b/>
              </w:rPr>
              <w:t>B1</w:t>
            </w:r>
          </w:p>
        </w:tc>
        <w:tc>
          <w:tcPr>
            <w:tcW w:w="624" w:type="dxa"/>
            <w:shd w:val="clear" w:color="auto" w:fill="F2F2F2" w:themeFill="background1" w:themeFillShade="F2"/>
          </w:tcPr>
          <w:p w14:paraId="2FB0179D" w14:textId="77777777" w:rsidR="00D01ED6" w:rsidRPr="001D4BBD" w:rsidRDefault="00D01ED6" w:rsidP="00750111">
            <w:pPr>
              <w:pStyle w:val="TAL"/>
              <w:jc w:val="center"/>
              <w:rPr>
                <w:b/>
              </w:rPr>
            </w:pPr>
            <w:r w:rsidRPr="001D4BBD">
              <w:rPr>
                <w:b/>
              </w:rPr>
              <w:t>B2</w:t>
            </w:r>
          </w:p>
        </w:tc>
        <w:tc>
          <w:tcPr>
            <w:tcW w:w="624" w:type="dxa"/>
            <w:shd w:val="clear" w:color="auto" w:fill="F2F2F2" w:themeFill="background1" w:themeFillShade="F2"/>
          </w:tcPr>
          <w:p w14:paraId="1186A1F4" w14:textId="77777777" w:rsidR="00D01ED6" w:rsidRPr="001D4BBD" w:rsidRDefault="00D01ED6" w:rsidP="00750111">
            <w:pPr>
              <w:pStyle w:val="TAL"/>
              <w:jc w:val="center"/>
              <w:rPr>
                <w:b/>
              </w:rPr>
            </w:pPr>
            <w:r w:rsidRPr="001D4BBD">
              <w:rPr>
                <w:b/>
              </w:rPr>
              <w:t>B3</w:t>
            </w:r>
          </w:p>
        </w:tc>
        <w:tc>
          <w:tcPr>
            <w:tcW w:w="624" w:type="dxa"/>
            <w:shd w:val="clear" w:color="auto" w:fill="F2F2F2" w:themeFill="background1" w:themeFillShade="F2"/>
          </w:tcPr>
          <w:p w14:paraId="74FFBECA" w14:textId="77777777" w:rsidR="00D01ED6" w:rsidRPr="001D4BBD" w:rsidRDefault="00D01ED6" w:rsidP="00750111">
            <w:pPr>
              <w:pStyle w:val="TAL"/>
              <w:jc w:val="center"/>
              <w:rPr>
                <w:b/>
              </w:rPr>
            </w:pPr>
            <w:r w:rsidRPr="001D4BBD">
              <w:rPr>
                <w:b/>
              </w:rPr>
              <w:t>B4</w:t>
            </w:r>
          </w:p>
        </w:tc>
        <w:tc>
          <w:tcPr>
            <w:tcW w:w="624" w:type="dxa"/>
            <w:shd w:val="clear" w:color="auto" w:fill="F2F2F2" w:themeFill="background1" w:themeFillShade="F2"/>
          </w:tcPr>
          <w:p w14:paraId="12475195" w14:textId="77777777" w:rsidR="00D01ED6" w:rsidRPr="001D4BBD" w:rsidRDefault="00D01ED6" w:rsidP="00750111">
            <w:pPr>
              <w:pStyle w:val="TAL"/>
              <w:jc w:val="center"/>
              <w:rPr>
                <w:b/>
              </w:rPr>
            </w:pPr>
            <w:r w:rsidRPr="001D4BBD">
              <w:rPr>
                <w:b/>
              </w:rPr>
              <w:t>B5</w:t>
            </w:r>
          </w:p>
        </w:tc>
        <w:tc>
          <w:tcPr>
            <w:tcW w:w="624" w:type="dxa"/>
            <w:shd w:val="clear" w:color="auto" w:fill="F2F2F2" w:themeFill="background1" w:themeFillShade="F2"/>
          </w:tcPr>
          <w:p w14:paraId="551180E4" w14:textId="77777777" w:rsidR="00D01ED6" w:rsidRPr="001D4BBD" w:rsidRDefault="00D01ED6" w:rsidP="00750111">
            <w:pPr>
              <w:pStyle w:val="TAL"/>
              <w:jc w:val="center"/>
              <w:rPr>
                <w:b/>
              </w:rPr>
            </w:pPr>
            <w:r w:rsidRPr="001D4BBD">
              <w:rPr>
                <w:b/>
              </w:rPr>
              <w:t>B6</w:t>
            </w:r>
          </w:p>
        </w:tc>
        <w:tc>
          <w:tcPr>
            <w:tcW w:w="624" w:type="dxa"/>
            <w:shd w:val="clear" w:color="auto" w:fill="F2F2F2" w:themeFill="background1" w:themeFillShade="F2"/>
          </w:tcPr>
          <w:p w14:paraId="1B8A9AC6" w14:textId="77777777" w:rsidR="00D01ED6" w:rsidRPr="001D4BBD" w:rsidRDefault="00D01ED6" w:rsidP="00750111">
            <w:pPr>
              <w:pStyle w:val="TAL"/>
              <w:jc w:val="center"/>
              <w:rPr>
                <w:b/>
              </w:rPr>
            </w:pPr>
            <w:r w:rsidRPr="001D4BBD">
              <w:rPr>
                <w:b/>
              </w:rPr>
              <w:t>B7</w:t>
            </w:r>
          </w:p>
        </w:tc>
        <w:tc>
          <w:tcPr>
            <w:tcW w:w="624" w:type="dxa"/>
            <w:shd w:val="clear" w:color="auto" w:fill="F2F2F2" w:themeFill="background1" w:themeFillShade="F2"/>
          </w:tcPr>
          <w:p w14:paraId="2F605FA5" w14:textId="77777777" w:rsidR="00D01ED6" w:rsidRPr="001D4BBD" w:rsidRDefault="00D01ED6" w:rsidP="00750111">
            <w:pPr>
              <w:pStyle w:val="TAL"/>
              <w:jc w:val="center"/>
              <w:rPr>
                <w:b/>
              </w:rPr>
            </w:pPr>
            <w:r w:rsidRPr="001D4BBD">
              <w:rPr>
                <w:b/>
              </w:rPr>
              <w:t>B8</w:t>
            </w:r>
          </w:p>
        </w:tc>
        <w:tc>
          <w:tcPr>
            <w:tcW w:w="624" w:type="dxa"/>
            <w:shd w:val="clear" w:color="auto" w:fill="F2F2F2" w:themeFill="background1" w:themeFillShade="F2"/>
          </w:tcPr>
          <w:p w14:paraId="1F41FBE2" w14:textId="77777777" w:rsidR="00D01ED6" w:rsidRPr="001D4BBD" w:rsidRDefault="00D01ED6" w:rsidP="00750111">
            <w:pPr>
              <w:pStyle w:val="TAL"/>
              <w:jc w:val="center"/>
              <w:rPr>
                <w:b/>
              </w:rPr>
            </w:pPr>
            <w:r w:rsidRPr="001D4BBD">
              <w:rPr>
                <w:b/>
              </w:rPr>
              <w:t>B9</w:t>
            </w:r>
          </w:p>
        </w:tc>
        <w:tc>
          <w:tcPr>
            <w:tcW w:w="624" w:type="dxa"/>
            <w:shd w:val="clear" w:color="auto" w:fill="F2F2F2" w:themeFill="background1" w:themeFillShade="F2"/>
          </w:tcPr>
          <w:p w14:paraId="4168D6C2" w14:textId="77777777" w:rsidR="00D01ED6" w:rsidRPr="001D4BBD" w:rsidRDefault="00D01ED6" w:rsidP="00750111">
            <w:pPr>
              <w:pStyle w:val="TAL"/>
              <w:jc w:val="center"/>
              <w:rPr>
                <w:b/>
              </w:rPr>
            </w:pPr>
            <w:r w:rsidRPr="001D4BBD">
              <w:rPr>
                <w:b/>
              </w:rPr>
              <w:t>B10</w:t>
            </w:r>
          </w:p>
        </w:tc>
        <w:tc>
          <w:tcPr>
            <w:tcW w:w="624" w:type="dxa"/>
            <w:shd w:val="clear" w:color="auto" w:fill="F2F2F2" w:themeFill="background1" w:themeFillShade="F2"/>
          </w:tcPr>
          <w:p w14:paraId="6E039928" w14:textId="77777777" w:rsidR="00D01ED6" w:rsidRPr="001D4BBD" w:rsidRDefault="00D01ED6" w:rsidP="00750111">
            <w:pPr>
              <w:pStyle w:val="TAL"/>
              <w:jc w:val="center"/>
              <w:rPr>
                <w:b/>
              </w:rPr>
            </w:pPr>
            <w:r w:rsidRPr="001D4BBD">
              <w:rPr>
                <w:b/>
              </w:rPr>
              <w:t>B11</w:t>
            </w:r>
          </w:p>
        </w:tc>
        <w:tc>
          <w:tcPr>
            <w:tcW w:w="624" w:type="dxa"/>
            <w:shd w:val="clear" w:color="auto" w:fill="F2F2F2" w:themeFill="background1" w:themeFillShade="F2"/>
          </w:tcPr>
          <w:p w14:paraId="1B1774B7" w14:textId="77777777" w:rsidR="00D01ED6" w:rsidRPr="001D4BBD" w:rsidRDefault="00D01ED6" w:rsidP="00750111">
            <w:pPr>
              <w:pStyle w:val="TAL"/>
              <w:jc w:val="center"/>
              <w:rPr>
                <w:b/>
              </w:rPr>
            </w:pPr>
            <w:r w:rsidRPr="001D4BBD">
              <w:rPr>
                <w:b/>
              </w:rPr>
              <w:t>…</w:t>
            </w:r>
          </w:p>
        </w:tc>
      </w:tr>
      <w:tr w:rsidR="00D01ED6" w:rsidRPr="001D4BBD" w14:paraId="46C59135" w14:textId="77777777" w:rsidTr="00750111">
        <w:tc>
          <w:tcPr>
            <w:tcW w:w="683" w:type="dxa"/>
            <w:tcBorders>
              <w:bottom w:val="single" w:sz="4" w:space="0" w:color="auto"/>
            </w:tcBorders>
          </w:tcPr>
          <w:p w14:paraId="12D0F89F" w14:textId="77777777" w:rsidR="00D01ED6" w:rsidRPr="001D4BBD" w:rsidRDefault="00D01ED6" w:rsidP="00750111">
            <w:pPr>
              <w:pStyle w:val="TAL"/>
            </w:pPr>
            <w:r w:rsidRPr="001D4BBD">
              <w:t>Hex</w:t>
            </w:r>
          </w:p>
        </w:tc>
        <w:tc>
          <w:tcPr>
            <w:tcW w:w="624" w:type="dxa"/>
          </w:tcPr>
          <w:p w14:paraId="75DEB437" w14:textId="77777777" w:rsidR="00D01ED6" w:rsidRPr="001D4BBD" w:rsidRDefault="00D01ED6" w:rsidP="00750111">
            <w:pPr>
              <w:pStyle w:val="TAL"/>
              <w:jc w:val="center"/>
            </w:pPr>
            <w:r w:rsidRPr="001D4BBD">
              <w:rPr>
                <w:lang w:val="de-DE"/>
              </w:rPr>
              <w:t>43</w:t>
            </w:r>
          </w:p>
        </w:tc>
        <w:tc>
          <w:tcPr>
            <w:tcW w:w="624" w:type="dxa"/>
          </w:tcPr>
          <w:p w14:paraId="7BB4949E" w14:textId="77777777" w:rsidR="00D01ED6" w:rsidRPr="001D4BBD" w:rsidRDefault="00D01ED6" w:rsidP="00750111">
            <w:pPr>
              <w:pStyle w:val="TAL"/>
              <w:jc w:val="center"/>
            </w:pPr>
            <w:r w:rsidRPr="001D4BBD">
              <w:rPr>
                <w:lang w:val="de-DE"/>
              </w:rPr>
              <w:t>6F</w:t>
            </w:r>
          </w:p>
        </w:tc>
        <w:tc>
          <w:tcPr>
            <w:tcW w:w="624" w:type="dxa"/>
          </w:tcPr>
          <w:p w14:paraId="59B66E4D" w14:textId="77777777" w:rsidR="00D01ED6" w:rsidRPr="001D4BBD" w:rsidRDefault="00D01ED6" w:rsidP="00750111">
            <w:pPr>
              <w:pStyle w:val="TAL"/>
              <w:jc w:val="center"/>
            </w:pPr>
            <w:r w:rsidRPr="001D4BBD">
              <w:rPr>
                <w:lang w:val="de-DE"/>
              </w:rPr>
              <w:t>6E</w:t>
            </w:r>
          </w:p>
        </w:tc>
        <w:tc>
          <w:tcPr>
            <w:tcW w:w="624" w:type="dxa"/>
          </w:tcPr>
          <w:p w14:paraId="46B27862" w14:textId="77777777" w:rsidR="00D01ED6" w:rsidRPr="001D4BBD" w:rsidRDefault="00D01ED6" w:rsidP="00750111">
            <w:pPr>
              <w:pStyle w:val="TAL"/>
              <w:jc w:val="center"/>
            </w:pPr>
            <w:r w:rsidRPr="001D4BBD">
              <w:rPr>
                <w:lang w:val="de-DE"/>
              </w:rPr>
              <w:t>74</w:t>
            </w:r>
          </w:p>
        </w:tc>
        <w:tc>
          <w:tcPr>
            <w:tcW w:w="624" w:type="dxa"/>
          </w:tcPr>
          <w:p w14:paraId="47C11D78" w14:textId="77777777" w:rsidR="00D01ED6" w:rsidRPr="001D4BBD" w:rsidRDefault="00D01ED6" w:rsidP="00750111">
            <w:pPr>
              <w:pStyle w:val="TAL"/>
              <w:jc w:val="center"/>
            </w:pPr>
            <w:r w:rsidRPr="001D4BBD">
              <w:rPr>
                <w:lang w:val="de-DE"/>
              </w:rPr>
              <w:t>61</w:t>
            </w:r>
          </w:p>
        </w:tc>
        <w:tc>
          <w:tcPr>
            <w:tcW w:w="624" w:type="dxa"/>
          </w:tcPr>
          <w:p w14:paraId="56946493" w14:textId="77777777" w:rsidR="00D01ED6" w:rsidRPr="001D4BBD" w:rsidRDefault="00D01ED6" w:rsidP="00750111">
            <w:pPr>
              <w:pStyle w:val="TAL"/>
              <w:jc w:val="center"/>
            </w:pPr>
            <w:r w:rsidRPr="001D4BBD">
              <w:rPr>
                <w:lang w:val="de-DE"/>
              </w:rPr>
              <w:t>63</w:t>
            </w:r>
          </w:p>
        </w:tc>
        <w:tc>
          <w:tcPr>
            <w:tcW w:w="624" w:type="dxa"/>
          </w:tcPr>
          <w:p w14:paraId="15E34F65" w14:textId="77777777" w:rsidR="00D01ED6" w:rsidRPr="001D4BBD" w:rsidRDefault="00D01ED6" w:rsidP="00750111">
            <w:pPr>
              <w:pStyle w:val="TAL"/>
              <w:jc w:val="center"/>
            </w:pPr>
            <w:r w:rsidRPr="001D4BBD">
              <w:rPr>
                <w:lang w:val="de-DE"/>
              </w:rPr>
              <w:t>74</w:t>
            </w:r>
          </w:p>
        </w:tc>
        <w:tc>
          <w:tcPr>
            <w:tcW w:w="624" w:type="dxa"/>
          </w:tcPr>
          <w:p w14:paraId="4C69900F" w14:textId="77777777" w:rsidR="00D01ED6" w:rsidRPr="001D4BBD" w:rsidRDefault="00D01ED6" w:rsidP="00750111">
            <w:pPr>
              <w:pStyle w:val="TAL"/>
              <w:jc w:val="center"/>
            </w:pPr>
            <w:r w:rsidRPr="001D4BBD">
              <w:rPr>
                <w:lang w:val="de-DE"/>
              </w:rPr>
              <w:t>30</w:t>
            </w:r>
          </w:p>
        </w:tc>
        <w:tc>
          <w:tcPr>
            <w:tcW w:w="624" w:type="dxa"/>
          </w:tcPr>
          <w:p w14:paraId="08C87C66" w14:textId="77777777" w:rsidR="00D01ED6" w:rsidRPr="001D4BBD" w:rsidRDefault="00D01ED6" w:rsidP="00750111">
            <w:pPr>
              <w:pStyle w:val="TAL"/>
              <w:jc w:val="center"/>
            </w:pPr>
            <w:r w:rsidRPr="001D4BBD">
              <w:rPr>
                <w:lang w:val="de-DE"/>
              </w:rPr>
              <w:t>30</w:t>
            </w:r>
          </w:p>
        </w:tc>
        <w:tc>
          <w:tcPr>
            <w:tcW w:w="624" w:type="dxa"/>
          </w:tcPr>
          <w:p w14:paraId="0E590C94" w14:textId="77777777" w:rsidR="00D01ED6" w:rsidRPr="001D4BBD" w:rsidRDefault="00D01ED6" w:rsidP="00750111">
            <w:pPr>
              <w:pStyle w:val="TAL"/>
              <w:jc w:val="center"/>
            </w:pPr>
            <w:r w:rsidRPr="001D4BBD">
              <w:rPr>
                <w:lang w:val="de-DE"/>
              </w:rPr>
              <w:t>35</w:t>
            </w:r>
          </w:p>
        </w:tc>
        <w:tc>
          <w:tcPr>
            <w:tcW w:w="624" w:type="dxa"/>
          </w:tcPr>
          <w:p w14:paraId="09445419" w14:textId="77777777" w:rsidR="00D01ED6" w:rsidRPr="001D4BBD" w:rsidRDefault="00D01ED6" w:rsidP="00750111">
            <w:pPr>
              <w:pStyle w:val="TAL"/>
              <w:jc w:val="center"/>
            </w:pPr>
            <w:r w:rsidRPr="001D4BBD">
              <w:rPr>
                <w:lang w:val="de-DE"/>
              </w:rPr>
              <w:t>FF</w:t>
            </w:r>
          </w:p>
        </w:tc>
        <w:tc>
          <w:tcPr>
            <w:tcW w:w="624" w:type="dxa"/>
          </w:tcPr>
          <w:p w14:paraId="1D5AFDC1" w14:textId="77777777" w:rsidR="00D01ED6" w:rsidRPr="001D4BBD" w:rsidRDefault="00D01ED6" w:rsidP="00750111">
            <w:pPr>
              <w:pStyle w:val="TAL"/>
              <w:jc w:val="center"/>
            </w:pPr>
            <w:r w:rsidRPr="001D4BBD">
              <w:t>…</w:t>
            </w:r>
          </w:p>
        </w:tc>
      </w:tr>
      <w:tr w:rsidR="00D01ED6" w:rsidRPr="001D4BBD" w14:paraId="1D201B59" w14:textId="77777777" w:rsidTr="00750111">
        <w:tc>
          <w:tcPr>
            <w:tcW w:w="683" w:type="dxa"/>
            <w:tcBorders>
              <w:top w:val="single" w:sz="4" w:space="0" w:color="auto"/>
              <w:left w:val="nil"/>
              <w:bottom w:val="nil"/>
              <w:right w:val="single" w:sz="4" w:space="0" w:color="auto"/>
            </w:tcBorders>
          </w:tcPr>
          <w:p w14:paraId="24606BA8" w14:textId="77777777" w:rsidR="00D01ED6" w:rsidRPr="001D4BBD" w:rsidRDefault="00D01ED6" w:rsidP="00750111">
            <w:pPr>
              <w:pStyle w:val="TAL"/>
            </w:pPr>
          </w:p>
        </w:tc>
        <w:tc>
          <w:tcPr>
            <w:tcW w:w="624" w:type="dxa"/>
            <w:tcBorders>
              <w:left w:val="single" w:sz="4" w:space="0" w:color="auto"/>
            </w:tcBorders>
          </w:tcPr>
          <w:p w14:paraId="220ED7DC" w14:textId="77777777" w:rsidR="00D01ED6" w:rsidRPr="001D4BBD" w:rsidRDefault="00D01ED6" w:rsidP="00750111">
            <w:pPr>
              <w:pStyle w:val="TAL"/>
              <w:jc w:val="center"/>
              <w:rPr>
                <w:lang w:val="de-DE"/>
              </w:rPr>
            </w:pPr>
            <w:r w:rsidRPr="001D4BBD">
              <w:rPr>
                <w:b/>
              </w:rPr>
              <w:t>B32</w:t>
            </w:r>
          </w:p>
        </w:tc>
        <w:tc>
          <w:tcPr>
            <w:tcW w:w="624" w:type="dxa"/>
          </w:tcPr>
          <w:p w14:paraId="2E7BE5DE" w14:textId="77777777" w:rsidR="00D01ED6" w:rsidRPr="001D4BBD" w:rsidRDefault="00D01ED6" w:rsidP="00750111">
            <w:pPr>
              <w:pStyle w:val="TAL"/>
              <w:jc w:val="center"/>
              <w:rPr>
                <w:lang w:val="de-DE"/>
              </w:rPr>
            </w:pPr>
            <w:r w:rsidRPr="001D4BBD">
              <w:rPr>
                <w:b/>
              </w:rPr>
              <w:t>B33</w:t>
            </w:r>
          </w:p>
        </w:tc>
        <w:tc>
          <w:tcPr>
            <w:tcW w:w="624" w:type="dxa"/>
          </w:tcPr>
          <w:p w14:paraId="622E5268" w14:textId="77777777" w:rsidR="00D01ED6" w:rsidRPr="001D4BBD" w:rsidRDefault="00D01ED6" w:rsidP="00750111">
            <w:pPr>
              <w:pStyle w:val="TAL"/>
              <w:jc w:val="center"/>
              <w:rPr>
                <w:lang w:val="de-DE"/>
              </w:rPr>
            </w:pPr>
            <w:r w:rsidRPr="001D4BBD">
              <w:rPr>
                <w:b/>
              </w:rPr>
              <w:t>B34</w:t>
            </w:r>
          </w:p>
        </w:tc>
        <w:tc>
          <w:tcPr>
            <w:tcW w:w="624" w:type="dxa"/>
          </w:tcPr>
          <w:p w14:paraId="261C5B0A" w14:textId="77777777" w:rsidR="00D01ED6" w:rsidRPr="001D4BBD" w:rsidRDefault="00D01ED6" w:rsidP="00750111">
            <w:pPr>
              <w:pStyle w:val="TAL"/>
              <w:jc w:val="center"/>
              <w:rPr>
                <w:lang w:val="de-DE"/>
              </w:rPr>
            </w:pPr>
            <w:r w:rsidRPr="001D4BBD">
              <w:rPr>
                <w:b/>
              </w:rPr>
              <w:t>B35</w:t>
            </w:r>
          </w:p>
        </w:tc>
        <w:tc>
          <w:tcPr>
            <w:tcW w:w="624" w:type="dxa"/>
          </w:tcPr>
          <w:p w14:paraId="28DD60C2" w14:textId="77777777" w:rsidR="00D01ED6" w:rsidRPr="001D4BBD" w:rsidRDefault="00D01ED6" w:rsidP="00750111">
            <w:pPr>
              <w:pStyle w:val="TAL"/>
              <w:jc w:val="center"/>
              <w:rPr>
                <w:lang w:val="de-DE"/>
              </w:rPr>
            </w:pPr>
            <w:r w:rsidRPr="001D4BBD">
              <w:rPr>
                <w:b/>
              </w:rPr>
              <w:t>B36</w:t>
            </w:r>
          </w:p>
        </w:tc>
        <w:tc>
          <w:tcPr>
            <w:tcW w:w="624" w:type="dxa"/>
          </w:tcPr>
          <w:p w14:paraId="4FD5A8F3" w14:textId="77777777" w:rsidR="00D01ED6" w:rsidRPr="001D4BBD" w:rsidRDefault="00D01ED6" w:rsidP="00750111">
            <w:pPr>
              <w:pStyle w:val="TAL"/>
              <w:jc w:val="center"/>
              <w:rPr>
                <w:lang w:val="de-DE"/>
              </w:rPr>
            </w:pPr>
            <w:r w:rsidRPr="001D4BBD">
              <w:rPr>
                <w:b/>
              </w:rPr>
              <w:t>B37</w:t>
            </w:r>
          </w:p>
        </w:tc>
        <w:tc>
          <w:tcPr>
            <w:tcW w:w="624" w:type="dxa"/>
          </w:tcPr>
          <w:p w14:paraId="52BF4E23" w14:textId="77777777" w:rsidR="00D01ED6" w:rsidRPr="001D4BBD" w:rsidRDefault="00D01ED6" w:rsidP="00750111">
            <w:pPr>
              <w:pStyle w:val="TAL"/>
              <w:jc w:val="center"/>
              <w:rPr>
                <w:lang w:val="de-DE"/>
              </w:rPr>
            </w:pPr>
            <w:r w:rsidRPr="001D4BBD">
              <w:rPr>
                <w:b/>
              </w:rPr>
              <w:t>B38</w:t>
            </w:r>
          </w:p>
        </w:tc>
        <w:tc>
          <w:tcPr>
            <w:tcW w:w="624" w:type="dxa"/>
          </w:tcPr>
          <w:p w14:paraId="10258915" w14:textId="77777777" w:rsidR="00D01ED6" w:rsidRPr="001D4BBD" w:rsidRDefault="00D01ED6" w:rsidP="00750111">
            <w:pPr>
              <w:pStyle w:val="TAL"/>
              <w:jc w:val="center"/>
              <w:rPr>
                <w:lang w:val="de-DE"/>
              </w:rPr>
            </w:pPr>
            <w:r w:rsidRPr="001D4BBD">
              <w:rPr>
                <w:b/>
              </w:rPr>
              <w:t>B39</w:t>
            </w:r>
          </w:p>
        </w:tc>
        <w:tc>
          <w:tcPr>
            <w:tcW w:w="624" w:type="dxa"/>
          </w:tcPr>
          <w:p w14:paraId="0B08A17B" w14:textId="77777777" w:rsidR="00D01ED6" w:rsidRPr="001D4BBD" w:rsidRDefault="00D01ED6" w:rsidP="00750111">
            <w:pPr>
              <w:pStyle w:val="TAL"/>
              <w:jc w:val="center"/>
              <w:rPr>
                <w:lang w:val="de-DE"/>
              </w:rPr>
            </w:pPr>
            <w:r w:rsidRPr="001D4BBD">
              <w:rPr>
                <w:b/>
              </w:rPr>
              <w:t>B40</w:t>
            </w:r>
          </w:p>
        </w:tc>
        <w:tc>
          <w:tcPr>
            <w:tcW w:w="624" w:type="dxa"/>
          </w:tcPr>
          <w:p w14:paraId="65279DA9" w14:textId="77777777" w:rsidR="00D01ED6" w:rsidRPr="001D4BBD" w:rsidRDefault="00D01ED6" w:rsidP="00750111">
            <w:pPr>
              <w:pStyle w:val="TAL"/>
              <w:jc w:val="center"/>
              <w:rPr>
                <w:lang w:val="de-DE"/>
              </w:rPr>
            </w:pPr>
            <w:r w:rsidRPr="001D4BBD">
              <w:rPr>
                <w:b/>
              </w:rPr>
              <w:t>B41</w:t>
            </w:r>
          </w:p>
        </w:tc>
        <w:tc>
          <w:tcPr>
            <w:tcW w:w="624" w:type="dxa"/>
          </w:tcPr>
          <w:p w14:paraId="3BD83C27" w14:textId="77777777" w:rsidR="00D01ED6" w:rsidRPr="001D4BBD" w:rsidRDefault="00D01ED6" w:rsidP="00750111">
            <w:pPr>
              <w:pStyle w:val="TAL"/>
              <w:jc w:val="center"/>
              <w:rPr>
                <w:lang w:val="de-DE"/>
              </w:rPr>
            </w:pPr>
            <w:r w:rsidRPr="001D4BBD">
              <w:rPr>
                <w:b/>
              </w:rPr>
              <w:t>B42</w:t>
            </w:r>
          </w:p>
        </w:tc>
        <w:tc>
          <w:tcPr>
            <w:tcW w:w="624" w:type="dxa"/>
          </w:tcPr>
          <w:p w14:paraId="71888340" w14:textId="77777777" w:rsidR="00D01ED6" w:rsidRPr="001D4BBD" w:rsidRDefault="00D01ED6" w:rsidP="00750111">
            <w:pPr>
              <w:pStyle w:val="TAL"/>
              <w:jc w:val="center"/>
            </w:pPr>
            <w:r w:rsidRPr="001D4BBD">
              <w:rPr>
                <w:b/>
              </w:rPr>
              <w:t>B43</w:t>
            </w:r>
          </w:p>
        </w:tc>
      </w:tr>
      <w:tr w:rsidR="00D01ED6" w:rsidRPr="001D4BBD" w14:paraId="2BE73420" w14:textId="77777777" w:rsidTr="00750111">
        <w:tc>
          <w:tcPr>
            <w:tcW w:w="683" w:type="dxa"/>
            <w:tcBorders>
              <w:top w:val="nil"/>
              <w:left w:val="nil"/>
              <w:bottom w:val="nil"/>
              <w:right w:val="single" w:sz="4" w:space="0" w:color="auto"/>
            </w:tcBorders>
          </w:tcPr>
          <w:p w14:paraId="73C5EACA" w14:textId="77777777" w:rsidR="00D01ED6" w:rsidRPr="001D4BBD" w:rsidRDefault="00D01ED6" w:rsidP="00750111">
            <w:pPr>
              <w:pStyle w:val="TAL"/>
            </w:pPr>
          </w:p>
        </w:tc>
        <w:tc>
          <w:tcPr>
            <w:tcW w:w="624" w:type="dxa"/>
            <w:tcBorders>
              <w:left w:val="single" w:sz="4" w:space="0" w:color="auto"/>
            </w:tcBorders>
          </w:tcPr>
          <w:p w14:paraId="0ACD2FD6" w14:textId="77777777" w:rsidR="00D01ED6" w:rsidRPr="001D4BBD" w:rsidRDefault="00D01ED6" w:rsidP="00750111">
            <w:pPr>
              <w:pStyle w:val="TAL"/>
              <w:jc w:val="center"/>
              <w:rPr>
                <w:lang w:val="de-DE"/>
              </w:rPr>
            </w:pPr>
            <w:r w:rsidRPr="001D4BBD">
              <w:rPr>
                <w:lang w:val="de-DE"/>
              </w:rPr>
              <w:t>FF</w:t>
            </w:r>
          </w:p>
        </w:tc>
        <w:tc>
          <w:tcPr>
            <w:tcW w:w="624" w:type="dxa"/>
          </w:tcPr>
          <w:p w14:paraId="7CB0E04F" w14:textId="77777777" w:rsidR="00D01ED6" w:rsidRPr="001D4BBD" w:rsidRDefault="00D01ED6" w:rsidP="00750111">
            <w:pPr>
              <w:pStyle w:val="TAL"/>
              <w:jc w:val="center"/>
              <w:rPr>
                <w:lang w:val="de-DE"/>
              </w:rPr>
            </w:pPr>
            <w:r w:rsidRPr="001D4BBD">
              <w:rPr>
                <w:lang w:val="de-DE"/>
              </w:rPr>
              <w:t>03</w:t>
            </w:r>
          </w:p>
        </w:tc>
        <w:tc>
          <w:tcPr>
            <w:tcW w:w="624" w:type="dxa"/>
          </w:tcPr>
          <w:p w14:paraId="289A200D" w14:textId="77777777" w:rsidR="00D01ED6" w:rsidRPr="001D4BBD" w:rsidRDefault="00D01ED6" w:rsidP="00750111">
            <w:pPr>
              <w:pStyle w:val="TAL"/>
              <w:jc w:val="center"/>
              <w:rPr>
                <w:lang w:val="de-DE"/>
              </w:rPr>
            </w:pPr>
            <w:r w:rsidRPr="001D4BBD">
              <w:t>91</w:t>
            </w:r>
          </w:p>
        </w:tc>
        <w:tc>
          <w:tcPr>
            <w:tcW w:w="624" w:type="dxa"/>
          </w:tcPr>
          <w:p w14:paraId="3BCC552F" w14:textId="77777777" w:rsidR="00D01ED6" w:rsidRPr="001D4BBD" w:rsidRDefault="00D01ED6" w:rsidP="00750111">
            <w:pPr>
              <w:pStyle w:val="TAL"/>
              <w:jc w:val="center"/>
              <w:rPr>
                <w:lang w:val="de-DE"/>
              </w:rPr>
            </w:pPr>
            <w:r w:rsidRPr="001D4BBD">
              <w:t>21</w:t>
            </w:r>
          </w:p>
        </w:tc>
        <w:tc>
          <w:tcPr>
            <w:tcW w:w="624" w:type="dxa"/>
          </w:tcPr>
          <w:p w14:paraId="28ECCA56" w14:textId="77777777" w:rsidR="00D01ED6" w:rsidRPr="001D4BBD" w:rsidRDefault="00D01ED6" w:rsidP="00750111">
            <w:pPr>
              <w:pStyle w:val="TAL"/>
              <w:jc w:val="center"/>
              <w:rPr>
                <w:lang w:val="de-DE"/>
              </w:rPr>
            </w:pPr>
            <w:r w:rsidRPr="001D4BBD">
              <w:t>43</w:t>
            </w:r>
          </w:p>
        </w:tc>
        <w:tc>
          <w:tcPr>
            <w:tcW w:w="624" w:type="dxa"/>
          </w:tcPr>
          <w:p w14:paraId="1F1B0C0D" w14:textId="77777777" w:rsidR="00D01ED6" w:rsidRPr="001D4BBD" w:rsidRDefault="00D01ED6" w:rsidP="00750111">
            <w:pPr>
              <w:pStyle w:val="TAL"/>
              <w:jc w:val="center"/>
              <w:rPr>
                <w:lang w:val="de-DE"/>
              </w:rPr>
            </w:pPr>
            <w:r w:rsidRPr="001D4BBD">
              <w:t>FF</w:t>
            </w:r>
          </w:p>
        </w:tc>
        <w:tc>
          <w:tcPr>
            <w:tcW w:w="624" w:type="dxa"/>
          </w:tcPr>
          <w:p w14:paraId="6BAA1B26" w14:textId="77777777" w:rsidR="00D01ED6" w:rsidRPr="001D4BBD" w:rsidRDefault="00D01ED6" w:rsidP="00750111">
            <w:pPr>
              <w:pStyle w:val="TAL"/>
              <w:jc w:val="center"/>
              <w:rPr>
                <w:lang w:val="de-DE"/>
              </w:rPr>
            </w:pPr>
            <w:r w:rsidRPr="001D4BBD">
              <w:t>FF</w:t>
            </w:r>
          </w:p>
        </w:tc>
        <w:tc>
          <w:tcPr>
            <w:tcW w:w="624" w:type="dxa"/>
          </w:tcPr>
          <w:p w14:paraId="77E06521" w14:textId="77777777" w:rsidR="00D01ED6" w:rsidRPr="001D4BBD" w:rsidRDefault="00D01ED6" w:rsidP="00750111">
            <w:pPr>
              <w:pStyle w:val="TAL"/>
              <w:jc w:val="center"/>
              <w:rPr>
                <w:lang w:val="de-DE"/>
              </w:rPr>
            </w:pPr>
            <w:r w:rsidRPr="001D4BBD">
              <w:t>FF</w:t>
            </w:r>
          </w:p>
        </w:tc>
        <w:tc>
          <w:tcPr>
            <w:tcW w:w="624" w:type="dxa"/>
          </w:tcPr>
          <w:p w14:paraId="7694AB94" w14:textId="77777777" w:rsidR="00D01ED6" w:rsidRPr="001D4BBD" w:rsidRDefault="00D01ED6" w:rsidP="00750111">
            <w:pPr>
              <w:pStyle w:val="TAL"/>
              <w:jc w:val="center"/>
              <w:rPr>
                <w:lang w:val="de-DE"/>
              </w:rPr>
            </w:pPr>
            <w:r w:rsidRPr="001D4BBD">
              <w:t>FF</w:t>
            </w:r>
          </w:p>
        </w:tc>
        <w:tc>
          <w:tcPr>
            <w:tcW w:w="624" w:type="dxa"/>
          </w:tcPr>
          <w:p w14:paraId="40875210" w14:textId="77777777" w:rsidR="00D01ED6" w:rsidRPr="001D4BBD" w:rsidRDefault="00D01ED6" w:rsidP="00750111">
            <w:pPr>
              <w:pStyle w:val="TAL"/>
              <w:jc w:val="center"/>
              <w:rPr>
                <w:lang w:val="de-DE"/>
              </w:rPr>
            </w:pPr>
            <w:r w:rsidRPr="001D4BBD">
              <w:t>FF</w:t>
            </w:r>
          </w:p>
        </w:tc>
        <w:tc>
          <w:tcPr>
            <w:tcW w:w="624" w:type="dxa"/>
          </w:tcPr>
          <w:p w14:paraId="22640F0C" w14:textId="77777777" w:rsidR="00D01ED6" w:rsidRPr="001D4BBD" w:rsidRDefault="00D01ED6" w:rsidP="00750111">
            <w:pPr>
              <w:pStyle w:val="TAL"/>
              <w:jc w:val="center"/>
              <w:rPr>
                <w:lang w:val="de-DE"/>
              </w:rPr>
            </w:pPr>
            <w:r w:rsidRPr="001D4BBD">
              <w:t>FF</w:t>
            </w:r>
          </w:p>
        </w:tc>
        <w:tc>
          <w:tcPr>
            <w:tcW w:w="624" w:type="dxa"/>
          </w:tcPr>
          <w:p w14:paraId="73A21407" w14:textId="77777777" w:rsidR="00D01ED6" w:rsidRPr="001D4BBD" w:rsidRDefault="00D01ED6" w:rsidP="00750111">
            <w:pPr>
              <w:pStyle w:val="TAL"/>
              <w:jc w:val="center"/>
            </w:pPr>
            <w:r w:rsidRPr="001D4BBD">
              <w:rPr>
                <w:lang w:val="de-DE"/>
              </w:rPr>
              <w:t>FF</w:t>
            </w:r>
          </w:p>
        </w:tc>
      </w:tr>
      <w:tr w:rsidR="00D01ED6" w:rsidRPr="001D4BBD" w14:paraId="40A9067A" w14:textId="77777777" w:rsidTr="00750111">
        <w:trPr>
          <w:gridAfter w:val="9"/>
          <w:wAfter w:w="5616" w:type="dxa"/>
        </w:trPr>
        <w:tc>
          <w:tcPr>
            <w:tcW w:w="683" w:type="dxa"/>
            <w:tcBorders>
              <w:top w:val="nil"/>
              <w:left w:val="nil"/>
              <w:bottom w:val="nil"/>
              <w:right w:val="single" w:sz="4" w:space="0" w:color="auto"/>
            </w:tcBorders>
          </w:tcPr>
          <w:p w14:paraId="5FC77289" w14:textId="77777777" w:rsidR="00D01ED6" w:rsidRPr="001D4BBD" w:rsidRDefault="00D01ED6" w:rsidP="00750111">
            <w:pPr>
              <w:pStyle w:val="TAL"/>
            </w:pPr>
          </w:p>
        </w:tc>
        <w:tc>
          <w:tcPr>
            <w:tcW w:w="624" w:type="dxa"/>
            <w:tcBorders>
              <w:left w:val="single" w:sz="4" w:space="0" w:color="auto"/>
            </w:tcBorders>
            <w:shd w:val="clear" w:color="auto" w:fill="F2F2F2" w:themeFill="background1" w:themeFillShade="F2"/>
          </w:tcPr>
          <w:p w14:paraId="0181D37B" w14:textId="77777777" w:rsidR="00D01ED6" w:rsidRPr="001D4BBD" w:rsidRDefault="00D01ED6" w:rsidP="00750111">
            <w:pPr>
              <w:pStyle w:val="TAL"/>
              <w:jc w:val="center"/>
              <w:rPr>
                <w:b/>
              </w:rPr>
            </w:pPr>
            <w:r w:rsidRPr="001D4BBD">
              <w:rPr>
                <w:b/>
              </w:rPr>
              <w:t>B44</w:t>
            </w:r>
          </w:p>
        </w:tc>
        <w:tc>
          <w:tcPr>
            <w:tcW w:w="624" w:type="dxa"/>
            <w:shd w:val="clear" w:color="auto" w:fill="F2F2F2" w:themeFill="background1" w:themeFillShade="F2"/>
          </w:tcPr>
          <w:p w14:paraId="6C9AC3C3" w14:textId="77777777" w:rsidR="00D01ED6" w:rsidRPr="001D4BBD" w:rsidRDefault="00D01ED6" w:rsidP="00750111">
            <w:pPr>
              <w:pStyle w:val="TAL"/>
              <w:jc w:val="center"/>
              <w:rPr>
                <w:b/>
              </w:rPr>
            </w:pPr>
            <w:r w:rsidRPr="001D4BBD">
              <w:rPr>
                <w:b/>
              </w:rPr>
              <w:t>B45</w:t>
            </w:r>
          </w:p>
        </w:tc>
        <w:tc>
          <w:tcPr>
            <w:tcW w:w="624" w:type="dxa"/>
            <w:shd w:val="clear" w:color="auto" w:fill="F2F2F2" w:themeFill="background1" w:themeFillShade="F2"/>
          </w:tcPr>
          <w:p w14:paraId="085504E2" w14:textId="77777777" w:rsidR="00D01ED6" w:rsidRPr="001D4BBD" w:rsidRDefault="00D01ED6" w:rsidP="00750111">
            <w:pPr>
              <w:pStyle w:val="TAL"/>
              <w:jc w:val="center"/>
              <w:rPr>
                <w:b/>
              </w:rPr>
            </w:pPr>
            <w:r w:rsidRPr="001D4BBD">
              <w:rPr>
                <w:b/>
              </w:rPr>
              <w:t>B46</w:t>
            </w:r>
          </w:p>
        </w:tc>
      </w:tr>
      <w:tr w:rsidR="00D01ED6" w:rsidRPr="001D4BBD" w14:paraId="1D51F1E6" w14:textId="77777777" w:rsidTr="00750111">
        <w:trPr>
          <w:gridAfter w:val="9"/>
          <w:wAfter w:w="5616" w:type="dxa"/>
        </w:trPr>
        <w:tc>
          <w:tcPr>
            <w:tcW w:w="683" w:type="dxa"/>
            <w:tcBorders>
              <w:top w:val="nil"/>
              <w:left w:val="nil"/>
              <w:bottom w:val="nil"/>
              <w:right w:val="single" w:sz="4" w:space="0" w:color="auto"/>
            </w:tcBorders>
          </w:tcPr>
          <w:p w14:paraId="2F6A4EE3" w14:textId="77777777" w:rsidR="00D01ED6" w:rsidRPr="001D4BBD" w:rsidRDefault="00D01ED6" w:rsidP="00750111">
            <w:pPr>
              <w:pStyle w:val="TAL"/>
            </w:pPr>
          </w:p>
        </w:tc>
        <w:tc>
          <w:tcPr>
            <w:tcW w:w="624" w:type="dxa"/>
            <w:tcBorders>
              <w:left w:val="single" w:sz="4" w:space="0" w:color="auto"/>
            </w:tcBorders>
          </w:tcPr>
          <w:p w14:paraId="1C6128C4" w14:textId="77777777" w:rsidR="00D01ED6" w:rsidRPr="001D4BBD" w:rsidRDefault="00D01ED6" w:rsidP="00750111">
            <w:pPr>
              <w:pStyle w:val="TAL"/>
              <w:jc w:val="center"/>
            </w:pPr>
            <w:r w:rsidRPr="001D4BBD">
              <w:rPr>
                <w:lang w:val="de-DE"/>
              </w:rPr>
              <w:t>FF</w:t>
            </w:r>
          </w:p>
        </w:tc>
        <w:tc>
          <w:tcPr>
            <w:tcW w:w="624" w:type="dxa"/>
          </w:tcPr>
          <w:p w14:paraId="5665B9EC" w14:textId="77777777" w:rsidR="00D01ED6" w:rsidRPr="001D4BBD" w:rsidRDefault="00D01ED6" w:rsidP="00750111">
            <w:pPr>
              <w:pStyle w:val="TAL"/>
              <w:jc w:val="center"/>
            </w:pPr>
            <w:r w:rsidRPr="001D4BBD">
              <w:rPr>
                <w:lang w:val="de-DE"/>
              </w:rPr>
              <w:t>FF</w:t>
            </w:r>
          </w:p>
        </w:tc>
        <w:tc>
          <w:tcPr>
            <w:tcW w:w="624" w:type="dxa"/>
          </w:tcPr>
          <w:p w14:paraId="179A80F5" w14:textId="77777777" w:rsidR="00D01ED6" w:rsidRPr="001D4BBD" w:rsidRDefault="00D01ED6" w:rsidP="00750111">
            <w:pPr>
              <w:pStyle w:val="TAL"/>
              <w:jc w:val="center"/>
            </w:pPr>
            <w:r w:rsidRPr="001D4BBD">
              <w:rPr>
                <w:lang w:val="de-DE"/>
              </w:rPr>
              <w:t>FF</w:t>
            </w:r>
          </w:p>
        </w:tc>
      </w:tr>
    </w:tbl>
    <w:p w14:paraId="68A9E31D" w14:textId="46A5B059" w:rsidR="000D0570" w:rsidRPr="001D4BBD" w:rsidRDefault="000D0570" w:rsidP="000D0570">
      <w:pPr>
        <w:overflowPunct w:val="0"/>
        <w:autoSpaceDE w:val="0"/>
        <w:autoSpaceDN w:val="0"/>
        <w:adjustRightInd w:val="0"/>
        <w:textAlignment w:val="baseline"/>
      </w:pPr>
    </w:p>
    <w:p w14:paraId="587ABBA8" w14:textId="77777777" w:rsidR="000D0570" w:rsidRPr="001D4BBD" w:rsidRDefault="000D0570" w:rsidP="000D0570">
      <w:pPr>
        <w:overflowPunct w:val="0"/>
        <w:autoSpaceDE w:val="0"/>
        <w:autoSpaceDN w:val="0"/>
        <w:adjustRightInd w:val="0"/>
        <w:textAlignment w:val="baseline"/>
        <w:rPr>
          <w:rFonts w:eastAsia="TimesNewRoman"/>
          <w:lang w:eastAsia="en-GB"/>
        </w:rPr>
      </w:pPr>
      <w:r w:rsidRPr="001D4BBD">
        <w:rPr>
          <w:rFonts w:eastAsia="TimesNewRoman"/>
          <w:lang w:eastAsia="en-GB"/>
        </w:rPr>
        <w:t>The TT does not need to transmits on any BCCH.</w:t>
      </w:r>
    </w:p>
    <w:p w14:paraId="777DF9FD" w14:textId="60C0A972" w:rsidR="000D0570" w:rsidRPr="001D4BBD" w:rsidRDefault="00A54EBF" w:rsidP="000D0570">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w:t>
      </w:r>
      <w:r w:rsidR="000D0570" w:rsidRPr="001D4BBD">
        <w:t>run an initial activation before step 1).</w:t>
      </w:r>
    </w:p>
    <w:p w14:paraId="36EC5692" w14:textId="3641622C" w:rsidR="000D0570" w:rsidRDefault="000D0570" w:rsidP="000D0570">
      <w:pPr>
        <w:pStyle w:val="Heading5"/>
      </w:pPr>
      <w:bookmarkStart w:id="3125" w:name="_Toc170301371"/>
      <w:bookmarkStart w:id="3126" w:name="MCCQCTEMPBM_00000452"/>
      <w:r w:rsidRPr="001D4BBD">
        <w:t>8.1.</w:t>
      </w:r>
      <w:r w:rsidR="00632D17" w:rsidRPr="001D4BBD">
        <w:t>5</w:t>
      </w:r>
      <w:r w:rsidRPr="001D4BBD">
        <w:t>.4.2</w:t>
      </w:r>
      <w:r w:rsidRPr="001D4BBD">
        <w:tab/>
        <w:t>Procedure</w:t>
      </w:r>
      <w:bookmarkEnd w:id="3125"/>
    </w:p>
    <w:p w14:paraId="446D0D2A" w14:textId="77777777" w:rsidR="00980C6E" w:rsidRPr="00980C6E" w:rsidRDefault="00980C6E" w:rsidP="00980C6E">
      <w:pPr>
        <w:pStyle w:val="TH"/>
      </w:pPr>
    </w:p>
    <w:tbl>
      <w:tblPr>
        <w:tblpPr w:leftFromText="181" w:rightFromText="181" w:vertAnchor="text" w:tblpY="1"/>
        <w:tblOverlap w:val="neve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361"/>
        <w:gridCol w:w="3346"/>
        <w:gridCol w:w="680"/>
        <w:gridCol w:w="637"/>
      </w:tblGrid>
      <w:tr w:rsidR="000D0570" w:rsidRPr="001D4BBD" w14:paraId="0E47ACB5" w14:textId="77777777" w:rsidTr="000D0570">
        <w:trPr>
          <w:cantSplit/>
          <w:trHeight w:val="20"/>
          <w:tblHeader/>
        </w:trPr>
        <w:tc>
          <w:tcPr>
            <w:tcW w:w="282" w:type="pct"/>
            <w:tcBorders>
              <w:bottom w:val="single" w:sz="4" w:space="0" w:color="auto"/>
            </w:tcBorders>
            <w:shd w:val="clear" w:color="auto" w:fill="D9D9D9" w:themeFill="background1" w:themeFillShade="D9"/>
            <w:hideMark/>
          </w:tcPr>
          <w:bookmarkEnd w:id="3126"/>
          <w:p w14:paraId="23C1FC07" w14:textId="77777777" w:rsidR="000D0570" w:rsidRPr="001D4BBD" w:rsidRDefault="000D0570" w:rsidP="000D0570">
            <w:pPr>
              <w:pStyle w:val="TAH"/>
              <w:rPr>
                <w:rFonts w:eastAsia="Calibri"/>
                <w:lang w:val="en-US" w:eastAsia="de-DE"/>
              </w:rPr>
            </w:pPr>
            <w:r w:rsidRPr="001D4BBD">
              <w:rPr>
                <w:rFonts w:eastAsia="Calibri"/>
                <w:lang w:val="en-US" w:eastAsia="de-DE"/>
              </w:rPr>
              <w:t>Step</w:t>
            </w:r>
          </w:p>
        </w:tc>
        <w:tc>
          <w:tcPr>
            <w:tcW w:w="564" w:type="pct"/>
            <w:tcBorders>
              <w:bottom w:val="single" w:sz="4" w:space="0" w:color="auto"/>
            </w:tcBorders>
            <w:shd w:val="clear" w:color="auto" w:fill="D9D9D9" w:themeFill="background1" w:themeFillShade="D9"/>
            <w:hideMark/>
          </w:tcPr>
          <w:p w14:paraId="63EE5BFA" w14:textId="77777777" w:rsidR="000D0570" w:rsidRPr="001D4BBD" w:rsidRDefault="000D0570" w:rsidP="000D0570">
            <w:pPr>
              <w:pStyle w:val="TAH"/>
              <w:rPr>
                <w:rFonts w:eastAsia="Calibri"/>
                <w:lang w:val="en-US" w:eastAsia="de-DE"/>
              </w:rPr>
            </w:pPr>
            <w:r w:rsidRPr="001D4BBD">
              <w:rPr>
                <w:rFonts w:eastAsia="Calibri"/>
                <w:lang w:val="en-US" w:eastAsia="de-DE"/>
              </w:rPr>
              <w:t>Direction</w:t>
            </w:r>
          </w:p>
        </w:tc>
        <w:tc>
          <w:tcPr>
            <w:tcW w:w="1740" w:type="pct"/>
            <w:tcBorders>
              <w:bottom w:val="single" w:sz="4" w:space="0" w:color="auto"/>
            </w:tcBorders>
            <w:shd w:val="clear" w:color="auto" w:fill="D9D9D9" w:themeFill="background1" w:themeFillShade="D9"/>
            <w:hideMark/>
          </w:tcPr>
          <w:p w14:paraId="4A4B71F1" w14:textId="77777777" w:rsidR="000D0570" w:rsidRPr="001D4BBD" w:rsidRDefault="000D0570" w:rsidP="000D0570">
            <w:pPr>
              <w:pStyle w:val="TAH"/>
              <w:rPr>
                <w:rFonts w:eastAsia="Calibri"/>
                <w:lang w:val="en-US" w:eastAsia="de-DE"/>
              </w:rPr>
            </w:pPr>
            <w:r w:rsidRPr="001D4BBD">
              <w:rPr>
                <w:rFonts w:eastAsia="Calibri"/>
                <w:lang w:val="en-US" w:eastAsia="de-DE"/>
              </w:rPr>
              <w:t>Action</w:t>
            </w:r>
          </w:p>
        </w:tc>
        <w:tc>
          <w:tcPr>
            <w:tcW w:w="1732" w:type="pct"/>
            <w:tcBorders>
              <w:bottom w:val="single" w:sz="4" w:space="0" w:color="auto"/>
            </w:tcBorders>
            <w:shd w:val="clear" w:color="auto" w:fill="D9D9D9" w:themeFill="background1" w:themeFillShade="D9"/>
            <w:hideMark/>
          </w:tcPr>
          <w:p w14:paraId="4B5F0883" w14:textId="77777777" w:rsidR="000D0570" w:rsidRPr="001D4BBD" w:rsidRDefault="000D0570" w:rsidP="000D0570">
            <w:pPr>
              <w:pStyle w:val="TAH"/>
              <w:rPr>
                <w:rFonts w:eastAsia="Calibri"/>
                <w:lang w:val="en-US" w:eastAsia="de-DE"/>
              </w:rPr>
            </w:pPr>
            <w:r w:rsidRPr="001D4BBD">
              <w:rPr>
                <w:rFonts w:eastAsia="Calibri"/>
                <w:lang w:val="en-US" w:eastAsia="de-DE"/>
              </w:rPr>
              <w:t>Information</w:t>
            </w:r>
          </w:p>
        </w:tc>
        <w:tc>
          <w:tcPr>
            <w:tcW w:w="352" w:type="pct"/>
            <w:tcBorders>
              <w:bottom w:val="single" w:sz="4" w:space="0" w:color="auto"/>
            </w:tcBorders>
            <w:shd w:val="clear" w:color="auto" w:fill="D9D9D9" w:themeFill="background1" w:themeFillShade="D9"/>
          </w:tcPr>
          <w:p w14:paraId="17D65AE4" w14:textId="77777777" w:rsidR="000D0570" w:rsidRPr="001D4BBD" w:rsidRDefault="000D0570" w:rsidP="000D0570">
            <w:pPr>
              <w:pStyle w:val="TAH"/>
              <w:rPr>
                <w:rFonts w:eastAsia="Calibri"/>
                <w:lang w:val="en-US" w:eastAsia="de-DE"/>
              </w:rPr>
            </w:pPr>
            <w:r w:rsidRPr="001D4BBD">
              <w:rPr>
                <w:rFonts w:eastAsia="Calibri"/>
                <w:lang w:val="en-US" w:eastAsia="de-DE"/>
              </w:rPr>
              <w:t>REQ</w:t>
            </w:r>
          </w:p>
        </w:tc>
        <w:tc>
          <w:tcPr>
            <w:tcW w:w="330" w:type="pct"/>
            <w:tcBorders>
              <w:bottom w:val="single" w:sz="4" w:space="0" w:color="auto"/>
            </w:tcBorders>
            <w:shd w:val="clear" w:color="auto" w:fill="D9D9D9" w:themeFill="background1" w:themeFillShade="D9"/>
          </w:tcPr>
          <w:p w14:paraId="15699361" w14:textId="77777777" w:rsidR="000D0570" w:rsidRPr="001D4BBD" w:rsidRDefault="000D0570" w:rsidP="000D0570">
            <w:pPr>
              <w:pStyle w:val="TAH"/>
              <w:rPr>
                <w:rFonts w:eastAsia="Calibri"/>
                <w:lang w:val="en-US" w:eastAsia="de-DE"/>
              </w:rPr>
            </w:pPr>
            <w:r w:rsidRPr="001D4BBD">
              <w:rPr>
                <w:rFonts w:eastAsia="Calibri"/>
                <w:lang w:val="en-US" w:eastAsia="de-DE"/>
              </w:rPr>
              <w:t>SA</w:t>
            </w:r>
          </w:p>
        </w:tc>
      </w:tr>
      <w:tr w:rsidR="000D0570" w:rsidRPr="001D4BBD" w14:paraId="01CFFA90" w14:textId="77777777" w:rsidTr="000D0570">
        <w:trPr>
          <w:trHeight w:val="20"/>
        </w:trPr>
        <w:tc>
          <w:tcPr>
            <w:tcW w:w="282" w:type="pct"/>
            <w:tcBorders>
              <w:top w:val="single" w:sz="4" w:space="0" w:color="auto"/>
            </w:tcBorders>
          </w:tcPr>
          <w:p w14:paraId="6EB965A1" w14:textId="77777777" w:rsidR="000D0570" w:rsidRPr="001D4BBD" w:rsidRDefault="000D0570" w:rsidP="000D0570">
            <w:pPr>
              <w:pStyle w:val="TAC"/>
              <w:rPr>
                <w:rFonts w:eastAsia="SimSun"/>
                <w:lang w:eastAsia="ja-JP"/>
              </w:rPr>
            </w:pPr>
            <w:r w:rsidRPr="001D4BBD">
              <w:rPr>
                <w:rFonts w:eastAsia="SimSun"/>
                <w:lang w:eastAsia="ja-JP"/>
              </w:rPr>
              <w:t>1</w:t>
            </w:r>
          </w:p>
        </w:tc>
        <w:tc>
          <w:tcPr>
            <w:tcW w:w="564" w:type="pct"/>
            <w:tcBorders>
              <w:top w:val="single" w:sz="4" w:space="0" w:color="auto"/>
              <w:bottom w:val="single" w:sz="4" w:space="0" w:color="auto"/>
            </w:tcBorders>
          </w:tcPr>
          <w:p w14:paraId="597CD570"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2514FE95" w14:textId="77777777" w:rsidR="000D0570" w:rsidRPr="001D4BBD" w:rsidRDefault="000D0570" w:rsidP="000D0570">
            <w:pPr>
              <w:pStyle w:val="TAL"/>
              <w:rPr>
                <w:rFonts w:eastAsia="SimSun"/>
              </w:rPr>
            </w:pPr>
            <w:r w:rsidRPr="001D4BBD">
              <w:t>Select the global phonebook</w:t>
            </w:r>
          </w:p>
        </w:tc>
        <w:tc>
          <w:tcPr>
            <w:tcW w:w="1732" w:type="pct"/>
            <w:tcBorders>
              <w:top w:val="single" w:sz="4" w:space="0" w:color="auto"/>
              <w:bottom w:val="single" w:sz="4" w:space="0" w:color="auto"/>
            </w:tcBorders>
          </w:tcPr>
          <w:p w14:paraId="31776C40" w14:textId="77777777" w:rsidR="000D0570" w:rsidRPr="001D4BBD" w:rsidRDefault="000D0570" w:rsidP="000D0570">
            <w:pPr>
              <w:pStyle w:val="TAL"/>
              <w:rPr>
                <w:rFonts w:eastAsia="SimSun"/>
              </w:rPr>
            </w:pPr>
            <w:r w:rsidRPr="001D4BBD">
              <w:t>The user shall use an MMI dependent procedure to select the global phonebook.</w:t>
            </w:r>
          </w:p>
        </w:tc>
        <w:tc>
          <w:tcPr>
            <w:tcW w:w="352" w:type="pct"/>
            <w:tcBorders>
              <w:top w:val="single" w:sz="4" w:space="0" w:color="auto"/>
              <w:bottom w:val="single" w:sz="4" w:space="0" w:color="auto"/>
            </w:tcBorders>
          </w:tcPr>
          <w:p w14:paraId="4D80B016" w14:textId="77777777" w:rsidR="000D0570" w:rsidRPr="001D4BBD" w:rsidRDefault="000D0570" w:rsidP="000D0570">
            <w:pPr>
              <w:pStyle w:val="TAC"/>
              <w:rPr>
                <w:rFonts w:eastAsia="SimSun"/>
                <w:lang w:eastAsia="de-DE"/>
              </w:rPr>
            </w:pPr>
          </w:p>
        </w:tc>
        <w:tc>
          <w:tcPr>
            <w:tcW w:w="330" w:type="pct"/>
            <w:tcBorders>
              <w:top w:val="single" w:sz="4" w:space="0" w:color="auto"/>
              <w:bottom w:val="single" w:sz="4" w:space="0" w:color="auto"/>
            </w:tcBorders>
          </w:tcPr>
          <w:p w14:paraId="5CF017DA" w14:textId="77777777" w:rsidR="000D0570" w:rsidRPr="001D4BBD" w:rsidRDefault="000D0570" w:rsidP="000D0570">
            <w:pPr>
              <w:pStyle w:val="TAC"/>
              <w:rPr>
                <w:rFonts w:eastAsia="SimSun"/>
                <w:lang w:eastAsia="de-DE"/>
              </w:rPr>
            </w:pPr>
          </w:p>
        </w:tc>
      </w:tr>
      <w:tr w:rsidR="000D0570" w:rsidRPr="001D4BBD" w14:paraId="5A2FBA34" w14:textId="77777777" w:rsidTr="000D0570">
        <w:trPr>
          <w:trHeight w:val="20"/>
        </w:trPr>
        <w:tc>
          <w:tcPr>
            <w:tcW w:w="282" w:type="pct"/>
            <w:tcBorders>
              <w:top w:val="single" w:sz="4" w:space="0" w:color="auto"/>
            </w:tcBorders>
          </w:tcPr>
          <w:p w14:paraId="22CC1D2A" w14:textId="77777777" w:rsidR="000D0570" w:rsidRPr="001D4BBD" w:rsidRDefault="000D0570" w:rsidP="000D0570">
            <w:pPr>
              <w:pStyle w:val="TAC"/>
              <w:rPr>
                <w:rFonts w:eastAsia="SimSun"/>
                <w:lang w:eastAsia="ja-JP"/>
              </w:rPr>
            </w:pPr>
            <w:r w:rsidRPr="001D4BBD">
              <w:rPr>
                <w:rFonts w:eastAsia="SimSun"/>
                <w:lang w:eastAsia="ja-JP"/>
              </w:rPr>
              <w:t>2</w:t>
            </w:r>
          </w:p>
        </w:tc>
        <w:tc>
          <w:tcPr>
            <w:tcW w:w="564" w:type="pct"/>
            <w:tcBorders>
              <w:top w:val="single" w:sz="4" w:space="0" w:color="auto"/>
              <w:bottom w:val="single" w:sz="4" w:space="0" w:color="auto"/>
            </w:tcBorders>
          </w:tcPr>
          <w:p w14:paraId="0B87863E"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6935A28E" w14:textId="77777777" w:rsidR="000D0570" w:rsidRPr="001D4BBD" w:rsidRDefault="000D0570" w:rsidP="000D0570">
            <w:pPr>
              <w:pStyle w:val="TAL"/>
            </w:pPr>
            <w:r w:rsidRPr="001D4BBD">
              <w:t>READ EF</w:t>
            </w:r>
            <w:r w:rsidRPr="001D4BBD">
              <w:rPr>
                <w:vertAlign w:val="subscript"/>
              </w:rPr>
              <w:t>PBR</w:t>
            </w:r>
          </w:p>
        </w:tc>
        <w:tc>
          <w:tcPr>
            <w:tcW w:w="1732" w:type="pct"/>
            <w:tcBorders>
              <w:top w:val="single" w:sz="4" w:space="0" w:color="auto"/>
              <w:bottom w:val="single" w:sz="4" w:space="0" w:color="auto"/>
            </w:tcBorders>
          </w:tcPr>
          <w:p w14:paraId="49AA1DF7" w14:textId="77777777" w:rsidR="000D0570" w:rsidRPr="001D4BBD" w:rsidRDefault="000D0570" w:rsidP="000D0570">
            <w:pPr>
              <w:pStyle w:val="TAL"/>
            </w:pPr>
          </w:p>
        </w:tc>
        <w:tc>
          <w:tcPr>
            <w:tcW w:w="352" w:type="pct"/>
            <w:tcBorders>
              <w:top w:val="single" w:sz="4" w:space="0" w:color="auto"/>
              <w:bottom w:val="single" w:sz="4" w:space="0" w:color="auto"/>
            </w:tcBorders>
          </w:tcPr>
          <w:p w14:paraId="1E4C7AA7"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770A1E0C" w14:textId="77777777" w:rsidR="000D0570" w:rsidRPr="001D4BBD" w:rsidRDefault="000D0570" w:rsidP="000D0570">
            <w:pPr>
              <w:pStyle w:val="TAC"/>
              <w:rPr>
                <w:rFonts w:eastAsia="SimSun"/>
                <w:lang w:eastAsia="de-DE"/>
              </w:rPr>
            </w:pPr>
            <w:r w:rsidRPr="001D4BBD">
              <w:rPr>
                <w:rFonts w:eastAsia="SimSun"/>
                <w:lang w:eastAsia="de-DE"/>
              </w:rPr>
              <w:t>A.2/1 OR A.2/2</w:t>
            </w:r>
          </w:p>
        </w:tc>
      </w:tr>
      <w:tr w:rsidR="000D0570" w:rsidRPr="001D4BBD" w14:paraId="3347E988" w14:textId="77777777" w:rsidTr="000D0570">
        <w:trPr>
          <w:trHeight w:val="794"/>
        </w:trPr>
        <w:tc>
          <w:tcPr>
            <w:tcW w:w="282" w:type="pct"/>
            <w:tcBorders>
              <w:bottom w:val="single" w:sz="4" w:space="0" w:color="auto"/>
            </w:tcBorders>
          </w:tcPr>
          <w:p w14:paraId="740742DD" w14:textId="77777777" w:rsidR="000D0570" w:rsidRPr="001D4BBD" w:rsidRDefault="000D0570" w:rsidP="000D0570">
            <w:pPr>
              <w:pStyle w:val="TAC"/>
              <w:rPr>
                <w:rFonts w:eastAsia="SimSun"/>
                <w:lang w:eastAsia="ja-JP"/>
              </w:rPr>
            </w:pPr>
            <w:r w:rsidRPr="001D4BBD">
              <w:rPr>
                <w:rFonts w:eastAsia="SimSun"/>
                <w:lang w:eastAsia="ja-JP"/>
              </w:rPr>
              <w:t>3</w:t>
            </w:r>
          </w:p>
        </w:tc>
        <w:tc>
          <w:tcPr>
            <w:tcW w:w="564" w:type="pct"/>
            <w:tcBorders>
              <w:bottom w:val="single" w:sz="4" w:space="0" w:color="auto"/>
            </w:tcBorders>
          </w:tcPr>
          <w:p w14:paraId="559D20A7"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bottom w:val="single" w:sz="4" w:space="0" w:color="auto"/>
            </w:tcBorders>
          </w:tcPr>
          <w:p w14:paraId="07FA96FD" w14:textId="77777777" w:rsidR="000D0570" w:rsidRPr="001D4BBD" w:rsidRDefault="000D0570" w:rsidP="000D0570">
            <w:pPr>
              <w:pStyle w:val="TAL"/>
              <w:rPr>
                <w:rFonts w:eastAsia="SimSun"/>
              </w:rPr>
            </w:pPr>
            <w:r w:rsidRPr="001D4BBD">
              <w:t>Change BCD number of the entry "Contact002" from EF</w:t>
            </w:r>
            <w:r w:rsidRPr="001D4BBD">
              <w:rPr>
                <w:vertAlign w:val="subscript"/>
              </w:rPr>
              <w:t>ADN</w:t>
            </w:r>
          </w:p>
        </w:tc>
        <w:tc>
          <w:tcPr>
            <w:tcW w:w="1732" w:type="pct"/>
            <w:tcBorders>
              <w:bottom w:val="single" w:sz="4" w:space="0" w:color="auto"/>
            </w:tcBorders>
          </w:tcPr>
          <w:p w14:paraId="337F261A" w14:textId="77777777" w:rsidR="000D0570" w:rsidRPr="001D4BBD" w:rsidRDefault="000D0570" w:rsidP="000D0570">
            <w:pPr>
              <w:pStyle w:val="TAL"/>
              <w:rPr>
                <w:rFonts w:eastAsia="SimSun"/>
              </w:rPr>
            </w:pPr>
            <w:r w:rsidRPr="001D4BBD">
              <w:t>The user shall change the BCD number of the entry "Contact002" to "22446622446622446600777888999"</w:t>
            </w:r>
            <w:r w:rsidRPr="001D4BBD">
              <w:rPr>
                <w:rFonts w:hint="eastAsia"/>
                <w:lang w:eastAsia="ja-JP"/>
              </w:rPr>
              <w:t>.</w:t>
            </w:r>
            <w:r w:rsidRPr="001D4BBD">
              <w:rPr>
                <w:lang w:eastAsia="ja-JP"/>
              </w:rPr>
              <w:br/>
            </w:r>
            <w:r w:rsidRPr="001D4BBD">
              <w:rPr>
                <w:rFonts w:hint="eastAsia"/>
                <w:lang w:eastAsia="ja-JP"/>
              </w:rPr>
              <w:t>If the maximum number of BCD digits supported for the global phonebook update is less than</w:t>
            </w:r>
            <w:r w:rsidRPr="001D4BBD">
              <w:rPr>
                <w:lang w:eastAsia="ja-JP"/>
              </w:rPr>
              <w:t xml:space="preserve"> in</w:t>
            </w:r>
            <w:r w:rsidRPr="001D4BBD">
              <w:rPr>
                <w:rFonts w:hint="eastAsia"/>
                <w:lang w:eastAsia="ja-JP"/>
              </w:rPr>
              <w:t xml:space="preserve"> the requested input BCD number string, then the user shall enter the BCD number string as requested, but only up to the maximum number of BCD digits which are supported for updating.</w:t>
            </w:r>
          </w:p>
        </w:tc>
        <w:tc>
          <w:tcPr>
            <w:tcW w:w="352" w:type="pct"/>
            <w:tcBorders>
              <w:bottom w:val="single" w:sz="4" w:space="0" w:color="auto"/>
            </w:tcBorders>
          </w:tcPr>
          <w:p w14:paraId="2FE58425" w14:textId="77777777" w:rsidR="000D0570" w:rsidRPr="001D4BBD" w:rsidRDefault="000D0570" w:rsidP="000D0570">
            <w:pPr>
              <w:pStyle w:val="TAC"/>
              <w:rPr>
                <w:rFonts w:eastAsia="SimSun"/>
                <w:lang w:eastAsia="de-DE"/>
              </w:rPr>
            </w:pPr>
          </w:p>
        </w:tc>
        <w:tc>
          <w:tcPr>
            <w:tcW w:w="330" w:type="pct"/>
            <w:tcBorders>
              <w:bottom w:val="single" w:sz="4" w:space="0" w:color="auto"/>
            </w:tcBorders>
          </w:tcPr>
          <w:p w14:paraId="130B4AF9" w14:textId="77777777" w:rsidR="000D0570" w:rsidRPr="001D4BBD" w:rsidRDefault="000D0570" w:rsidP="000D0570">
            <w:pPr>
              <w:pStyle w:val="TAC"/>
              <w:rPr>
                <w:rFonts w:eastAsia="SimSun"/>
                <w:lang w:eastAsia="de-DE"/>
              </w:rPr>
            </w:pPr>
          </w:p>
        </w:tc>
      </w:tr>
      <w:tr w:rsidR="000D0570" w:rsidRPr="001D4BBD" w14:paraId="103B3753" w14:textId="77777777" w:rsidTr="000D0570">
        <w:trPr>
          <w:trHeight w:val="794"/>
        </w:trPr>
        <w:tc>
          <w:tcPr>
            <w:tcW w:w="282" w:type="pct"/>
            <w:tcBorders>
              <w:bottom w:val="single" w:sz="4" w:space="0" w:color="auto"/>
            </w:tcBorders>
          </w:tcPr>
          <w:p w14:paraId="68D6CD49" w14:textId="77777777" w:rsidR="000D0570" w:rsidRPr="001D4BBD" w:rsidRDefault="000D0570" w:rsidP="000D0570">
            <w:pPr>
              <w:pStyle w:val="TAC"/>
              <w:rPr>
                <w:rFonts w:eastAsia="SimSun"/>
                <w:lang w:eastAsia="ja-JP"/>
              </w:rPr>
            </w:pPr>
            <w:r w:rsidRPr="001D4BBD">
              <w:rPr>
                <w:rFonts w:eastAsia="SimSun"/>
                <w:lang w:eastAsia="ja-JP"/>
              </w:rPr>
              <w:t>4</w:t>
            </w:r>
          </w:p>
        </w:tc>
        <w:tc>
          <w:tcPr>
            <w:tcW w:w="564" w:type="pct"/>
            <w:tcBorders>
              <w:bottom w:val="single" w:sz="4" w:space="0" w:color="auto"/>
            </w:tcBorders>
          </w:tcPr>
          <w:p w14:paraId="138E6348"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bottom w:val="single" w:sz="4" w:space="0" w:color="auto"/>
            </w:tcBorders>
          </w:tcPr>
          <w:p w14:paraId="58837B00" w14:textId="77777777" w:rsidR="000D0570" w:rsidRPr="001D4BBD" w:rsidRDefault="000D0570" w:rsidP="000D0570">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bottom w:val="single" w:sz="4" w:space="0" w:color="auto"/>
            </w:tcBorders>
          </w:tcPr>
          <w:p w14:paraId="47129188" w14:textId="77777777" w:rsidR="000D0570" w:rsidRPr="001D4BBD" w:rsidRDefault="000D0570" w:rsidP="000D0570">
            <w:pPr>
              <w:pStyle w:val="TAL"/>
            </w:pPr>
          </w:p>
        </w:tc>
        <w:tc>
          <w:tcPr>
            <w:tcW w:w="352" w:type="pct"/>
            <w:tcBorders>
              <w:bottom w:val="single" w:sz="4" w:space="0" w:color="auto"/>
            </w:tcBorders>
          </w:tcPr>
          <w:p w14:paraId="2E65E2C7"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bottom w:val="single" w:sz="4" w:space="0" w:color="auto"/>
            </w:tcBorders>
          </w:tcPr>
          <w:p w14:paraId="15B9B401" w14:textId="77777777" w:rsidR="000D0570" w:rsidRPr="001D4BBD" w:rsidRDefault="000D0570" w:rsidP="000D0570">
            <w:pPr>
              <w:pStyle w:val="TAC"/>
              <w:rPr>
                <w:rFonts w:eastAsia="SimSun"/>
                <w:lang w:eastAsia="de-DE"/>
              </w:rPr>
            </w:pPr>
            <w:r w:rsidRPr="001D4BBD">
              <w:rPr>
                <w:rFonts w:eastAsia="SimSun"/>
                <w:lang w:eastAsia="de-DE"/>
              </w:rPr>
              <w:t>A.2/1 OR A.2/2 (OR A.2/3)</w:t>
            </w:r>
          </w:p>
        </w:tc>
      </w:tr>
      <w:tr w:rsidR="000D0570" w:rsidRPr="001D4BBD" w14:paraId="4F0DD4BB" w14:textId="77777777" w:rsidTr="000D0570">
        <w:trPr>
          <w:trHeight w:val="20"/>
        </w:trPr>
        <w:tc>
          <w:tcPr>
            <w:tcW w:w="282" w:type="pct"/>
          </w:tcPr>
          <w:p w14:paraId="4AC61E07" w14:textId="77777777" w:rsidR="000D0570" w:rsidRPr="001D4BBD" w:rsidRDefault="000D0570" w:rsidP="000D0570">
            <w:pPr>
              <w:pStyle w:val="TAC"/>
              <w:rPr>
                <w:rFonts w:eastAsia="SimSun"/>
                <w:lang w:eastAsia="ja-JP"/>
              </w:rPr>
            </w:pPr>
            <w:r w:rsidRPr="001D4BBD">
              <w:rPr>
                <w:rFonts w:eastAsia="SimSun"/>
                <w:lang w:eastAsia="ja-JP"/>
              </w:rPr>
              <w:t>5</w:t>
            </w:r>
          </w:p>
        </w:tc>
        <w:tc>
          <w:tcPr>
            <w:tcW w:w="564" w:type="pct"/>
            <w:tcBorders>
              <w:top w:val="single" w:sz="4" w:space="0" w:color="auto"/>
              <w:bottom w:val="single" w:sz="4" w:space="0" w:color="auto"/>
            </w:tcBorders>
          </w:tcPr>
          <w:p w14:paraId="2D7AD932"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5CEB2728" w14:textId="77777777" w:rsidR="000D0570" w:rsidRPr="001D4BBD" w:rsidRDefault="000D0570" w:rsidP="000D0570">
            <w:pPr>
              <w:pStyle w:val="TAL"/>
              <w:rPr>
                <w:rFonts w:eastAsia="SimSun"/>
              </w:rPr>
            </w:pPr>
            <w:r w:rsidRPr="001D4BBD">
              <w:t>Extend the BCD number of the entry "Contact007" from EF</w:t>
            </w:r>
            <w:r w:rsidRPr="001D4BBD">
              <w:rPr>
                <w:vertAlign w:val="subscript"/>
              </w:rPr>
              <w:t>ADN</w:t>
            </w:r>
          </w:p>
        </w:tc>
        <w:tc>
          <w:tcPr>
            <w:tcW w:w="1732" w:type="pct"/>
            <w:tcBorders>
              <w:top w:val="single" w:sz="4" w:space="0" w:color="auto"/>
              <w:bottom w:val="single" w:sz="4" w:space="0" w:color="auto"/>
            </w:tcBorders>
          </w:tcPr>
          <w:p w14:paraId="444A1B1F" w14:textId="77777777" w:rsidR="000D0570" w:rsidRPr="001D4BBD" w:rsidRDefault="000D0570" w:rsidP="000D0570">
            <w:pPr>
              <w:pStyle w:val="TaL1"/>
              <w:rPr>
                <w:lang w:val="en-GB"/>
              </w:rPr>
            </w:pPr>
            <w:r w:rsidRPr="001D4BBD">
              <w:rPr>
                <w:lang w:val="en-GB"/>
              </w:rPr>
              <w:t>The user shall extend the BCD number of the entry "Contact007" to "01234567890123456789777888999".</w:t>
            </w:r>
            <w:r w:rsidRPr="001D4BBD">
              <w:rPr>
                <w:lang w:val="en-GB"/>
              </w:rPr>
              <w:br/>
            </w:r>
            <w:r w:rsidRPr="001D4BBD">
              <w:rPr>
                <w:rFonts w:hint="eastAsia"/>
                <w:lang w:val="en-GB"/>
              </w:rPr>
              <w:t>If the maximum number of BCD digits supported for the global phonebook update is less than</w:t>
            </w:r>
            <w:r w:rsidRPr="001D4BBD">
              <w:rPr>
                <w:lang w:val="en-GB"/>
              </w:rPr>
              <w:t xml:space="preserve"> in</w:t>
            </w:r>
            <w:r w:rsidRPr="001D4BBD">
              <w:rPr>
                <w:rFonts w:hint="eastAsia"/>
                <w:lang w:val="en-GB"/>
              </w:rPr>
              <w:t xml:space="preserve"> the requested input BCD number string, then the user shall enter the BCD number string as requested, but only up to the maximum number of BCD digits which are supported for updating.</w:t>
            </w:r>
          </w:p>
        </w:tc>
        <w:tc>
          <w:tcPr>
            <w:tcW w:w="352" w:type="pct"/>
            <w:tcBorders>
              <w:top w:val="single" w:sz="4" w:space="0" w:color="auto"/>
              <w:bottom w:val="single" w:sz="4" w:space="0" w:color="auto"/>
            </w:tcBorders>
          </w:tcPr>
          <w:p w14:paraId="69FF5C2F" w14:textId="77777777" w:rsidR="000D0570" w:rsidRPr="001D4BBD" w:rsidRDefault="000D0570" w:rsidP="000D0570">
            <w:pPr>
              <w:pStyle w:val="TAC"/>
              <w:rPr>
                <w:rFonts w:eastAsia="SimSun"/>
                <w:lang w:eastAsia="de-DE"/>
              </w:rPr>
            </w:pPr>
          </w:p>
        </w:tc>
        <w:tc>
          <w:tcPr>
            <w:tcW w:w="330" w:type="pct"/>
            <w:tcBorders>
              <w:top w:val="single" w:sz="4" w:space="0" w:color="auto"/>
              <w:bottom w:val="single" w:sz="4" w:space="0" w:color="auto"/>
            </w:tcBorders>
          </w:tcPr>
          <w:p w14:paraId="048074CF" w14:textId="77777777" w:rsidR="000D0570" w:rsidRPr="001D4BBD" w:rsidRDefault="000D0570" w:rsidP="000D0570">
            <w:pPr>
              <w:pStyle w:val="TAC"/>
              <w:rPr>
                <w:rFonts w:eastAsia="SimSun"/>
                <w:lang w:eastAsia="de-DE"/>
              </w:rPr>
            </w:pPr>
          </w:p>
        </w:tc>
      </w:tr>
      <w:tr w:rsidR="000D0570" w:rsidRPr="001D4BBD" w14:paraId="7C445A04" w14:textId="77777777" w:rsidTr="000D0570">
        <w:trPr>
          <w:trHeight w:val="20"/>
        </w:trPr>
        <w:tc>
          <w:tcPr>
            <w:tcW w:w="282" w:type="pct"/>
          </w:tcPr>
          <w:p w14:paraId="60A6F83A" w14:textId="77777777" w:rsidR="000D0570" w:rsidRPr="001D4BBD" w:rsidRDefault="000D0570" w:rsidP="000D0570">
            <w:pPr>
              <w:pStyle w:val="TAC"/>
              <w:rPr>
                <w:rFonts w:eastAsia="SimSun"/>
                <w:lang w:eastAsia="ja-JP"/>
              </w:rPr>
            </w:pPr>
            <w:r w:rsidRPr="001D4BBD">
              <w:rPr>
                <w:rFonts w:eastAsia="SimSun"/>
                <w:lang w:eastAsia="ja-JP"/>
              </w:rPr>
              <w:t>6</w:t>
            </w:r>
          </w:p>
        </w:tc>
        <w:tc>
          <w:tcPr>
            <w:tcW w:w="564" w:type="pct"/>
            <w:tcBorders>
              <w:top w:val="single" w:sz="4" w:space="0" w:color="auto"/>
              <w:bottom w:val="single" w:sz="4" w:space="0" w:color="auto"/>
            </w:tcBorders>
          </w:tcPr>
          <w:p w14:paraId="008DB14D"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56D77D7C" w14:textId="77777777" w:rsidR="000D0570" w:rsidRPr="001D4BBD" w:rsidRDefault="000D0570" w:rsidP="000D0570">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23F5E5D3" w14:textId="77777777" w:rsidR="000D0570" w:rsidRPr="001D4BBD" w:rsidRDefault="000D0570" w:rsidP="000D0570">
            <w:pPr>
              <w:pStyle w:val="TaL1"/>
              <w:rPr>
                <w:lang w:val="en-GB"/>
              </w:rPr>
            </w:pPr>
          </w:p>
        </w:tc>
        <w:tc>
          <w:tcPr>
            <w:tcW w:w="352" w:type="pct"/>
            <w:tcBorders>
              <w:top w:val="single" w:sz="4" w:space="0" w:color="auto"/>
              <w:bottom w:val="single" w:sz="4" w:space="0" w:color="auto"/>
            </w:tcBorders>
          </w:tcPr>
          <w:p w14:paraId="2B7EA48C"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347B60FB" w14:textId="77777777" w:rsidR="000D0570" w:rsidRPr="001D4BBD" w:rsidRDefault="000D0570" w:rsidP="000D0570">
            <w:pPr>
              <w:pStyle w:val="TAC"/>
              <w:rPr>
                <w:rFonts w:eastAsia="SimSun"/>
                <w:lang w:eastAsia="de-DE"/>
              </w:rPr>
            </w:pPr>
            <w:r w:rsidRPr="001D4BBD">
              <w:rPr>
                <w:rFonts w:eastAsia="SimSun"/>
                <w:lang w:eastAsia="de-DE"/>
              </w:rPr>
              <w:t>A.2/1 OR A.2/2 (OR A.2/3)</w:t>
            </w:r>
          </w:p>
        </w:tc>
      </w:tr>
      <w:tr w:rsidR="000D0570" w:rsidRPr="001D4BBD" w14:paraId="66A5B5A2" w14:textId="77777777" w:rsidTr="000D0570">
        <w:trPr>
          <w:trHeight w:val="20"/>
        </w:trPr>
        <w:tc>
          <w:tcPr>
            <w:tcW w:w="282" w:type="pct"/>
          </w:tcPr>
          <w:p w14:paraId="653E4DAD" w14:textId="77777777" w:rsidR="000D0570" w:rsidRPr="001D4BBD" w:rsidRDefault="000D0570" w:rsidP="000D0570">
            <w:pPr>
              <w:pStyle w:val="TAC"/>
              <w:rPr>
                <w:rFonts w:eastAsia="SimSun"/>
                <w:lang w:eastAsia="ja-JP"/>
              </w:rPr>
            </w:pPr>
            <w:r w:rsidRPr="001D4BBD">
              <w:rPr>
                <w:rFonts w:eastAsia="SimSun"/>
                <w:lang w:eastAsia="ja-JP"/>
              </w:rPr>
              <w:t>7</w:t>
            </w:r>
          </w:p>
        </w:tc>
        <w:tc>
          <w:tcPr>
            <w:tcW w:w="564" w:type="pct"/>
            <w:tcBorders>
              <w:top w:val="single" w:sz="4" w:space="0" w:color="auto"/>
              <w:bottom w:val="single" w:sz="4" w:space="0" w:color="auto"/>
            </w:tcBorders>
          </w:tcPr>
          <w:p w14:paraId="2236DA5D"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top w:val="single" w:sz="4" w:space="0" w:color="auto"/>
              <w:bottom w:val="single" w:sz="4" w:space="0" w:color="auto"/>
            </w:tcBorders>
          </w:tcPr>
          <w:p w14:paraId="2D63E692" w14:textId="77777777" w:rsidR="000D0570" w:rsidRPr="001D4BBD" w:rsidRDefault="000D0570" w:rsidP="000D0570">
            <w:pPr>
              <w:pStyle w:val="TAL"/>
            </w:pPr>
            <w:r w:rsidRPr="001D4BBD">
              <w:t>Delete the entry "Contact001" from EF</w:t>
            </w:r>
            <w:r w:rsidRPr="001D4BBD">
              <w:rPr>
                <w:vertAlign w:val="subscript"/>
              </w:rPr>
              <w:t>ADN</w:t>
            </w:r>
          </w:p>
        </w:tc>
        <w:tc>
          <w:tcPr>
            <w:tcW w:w="1732" w:type="pct"/>
            <w:tcBorders>
              <w:top w:val="single" w:sz="4" w:space="0" w:color="auto"/>
              <w:bottom w:val="single" w:sz="4" w:space="0" w:color="auto"/>
            </w:tcBorders>
          </w:tcPr>
          <w:p w14:paraId="6C913F23" w14:textId="77777777" w:rsidR="000D0570" w:rsidRPr="001D4BBD" w:rsidRDefault="000D0570" w:rsidP="000D0570">
            <w:pPr>
              <w:pStyle w:val="TaL1"/>
              <w:rPr>
                <w:lang w:val="en-GB"/>
              </w:rPr>
            </w:pPr>
          </w:p>
        </w:tc>
        <w:tc>
          <w:tcPr>
            <w:tcW w:w="352" w:type="pct"/>
            <w:tcBorders>
              <w:top w:val="single" w:sz="4" w:space="0" w:color="auto"/>
              <w:bottom w:val="single" w:sz="4" w:space="0" w:color="auto"/>
            </w:tcBorders>
          </w:tcPr>
          <w:p w14:paraId="1B30023A" w14:textId="77777777" w:rsidR="000D0570" w:rsidRPr="001D4BBD" w:rsidRDefault="000D0570" w:rsidP="000D0570">
            <w:pPr>
              <w:pStyle w:val="TAC"/>
              <w:rPr>
                <w:rFonts w:eastAsia="SimSun"/>
                <w:lang w:eastAsia="de-DE"/>
              </w:rPr>
            </w:pPr>
          </w:p>
        </w:tc>
        <w:tc>
          <w:tcPr>
            <w:tcW w:w="330" w:type="pct"/>
            <w:tcBorders>
              <w:top w:val="single" w:sz="4" w:space="0" w:color="auto"/>
              <w:bottom w:val="single" w:sz="4" w:space="0" w:color="auto"/>
            </w:tcBorders>
          </w:tcPr>
          <w:p w14:paraId="1BD21CC0" w14:textId="77777777" w:rsidR="000D0570" w:rsidRPr="001D4BBD" w:rsidRDefault="000D0570" w:rsidP="000D0570">
            <w:pPr>
              <w:pStyle w:val="TAC"/>
              <w:rPr>
                <w:rFonts w:eastAsia="SimSun"/>
                <w:lang w:eastAsia="de-DE"/>
              </w:rPr>
            </w:pPr>
          </w:p>
        </w:tc>
      </w:tr>
      <w:tr w:rsidR="000D0570" w:rsidRPr="001D4BBD" w14:paraId="72822949" w14:textId="77777777" w:rsidTr="000D0570">
        <w:trPr>
          <w:trHeight w:val="20"/>
        </w:trPr>
        <w:tc>
          <w:tcPr>
            <w:tcW w:w="282" w:type="pct"/>
          </w:tcPr>
          <w:p w14:paraId="7E35F76B" w14:textId="77777777" w:rsidR="000D0570" w:rsidRPr="001D4BBD" w:rsidRDefault="000D0570" w:rsidP="000D0570">
            <w:pPr>
              <w:pStyle w:val="TAC"/>
              <w:rPr>
                <w:rFonts w:eastAsia="SimSun"/>
                <w:lang w:eastAsia="ja-JP"/>
              </w:rPr>
            </w:pPr>
            <w:r w:rsidRPr="001D4BBD">
              <w:rPr>
                <w:rFonts w:eastAsia="SimSun"/>
                <w:lang w:eastAsia="ja-JP"/>
              </w:rPr>
              <w:t>8</w:t>
            </w:r>
          </w:p>
        </w:tc>
        <w:tc>
          <w:tcPr>
            <w:tcW w:w="564" w:type="pct"/>
            <w:tcBorders>
              <w:top w:val="single" w:sz="4" w:space="0" w:color="auto"/>
              <w:bottom w:val="single" w:sz="4" w:space="0" w:color="auto"/>
            </w:tcBorders>
          </w:tcPr>
          <w:p w14:paraId="7761AF77"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79956223" w14:textId="77777777" w:rsidR="000D0570" w:rsidRPr="001D4BBD" w:rsidRDefault="000D0570" w:rsidP="000D0570">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72E2C6EE" w14:textId="77777777" w:rsidR="000D0570" w:rsidRPr="001D4BBD" w:rsidRDefault="000D0570" w:rsidP="000D0570">
            <w:pPr>
              <w:pStyle w:val="TaL1"/>
              <w:rPr>
                <w:lang w:val="en-GB"/>
              </w:rPr>
            </w:pPr>
          </w:p>
        </w:tc>
        <w:tc>
          <w:tcPr>
            <w:tcW w:w="352" w:type="pct"/>
            <w:tcBorders>
              <w:top w:val="single" w:sz="4" w:space="0" w:color="auto"/>
              <w:bottom w:val="single" w:sz="4" w:space="0" w:color="auto"/>
            </w:tcBorders>
          </w:tcPr>
          <w:p w14:paraId="00F6A029"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106AF693" w14:textId="77777777" w:rsidR="000D0570" w:rsidRPr="001D4BBD" w:rsidRDefault="000D0570" w:rsidP="000D0570">
            <w:pPr>
              <w:pStyle w:val="TAC"/>
              <w:rPr>
                <w:rFonts w:eastAsia="SimSun"/>
                <w:lang w:eastAsia="de-DE"/>
              </w:rPr>
            </w:pPr>
            <w:r w:rsidRPr="001D4BBD">
              <w:rPr>
                <w:rFonts w:eastAsia="SimSun"/>
                <w:lang w:eastAsia="de-DE"/>
              </w:rPr>
              <w:t>A.2/1 OR A.2/2 (OR A.2/3)</w:t>
            </w:r>
          </w:p>
        </w:tc>
      </w:tr>
      <w:tr w:rsidR="000D0570" w:rsidRPr="001D4BBD" w14:paraId="4DBD3117" w14:textId="77777777" w:rsidTr="000D0570">
        <w:trPr>
          <w:trHeight w:val="20"/>
        </w:trPr>
        <w:tc>
          <w:tcPr>
            <w:tcW w:w="282" w:type="pct"/>
          </w:tcPr>
          <w:p w14:paraId="0676D098" w14:textId="77777777" w:rsidR="000D0570" w:rsidRPr="001D4BBD" w:rsidRDefault="000D0570" w:rsidP="000D0570">
            <w:pPr>
              <w:pStyle w:val="TAC"/>
              <w:rPr>
                <w:rFonts w:eastAsia="SimSun"/>
                <w:lang w:eastAsia="ja-JP"/>
              </w:rPr>
            </w:pPr>
            <w:r w:rsidRPr="001D4BBD">
              <w:rPr>
                <w:rFonts w:eastAsia="SimSun"/>
                <w:lang w:eastAsia="ja-JP"/>
              </w:rPr>
              <w:t>9</w:t>
            </w:r>
          </w:p>
        </w:tc>
        <w:tc>
          <w:tcPr>
            <w:tcW w:w="564" w:type="pct"/>
            <w:tcBorders>
              <w:top w:val="single" w:sz="4" w:space="0" w:color="auto"/>
            </w:tcBorders>
          </w:tcPr>
          <w:p w14:paraId="172D04DA"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351FEA6D" w14:textId="77777777" w:rsidR="000D0570" w:rsidRPr="001D4BBD" w:rsidRDefault="000D0570" w:rsidP="000D0570">
            <w:pPr>
              <w:pStyle w:val="TAL"/>
            </w:pPr>
            <w:r w:rsidRPr="001D4BBD">
              <w:t>Change BCD number of the entry "Contact002" from EF</w:t>
            </w:r>
            <w:r w:rsidRPr="001D4BBD">
              <w:rPr>
                <w:vertAlign w:val="subscript"/>
              </w:rPr>
              <w:t>ADN</w:t>
            </w:r>
          </w:p>
        </w:tc>
        <w:tc>
          <w:tcPr>
            <w:tcW w:w="1732" w:type="pct"/>
            <w:tcBorders>
              <w:top w:val="single" w:sz="4" w:space="0" w:color="auto"/>
            </w:tcBorders>
          </w:tcPr>
          <w:p w14:paraId="24711929" w14:textId="77777777" w:rsidR="000D0570" w:rsidRPr="001D4BBD" w:rsidRDefault="000D0570" w:rsidP="000D0570">
            <w:pPr>
              <w:pStyle w:val="TaL1"/>
              <w:rPr>
                <w:lang w:val="en-GB"/>
              </w:rPr>
            </w:pPr>
            <w:r w:rsidRPr="001D4BBD">
              <w:rPr>
                <w:lang w:val="en-GB"/>
              </w:rPr>
              <w:t>The user shall change the BCD number of the entry "Contact002" to "22446622446600"</w:t>
            </w:r>
            <w:r w:rsidRPr="001D4BBD">
              <w:rPr>
                <w:rFonts w:hint="eastAsia"/>
                <w:lang w:val="en-GB" w:eastAsia="ja-JP"/>
              </w:rPr>
              <w:t>.</w:t>
            </w:r>
          </w:p>
        </w:tc>
        <w:tc>
          <w:tcPr>
            <w:tcW w:w="352" w:type="pct"/>
            <w:tcBorders>
              <w:top w:val="single" w:sz="4" w:space="0" w:color="auto"/>
            </w:tcBorders>
          </w:tcPr>
          <w:p w14:paraId="21DF1143" w14:textId="77777777" w:rsidR="000D0570" w:rsidRPr="001D4BBD" w:rsidRDefault="000D0570" w:rsidP="000D0570">
            <w:pPr>
              <w:pStyle w:val="TAC"/>
              <w:rPr>
                <w:rFonts w:eastAsia="SimSun"/>
                <w:lang w:eastAsia="de-DE"/>
              </w:rPr>
            </w:pPr>
          </w:p>
        </w:tc>
        <w:tc>
          <w:tcPr>
            <w:tcW w:w="330" w:type="pct"/>
            <w:tcBorders>
              <w:top w:val="single" w:sz="4" w:space="0" w:color="auto"/>
            </w:tcBorders>
          </w:tcPr>
          <w:p w14:paraId="05A6093E" w14:textId="77777777" w:rsidR="000D0570" w:rsidRPr="001D4BBD" w:rsidRDefault="000D0570" w:rsidP="000D0570">
            <w:pPr>
              <w:pStyle w:val="TAC"/>
              <w:rPr>
                <w:rFonts w:eastAsia="SimSun"/>
                <w:lang w:eastAsia="de-DE"/>
              </w:rPr>
            </w:pPr>
          </w:p>
        </w:tc>
      </w:tr>
      <w:tr w:rsidR="000D0570" w:rsidRPr="001D4BBD" w14:paraId="1BC5CA65" w14:textId="77777777" w:rsidTr="000D0570">
        <w:trPr>
          <w:trHeight w:val="20"/>
        </w:trPr>
        <w:tc>
          <w:tcPr>
            <w:tcW w:w="282" w:type="pct"/>
          </w:tcPr>
          <w:p w14:paraId="6E112794" w14:textId="77777777" w:rsidR="000D0570" w:rsidRPr="001D4BBD" w:rsidRDefault="000D0570" w:rsidP="000D0570">
            <w:pPr>
              <w:pStyle w:val="TAC"/>
              <w:rPr>
                <w:rFonts w:eastAsia="SimSun"/>
                <w:lang w:eastAsia="ja-JP"/>
              </w:rPr>
            </w:pPr>
            <w:r w:rsidRPr="001D4BBD">
              <w:rPr>
                <w:rFonts w:eastAsia="SimSun"/>
                <w:lang w:eastAsia="ja-JP"/>
              </w:rPr>
              <w:t>10</w:t>
            </w:r>
          </w:p>
        </w:tc>
        <w:tc>
          <w:tcPr>
            <w:tcW w:w="564" w:type="pct"/>
            <w:tcBorders>
              <w:top w:val="single" w:sz="4" w:space="0" w:color="auto"/>
              <w:bottom w:val="single" w:sz="4" w:space="0" w:color="auto"/>
            </w:tcBorders>
          </w:tcPr>
          <w:p w14:paraId="23284C02"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5BF8AA4A" w14:textId="77777777" w:rsidR="000D0570" w:rsidRPr="001D4BBD" w:rsidRDefault="000D0570" w:rsidP="000D0570">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6DA9B03F" w14:textId="77777777" w:rsidR="000D0570" w:rsidRPr="001D4BBD" w:rsidRDefault="000D0570" w:rsidP="000D0570">
            <w:pPr>
              <w:pStyle w:val="TaL1"/>
            </w:pPr>
          </w:p>
        </w:tc>
        <w:tc>
          <w:tcPr>
            <w:tcW w:w="352" w:type="pct"/>
            <w:tcBorders>
              <w:top w:val="single" w:sz="4" w:space="0" w:color="auto"/>
              <w:bottom w:val="single" w:sz="4" w:space="0" w:color="auto"/>
            </w:tcBorders>
          </w:tcPr>
          <w:p w14:paraId="21DB5926"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76F7CECF" w14:textId="77777777" w:rsidR="000D0570" w:rsidRPr="001D4BBD" w:rsidRDefault="000D0570" w:rsidP="000D0570">
            <w:pPr>
              <w:pStyle w:val="TAC"/>
              <w:rPr>
                <w:rFonts w:eastAsia="SimSun"/>
                <w:lang w:eastAsia="de-DE"/>
              </w:rPr>
            </w:pPr>
            <w:r w:rsidRPr="001D4BBD">
              <w:rPr>
                <w:rFonts w:eastAsia="SimSun"/>
                <w:lang w:eastAsia="de-DE"/>
              </w:rPr>
              <w:t>A.2/1 OR A.2/2 (OR A.2/3)</w:t>
            </w:r>
          </w:p>
        </w:tc>
      </w:tr>
      <w:tr w:rsidR="000D0570" w:rsidRPr="001D4BBD" w14:paraId="5379A076" w14:textId="77777777" w:rsidTr="000D0570">
        <w:trPr>
          <w:trHeight w:val="20"/>
        </w:trPr>
        <w:tc>
          <w:tcPr>
            <w:tcW w:w="282" w:type="pct"/>
          </w:tcPr>
          <w:p w14:paraId="0DF24D73" w14:textId="77777777" w:rsidR="000D0570" w:rsidRPr="001D4BBD" w:rsidRDefault="000D0570" w:rsidP="000D0570">
            <w:pPr>
              <w:pStyle w:val="TAC"/>
              <w:rPr>
                <w:rFonts w:eastAsia="SimSun"/>
                <w:lang w:eastAsia="ja-JP"/>
              </w:rPr>
            </w:pPr>
            <w:r w:rsidRPr="001D4BBD">
              <w:rPr>
                <w:rFonts w:eastAsia="SimSun"/>
                <w:lang w:eastAsia="ja-JP"/>
              </w:rPr>
              <w:t>11</w:t>
            </w:r>
          </w:p>
        </w:tc>
        <w:tc>
          <w:tcPr>
            <w:tcW w:w="564" w:type="pct"/>
            <w:tcBorders>
              <w:top w:val="single" w:sz="4" w:space="0" w:color="auto"/>
            </w:tcBorders>
          </w:tcPr>
          <w:p w14:paraId="2391F691"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31ACDE96" w14:textId="77777777" w:rsidR="000D0570" w:rsidRPr="001D4BBD" w:rsidRDefault="000D0570" w:rsidP="000D0570">
            <w:pPr>
              <w:pStyle w:val="TAL"/>
            </w:pPr>
            <w:r w:rsidRPr="001D4BBD">
              <w:t>Create a new entry in EF</w:t>
            </w:r>
            <w:r w:rsidRPr="001D4BBD">
              <w:rPr>
                <w:vertAlign w:val="subscript"/>
              </w:rPr>
              <w:t>ADN</w:t>
            </w:r>
          </w:p>
        </w:tc>
        <w:tc>
          <w:tcPr>
            <w:tcW w:w="1732" w:type="pct"/>
            <w:tcBorders>
              <w:top w:val="single" w:sz="4" w:space="0" w:color="auto"/>
            </w:tcBorders>
          </w:tcPr>
          <w:p w14:paraId="4FE3E606" w14:textId="77777777" w:rsidR="000D0570" w:rsidRPr="001D4BBD" w:rsidRDefault="000D0570" w:rsidP="000D0570">
            <w:pPr>
              <w:pStyle w:val="TaL1"/>
              <w:rPr>
                <w:lang w:val="en-GB"/>
              </w:rPr>
            </w:pPr>
            <w:r w:rsidRPr="001D4BBD">
              <w:rPr>
                <w:lang w:val="en-GB"/>
              </w:rPr>
              <w:t>The user shall create the new phonebook entry "NewContact" with the BCD number "1234567890123456789012345678901234567890123456789012".</w:t>
            </w:r>
            <w:r w:rsidRPr="001D4BBD">
              <w:rPr>
                <w:lang w:val="en-GB" w:eastAsia="ja-JP"/>
              </w:rPr>
              <w:br/>
            </w:r>
            <w:r w:rsidRPr="001D4BBD">
              <w:rPr>
                <w:rFonts w:hint="eastAsia"/>
                <w:lang w:val="en-GB" w:eastAsia="ja-JP"/>
              </w:rPr>
              <w:t>If the maximum number of BCD digits supported for the global phonebook update is less than</w:t>
            </w:r>
            <w:r w:rsidRPr="001D4BBD">
              <w:rPr>
                <w:lang w:val="en-GB" w:eastAsia="ja-JP"/>
              </w:rPr>
              <w:t xml:space="preserve"> in</w:t>
            </w:r>
            <w:r w:rsidRPr="001D4BBD">
              <w:rPr>
                <w:rFonts w:hint="eastAsia"/>
                <w:lang w:val="en-GB" w:eastAsia="ja-JP"/>
              </w:rPr>
              <w:t xml:space="preserve"> the requested input BCD number string, then the user shall enter the BCD number string as requested, but only up to the maximum number of BCD digits which are supported for updating.</w:t>
            </w:r>
          </w:p>
        </w:tc>
        <w:tc>
          <w:tcPr>
            <w:tcW w:w="352" w:type="pct"/>
            <w:tcBorders>
              <w:top w:val="single" w:sz="4" w:space="0" w:color="auto"/>
            </w:tcBorders>
          </w:tcPr>
          <w:p w14:paraId="74FC6398" w14:textId="77777777" w:rsidR="000D0570" w:rsidRPr="001D4BBD" w:rsidRDefault="000D0570" w:rsidP="000D0570">
            <w:pPr>
              <w:pStyle w:val="TAC"/>
              <w:rPr>
                <w:rFonts w:eastAsia="SimSun"/>
                <w:lang w:eastAsia="de-DE"/>
              </w:rPr>
            </w:pPr>
          </w:p>
        </w:tc>
        <w:tc>
          <w:tcPr>
            <w:tcW w:w="330" w:type="pct"/>
            <w:tcBorders>
              <w:top w:val="single" w:sz="4" w:space="0" w:color="auto"/>
            </w:tcBorders>
          </w:tcPr>
          <w:p w14:paraId="1185C23F" w14:textId="77777777" w:rsidR="000D0570" w:rsidRPr="001D4BBD" w:rsidRDefault="000D0570" w:rsidP="000D0570">
            <w:pPr>
              <w:pStyle w:val="TAC"/>
              <w:rPr>
                <w:rFonts w:eastAsia="SimSun"/>
                <w:lang w:eastAsia="de-DE"/>
              </w:rPr>
            </w:pPr>
          </w:p>
        </w:tc>
      </w:tr>
      <w:tr w:rsidR="000D0570" w:rsidRPr="001D4BBD" w14:paraId="0AA09F41" w14:textId="77777777" w:rsidTr="000D0570">
        <w:trPr>
          <w:trHeight w:val="20"/>
        </w:trPr>
        <w:tc>
          <w:tcPr>
            <w:tcW w:w="282" w:type="pct"/>
          </w:tcPr>
          <w:p w14:paraId="7C0DA3D5" w14:textId="77777777" w:rsidR="000D0570" w:rsidRPr="001D4BBD" w:rsidRDefault="000D0570" w:rsidP="000D0570">
            <w:pPr>
              <w:pStyle w:val="TAC"/>
              <w:rPr>
                <w:rFonts w:eastAsia="SimSun"/>
                <w:lang w:eastAsia="ja-JP"/>
              </w:rPr>
            </w:pPr>
            <w:r w:rsidRPr="001D4BBD">
              <w:rPr>
                <w:rFonts w:eastAsia="SimSun"/>
                <w:lang w:eastAsia="ja-JP"/>
              </w:rPr>
              <w:t>12</w:t>
            </w:r>
          </w:p>
        </w:tc>
        <w:tc>
          <w:tcPr>
            <w:tcW w:w="564" w:type="pct"/>
            <w:tcBorders>
              <w:top w:val="single" w:sz="4" w:space="0" w:color="auto"/>
              <w:bottom w:val="single" w:sz="4" w:space="0" w:color="auto"/>
            </w:tcBorders>
          </w:tcPr>
          <w:p w14:paraId="325321D5"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top w:val="single" w:sz="4" w:space="0" w:color="auto"/>
              <w:bottom w:val="single" w:sz="4" w:space="0" w:color="auto"/>
            </w:tcBorders>
          </w:tcPr>
          <w:p w14:paraId="3A45C12B" w14:textId="77777777" w:rsidR="000D0570" w:rsidRPr="001D4BBD" w:rsidRDefault="000D0570" w:rsidP="000D0570">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bottom w:val="single" w:sz="4" w:space="0" w:color="auto"/>
            </w:tcBorders>
          </w:tcPr>
          <w:p w14:paraId="211071D4" w14:textId="77777777" w:rsidR="000D0570" w:rsidRPr="001D4BBD" w:rsidRDefault="000D0570" w:rsidP="000D0570">
            <w:pPr>
              <w:pStyle w:val="TaL1"/>
            </w:pPr>
          </w:p>
        </w:tc>
        <w:tc>
          <w:tcPr>
            <w:tcW w:w="352" w:type="pct"/>
            <w:tcBorders>
              <w:top w:val="single" w:sz="4" w:space="0" w:color="auto"/>
              <w:bottom w:val="single" w:sz="4" w:space="0" w:color="auto"/>
            </w:tcBorders>
          </w:tcPr>
          <w:p w14:paraId="0EEB9860"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top w:val="single" w:sz="4" w:space="0" w:color="auto"/>
              <w:bottom w:val="single" w:sz="4" w:space="0" w:color="auto"/>
            </w:tcBorders>
          </w:tcPr>
          <w:p w14:paraId="7F4163DA" w14:textId="77777777" w:rsidR="000D0570" w:rsidRPr="001D4BBD" w:rsidRDefault="000D0570" w:rsidP="000D0570">
            <w:pPr>
              <w:pStyle w:val="TAC"/>
              <w:rPr>
                <w:rFonts w:eastAsia="SimSun"/>
                <w:lang w:eastAsia="de-DE"/>
              </w:rPr>
            </w:pPr>
            <w:r w:rsidRPr="001D4BBD">
              <w:rPr>
                <w:rFonts w:eastAsia="SimSun"/>
                <w:lang w:eastAsia="de-DE"/>
              </w:rPr>
              <w:t>A.2/1 OR A.2/2 (OR A.2/3)</w:t>
            </w:r>
          </w:p>
        </w:tc>
      </w:tr>
      <w:tr w:rsidR="000D0570" w:rsidRPr="001D4BBD" w14:paraId="7EC03B06" w14:textId="77777777" w:rsidTr="000D0570">
        <w:trPr>
          <w:trHeight w:val="20"/>
        </w:trPr>
        <w:tc>
          <w:tcPr>
            <w:tcW w:w="282" w:type="pct"/>
          </w:tcPr>
          <w:p w14:paraId="4F0A3A3C" w14:textId="77777777" w:rsidR="000D0570" w:rsidRPr="001D4BBD" w:rsidRDefault="000D0570" w:rsidP="000D0570">
            <w:pPr>
              <w:pStyle w:val="TAC"/>
              <w:rPr>
                <w:rFonts w:eastAsia="SimSun"/>
                <w:lang w:eastAsia="ja-JP"/>
              </w:rPr>
            </w:pPr>
            <w:r w:rsidRPr="001D4BBD">
              <w:rPr>
                <w:rFonts w:eastAsia="SimSun"/>
                <w:lang w:eastAsia="ja-JP"/>
              </w:rPr>
              <w:t>13</w:t>
            </w:r>
          </w:p>
        </w:tc>
        <w:tc>
          <w:tcPr>
            <w:tcW w:w="564" w:type="pct"/>
            <w:tcBorders>
              <w:top w:val="single" w:sz="4" w:space="0" w:color="auto"/>
            </w:tcBorders>
          </w:tcPr>
          <w:p w14:paraId="5668DD6C" w14:textId="77777777" w:rsidR="000D0570" w:rsidRPr="001D4BBD" w:rsidRDefault="000D0570" w:rsidP="000D0570">
            <w:pPr>
              <w:pStyle w:val="TAC"/>
              <w:rPr>
                <w:rFonts w:eastAsia="SimSun"/>
                <w:lang w:eastAsia="ja-JP"/>
              </w:rPr>
            </w:pPr>
            <w:r w:rsidRPr="001D4BBD">
              <w:rPr>
                <w:rFonts w:eastAsia="SimSun"/>
                <w:lang w:eastAsia="ja-JP"/>
              </w:rPr>
              <w:t>USER</w:t>
            </w:r>
          </w:p>
        </w:tc>
        <w:tc>
          <w:tcPr>
            <w:tcW w:w="1740" w:type="pct"/>
            <w:tcBorders>
              <w:top w:val="single" w:sz="4" w:space="0" w:color="auto"/>
            </w:tcBorders>
          </w:tcPr>
          <w:p w14:paraId="100358F8" w14:textId="77777777" w:rsidR="000D0570" w:rsidRPr="001D4BBD" w:rsidRDefault="000D0570" w:rsidP="000D0570">
            <w:pPr>
              <w:pStyle w:val="TAL"/>
            </w:pPr>
            <w:r w:rsidRPr="001D4BBD">
              <w:t>Delete the entry "Contact003" from EF</w:t>
            </w:r>
            <w:r w:rsidRPr="001D4BBD">
              <w:rPr>
                <w:vertAlign w:val="subscript"/>
              </w:rPr>
              <w:t>ADN</w:t>
            </w:r>
          </w:p>
        </w:tc>
        <w:tc>
          <w:tcPr>
            <w:tcW w:w="1732" w:type="pct"/>
            <w:tcBorders>
              <w:top w:val="single" w:sz="4" w:space="0" w:color="auto"/>
            </w:tcBorders>
          </w:tcPr>
          <w:p w14:paraId="6B78E8AD" w14:textId="77777777" w:rsidR="000D0570" w:rsidRPr="001D4BBD" w:rsidRDefault="000D0570" w:rsidP="000D0570">
            <w:pPr>
              <w:pStyle w:val="TaL1"/>
              <w:rPr>
                <w:lang w:val="en-GB"/>
              </w:rPr>
            </w:pPr>
          </w:p>
        </w:tc>
        <w:tc>
          <w:tcPr>
            <w:tcW w:w="352" w:type="pct"/>
            <w:tcBorders>
              <w:top w:val="single" w:sz="4" w:space="0" w:color="auto"/>
            </w:tcBorders>
          </w:tcPr>
          <w:p w14:paraId="188312BC" w14:textId="77777777" w:rsidR="000D0570" w:rsidRPr="001D4BBD" w:rsidRDefault="000D0570" w:rsidP="000D0570">
            <w:pPr>
              <w:pStyle w:val="TAC"/>
              <w:rPr>
                <w:rFonts w:eastAsia="SimSun"/>
                <w:lang w:eastAsia="de-DE"/>
              </w:rPr>
            </w:pPr>
          </w:p>
        </w:tc>
        <w:tc>
          <w:tcPr>
            <w:tcW w:w="330" w:type="pct"/>
            <w:tcBorders>
              <w:top w:val="single" w:sz="4" w:space="0" w:color="auto"/>
            </w:tcBorders>
          </w:tcPr>
          <w:p w14:paraId="777280B3" w14:textId="77777777" w:rsidR="000D0570" w:rsidRPr="001D4BBD" w:rsidRDefault="000D0570" w:rsidP="000D0570">
            <w:pPr>
              <w:pStyle w:val="TAC"/>
              <w:rPr>
                <w:rFonts w:eastAsia="SimSun"/>
                <w:lang w:eastAsia="de-DE"/>
              </w:rPr>
            </w:pPr>
          </w:p>
        </w:tc>
      </w:tr>
      <w:tr w:rsidR="000D0570" w:rsidRPr="001D4BBD" w14:paraId="441DEB65" w14:textId="77777777" w:rsidTr="000D0570">
        <w:trPr>
          <w:trHeight w:val="20"/>
        </w:trPr>
        <w:tc>
          <w:tcPr>
            <w:tcW w:w="282" w:type="pct"/>
          </w:tcPr>
          <w:p w14:paraId="2FA559E1" w14:textId="77777777" w:rsidR="000D0570" w:rsidRPr="001D4BBD" w:rsidRDefault="000D0570" w:rsidP="000D0570">
            <w:pPr>
              <w:pStyle w:val="TAC"/>
              <w:rPr>
                <w:rFonts w:eastAsia="SimSun"/>
                <w:lang w:eastAsia="ja-JP"/>
              </w:rPr>
            </w:pPr>
            <w:r w:rsidRPr="001D4BBD">
              <w:rPr>
                <w:rFonts w:eastAsia="SimSun"/>
                <w:lang w:eastAsia="ja-JP"/>
              </w:rPr>
              <w:t>14</w:t>
            </w:r>
          </w:p>
        </w:tc>
        <w:tc>
          <w:tcPr>
            <w:tcW w:w="564" w:type="pct"/>
            <w:tcBorders>
              <w:top w:val="single" w:sz="4" w:space="0" w:color="auto"/>
            </w:tcBorders>
          </w:tcPr>
          <w:p w14:paraId="7575DA96" w14:textId="77777777" w:rsidR="000D0570" w:rsidRPr="001D4BBD" w:rsidRDefault="000D0570" w:rsidP="000D0570">
            <w:pPr>
              <w:pStyle w:val="TAC"/>
              <w:rPr>
                <w:rFonts w:eastAsia="SimSun"/>
                <w:lang w:eastAsia="ja-JP"/>
              </w:rPr>
            </w:pPr>
            <w:r w:rsidRPr="001D4BBD">
              <w:rPr>
                <w:rFonts w:eastAsia="SimSun"/>
                <w:lang w:eastAsia="ja-JP"/>
              </w:rPr>
              <w:t>TT</w:t>
            </w:r>
          </w:p>
        </w:tc>
        <w:tc>
          <w:tcPr>
            <w:tcW w:w="1740" w:type="pct"/>
            <w:tcBorders>
              <w:top w:val="single" w:sz="4" w:space="0" w:color="auto"/>
            </w:tcBorders>
          </w:tcPr>
          <w:p w14:paraId="454FA221" w14:textId="77777777" w:rsidR="000D0570" w:rsidRPr="001D4BBD" w:rsidRDefault="000D0570" w:rsidP="000D0570">
            <w:pPr>
              <w:pStyle w:val="TAL"/>
            </w:pPr>
            <w:r w:rsidRPr="001D4BBD">
              <w:t>READ EF</w:t>
            </w:r>
            <w:r w:rsidRPr="001D4BBD">
              <w:rPr>
                <w:vertAlign w:val="subscript"/>
              </w:rPr>
              <w:t>ADN</w:t>
            </w:r>
            <w:r w:rsidRPr="001D4BBD">
              <w:t xml:space="preserve"> and EF</w:t>
            </w:r>
            <w:r w:rsidRPr="001D4BBD">
              <w:rPr>
                <w:vertAlign w:val="subscript"/>
              </w:rPr>
              <w:t>EXT1</w:t>
            </w:r>
          </w:p>
        </w:tc>
        <w:tc>
          <w:tcPr>
            <w:tcW w:w="1732" w:type="pct"/>
            <w:tcBorders>
              <w:top w:val="single" w:sz="4" w:space="0" w:color="auto"/>
            </w:tcBorders>
          </w:tcPr>
          <w:p w14:paraId="1B0BACB9" w14:textId="77777777" w:rsidR="000D0570" w:rsidRPr="001D4BBD" w:rsidRDefault="000D0570" w:rsidP="000D0570">
            <w:pPr>
              <w:pStyle w:val="TaL1"/>
            </w:pPr>
          </w:p>
        </w:tc>
        <w:tc>
          <w:tcPr>
            <w:tcW w:w="352" w:type="pct"/>
            <w:tcBorders>
              <w:top w:val="single" w:sz="4" w:space="0" w:color="auto"/>
            </w:tcBorders>
          </w:tcPr>
          <w:p w14:paraId="29EDFBCB" w14:textId="77777777" w:rsidR="000D0570" w:rsidRPr="001D4BBD" w:rsidRDefault="000D0570" w:rsidP="000D0570">
            <w:pPr>
              <w:pStyle w:val="TAC"/>
              <w:rPr>
                <w:rFonts w:eastAsia="SimSun"/>
                <w:lang w:eastAsia="de-DE"/>
              </w:rPr>
            </w:pPr>
            <w:r w:rsidRPr="001D4BBD">
              <w:rPr>
                <w:rFonts w:eastAsia="SimSun"/>
                <w:lang w:eastAsia="de-DE"/>
              </w:rPr>
              <w:t>CR 1</w:t>
            </w:r>
          </w:p>
        </w:tc>
        <w:tc>
          <w:tcPr>
            <w:tcW w:w="330" w:type="pct"/>
            <w:tcBorders>
              <w:top w:val="single" w:sz="4" w:space="0" w:color="auto"/>
            </w:tcBorders>
          </w:tcPr>
          <w:p w14:paraId="29E15245" w14:textId="77777777" w:rsidR="000D0570" w:rsidRPr="001D4BBD" w:rsidRDefault="000D0570" w:rsidP="000D0570">
            <w:pPr>
              <w:pStyle w:val="TAC"/>
              <w:rPr>
                <w:rFonts w:eastAsia="SimSun"/>
                <w:lang w:eastAsia="de-DE"/>
              </w:rPr>
            </w:pPr>
            <w:r w:rsidRPr="001D4BBD">
              <w:rPr>
                <w:rFonts w:eastAsia="SimSun"/>
                <w:lang w:eastAsia="de-DE"/>
              </w:rPr>
              <w:t>A.2/1 OR A.2/2 (OR A.2/3)</w:t>
            </w:r>
          </w:p>
        </w:tc>
      </w:tr>
    </w:tbl>
    <w:p w14:paraId="4ADC62B9" w14:textId="77777777" w:rsidR="000D0570" w:rsidRPr="001D4BBD" w:rsidRDefault="000D0570" w:rsidP="000D0570"/>
    <w:p w14:paraId="03C435AB" w14:textId="481EF091" w:rsidR="000D0570" w:rsidRPr="001D4BBD" w:rsidRDefault="000D0570" w:rsidP="000D0570">
      <w:pPr>
        <w:pStyle w:val="Heading4"/>
      </w:pPr>
      <w:bookmarkStart w:id="3127" w:name="_Toc170301372"/>
      <w:r w:rsidRPr="001D4BBD">
        <w:t>8.1.</w:t>
      </w:r>
      <w:r w:rsidR="00632D17" w:rsidRPr="001D4BBD">
        <w:t>5</w:t>
      </w:r>
      <w:r w:rsidRPr="001D4BBD">
        <w:t>.5</w:t>
      </w:r>
      <w:r w:rsidRPr="001D4BBD">
        <w:tab/>
        <w:t>Acceptance criteria</w:t>
      </w:r>
      <w:bookmarkEnd w:id="3127"/>
    </w:p>
    <w:p w14:paraId="194B8829" w14:textId="77777777" w:rsidR="000D0570" w:rsidRPr="001D4BBD" w:rsidRDefault="000D0570" w:rsidP="000D0570">
      <w:r w:rsidRPr="001D4BBD">
        <w:t>CR 1 is explicitly verified in step 2) by using the methods A.2/1 or A.2/2 CR 1 the requirement is met if the ME has selected the global phonebook and has read EF</w:t>
      </w:r>
      <w:r w:rsidRPr="001D4BBD">
        <w:rPr>
          <w:vertAlign w:val="subscript"/>
        </w:rPr>
        <w:t>PBR</w:t>
      </w:r>
      <w:r w:rsidRPr="001D4BBD">
        <w:t>.</w:t>
      </w:r>
    </w:p>
    <w:p w14:paraId="01B358BA" w14:textId="77777777" w:rsidR="000D0570" w:rsidRPr="001D4BBD" w:rsidRDefault="000D0570" w:rsidP="000D0570">
      <w:r w:rsidRPr="001D4BBD">
        <w:t>CR 1 is explicitly verified in (or after, when using method A.2/3) steps 4), 6), 8), 10), 12) and 14), by any verification method listed in Table A.2. The requirement is met if:</w:t>
      </w:r>
    </w:p>
    <w:p w14:paraId="585F8427" w14:textId="77777777" w:rsidR="000D0570" w:rsidRPr="001D4BBD" w:rsidRDefault="000D0570" w:rsidP="000D0570">
      <w:pPr>
        <w:pStyle w:val="B10"/>
        <w:ind w:left="1134" w:hanging="850"/>
      </w:pPr>
      <w:r w:rsidRPr="001D4BBD">
        <w:t>in step 4), the global phonebook contains a record with "22446622446622446600" as BCD number and "04" as extension record identifier. EF</w:t>
      </w:r>
      <w:r w:rsidRPr="001D4BBD">
        <w:rPr>
          <w:vertAlign w:val="subscript"/>
        </w:rPr>
        <w:t>EXT1</w:t>
      </w:r>
      <w:r w:rsidRPr="001D4BBD">
        <w:t xml:space="preserve"> shall contain a record with "Additional data" as record type, the BCD number extension "777888999" and "FF" as identifier to indicate the end of the chain.</w:t>
      </w:r>
    </w:p>
    <w:p w14:paraId="635DA8EE" w14:textId="77777777" w:rsidR="000D0570" w:rsidRPr="001D4BBD" w:rsidRDefault="000D0570" w:rsidP="000D0570">
      <w:pPr>
        <w:pStyle w:val="NO"/>
      </w:pPr>
      <w:r w:rsidRPr="001D4BBD">
        <w:rPr>
          <w:lang w:eastAsia="ja-JP"/>
        </w:rPr>
        <w:t>NOTE:</w:t>
      </w:r>
      <w:r w:rsidRPr="001D4BBD">
        <w:rPr>
          <w:lang w:eastAsia="ja-JP"/>
        </w:rPr>
        <w:tab/>
        <w:t>I</w:t>
      </w:r>
      <w:r w:rsidRPr="001D4BBD">
        <w:rPr>
          <w:rFonts w:hint="eastAsia"/>
          <w:lang w:eastAsia="ja-JP"/>
        </w:rPr>
        <w:t>f the maximum number of BCD digits supported for global phonebook updating is less than</w:t>
      </w:r>
      <w:r w:rsidRPr="001D4BBD">
        <w:rPr>
          <w:lang w:eastAsia="ja-JP"/>
        </w:rPr>
        <w:t xml:space="preserve"> in</w:t>
      </w:r>
      <w:r w:rsidRPr="001D4BBD">
        <w:rPr>
          <w:rFonts w:hint="eastAsia"/>
          <w:lang w:eastAsia="ja-JP"/>
        </w:rPr>
        <w:t xml:space="preserve"> the requested input BCD number, then </w:t>
      </w:r>
      <w:r w:rsidRPr="001D4BBD">
        <w:t>EF</w:t>
      </w:r>
      <w:r w:rsidRPr="001D4BBD">
        <w:rPr>
          <w:vertAlign w:val="subscript"/>
        </w:rPr>
        <w:t>ADN</w:t>
      </w:r>
      <w:r w:rsidRPr="001D4BBD">
        <w:t xml:space="preserve"> and EF</w:t>
      </w:r>
      <w:r w:rsidRPr="001D4BBD">
        <w:rPr>
          <w:vertAlign w:val="subscript"/>
        </w:rPr>
        <w:t>EXT1</w:t>
      </w:r>
      <w:r w:rsidRPr="001D4BBD">
        <w:rPr>
          <w:rFonts w:hint="eastAsia"/>
          <w:vertAlign w:val="subscript"/>
          <w:lang w:eastAsia="ja-JP"/>
        </w:rPr>
        <w:t xml:space="preserve"> </w:t>
      </w:r>
      <w:r w:rsidRPr="001D4BBD">
        <w:t>shall</w:t>
      </w:r>
      <w:r w:rsidRPr="001D4BBD">
        <w:rPr>
          <w:rFonts w:hint="eastAsia"/>
          <w:lang w:eastAsia="ja-JP"/>
        </w:rPr>
        <w:t xml:space="preserve"> contain the BCD number as entered on the MMI.</w:t>
      </w:r>
      <w:r w:rsidRPr="001D4BBD">
        <w:t>has selected selected the global phonebook and shall have read EF</w:t>
      </w:r>
      <w:r w:rsidRPr="001D4BBD">
        <w:rPr>
          <w:vertAlign w:val="subscript"/>
        </w:rPr>
        <w:t>PBR</w:t>
      </w:r>
      <w:r w:rsidRPr="001D4BBD">
        <w:t xml:space="preserve"> in the global phonebook.</w:t>
      </w:r>
    </w:p>
    <w:p w14:paraId="1B269E5C" w14:textId="77777777" w:rsidR="000D0570" w:rsidRPr="001D4BBD" w:rsidRDefault="000D0570" w:rsidP="000D0570">
      <w:pPr>
        <w:pStyle w:val="B10"/>
        <w:ind w:left="1134" w:hanging="850"/>
      </w:pPr>
      <w:r w:rsidRPr="001D4BBD">
        <w:t>in step 6), the ME acted to prevent storage of the extended BCD number, e.g. by giving an indication to the user or not allowing to enter the extended number. EF</w:t>
      </w:r>
      <w:r w:rsidRPr="001D4BBD">
        <w:rPr>
          <w:vertAlign w:val="subscript"/>
        </w:rPr>
        <w:t>EXT1</w:t>
      </w:r>
      <w:r w:rsidRPr="001D4BBD">
        <w:t xml:space="preserve"> has not been updated and the extension record identifier of the entry "Contact007" remains as "FF".</w:t>
      </w:r>
    </w:p>
    <w:p w14:paraId="3395F87A" w14:textId="77777777" w:rsidR="000D0570" w:rsidRPr="001D4BBD" w:rsidRDefault="000D0570" w:rsidP="000D0570">
      <w:pPr>
        <w:pStyle w:val="B10"/>
        <w:ind w:left="1134" w:hanging="850"/>
      </w:pPr>
      <w:r w:rsidRPr="001D4BBD">
        <w:t>in step 8), the records of EF</w:t>
      </w:r>
      <w:r w:rsidRPr="001D4BBD">
        <w:rPr>
          <w:vertAlign w:val="subscript"/>
        </w:rPr>
        <w:t>ADN</w:t>
      </w:r>
      <w:r w:rsidRPr="001D4BBD">
        <w:t xml:space="preserve"> and EF</w:t>
      </w:r>
      <w:r w:rsidRPr="001D4BBD">
        <w:rPr>
          <w:vertAlign w:val="subscript"/>
        </w:rPr>
        <w:t>EXT1</w:t>
      </w:r>
      <w:r w:rsidRPr="001D4BBD">
        <w:t xml:space="preserve"> for the phonebook entry "Contact001" are empty</w:t>
      </w:r>
      <w:r w:rsidRPr="001D4BBD">
        <w:rPr>
          <w:lang w:eastAsia="ja-JP"/>
        </w:rPr>
        <w:t>, i</w:t>
      </w:r>
      <w:r w:rsidRPr="001D4BBD">
        <w:rPr>
          <w:rFonts w:hint="eastAsia"/>
          <w:lang w:eastAsia="ja-JP"/>
        </w:rPr>
        <w:t xml:space="preserve">.e. </w:t>
      </w:r>
      <w:r w:rsidRPr="001D4BBD">
        <w:rPr>
          <w:lang w:eastAsia="ja-JP"/>
        </w:rPr>
        <w:t xml:space="preserve">the </w:t>
      </w:r>
      <w:r w:rsidRPr="001D4BBD">
        <w:t>EF</w:t>
      </w:r>
      <w:r w:rsidRPr="001D4BBD">
        <w:rPr>
          <w:vertAlign w:val="subscript"/>
        </w:rPr>
        <w:t>ADN</w:t>
      </w:r>
      <w:r w:rsidRPr="001D4BBD">
        <w:rPr>
          <w:rFonts w:hint="eastAsia"/>
          <w:vertAlign w:val="subscript"/>
          <w:lang w:eastAsia="ja-JP"/>
        </w:rPr>
        <w:t xml:space="preserve"> </w:t>
      </w:r>
      <w:r w:rsidRPr="001D4BBD">
        <w:rPr>
          <w:lang w:eastAsia="ja-JP"/>
        </w:rPr>
        <w:t>record s</w:t>
      </w:r>
      <w:r w:rsidRPr="001D4BBD">
        <w:rPr>
          <w:rFonts w:hint="eastAsia"/>
          <w:lang w:eastAsia="ja-JP"/>
        </w:rPr>
        <w:t xml:space="preserve">hall be </w:t>
      </w:r>
      <w:r w:rsidRPr="001D4BBD">
        <w:t>"</w:t>
      </w:r>
      <w:r w:rsidRPr="001D4BBD">
        <w:rPr>
          <w:rFonts w:hint="eastAsia"/>
          <w:lang w:eastAsia="ja-JP"/>
        </w:rPr>
        <w:t>FF</w:t>
      </w:r>
      <w:r w:rsidRPr="001D4BBD">
        <w:rPr>
          <w:lang w:eastAsia="ja-JP"/>
        </w:rPr>
        <w:t>…</w:t>
      </w:r>
      <w:r w:rsidRPr="001D4BBD">
        <w:rPr>
          <w:rFonts w:hint="eastAsia"/>
          <w:lang w:eastAsia="ja-JP"/>
        </w:rPr>
        <w:t xml:space="preserve"> FF</w:t>
      </w:r>
      <w:r w:rsidRPr="001D4BBD">
        <w:t>"</w:t>
      </w:r>
      <w:r w:rsidRPr="001D4BBD">
        <w:rPr>
          <w:rFonts w:hint="eastAsia"/>
          <w:lang w:eastAsia="ja-JP"/>
        </w:rPr>
        <w:t xml:space="preserve"> and </w:t>
      </w:r>
      <w:r w:rsidRPr="001D4BBD">
        <w:rPr>
          <w:lang w:eastAsia="ja-JP"/>
        </w:rPr>
        <w:t xml:space="preserve">the </w:t>
      </w:r>
      <w:r w:rsidRPr="001D4BBD">
        <w:t>EF</w:t>
      </w:r>
      <w:r w:rsidRPr="001D4BBD">
        <w:rPr>
          <w:vertAlign w:val="subscript"/>
        </w:rPr>
        <w:t>EXT1</w:t>
      </w:r>
      <w:r w:rsidRPr="001D4BBD">
        <w:rPr>
          <w:rFonts w:hint="eastAsia"/>
          <w:vertAlign w:val="subscript"/>
          <w:lang w:eastAsia="ja-JP"/>
        </w:rPr>
        <w:t xml:space="preserve"> </w:t>
      </w:r>
      <w:r w:rsidRPr="001D4BBD">
        <w:t>record shall</w:t>
      </w:r>
      <w:r w:rsidRPr="001D4BBD">
        <w:rPr>
          <w:rFonts w:hint="eastAsia"/>
          <w:lang w:eastAsia="ja-JP"/>
        </w:rPr>
        <w:t xml:space="preserve"> be </w:t>
      </w:r>
      <w:r w:rsidRPr="001D4BBD">
        <w:t>"</w:t>
      </w:r>
      <w:r w:rsidRPr="001D4BBD">
        <w:rPr>
          <w:rFonts w:hint="eastAsia"/>
          <w:lang w:eastAsia="ja-JP"/>
        </w:rPr>
        <w:t>00FF</w:t>
      </w:r>
      <w:r w:rsidRPr="001D4BBD">
        <w:rPr>
          <w:lang w:eastAsia="ja-JP"/>
        </w:rPr>
        <w:t>…</w:t>
      </w:r>
      <w:r w:rsidRPr="001D4BBD">
        <w:rPr>
          <w:rFonts w:hint="eastAsia"/>
          <w:lang w:eastAsia="ja-JP"/>
        </w:rPr>
        <w:t xml:space="preserve"> FF.</w:t>
      </w:r>
      <w:r w:rsidRPr="001D4BBD">
        <w:t>"</w:t>
      </w:r>
    </w:p>
    <w:p w14:paraId="1B6A3DFC" w14:textId="77777777" w:rsidR="000D0570" w:rsidRPr="001D4BBD" w:rsidRDefault="000D0570" w:rsidP="000D0570">
      <w:pPr>
        <w:pStyle w:val="B10"/>
        <w:ind w:left="1134" w:hanging="850"/>
      </w:pPr>
      <w:r w:rsidRPr="001D4BBD">
        <w:t>in step 10), the record of EF</w:t>
      </w:r>
      <w:r w:rsidRPr="001D4BBD">
        <w:rPr>
          <w:vertAlign w:val="subscript"/>
        </w:rPr>
        <w:t>EXT1</w:t>
      </w:r>
      <w:r w:rsidRPr="001D4BBD">
        <w:t xml:space="preserve"> which was used to store the BCD number extension "777888999" is empty and the record of EF</w:t>
      </w:r>
      <w:r w:rsidRPr="001D4BBD">
        <w:rPr>
          <w:vertAlign w:val="subscript"/>
        </w:rPr>
        <w:t>ADN</w:t>
      </w:r>
      <w:r w:rsidRPr="001D4BBD">
        <w:t xml:space="preserve"> used for storing the entry with the alpha identifier "Contact002" contains the BCD number "22446622446600" and the extension record identifier "FF".</w:t>
      </w:r>
    </w:p>
    <w:p w14:paraId="55D8A1F8" w14:textId="77777777" w:rsidR="000D0570" w:rsidRPr="001D4BBD" w:rsidRDefault="000D0570" w:rsidP="000D0570">
      <w:pPr>
        <w:pStyle w:val="B10"/>
        <w:ind w:left="1134" w:hanging="850"/>
      </w:pPr>
      <w:r w:rsidRPr="001D4BBD">
        <w:t>in step 12), a record of EF</w:t>
      </w:r>
      <w:r w:rsidRPr="001D4BBD">
        <w:rPr>
          <w:vertAlign w:val="subscript"/>
        </w:rPr>
        <w:t>ADN</w:t>
      </w:r>
      <w:r w:rsidRPr="001D4BBD">
        <w:t xml:space="preserve"> contains "NewContact" as alpha identifier, "12345678901234567890" as BCD number and uses an extension record identifier unequal to "FF".</w:t>
      </w:r>
    </w:p>
    <w:p w14:paraId="72CA947C" w14:textId="77777777" w:rsidR="000D0570" w:rsidRPr="001D4BBD" w:rsidRDefault="000D0570" w:rsidP="000D0570">
      <w:pPr>
        <w:pStyle w:val="NO"/>
      </w:pPr>
      <w:r w:rsidRPr="001D4BBD">
        <w:rPr>
          <w:lang w:eastAsia="ja-JP"/>
        </w:rPr>
        <w:t>NOTE:</w:t>
      </w:r>
      <w:r w:rsidRPr="001D4BBD">
        <w:rPr>
          <w:lang w:eastAsia="ja-JP"/>
        </w:rPr>
        <w:tab/>
      </w:r>
      <w:r w:rsidRPr="001D4BBD">
        <w:t>The EF</w:t>
      </w:r>
      <w:r w:rsidRPr="001D4BBD">
        <w:rPr>
          <w:vertAlign w:val="subscript"/>
        </w:rPr>
        <w:t xml:space="preserve">EXT1 </w:t>
      </w:r>
      <w:r w:rsidRPr="001D4BBD">
        <w:t>record which was indicated in the EF</w:t>
      </w:r>
      <w:r w:rsidRPr="001D4BBD">
        <w:rPr>
          <w:vertAlign w:val="subscript"/>
        </w:rPr>
        <w:t>ADN</w:t>
      </w:r>
      <w:r w:rsidRPr="001D4BBD">
        <w:t xml:space="preserve"> record used in this case shall contain "Additional data" as record type, "12345678901234567890" as BCD number and an extension record identifier unequal to "FF", while the EF</w:t>
      </w:r>
      <w:r w:rsidRPr="001D4BBD">
        <w:rPr>
          <w:vertAlign w:val="subscript"/>
        </w:rPr>
        <w:t>EXT1</w:t>
      </w:r>
      <w:r w:rsidRPr="001D4BBD">
        <w:t xml:space="preserve"> record used to continue the chain inside EF</w:t>
      </w:r>
      <w:r w:rsidRPr="001D4BBD">
        <w:rPr>
          <w:vertAlign w:val="subscript"/>
        </w:rPr>
        <w:t xml:space="preserve">EXT1 </w:t>
      </w:r>
      <w:r w:rsidRPr="001D4BBD">
        <w:t>shall contain "Additional data" as record type, "123456789012" as BCD number and "FF" as extension record identifier.</w:t>
      </w:r>
      <w:r w:rsidRPr="001D4BBD">
        <w:br/>
      </w:r>
      <w:r w:rsidRPr="001D4BBD">
        <w:rPr>
          <w:rFonts w:hint="eastAsia"/>
          <w:lang w:eastAsia="ja-JP"/>
        </w:rPr>
        <w:t xml:space="preserve">If the maximum number of BCD digits supported for global phonebook updating is less than the requested input BCD number, then </w:t>
      </w:r>
      <w:r w:rsidRPr="001D4BBD">
        <w:t>EF</w:t>
      </w:r>
      <w:r w:rsidRPr="001D4BBD">
        <w:rPr>
          <w:vertAlign w:val="subscript"/>
        </w:rPr>
        <w:t>ADN</w:t>
      </w:r>
      <w:r w:rsidRPr="001D4BBD">
        <w:t xml:space="preserve"> and EF</w:t>
      </w:r>
      <w:r w:rsidRPr="001D4BBD">
        <w:rPr>
          <w:vertAlign w:val="subscript"/>
        </w:rPr>
        <w:t>EXT1</w:t>
      </w:r>
      <w:r w:rsidRPr="001D4BBD">
        <w:rPr>
          <w:rFonts w:hint="eastAsia"/>
          <w:vertAlign w:val="subscript"/>
          <w:lang w:eastAsia="ja-JP"/>
        </w:rPr>
        <w:t xml:space="preserve"> </w:t>
      </w:r>
      <w:r w:rsidRPr="001D4BBD">
        <w:t>shall</w:t>
      </w:r>
      <w:r w:rsidRPr="001D4BBD">
        <w:rPr>
          <w:rFonts w:hint="eastAsia"/>
          <w:lang w:eastAsia="ja-JP"/>
        </w:rPr>
        <w:t xml:space="preserve"> contain the BCD number as enter</w:t>
      </w:r>
      <w:r w:rsidRPr="001D4BBD">
        <w:rPr>
          <w:lang w:eastAsia="ja-JP"/>
        </w:rPr>
        <w:t>e</w:t>
      </w:r>
      <w:r w:rsidRPr="001D4BBD">
        <w:rPr>
          <w:rFonts w:hint="eastAsia"/>
          <w:lang w:eastAsia="ja-JP"/>
        </w:rPr>
        <w:t>d on the MMI.</w:t>
      </w:r>
    </w:p>
    <w:p w14:paraId="60AF60BE" w14:textId="77777777" w:rsidR="000D0570" w:rsidRPr="001D4BBD" w:rsidRDefault="000D0570" w:rsidP="000D0570">
      <w:pPr>
        <w:pStyle w:val="B10"/>
        <w:ind w:left="1134" w:hanging="850"/>
      </w:pPr>
      <w:r w:rsidRPr="001D4BBD">
        <w:t>in step 14), the EF</w:t>
      </w:r>
      <w:r w:rsidRPr="001D4BBD">
        <w:rPr>
          <w:vertAlign w:val="subscript"/>
        </w:rPr>
        <w:t>ADN</w:t>
      </w:r>
      <w:r w:rsidRPr="001D4BBD">
        <w:t xml:space="preserve"> record, which was used to store the data for "Contact003" and the related records of EF</w:t>
      </w:r>
      <w:r w:rsidRPr="001D4BBD">
        <w:rPr>
          <w:vertAlign w:val="subscript"/>
        </w:rPr>
        <w:t>EXT1</w:t>
      </w:r>
      <w:r w:rsidRPr="001D4BBD">
        <w:t xml:space="preserve"> are empty.</w:t>
      </w:r>
    </w:p>
    <w:p w14:paraId="431F3110" w14:textId="77777777" w:rsidR="000D0570" w:rsidRPr="001D4BBD" w:rsidRDefault="000D0570" w:rsidP="000D0570">
      <w:r w:rsidRPr="001D4BBD">
        <w:t>If A.2/3 is the only method used, the reading of EF</w:t>
      </w:r>
      <w:r w:rsidRPr="001D4BBD">
        <w:rPr>
          <w:vertAlign w:val="subscript"/>
        </w:rPr>
        <w:t>PBR</w:t>
      </w:r>
      <w:r w:rsidRPr="001D4BBD">
        <w:t xml:space="preserve"> in step 2) can be handled as implicitly verified if all the following phonebook actions can be executed successfully.</w:t>
      </w:r>
    </w:p>
    <w:p w14:paraId="067EC479" w14:textId="77777777" w:rsidR="001556CF" w:rsidRPr="001D4BBD" w:rsidRDefault="001556CF" w:rsidP="00EC3E8A">
      <w:pPr>
        <w:pStyle w:val="Heading2"/>
        <w:rPr>
          <w:rFonts w:eastAsia="TimesNewRoman"/>
          <w:lang w:eastAsia="en-GB"/>
        </w:rPr>
      </w:pPr>
      <w:bookmarkStart w:id="3128" w:name="_Toc103688521"/>
      <w:bookmarkStart w:id="3129" w:name="_Toc170301373"/>
      <w:r w:rsidRPr="001D4BBD">
        <w:rPr>
          <w:rFonts w:eastAsia="TimesNewRoman"/>
          <w:lang w:eastAsia="en-GB"/>
        </w:rPr>
        <w:t>8.2</w:t>
      </w:r>
      <w:r w:rsidRPr="001D4BBD">
        <w:rPr>
          <w:rFonts w:eastAsia="TimesNewRoman"/>
          <w:lang w:eastAsia="en-GB"/>
        </w:rPr>
        <w:tab/>
        <w:t>Short message handling report</w:t>
      </w:r>
      <w:bookmarkEnd w:id="3128"/>
      <w:bookmarkEnd w:id="3129"/>
    </w:p>
    <w:p w14:paraId="484414E6" w14:textId="77777777" w:rsidR="001556CF" w:rsidRPr="001D4BBD" w:rsidRDefault="001556CF" w:rsidP="00EC3E8A">
      <w:pPr>
        <w:pStyle w:val="Heading3"/>
        <w:rPr>
          <w:rFonts w:eastAsia="TimesNewRoman"/>
          <w:lang w:eastAsia="en-GB"/>
        </w:rPr>
      </w:pPr>
      <w:bookmarkStart w:id="3130" w:name="_Toc103688522"/>
      <w:bookmarkStart w:id="3131" w:name="_Toc170301374"/>
      <w:r w:rsidRPr="001D4BBD">
        <w:rPr>
          <w:rFonts w:eastAsia="TimesNewRoman"/>
          <w:lang w:eastAsia="en-GB"/>
        </w:rPr>
        <w:t>8.2.1</w:t>
      </w:r>
      <w:r w:rsidRPr="001D4BBD">
        <w:rPr>
          <w:rFonts w:eastAsia="TimesNewRoman"/>
          <w:lang w:eastAsia="en-GB"/>
        </w:rPr>
        <w:tab/>
        <w:t>Correct storage of a SM on the USIM</w:t>
      </w:r>
      <w:bookmarkEnd w:id="3130"/>
      <w:bookmarkEnd w:id="3131"/>
    </w:p>
    <w:p w14:paraId="0124BC1A" w14:textId="77777777" w:rsidR="00E8386F" w:rsidRPr="001D4BBD" w:rsidRDefault="00E8386F" w:rsidP="00E8386F">
      <w:pPr>
        <w:rPr>
          <w:lang w:eastAsia="en-GB"/>
        </w:rPr>
      </w:pPr>
      <w:r w:rsidRPr="001D4BBD">
        <w:rPr>
          <w:lang w:eastAsia="en-GB"/>
        </w:rPr>
        <w:t>GERAN/UTRAN test - not applicable</w:t>
      </w:r>
    </w:p>
    <w:p w14:paraId="6B1D314C" w14:textId="77777777" w:rsidR="001556CF" w:rsidRPr="001D4BBD" w:rsidRDefault="001556CF" w:rsidP="00EC3E8A">
      <w:pPr>
        <w:pStyle w:val="Heading3"/>
        <w:rPr>
          <w:rFonts w:eastAsia="TimesNewRoman"/>
          <w:lang w:eastAsia="en-GB"/>
        </w:rPr>
      </w:pPr>
      <w:bookmarkStart w:id="3132" w:name="_Toc103688523"/>
      <w:bookmarkStart w:id="3133" w:name="_Toc170301375"/>
      <w:r w:rsidRPr="001D4BBD">
        <w:rPr>
          <w:rFonts w:eastAsia="TimesNewRoman"/>
          <w:lang w:eastAsia="en-GB"/>
        </w:rPr>
        <w:t>8.2.2</w:t>
      </w:r>
      <w:r w:rsidRPr="001D4BBD">
        <w:rPr>
          <w:rFonts w:eastAsia="TimesNewRoman"/>
          <w:lang w:eastAsia="en-GB"/>
        </w:rPr>
        <w:tab/>
        <w:t>Correct reading of a SM on the USIM</w:t>
      </w:r>
      <w:bookmarkEnd w:id="3132"/>
      <w:bookmarkEnd w:id="3133"/>
    </w:p>
    <w:p w14:paraId="540B9794" w14:textId="77777777" w:rsidR="00E8386F" w:rsidRPr="001D4BBD" w:rsidRDefault="00E8386F" w:rsidP="00E8386F">
      <w:pPr>
        <w:rPr>
          <w:lang w:eastAsia="en-GB"/>
        </w:rPr>
      </w:pPr>
      <w:r w:rsidRPr="001D4BBD">
        <w:rPr>
          <w:lang w:eastAsia="en-GB"/>
        </w:rPr>
        <w:t>GERAN/UTRAN test - not applicable</w:t>
      </w:r>
    </w:p>
    <w:p w14:paraId="43322297" w14:textId="77777777" w:rsidR="001556CF" w:rsidRPr="001D4BBD" w:rsidRDefault="001556CF" w:rsidP="00EC3E8A">
      <w:pPr>
        <w:pStyle w:val="Heading3"/>
        <w:rPr>
          <w:rFonts w:eastAsia="TimesNewRoman"/>
          <w:lang w:eastAsia="en-GB"/>
        </w:rPr>
      </w:pPr>
      <w:bookmarkStart w:id="3134" w:name="_Toc103688524"/>
      <w:bookmarkStart w:id="3135" w:name="_Toc170301376"/>
      <w:r w:rsidRPr="001D4BBD">
        <w:rPr>
          <w:rFonts w:eastAsia="TimesNewRoman"/>
          <w:lang w:eastAsia="en-GB"/>
        </w:rPr>
        <w:t>8.2.3</w:t>
      </w:r>
      <w:r w:rsidRPr="001D4BBD">
        <w:rPr>
          <w:rFonts w:eastAsia="TimesNewRoman"/>
          <w:lang w:eastAsia="en-GB"/>
        </w:rPr>
        <w:tab/>
        <w:t>SM memory capacity exceeded handling</w:t>
      </w:r>
      <w:bookmarkEnd w:id="3134"/>
      <w:bookmarkEnd w:id="3135"/>
    </w:p>
    <w:p w14:paraId="59E6538D" w14:textId="77777777" w:rsidR="00E8386F" w:rsidRPr="001D4BBD" w:rsidRDefault="00E8386F" w:rsidP="00E8386F">
      <w:pPr>
        <w:rPr>
          <w:lang w:eastAsia="en-GB"/>
        </w:rPr>
      </w:pPr>
      <w:r w:rsidRPr="001D4BBD">
        <w:rPr>
          <w:lang w:eastAsia="en-GB"/>
        </w:rPr>
        <w:t>GERAN/UTRAN test - not applicable</w:t>
      </w:r>
    </w:p>
    <w:p w14:paraId="286E8761" w14:textId="77777777" w:rsidR="00E8386F" w:rsidRPr="001D4BBD" w:rsidRDefault="00E8386F" w:rsidP="00E8386F">
      <w:pPr>
        <w:pStyle w:val="Heading3"/>
        <w:rPr>
          <w:lang w:eastAsia="en-GB"/>
        </w:rPr>
      </w:pPr>
      <w:bookmarkStart w:id="3136" w:name="_Toc170301377"/>
      <w:bookmarkStart w:id="3137" w:name="_Toc103688525"/>
      <w:r w:rsidRPr="001D4BBD">
        <w:rPr>
          <w:lang w:eastAsia="en-GB"/>
        </w:rPr>
        <w:t>8.2.4A</w:t>
      </w:r>
      <w:r w:rsidRPr="001D4BBD">
        <w:rPr>
          <w:lang w:eastAsia="en-GB"/>
        </w:rPr>
        <w:tab/>
      </w:r>
      <w:r w:rsidRPr="001D4BBD">
        <w:rPr>
          <w:rFonts w:eastAsia="TimesNewRoman"/>
          <w:lang w:eastAsia="en-GB"/>
        </w:rPr>
        <w:t>Correct storage of an SM on the UICC</w:t>
      </w:r>
      <w:bookmarkEnd w:id="3136"/>
    </w:p>
    <w:p w14:paraId="334C6AA2" w14:textId="77777777" w:rsidR="00E8386F" w:rsidRPr="001D4BBD" w:rsidRDefault="00E8386F" w:rsidP="00E8386F">
      <w:pPr>
        <w:rPr>
          <w:lang w:eastAsia="en-GB"/>
        </w:rPr>
      </w:pPr>
      <w:r w:rsidRPr="001D4BBD">
        <w:rPr>
          <w:lang w:eastAsia="en-GB"/>
        </w:rPr>
        <w:t>GERAN/UTRAN test - not applicable</w:t>
      </w:r>
    </w:p>
    <w:p w14:paraId="61130603" w14:textId="2825D3FC" w:rsidR="001556CF" w:rsidRPr="001D4BBD" w:rsidRDefault="001556CF" w:rsidP="00EC3E8A">
      <w:pPr>
        <w:pStyle w:val="Heading3"/>
        <w:rPr>
          <w:rFonts w:eastAsia="TimesNewRoman"/>
          <w:lang w:eastAsia="en-GB"/>
        </w:rPr>
      </w:pPr>
      <w:bookmarkStart w:id="3138" w:name="_Toc170301378"/>
      <w:r w:rsidRPr="001D4BBD">
        <w:rPr>
          <w:rFonts w:eastAsia="TimesNewRoman"/>
          <w:lang w:eastAsia="en-GB"/>
        </w:rPr>
        <w:t>8.2.4</w:t>
      </w:r>
      <w:r w:rsidR="00E8386F" w:rsidRPr="001D4BBD">
        <w:rPr>
          <w:rFonts w:eastAsia="TimesNewRoman"/>
          <w:lang w:eastAsia="en-GB"/>
        </w:rPr>
        <w:t>B</w:t>
      </w:r>
      <w:r w:rsidRPr="001D4BBD">
        <w:rPr>
          <w:rFonts w:eastAsia="TimesNewRoman"/>
          <w:lang w:eastAsia="en-GB"/>
        </w:rPr>
        <w:tab/>
        <w:t>Correct storage of an SM on the UICC</w:t>
      </w:r>
      <w:bookmarkEnd w:id="3137"/>
      <w:bookmarkEnd w:id="3138"/>
    </w:p>
    <w:p w14:paraId="2856EF5B" w14:textId="666FDAD6" w:rsidR="001556CF" w:rsidRPr="001D4BBD" w:rsidRDefault="006919EB" w:rsidP="001556CF">
      <w:pPr>
        <w:overflowPunct w:val="0"/>
        <w:autoSpaceDE w:val="0"/>
        <w:autoSpaceDN w:val="0"/>
        <w:adjustRightInd w:val="0"/>
        <w:textAlignment w:val="baseline"/>
        <w:rPr>
          <w:rFonts w:eastAsia="TimesNewRoman"/>
          <w:lang w:eastAsia="en-GB"/>
        </w:rPr>
      </w:pPr>
      <w:r w:rsidRPr="001D4BBD">
        <w:rPr>
          <w:rFonts w:eastAsia="TimesNewRoman"/>
          <w:lang w:eastAsia="en-GB"/>
        </w:rPr>
        <w:t>FFS</w:t>
      </w:r>
    </w:p>
    <w:p w14:paraId="2A2939B8" w14:textId="77777777" w:rsidR="001556CF" w:rsidRPr="001D4BBD" w:rsidRDefault="001556CF" w:rsidP="00EC3E8A">
      <w:pPr>
        <w:pStyle w:val="Heading3"/>
        <w:rPr>
          <w:rFonts w:eastAsia="TimesNewRoman"/>
          <w:lang w:eastAsia="en-GB"/>
        </w:rPr>
      </w:pPr>
      <w:bookmarkStart w:id="3139" w:name="_Toc103688526"/>
      <w:bookmarkStart w:id="3140" w:name="_Toc170301379"/>
      <w:r w:rsidRPr="001D4BBD">
        <w:rPr>
          <w:rFonts w:eastAsia="TimesNewRoman"/>
          <w:lang w:eastAsia="en-GB"/>
        </w:rPr>
        <w:t>8.2.5</w:t>
      </w:r>
      <w:r w:rsidRPr="001D4BBD">
        <w:rPr>
          <w:rFonts w:eastAsia="TimesNewRoman"/>
          <w:lang w:eastAsia="en-GB"/>
        </w:rPr>
        <w:tab/>
        <w:t>Correct reading of a SM on the USIM if USIM and ISIM are present</w:t>
      </w:r>
      <w:bookmarkEnd w:id="3139"/>
      <w:bookmarkEnd w:id="3140"/>
    </w:p>
    <w:p w14:paraId="0DB433DC"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41" w:name="_Toc103688527"/>
      <w:r w:rsidRPr="001D4BBD">
        <w:rPr>
          <w:rFonts w:eastAsia="TimesNewRoman"/>
          <w:lang w:eastAsia="en-GB"/>
        </w:rPr>
        <w:t>FFS</w:t>
      </w:r>
    </w:p>
    <w:p w14:paraId="0970A6D4" w14:textId="77777777" w:rsidR="001556CF" w:rsidRPr="001D4BBD" w:rsidRDefault="001556CF" w:rsidP="00EC3E8A">
      <w:pPr>
        <w:pStyle w:val="Heading3"/>
        <w:rPr>
          <w:rFonts w:eastAsia="TimesNewRoman"/>
          <w:lang w:eastAsia="en-GB"/>
        </w:rPr>
      </w:pPr>
      <w:bookmarkStart w:id="3142" w:name="_Toc170301380"/>
      <w:r w:rsidRPr="001D4BBD">
        <w:rPr>
          <w:rFonts w:eastAsia="TimesNewRoman"/>
          <w:lang w:eastAsia="en-GB"/>
        </w:rPr>
        <w:t>8.2.6</w:t>
      </w:r>
      <w:r w:rsidRPr="001D4BBD">
        <w:rPr>
          <w:rFonts w:eastAsia="TimesNewRoman"/>
          <w:lang w:eastAsia="en-GB"/>
        </w:rPr>
        <w:tab/>
        <w:t>Correct reading of a SM on the ISIM if USIM and ISIM are present</w:t>
      </w:r>
      <w:bookmarkEnd w:id="3141"/>
      <w:bookmarkEnd w:id="3142"/>
    </w:p>
    <w:p w14:paraId="0F523773"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43" w:name="_Toc103688528"/>
      <w:r w:rsidRPr="001D4BBD">
        <w:rPr>
          <w:rFonts w:eastAsia="TimesNewRoman"/>
          <w:lang w:eastAsia="en-GB"/>
        </w:rPr>
        <w:t>FFS</w:t>
      </w:r>
    </w:p>
    <w:p w14:paraId="00FB0E41" w14:textId="77777777" w:rsidR="001556CF" w:rsidRPr="001D4BBD" w:rsidRDefault="001556CF" w:rsidP="00EC3E8A">
      <w:pPr>
        <w:pStyle w:val="Heading3"/>
        <w:rPr>
          <w:lang w:val="en-US" w:eastAsia="en-GB"/>
        </w:rPr>
      </w:pPr>
      <w:bookmarkStart w:id="3144" w:name="_Toc170301381"/>
      <w:r w:rsidRPr="001D4BBD">
        <w:rPr>
          <w:lang w:val="en-US" w:eastAsia="en-GB"/>
        </w:rPr>
        <w:t>8.2.7</w:t>
      </w:r>
      <w:r w:rsidRPr="001D4BBD">
        <w:rPr>
          <w:lang w:val="en-US" w:eastAsia="en-GB"/>
        </w:rPr>
        <w:tab/>
        <w:t>Correct storage of an SM on the UICC</w:t>
      </w:r>
      <w:bookmarkEnd w:id="3143"/>
      <w:bookmarkEnd w:id="3144"/>
    </w:p>
    <w:p w14:paraId="4ED2A036"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45" w:name="_Toc103688529"/>
      <w:r w:rsidRPr="001D4BBD">
        <w:rPr>
          <w:rFonts w:eastAsia="TimesNewRoman"/>
          <w:lang w:eastAsia="en-GB"/>
        </w:rPr>
        <w:t>FFS</w:t>
      </w:r>
    </w:p>
    <w:p w14:paraId="554687FD" w14:textId="6267AE32" w:rsidR="001556CF" w:rsidRPr="001D4BBD" w:rsidRDefault="001556CF" w:rsidP="00EC3E8A">
      <w:pPr>
        <w:pStyle w:val="Heading2"/>
        <w:rPr>
          <w:rFonts w:eastAsia="TimesNewRoman"/>
          <w:lang w:eastAsia="en-GB"/>
        </w:rPr>
      </w:pPr>
      <w:bookmarkStart w:id="3146" w:name="_Toc170301382"/>
      <w:r w:rsidRPr="001D4BBD">
        <w:rPr>
          <w:rFonts w:eastAsia="TimesNewRoman"/>
          <w:lang w:eastAsia="en-GB"/>
        </w:rPr>
        <w:t>8.3</w:t>
      </w:r>
      <w:r w:rsidRPr="001D4BBD">
        <w:rPr>
          <w:rFonts w:eastAsia="TimesNewRoman"/>
          <w:lang w:eastAsia="en-GB"/>
        </w:rPr>
        <w:tab/>
        <w:t>MMS related tests</w:t>
      </w:r>
      <w:bookmarkEnd w:id="3145"/>
      <w:bookmarkEnd w:id="3146"/>
    </w:p>
    <w:p w14:paraId="5BF7E8B8" w14:textId="77777777" w:rsidR="008B67A6" w:rsidRPr="001D4BBD" w:rsidRDefault="008B67A6" w:rsidP="008B67A6">
      <w:pPr>
        <w:pStyle w:val="Heading3"/>
        <w:rPr>
          <w:rFonts w:eastAsia="TimesNewRoman"/>
          <w:lang w:eastAsia="en-GB"/>
        </w:rPr>
      </w:pPr>
      <w:bookmarkStart w:id="3147" w:name="_Toc170301383"/>
      <w:r w:rsidRPr="001D4BBD">
        <w:rPr>
          <w:rFonts w:eastAsia="TimesNewRoman"/>
          <w:lang w:eastAsia="en-GB"/>
        </w:rPr>
        <w:t>8.3.0</w:t>
      </w:r>
      <w:r w:rsidRPr="001D4BBD">
        <w:rPr>
          <w:rFonts w:eastAsia="TimesNewRoman"/>
          <w:lang w:eastAsia="en-GB"/>
        </w:rPr>
        <w:tab/>
        <w:t>General condition</w:t>
      </w:r>
      <w:bookmarkEnd w:id="3147"/>
    </w:p>
    <w:p w14:paraId="3E92AA67" w14:textId="22B64376" w:rsidR="008B67A6" w:rsidRPr="001D4BBD" w:rsidRDefault="008B67A6" w:rsidP="008B67A6">
      <w:pPr>
        <w:rPr>
          <w:rFonts w:eastAsia="TimesNewRoman"/>
          <w:lang w:eastAsia="en-GB"/>
        </w:rPr>
      </w:pPr>
      <w:r w:rsidRPr="001D4BBD">
        <w:rPr>
          <w:rFonts w:eastAsia="TimesNewRoman"/>
          <w:lang w:eastAsia="en-GB"/>
        </w:rPr>
        <w:t>Currently MMS related test cases defined in TS 31.121 </w:t>
      </w:r>
      <w:bookmarkStart w:id="3148" w:name="MCCQCTEMPBM_00000949"/>
      <w:r w:rsidRPr="001D4BBD">
        <w:rPr>
          <w:rFonts w:eastAsia="TimesNewRoman"/>
          <w:lang w:eastAsia="en-GB"/>
        </w:rPr>
        <w:fldChar w:fldCharType="begin"/>
      </w:r>
      <w:r w:rsidRPr="001D4BBD">
        <w:rPr>
          <w:rFonts w:eastAsia="TimesNewRoman"/>
          <w:lang w:eastAsia="en-GB"/>
        </w:rPr>
        <w:instrText xml:space="preserve"> REF _Ref62645896 \r \h </w:instrText>
      </w:r>
      <w:r w:rsidRPr="001D4BBD">
        <w:rPr>
          <w:rFonts w:eastAsia="TimesNewRoman"/>
          <w:lang w:eastAsia="en-GB"/>
        </w:rPr>
      </w:r>
      <w:r w:rsidRPr="001D4BBD">
        <w:rPr>
          <w:rFonts w:eastAsia="TimesNewRoman"/>
          <w:lang w:eastAsia="en-GB"/>
        </w:rPr>
        <w:fldChar w:fldCharType="separate"/>
      </w:r>
      <w:r w:rsidRPr="001D4BBD">
        <w:rPr>
          <w:rFonts w:eastAsia="TimesNewRoman"/>
          <w:lang w:eastAsia="en-GB"/>
        </w:rPr>
        <w:t>[2]</w:t>
      </w:r>
      <w:r w:rsidRPr="001D4BBD">
        <w:rPr>
          <w:rFonts w:eastAsia="TimesNewRoman"/>
          <w:lang w:eastAsia="en-GB"/>
        </w:rPr>
        <w:fldChar w:fldCharType="end"/>
      </w:r>
      <w:bookmarkEnd w:id="3148"/>
      <w:r w:rsidRPr="001D4BBD">
        <w:rPr>
          <w:rFonts w:eastAsia="TimesNewRoman"/>
          <w:lang w:eastAsia="en-GB"/>
        </w:rPr>
        <w:t xml:space="preserve"> are not used for device certification by any of the certification organisations. As long as there is no demand the tests from this clause will not be defined and set to FFS.</w:t>
      </w:r>
    </w:p>
    <w:p w14:paraId="0DDBCF80" w14:textId="77777777" w:rsidR="001556CF" w:rsidRPr="001D4BBD" w:rsidRDefault="001556CF" w:rsidP="00EC3E8A">
      <w:pPr>
        <w:pStyle w:val="Heading3"/>
        <w:rPr>
          <w:rFonts w:eastAsia="TimesNewRoman"/>
          <w:lang w:eastAsia="en-GB"/>
        </w:rPr>
      </w:pPr>
      <w:bookmarkStart w:id="3149" w:name="_Toc103688530"/>
      <w:bookmarkStart w:id="3150" w:name="_Toc170301384"/>
      <w:r w:rsidRPr="001D4BBD">
        <w:rPr>
          <w:rFonts w:eastAsia="TimesNewRoman"/>
          <w:lang w:eastAsia="en-GB"/>
        </w:rPr>
        <w:t>8.3.1</w:t>
      </w:r>
      <w:r w:rsidRPr="001D4BBD">
        <w:rPr>
          <w:rFonts w:eastAsia="TimesNewRoman"/>
          <w:lang w:eastAsia="en-GB"/>
        </w:rPr>
        <w:tab/>
        <w:t>UE recognizing the priority order of MMS Issuer Connectivity Parameters</w:t>
      </w:r>
      <w:bookmarkEnd w:id="3149"/>
      <w:bookmarkEnd w:id="3150"/>
    </w:p>
    <w:p w14:paraId="71BFF0F8"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51" w:name="_Toc103688531"/>
      <w:r w:rsidRPr="001D4BBD">
        <w:rPr>
          <w:rFonts w:eastAsia="TimesNewRoman"/>
          <w:lang w:eastAsia="en-GB"/>
        </w:rPr>
        <w:t>FFS</w:t>
      </w:r>
    </w:p>
    <w:p w14:paraId="4F0DC488" w14:textId="77777777" w:rsidR="001556CF" w:rsidRPr="001D4BBD" w:rsidRDefault="001556CF" w:rsidP="00EC3E8A">
      <w:pPr>
        <w:pStyle w:val="Heading3"/>
        <w:rPr>
          <w:rFonts w:eastAsia="TimesNewRoman"/>
          <w:lang w:eastAsia="en-GB"/>
        </w:rPr>
      </w:pPr>
      <w:bookmarkStart w:id="3152" w:name="_Toc170301385"/>
      <w:r w:rsidRPr="001D4BBD">
        <w:rPr>
          <w:rFonts w:eastAsia="TimesNewRoman"/>
          <w:lang w:eastAsia="en-GB"/>
        </w:rPr>
        <w:t>8.3.2</w:t>
      </w:r>
      <w:r w:rsidRPr="001D4BBD">
        <w:rPr>
          <w:rFonts w:eastAsia="TimesNewRoman"/>
          <w:lang w:eastAsia="en-GB"/>
        </w:rPr>
        <w:tab/>
        <w:t>UE recognizing the priority order of MMS User Connectivity Parameters</w:t>
      </w:r>
      <w:bookmarkEnd w:id="3151"/>
      <w:bookmarkEnd w:id="3152"/>
    </w:p>
    <w:p w14:paraId="5B6134CC"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53" w:name="_Toc103688532"/>
      <w:r w:rsidRPr="001D4BBD">
        <w:rPr>
          <w:rFonts w:eastAsia="TimesNewRoman"/>
          <w:lang w:eastAsia="en-GB"/>
        </w:rPr>
        <w:t>FFS</w:t>
      </w:r>
    </w:p>
    <w:p w14:paraId="5B3FC323" w14:textId="77777777" w:rsidR="001556CF" w:rsidRPr="001D4BBD" w:rsidRDefault="001556CF" w:rsidP="00EC3E8A">
      <w:pPr>
        <w:pStyle w:val="Heading3"/>
        <w:rPr>
          <w:rFonts w:eastAsia="TimesNewRoman"/>
          <w:lang w:eastAsia="en-GB"/>
        </w:rPr>
      </w:pPr>
      <w:bookmarkStart w:id="3154" w:name="_Toc170301386"/>
      <w:r w:rsidRPr="001D4BBD">
        <w:rPr>
          <w:rFonts w:eastAsia="TimesNewRoman"/>
          <w:lang w:eastAsia="en-GB"/>
        </w:rPr>
        <w:t>8.3.3</w:t>
      </w:r>
      <w:r w:rsidRPr="001D4BBD">
        <w:rPr>
          <w:rFonts w:eastAsia="TimesNewRoman"/>
          <w:lang w:eastAsia="en-GB"/>
        </w:rPr>
        <w:tab/>
        <w:t>UE recognizing the priority order of MMS Issuer Connectivity Parameters over the MMS User Connectivity Parameters</w:t>
      </w:r>
      <w:bookmarkEnd w:id="3153"/>
      <w:bookmarkEnd w:id="3154"/>
    </w:p>
    <w:p w14:paraId="00EEFD95"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55" w:name="_Toc103688533"/>
      <w:r w:rsidRPr="001D4BBD">
        <w:rPr>
          <w:rFonts w:eastAsia="TimesNewRoman"/>
          <w:lang w:eastAsia="en-GB"/>
        </w:rPr>
        <w:t>FFS</w:t>
      </w:r>
    </w:p>
    <w:p w14:paraId="56D5BA8A" w14:textId="77777777" w:rsidR="001556CF" w:rsidRPr="001D4BBD" w:rsidRDefault="001556CF" w:rsidP="00EC3E8A">
      <w:pPr>
        <w:pStyle w:val="Heading3"/>
        <w:rPr>
          <w:rFonts w:eastAsia="TimesNewRoman"/>
          <w:lang w:eastAsia="en-GB"/>
        </w:rPr>
      </w:pPr>
      <w:bookmarkStart w:id="3156" w:name="_Toc170301387"/>
      <w:r w:rsidRPr="001D4BBD">
        <w:rPr>
          <w:rFonts w:eastAsia="TimesNewRoman"/>
          <w:lang w:eastAsia="en-GB"/>
        </w:rPr>
        <w:t>8.3.4</w:t>
      </w:r>
      <w:r w:rsidRPr="001D4BBD">
        <w:rPr>
          <w:rFonts w:eastAsia="TimesNewRoman"/>
          <w:lang w:eastAsia="en-GB"/>
        </w:rPr>
        <w:tab/>
        <w:t>Usage of MMS notification</w:t>
      </w:r>
      <w:bookmarkEnd w:id="3155"/>
      <w:bookmarkEnd w:id="3156"/>
    </w:p>
    <w:p w14:paraId="705DDFF2" w14:textId="77777777" w:rsidR="006919EB" w:rsidRPr="001D4BBD" w:rsidRDefault="006919EB" w:rsidP="006919EB">
      <w:pPr>
        <w:overflowPunct w:val="0"/>
        <w:autoSpaceDE w:val="0"/>
        <w:autoSpaceDN w:val="0"/>
        <w:adjustRightInd w:val="0"/>
        <w:textAlignment w:val="baseline"/>
        <w:rPr>
          <w:rFonts w:eastAsia="TimesNewRoman"/>
          <w:lang w:eastAsia="en-GB"/>
        </w:rPr>
      </w:pPr>
      <w:bookmarkStart w:id="3157" w:name="_Toc103688534"/>
      <w:r w:rsidRPr="001D4BBD">
        <w:rPr>
          <w:rFonts w:eastAsia="TimesNewRoman"/>
          <w:lang w:eastAsia="en-GB"/>
        </w:rPr>
        <w:t>FFS</w:t>
      </w:r>
    </w:p>
    <w:p w14:paraId="301AC527" w14:textId="5FEC5003" w:rsidR="001556CF" w:rsidRPr="001D4BBD" w:rsidRDefault="001556CF" w:rsidP="00EC3E8A">
      <w:pPr>
        <w:pStyle w:val="Heading2"/>
        <w:rPr>
          <w:rFonts w:eastAsia="TimesNewRoman"/>
          <w:lang w:eastAsia="en-GB"/>
        </w:rPr>
      </w:pPr>
      <w:bookmarkStart w:id="3158" w:name="_Toc170301388"/>
      <w:r w:rsidRPr="001D4BBD">
        <w:rPr>
          <w:rFonts w:eastAsia="TimesNewRoman"/>
          <w:lang w:eastAsia="en-GB"/>
        </w:rPr>
        <w:t>8.4</w:t>
      </w:r>
      <w:r w:rsidRPr="001D4BBD">
        <w:rPr>
          <w:rFonts w:eastAsia="TimesNewRoman"/>
          <w:lang w:eastAsia="en-GB"/>
        </w:rPr>
        <w:tab/>
        <w:t>UICC presence detection</w:t>
      </w:r>
      <w:bookmarkEnd w:id="3157"/>
      <w:bookmarkEnd w:id="3158"/>
    </w:p>
    <w:p w14:paraId="42C43C12" w14:textId="77777777" w:rsidR="008B58B0" w:rsidRPr="001D4BBD" w:rsidRDefault="008B58B0" w:rsidP="008B58B0">
      <w:pPr>
        <w:rPr>
          <w:rFonts w:eastAsia="TimesNewRoman"/>
          <w:lang w:eastAsia="en-GB"/>
        </w:rPr>
      </w:pPr>
      <w:r w:rsidRPr="001D4BBD">
        <w:rPr>
          <w:rFonts w:eastAsia="TimesNewRoman"/>
          <w:lang w:eastAsia="en-GB"/>
        </w:rPr>
        <w:t>Not applicable for UEs with nrUSIMs.</w:t>
      </w:r>
    </w:p>
    <w:p w14:paraId="3B0CD1A6" w14:textId="77777777" w:rsidR="001556CF" w:rsidRPr="001D4BBD" w:rsidRDefault="001556CF" w:rsidP="00EC3E8A">
      <w:pPr>
        <w:pStyle w:val="Heading2"/>
        <w:rPr>
          <w:rFonts w:eastAsia="TimesNewRoman"/>
          <w:lang w:eastAsia="en-GB"/>
        </w:rPr>
      </w:pPr>
      <w:bookmarkStart w:id="3159" w:name="_Toc103688535"/>
      <w:bookmarkStart w:id="3160" w:name="_Toc170301389"/>
      <w:r w:rsidRPr="001D4BBD">
        <w:rPr>
          <w:rFonts w:eastAsia="TimesNewRoman"/>
          <w:lang w:eastAsia="en-GB"/>
        </w:rPr>
        <w:t>8.5</w:t>
      </w:r>
      <w:r w:rsidRPr="001D4BBD">
        <w:rPr>
          <w:rFonts w:eastAsia="TimesNewRoman"/>
          <w:lang w:eastAsia="en-GB"/>
        </w:rPr>
        <w:tab/>
        <w:t>UICC presence detection when connected to E</w:t>
      </w:r>
      <w:r w:rsidRPr="001D4BBD">
        <w:rPr>
          <w:rFonts w:eastAsia="TimesNewRoman"/>
          <w:lang w:eastAsia="en-GB"/>
        </w:rPr>
        <w:noBreakHyphen/>
        <w:t>UTRAN/EPC</w:t>
      </w:r>
      <w:bookmarkEnd w:id="3159"/>
      <w:bookmarkEnd w:id="3160"/>
    </w:p>
    <w:p w14:paraId="7C96C68E" w14:textId="77777777" w:rsidR="008B58B0" w:rsidRPr="001D4BBD" w:rsidRDefault="008B58B0" w:rsidP="008B58B0">
      <w:pPr>
        <w:rPr>
          <w:rFonts w:eastAsia="TimesNewRoman"/>
          <w:lang w:eastAsia="en-GB"/>
        </w:rPr>
      </w:pPr>
      <w:r w:rsidRPr="001D4BBD">
        <w:rPr>
          <w:rFonts w:eastAsia="TimesNewRoman"/>
          <w:lang w:eastAsia="en-GB"/>
        </w:rPr>
        <w:t>Not applicable for UEs with nrUSIMs.</w:t>
      </w:r>
    </w:p>
    <w:p w14:paraId="53053085" w14:textId="77777777" w:rsidR="001556CF" w:rsidRPr="001D4BBD" w:rsidRDefault="001556CF" w:rsidP="00EC3E8A">
      <w:pPr>
        <w:pStyle w:val="Heading1"/>
        <w:rPr>
          <w:rFonts w:eastAsia="TimesNewRoman"/>
          <w:lang w:eastAsia="en-GB"/>
        </w:rPr>
      </w:pPr>
      <w:bookmarkStart w:id="3161" w:name="_Toc103688536"/>
      <w:bookmarkStart w:id="3162" w:name="_Toc170301390"/>
      <w:r w:rsidRPr="001D4BBD">
        <w:rPr>
          <w:rFonts w:eastAsia="TimesNewRoman"/>
          <w:lang w:eastAsia="en-GB"/>
        </w:rPr>
        <w:t>9</w:t>
      </w:r>
      <w:r w:rsidRPr="001D4BBD">
        <w:rPr>
          <w:rFonts w:eastAsia="TimesNewRoman"/>
          <w:lang w:eastAsia="en-GB"/>
        </w:rPr>
        <w:tab/>
        <w:t>USIM service handling</w:t>
      </w:r>
      <w:bookmarkEnd w:id="3161"/>
      <w:bookmarkEnd w:id="3162"/>
    </w:p>
    <w:p w14:paraId="0923371C" w14:textId="77777777" w:rsidR="001556CF" w:rsidRPr="001D4BBD" w:rsidRDefault="001556CF" w:rsidP="00EC3E8A">
      <w:pPr>
        <w:pStyle w:val="Heading2"/>
        <w:rPr>
          <w:rFonts w:eastAsia="TimesNewRoman"/>
          <w:lang w:eastAsia="en-GB"/>
        </w:rPr>
      </w:pPr>
      <w:bookmarkStart w:id="3163" w:name="_Toc103688537"/>
      <w:bookmarkStart w:id="3164" w:name="_Toc170301391"/>
      <w:r w:rsidRPr="001D4BBD">
        <w:rPr>
          <w:rFonts w:eastAsia="TimesNewRoman"/>
          <w:lang w:eastAsia="en-GB"/>
        </w:rPr>
        <w:t>9.1</w:t>
      </w:r>
      <w:r w:rsidRPr="001D4BBD">
        <w:rPr>
          <w:rFonts w:eastAsia="TimesNewRoman"/>
          <w:lang w:eastAsia="en-GB"/>
        </w:rPr>
        <w:tab/>
        <w:t>Access Point Name Control List handling</w:t>
      </w:r>
      <w:bookmarkEnd w:id="3163"/>
      <w:bookmarkEnd w:id="3164"/>
    </w:p>
    <w:p w14:paraId="2705EA04" w14:textId="47E84D4F" w:rsidR="001556CF" w:rsidRPr="001D4BBD" w:rsidRDefault="001556CF" w:rsidP="00EC3E8A">
      <w:pPr>
        <w:pStyle w:val="Heading3"/>
        <w:rPr>
          <w:rFonts w:eastAsia="TimesNewRoman"/>
          <w:lang w:eastAsia="en-GB"/>
        </w:rPr>
      </w:pPr>
      <w:bookmarkStart w:id="3165" w:name="_Toc103688538"/>
      <w:bookmarkStart w:id="3166" w:name="_Toc170301392"/>
      <w:r w:rsidRPr="001D4BBD">
        <w:rPr>
          <w:rFonts w:eastAsia="TimesNewRoman"/>
          <w:lang w:eastAsia="en-GB"/>
        </w:rPr>
        <w:t>9.1.1</w:t>
      </w:r>
      <w:r w:rsidRPr="001D4BBD">
        <w:rPr>
          <w:rFonts w:eastAsia="TimesNewRoman"/>
          <w:lang w:eastAsia="en-GB"/>
        </w:rPr>
        <w:tab/>
        <w:t xml:space="preserve">Access Point Name Control List handling for </w:t>
      </w:r>
      <w:r w:rsidR="008D7557" w:rsidRPr="001D4BBD">
        <w:rPr>
          <w:rFonts w:eastAsia="TimesNewRoman"/>
          <w:lang w:eastAsia="en-GB"/>
        </w:rPr>
        <w:t>UE</w:t>
      </w:r>
      <w:r w:rsidRPr="001D4BBD">
        <w:rPr>
          <w:rFonts w:eastAsia="TimesNewRoman"/>
          <w:lang w:eastAsia="en-GB"/>
        </w:rPr>
        <w:t>s supporting ACL</w:t>
      </w:r>
      <w:bookmarkEnd w:id="3165"/>
      <w:bookmarkEnd w:id="3166"/>
    </w:p>
    <w:p w14:paraId="3EADE764" w14:textId="77777777" w:rsidR="00E8386F" w:rsidRPr="001D4BBD" w:rsidRDefault="00E8386F" w:rsidP="00E8386F">
      <w:pPr>
        <w:rPr>
          <w:lang w:eastAsia="en-GB"/>
        </w:rPr>
      </w:pPr>
      <w:r w:rsidRPr="001D4BBD">
        <w:rPr>
          <w:lang w:eastAsia="en-GB"/>
        </w:rPr>
        <w:t>GERAN/UTRAN test - not applicable</w:t>
      </w:r>
    </w:p>
    <w:p w14:paraId="0288318C" w14:textId="517F2471" w:rsidR="001556CF" w:rsidRPr="001D4BBD" w:rsidRDefault="001556CF" w:rsidP="00EC3E8A">
      <w:pPr>
        <w:pStyle w:val="Heading3"/>
        <w:rPr>
          <w:rFonts w:eastAsia="TimesNewRoman"/>
          <w:lang w:eastAsia="en-GB"/>
        </w:rPr>
      </w:pPr>
      <w:bookmarkStart w:id="3167" w:name="_Toc103688539"/>
      <w:bookmarkStart w:id="3168" w:name="_Toc170301393"/>
      <w:r w:rsidRPr="001D4BBD">
        <w:rPr>
          <w:rFonts w:eastAsia="TimesNewRoman"/>
          <w:lang w:eastAsia="en-GB"/>
        </w:rPr>
        <w:t>9.1.2</w:t>
      </w:r>
      <w:r w:rsidRPr="001D4BBD">
        <w:rPr>
          <w:rFonts w:eastAsia="TimesNewRoman"/>
          <w:lang w:eastAsia="en-GB"/>
        </w:rPr>
        <w:tab/>
        <w:t xml:space="preserve">Network provided APN handling for </w:t>
      </w:r>
      <w:r w:rsidR="008D7557" w:rsidRPr="001D4BBD">
        <w:rPr>
          <w:rFonts w:eastAsia="TimesNewRoman"/>
          <w:lang w:eastAsia="en-GB"/>
        </w:rPr>
        <w:t>UE</w:t>
      </w:r>
      <w:r w:rsidRPr="001D4BBD">
        <w:rPr>
          <w:rFonts w:eastAsia="TimesNewRoman"/>
          <w:lang w:eastAsia="en-GB"/>
        </w:rPr>
        <w:t>s supporting ACL</w:t>
      </w:r>
      <w:bookmarkEnd w:id="3167"/>
      <w:bookmarkEnd w:id="3168"/>
    </w:p>
    <w:p w14:paraId="0649F13A" w14:textId="77777777" w:rsidR="00E8386F" w:rsidRPr="001D4BBD" w:rsidRDefault="00E8386F" w:rsidP="00E8386F">
      <w:pPr>
        <w:rPr>
          <w:lang w:eastAsia="en-GB"/>
        </w:rPr>
      </w:pPr>
      <w:r w:rsidRPr="001D4BBD">
        <w:rPr>
          <w:lang w:eastAsia="en-GB"/>
        </w:rPr>
        <w:t>GERAN/UTRAN test - not applicable</w:t>
      </w:r>
    </w:p>
    <w:p w14:paraId="0DCCA95A" w14:textId="6618F5CD" w:rsidR="001556CF" w:rsidRPr="001D4BBD" w:rsidRDefault="001556CF" w:rsidP="001556CF">
      <w:pPr>
        <w:keepNext/>
        <w:keepLines/>
        <w:overflowPunct w:val="0"/>
        <w:autoSpaceDE w:val="0"/>
        <w:autoSpaceDN w:val="0"/>
        <w:adjustRightInd w:val="0"/>
        <w:spacing w:before="120"/>
        <w:ind w:left="1134" w:hanging="1134"/>
        <w:textAlignment w:val="baseline"/>
        <w:outlineLvl w:val="2"/>
        <w:rPr>
          <w:rStyle w:val="Heading3Char"/>
          <w:rFonts w:eastAsia="TimesNewRoman"/>
        </w:rPr>
      </w:pPr>
      <w:bookmarkStart w:id="3169" w:name="_Toc103688540"/>
      <w:bookmarkStart w:id="3170" w:name="_Toc170301394"/>
      <w:r w:rsidRPr="001D4BBD">
        <w:rPr>
          <w:rStyle w:val="Heading3Char"/>
          <w:rFonts w:eastAsia="TimesNewRoman"/>
        </w:rPr>
        <w:t>9.1.3</w:t>
      </w:r>
      <w:r w:rsidRPr="001D4BBD">
        <w:rPr>
          <w:rStyle w:val="Heading3Char"/>
          <w:rFonts w:eastAsia="TimesNewRoman"/>
        </w:rPr>
        <w:tab/>
        <w:t xml:space="preserve">Access Point Name Control List handling for </w:t>
      </w:r>
      <w:r w:rsidR="008D7557" w:rsidRPr="001D4BBD">
        <w:rPr>
          <w:rStyle w:val="Heading3Char"/>
          <w:rFonts w:eastAsia="TimesNewRoman"/>
        </w:rPr>
        <w:t>UE</w:t>
      </w:r>
      <w:r w:rsidRPr="001D4BBD">
        <w:rPr>
          <w:rStyle w:val="Heading3Char"/>
          <w:rFonts w:eastAsia="TimesNewRoman"/>
        </w:rPr>
        <w:t>s not supporting ACL</w:t>
      </w:r>
      <w:bookmarkEnd w:id="3169"/>
      <w:bookmarkEnd w:id="3170"/>
    </w:p>
    <w:p w14:paraId="53F2CA38" w14:textId="77777777" w:rsidR="00E8386F" w:rsidRPr="001D4BBD" w:rsidRDefault="00E8386F" w:rsidP="00E8386F">
      <w:pPr>
        <w:rPr>
          <w:lang w:eastAsia="en-GB"/>
        </w:rPr>
      </w:pPr>
      <w:r w:rsidRPr="001D4BBD">
        <w:rPr>
          <w:lang w:eastAsia="en-GB"/>
        </w:rPr>
        <w:t>GERAN/UTRAN test - not applicable</w:t>
      </w:r>
    </w:p>
    <w:p w14:paraId="5CBF240F" w14:textId="49642CBB" w:rsidR="001556CF" w:rsidRPr="001D4BBD" w:rsidRDefault="001556CF" w:rsidP="00EC3E8A">
      <w:pPr>
        <w:pStyle w:val="Heading3"/>
        <w:rPr>
          <w:rFonts w:eastAsia="TimesNewRoman"/>
          <w:lang w:eastAsia="en-GB"/>
        </w:rPr>
      </w:pPr>
      <w:bookmarkStart w:id="3171" w:name="_Toc103688541"/>
      <w:bookmarkStart w:id="3172" w:name="_Toc170301395"/>
      <w:r w:rsidRPr="001D4BBD">
        <w:rPr>
          <w:rFonts w:eastAsia="TimesNewRoman"/>
          <w:lang w:eastAsia="en-GB"/>
        </w:rPr>
        <w:t>9.1.4</w:t>
      </w:r>
      <w:r w:rsidRPr="001D4BBD">
        <w:rPr>
          <w:rFonts w:eastAsia="TimesNewRoman"/>
          <w:lang w:eastAsia="en-GB"/>
        </w:rPr>
        <w:tab/>
        <w:t xml:space="preserve">Access Point Name Control List handling for </w:t>
      </w:r>
      <w:r w:rsidR="008D7557" w:rsidRPr="001D4BBD">
        <w:rPr>
          <w:rFonts w:eastAsia="TimesNewRoman"/>
          <w:lang w:eastAsia="en-GB"/>
        </w:rPr>
        <w:t>UE</w:t>
      </w:r>
      <w:r w:rsidRPr="001D4BBD">
        <w:rPr>
          <w:rFonts w:eastAsia="TimesNewRoman"/>
          <w:lang w:eastAsia="en-GB"/>
        </w:rPr>
        <w:t>s supporting ACL connected to E-UTRAN/EPC</w:t>
      </w:r>
      <w:bookmarkEnd w:id="3171"/>
      <w:bookmarkEnd w:id="3172"/>
    </w:p>
    <w:p w14:paraId="0751BD8E" w14:textId="77777777" w:rsidR="00235ED8" w:rsidRPr="001D4BBD" w:rsidRDefault="00235ED8" w:rsidP="00235ED8">
      <w:pPr>
        <w:pStyle w:val="Heading4"/>
      </w:pPr>
      <w:bookmarkStart w:id="3173" w:name="_Toc10739022"/>
      <w:bookmarkStart w:id="3174" w:name="_Toc20396874"/>
      <w:bookmarkStart w:id="3175" w:name="_Toc29398527"/>
      <w:bookmarkStart w:id="3176" w:name="_Toc29399649"/>
      <w:bookmarkStart w:id="3177" w:name="_Toc36649659"/>
      <w:bookmarkStart w:id="3178" w:name="_Toc36655501"/>
      <w:bookmarkStart w:id="3179" w:name="_Toc44961804"/>
      <w:bookmarkStart w:id="3180" w:name="_Toc50983467"/>
      <w:bookmarkStart w:id="3181" w:name="_Toc50985638"/>
      <w:bookmarkStart w:id="3182" w:name="_Toc57112898"/>
      <w:bookmarkStart w:id="3183" w:name="_Toc138677734"/>
      <w:bookmarkStart w:id="3184" w:name="_Toc170301396"/>
      <w:bookmarkStart w:id="3185" w:name="_Toc103688544"/>
      <w:r w:rsidRPr="001D4BBD">
        <w:t>9.1.4.1</w:t>
      </w:r>
      <w:r w:rsidRPr="001D4BBD">
        <w:tab/>
        <w:t>Definition and applicability</w:t>
      </w:r>
      <w:bookmarkEnd w:id="3173"/>
      <w:bookmarkEnd w:id="3174"/>
      <w:bookmarkEnd w:id="3175"/>
      <w:bookmarkEnd w:id="3176"/>
      <w:bookmarkEnd w:id="3177"/>
      <w:bookmarkEnd w:id="3178"/>
      <w:bookmarkEnd w:id="3179"/>
      <w:bookmarkEnd w:id="3180"/>
      <w:bookmarkEnd w:id="3181"/>
      <w:bookmarkEnd w:id="3182"/>
      <w:bookmarkEnd w:id="3183"/>
      <w:bookmarkEnd w:id="3184"/>
    </w:p>
    <w:p w14:paraId="65E1A0FD" w14:textId="77777777" w:rsidR="00235ED8" w:rsidRPr="001D4BBD" w:rsidRDefault="00235ED8" w:rsidP="00235ED8">
      <w:pPr>
        <w:pStyle w:val="B10"/>
        <w:ind w:left="0" w:firstLine="0"/>
      </w:pPr>
      <w:r w:rsidRPr="001D4BBD">
        <w:t>This EF</w:t>
      </w:r>
      <w:r w:rsidRPr="001D4BBD">
        <w:rPr>
          <w:vertAlign w:val="subscript"/>
        </w:rPr>
        <w:t>ACL</w:t>
      </w:r>
      <w:r w:rsidRPr="001D4BBD">
        <w:t xml:space="preserve"> contains the list of allowed APNs (Access Point Names). If the APN Control List service is enabled and the ME is to provide an APN as part of attach for PDN connectivity, then the ME shall verify that the APN value is present in the EF</w:t>
      </w:r>
      <w:r w:rsidRPr="001D4BBD">
        <w:rPr>
          <w:vertAlign w:val="subscript"/>
        </w:rPr>
        <w:t>ACL</w:t>
      </w:r>
      <w:r w:rsidRPr="001D4BBD">
        <w:t xml:space="preserve"> and if it is not the ME shall not proceed with the attach procedure. If the APN Control List service is enabled and the ME does not indend to provide an APN as part of the attach for PDN connectivity and use a network provided APN, the ME shall not check if "network provided APN" is contained within EF</w:t>
      </w:r>
      <w:r w:rsidRPr="001D4BBD">
        <w:rPr>
          <w:vertAlign w:val="subscript"/>
        </w:rPr>
        <w:t>ACL</w:t>
      </w:r>
      <w:r w:rsidRPr="001D4BBD">
        <w:t>.</w:t>
      </w:r>
    </w:p>
    <w:p w14:paraId="1BE9F0CA" w14:textId="77777777" w:rsidR="00235ED8" w:rsidRPr="001D4BBD" w:rsidRDefault="00235ED8" w:rsidP="00235ED8">
      <w:pPr>
        <w:pStyle w:val="B10"/>
        <w:ind w:left="0" w:firstLine="0"/>
        <w:rPr>
          <w:rFonts w:eastAsia="MS Mincho"/>
          <w:lang w:eastAsia="ja-JP"/>
        </w:rPr>
      </w:pPr>
      <w:r w:rsidRPr="001D4BBD">
        <w:t xml:space="preserve">There is </w:t>
      </w:r>
      <w:r w:rsidRPr="001D4BBD">
        <w:rPr>
          <w:rFonts w:eastAsia="MS Mincho"/>
          <w:lang w:eastAsia="ja-JP"/>
        </w:rPr>
        <w:t>1:1 mapping between one PDP context and one EPS Bearer.</w:t>
      </w:r>
    </w:p>
    <w:p w14:paraId="78C737EA" w14:textId="2ED1928F" w:rsidR="00235ED8" w:rsidRPr="001D4BBD" w:rsidRDefault="00235ED8" w:rsidP="00235ED8">
      <w:pPr>
        <w:pStyle w:val="B10"/>
        <w:ind w:left="0" w:firstLine="0"/>
        <w:rPr>
          <w:lang w:eastAsia="ja-JP"/>
        </w:rPr>
      </w:pPr>
      <w:r w:rsidRPr="001D4BBD">
        <w:rPr>
          <w:rFonts w:eastAsia="MS Mincho"/>
          <w:lang w:eastAsia="ja-JP"/>
        </w:rPr>
        <w:t>Some MEs might not support the enablement or the disablement of the APN Control List service or the modification of the APN Control List. In these cases, the test sequence below provides separate branches.</w:t>
      </w:r>
    </w:p>
    <w:p w14:paraId="0DB9179A" w14:textId="40CD9B46" w:rsidR="00235ED8" w:rsidRPr="001D4BBD" w:rsidRDefault="00235ED8" w:rsidP="00235ED8">
      <w:pPr>
        <w:pStyle w:val="Heading4"/>
      </w:pPr>
      <w:bookmarkStart w:id="3186" w:name="_Toc10739023"/>
      <w:bookmarkStart w:id="3187" w:name="_Toc20396875"/>
      <w:bookmarkStart w:id="3188" w:name="_Toc29398528"/>
      <w:bookmarkStart w:id="3189" w:name="_Toc29399650"/>
      <w:bookmarkStart w:id="3190" w:name="_Toc36649660"/>
      <w:bookmarkStart w:id="3191" w:name="_Toc36655502"/>
      <w:bookmarkStart w:id="3192" w:name="_Toc44961805"/>
      <w:bookmarkStart w:id="3193" w:name="_Toc50983468"/>
      <w:bookmarkStart w:id="3194" w:name="_Toc50985639"/>
      <w:bookmarkStart w:id="3195" w:name="_Toc57112899"/>
      <w:bookmarkStart w:id="3196" w:name="_Toc138677735"/>
      <w:bookmarkStart w:id="3197" w:name="_Toc170301397"/>
      <w:r w:rsidRPr="001D4BBD">
        <w:t>9.1.4.2</w:t>
      </w:r>
      <w:r w:rsidRPr="001D4BBD">
        <w:tab/>
        <w:t>Conformance requirement</w:t>
      </w:r>
      <w:bookmarkEnd w:id="3186"/>
      <w:bookmarkEnd w:id="3187"/>
      <w:bookmarkEnd w:id="3188"/>
      <w:bookmarkEnd w:id="3189"/>
      <w:bookmarkEnd w:id="3190"/>
      <w:bookmarkEnd w:id="3191"/>
      <w:bookmarkEnd w:id="3192"/>
      <w:bookmarkEnd w:id="3193"/>
      <w:bookmarkEnd w:id="3194"/>
      <w:bookmarkEnd w:id="3195"/>
      <w:bookmarkEnd w:id="3196"/>
      <w:bookmarkEnd w:id="3197"/>
    </w:p>
    <w:p w14:paraId="10CB31B6" w14:textId="4180C463" w:rsidR="00235ED8" w:rsidRPr="001D4BBD" w:rsidRDefault="001F737D" w:rsidP="001F737D">
      <w:r w:rsidRPr="001D4BBD">
        <w:t>CR 1</w:t>
      </w:r>
      <w:r w:rsidRPr="001D4BBD">
        <w:tab/>
      </w:r>
      <w:r w:rsidR="00235ED8" w:rsidRPr="001D4BBD">
        <w:t xml:space="preserve">The terminal shall support the APN Control List service as defined in </w:t>
      </w:r>
      <w:r w:rsidR="00523917" w:rsidRPr="001D4BBD">
        <w:t>TS</w:t>
      </w:r>
      <w:r w:rsidR="00523917">
        <w:t> </w:t>
      </w:r>
      <w:r w:rsidR="00523917" w:rsidRPr="001D4BBD">
        <w:t>3</w:t>
      </w:r>
      <w:r w:rsidR="00235ED8" w:rsidRPr="001D4BBD">
        <w:t>1.102 </w:t>
      </w:r>
      <w:bookmarkStart w:id="3198" w:name="MCCQCTEMPBM_00000950"/>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198"/>
      <w:r w:rsidR="00235ED8" w:rsidRPr="001D4BBD">
        <w:t>, clauses 5.1.1.2 and 5.3.14.</w:t>
      </w:r>
    </w:p>
    <w:p w14:paraId="5E3EC086" w14:textId="77777777" w:rsidR="00235ED8" w:rsidRPr="001D4BBD" w:rsidRDefault="00235ED8" w:rsidP="00235ED8">
      <w:pPr>
        <w:pStyle w:val="B10"/>
        <w:keepNext/>
        <w:keepLines/>
      </w:pPr>
      <w:r w:rsidRPr="001D4BBD">
        <w:t>Reference:</w:t>
      </w:r>
    </w:p>
    <w:p w14:paraId="286CB15E" w14:textId="0D6AE24F" w:rsidR="00235ED8" w:rsidRPr="001D4BBD" w:rsidRDefault="00235ED8" w:rsidP="00235ED8">
      <w:pPr>
        <w:pStyle w:val="B20"/>
      </w:pPr>
      <w:r w:rsidRPr="001D4BBD">
        <w:t>-</w:t>
      </w:r>
      <w:r w:rsidRPr="001D4BBD">
        <w:tab/>
        <w:t>TS 31.102 </w:t>
      </w:r>
      <w:bookmarkStart w:id="3199" w:name="MCCQCTEMPBM_00000951"/>
      <w:r w:rsidR="001F737D" w:rsidRPr="001D4BBD">
        <w:fldChar w:fldCharType="begin"/>
      </w:r>
      <w:r w:rsidR="001F737D" w:rsidRPr="001D4BBD">
        <w:instrText xml:space="preserve"> REF _Ref62649304 \r \h </w:instrText>
      </w:r>
      <w:r w:rsidR="001F737D" w:rsidRPr="001D4BBD">
        <w:fldChar w:fldCharType="separate"/>
      </w:r>
      <w:r w:rsidR="001F737D" w:rsidRPr="001D4BBD">
        <w:t>[19]</w:t>
      </w:r>
      <w:r w:rsidR="001F737D" w:rsidRPr="001D4BBD">
        <w:fldChar w:fldCharType="end"/>
      </w:r>
      <w:bookmarkEnd w:id="3199"/>
      <w:r w:rsidRPr="001D4BBD">
        <w:t>, clauses 4.2.8, 4.2.48, 5.1.1.2 and 5.3.14;</w:t>
      </w:r>
    </w:p>
    <w:p w14:paraId="6CDD3112" w14:textId="3F7B8388" w:rsidR="00235ED8" w:rsidRPr="001D4BBD" w:rsidRDefault="00235ED8" w:rsidP="00235ED8">
      <w:pPr>
        <w:pStyle w:val="B20"/>
      </w:pPr>
      <w:r w:rsidRPr="001D4BBD">
        <w:t>-</w:t>
      </w:r>
      <w:r w:rsidRPr="001D4BBD">
        <w:tab/>
        <w:t>TS 23.060 </w:t>
      </w:r>
      <w:bookmarkStart w:id="3200" w:name="MCCQCTEMPBM_00000952"/>
      <w:r w:rsidR="00444049" w:rsidRPr="001D4BBD">
        <w:fldChar w:fldCharType="begin"/>
      </w:r>
      <w:r w:rsidR="00444049" w:rsidRPr="001D4BBD">
        <w:instrText xml:space="preserve"> REF _Ref143170669 \r \h </w:instrText>
      </w:r>
      <w:r w:rsidR="00444049" w:rsidRPr="001D4BBD">
        <w:fldChar w:fldCharType="separate"/>
      </w:r>
      <w:r w:rsidR="00444049" w:rsidRPr="001D4BBD">
        <w:t>[55]</w:t>
      </w:r>
      <w:r w:rsidR="00444049" w:rsidRPr="001D4BBD">
        <w:fldChar w:fldCharType="end"/>
      </w:r>
      <w:bookmarkEnd w:id="3200"/>
      <w:r w:rsidRPr="001D4BBD">
        <w:t xml:space="preserve">, </w:t>
      </w:r>
      <w:r w:rsidR="00523917" w:rsidRPr="001D4BBD">
        <w:t>clause</w:t>
      </w:r>
      <w:r w:rsidR="00523917">
        <w:t> </w:t>
      </w:r>
      <w:r w:rsidR="00523917" w:rsidRPr="001D4BBD">
        <w:t>9</w:t>
      </w:r>
      <w:r w:rsidRPr="001D4BBD">
        <w:t>.2, 9.2.1A.</w:t>
      </w:r>
    </w:p>
    <w:p w14:paraId="7CB07C24" w14:textId="13830086" w:rsidR="00235ED8" w:rsidRPr="001D4BBD" w:rsidRDefault="00235ED8" w:rsidP="00235ED8">
      <w:pPr>
        <w:pStyle w:val="Heading4"/>
      </w:pPr>
      <w:bookmarkStart w:id="3201" w:name="_Toc10739024"/>
      <w:bookmarkStart w:id="3202" w:name="_Toc20396876"/>
      <w:bookmarkStart w:id="3203" w:name="_Toc29398529"/>
      <w:bookmarkStart w:id="3204" w:name="_Toc29399651"/>
      <w:bookmarkStart w:id="3205" w:name="_Toc36649661"/>
      <w:bookmarkStart w:id="3206" w:name="_Toc36655503"/>
      <w:bookmarkStart w:id="3207" w:name="_Toc44961806"/>
      <w:bookmarkStart w:id="3208" w:name="_Toc50983469"/>
      <w:bookmarkStart w:id="3209" w:name="_Toc50985640"/>
      <w:bookmarkStart w:id="3210" w:name="_Toc57112900"/>
      <w:bookmarkStart w:id="3211" w:name="_Toc138677736"/>
      <w:bookmarkStart w:id="3212" w:name="_Toc170301398"/>
      <w:r w:rsidRPr="001D4BBD">
        <w:t>9.1.4.3</w:t>
      </w:r>
      <w:r w:rsidRPr="001D4BBD">
        <w:tab/>
        <w:t>Test purpose</w:t>
      </w:r>
      <w:bookmarkEnd w:id="3201"/>
      <w:bookmarkEnd w:id="3202"/>
      <w:bookmarkEnd w:id="3203"/>
      <w:bookmarkEnd w:id="3204"/>
      <w:bookmarkEnd w:id="3205"/>
      <w:bookmarkEnd w:id="3206"/>
      <w:bookmarkEnd w:id="3207"/>
      <w:bookmarkEnd w:id="3208"/>
      <w:bookmarkEnd w:id="3209"/>
      <w:bookmarkEnd w:id="3210"/>
      <w:bookmarkEnd w:id="3211"/>
      <w:bookmarkEnd w:id="3212"/>
    </w:p>
    <w:p w14:paraId="23B7D63E" w14:textId="45070C0F" w:rsidR="00444049" w:rsidRPr="001D4BBD" w:rsidRDefault="00444049" w:rsidP="00444049">
      <w:r w:rsidRPr="001D4BBD">
        <w:t>The purpose of this test is to verify that:</w:t>
      </w:r>
    </w:p>
    <w:p w14:paraId="199773FB" w14:textId="4D8D1B15" w:rsidR="00235ED8" w:rsidRPr="001D4BBD" w:rsidRDefault="00235ED8" w:rsidP="00235ED8">
      <w:pPr>
        <w:pStyle w:val="B10"/>
        <w:ind w:left="567" w:hanging="283"/>
      </w:pPr>
      <w:r w:rsidRPr="001D4BBD">
        <w:t>1)</w:t>
      </w:r>
      <w:r w:rsidRPr="001D4BBD">
        <w:tab/>
        <w:t xml:space="preserve">the </w:t>
      </w:r>
      <w:r w:rsidR="00444049" w:rsidRPr="001D4BBD">
        <w:t>ME</w:t>
      </w:r>
      <w:r w:rsidRPr="001D4BBD">
        <w:t xml:space="preserve"> </w:t>
      </w:r>
      <w:r w:rsidR="00444049" w:rsidRPr="001D4BBD">
        <w:t>consideres</w:t>
      </w:r>
      <w:r w:rsidRPr="001D4BBD">
        <w:t xml:space="preserve"> the status of the APN Control List service as indicated in EF</w:t>
      </w:r>
      <w:r w:rsidRPr="001D4BBD">
        <w:rPr>
          <w:vertAlign w:val="subscript"/>
        </w:rPr>
        <w:t>UST</w:t>
      </w:r>
      <w:r w:rsidRPr="001D4BBD">
        <w:t xml:space="preserve"> and EF</w:t>
      </w:r>
      <w:r w:rsidRPr="001D4BBD">
        <w:rPr>
          <w:vertAlign w:val="subscript"/>
        </w:rPr>
        <w:t>EST</w:t>
      </w:r>
      <w:r w:rsidRPr="001D4BBD">
        <w:t>.</w:t>
      </w:r>
    </w:p>
    <w:p w14:paraId="6249243F" w14:textId="65BA647B" w:rsidR="00235ED8" w:rsidRPr="001D4BBD" w:rsidRDefault="00235ED8" w:rsidP="00235ED8">
      <w:pPr>
        <w:pStyle w:val="B10"/>
        <w:ind w:left="567" w:hanging="283"/>
      </w:pPr>
      <w:r w:rsidRPr="001D4BBD">
        <w:t>2)</w:t>
      </w:r>
      <w:r w:rsidRPr="001D4BBD">
        <w:tab/>
      </w:r>
      <w:r w:rsidR="00444049" w:rsidRPr="001D4BBD">
        <w:t>The ME</w:t>
      </w:r>
      <w:r w:rsidRPr="001D4BBD">
        <w:t xml:space="preserve"> checks that the entire APN of any </w:t>
      </w:r>
      <w:r w:rsidRPr="001D4BBD">
        <w:rPr>
          <w:rFonts w:eastAsia="MS Mincho"/>
          <w:lang w:eastAsia="ja-JP"/>
        </w:rPr>
        <w:t>EPS Bearer</w:t>
      </w:r>
      <w:r w:rsidRPr="001D4BBD">
        <w:t xml:space="preserve"> is listed in EF</w:t>
      </w:r>
      <w:r w:rsidRPr="001D4BBD">
        <w:rPr>
          <w:vertAlign w:val="subscript"/>
        </w:rPr>
        <w:t>ACL</w:t>
      </w:r>
      <w:r w:rsidRPr="001D4BBD">
        <w:t xml:space="preserve"> before requesting this </w:t>
      </w:r>
      <w:r w:rsidRPr="001D4BBD">
        <w:rPr>
          <w:rFonts w:eastAsia="MS Mincho"/>
          <w:lang w:eastAsia="ja-JP"/>
        </w:rPr>
        <w:t>EPS Bearer</w:t>
      </w:r>
      <w:r w:rsidRPr="001D4BBD">
        <w:t xml:space="preserve"> activation from the network if the ACL service is enabled.</w:t>
      </w:r>
    </w:p>
    <w:p w14:paraId="2B006A57" w14:textId="548919E1" w:rsidR="00235ED8" w:rsidRPr="001D4BBD" w:rsidRDefault="00235ED8" w:rsidP="00235ED8">
      <w:pPr>
        <w:pStyle w:val="B10"/>
        <w:ind w:left="567" w:hanging="283"/>
      </w:pPr>
      <w:r w:rsidRPr="001D4BBD">
        <w:t>3)</w:t>
      </w:r>
      <w:r w:rsidRPr="001D4BBD">
        <w:tab/>
      </w:r>
      <w:r w:rsidR="00444049" w:rsidRPr="001D4BBD">
        <w:t>the ME</w:t>
      </w:r>
      <w:r w:rsidRPr="001D4BBD">
        <w:t xml:space="preserve"> does not request the corresponding </w:t>
      </w:r>
      <w:r w:rsidRPr="001D4BBD">
        <w:rPr>
          <w:rFonts w:eastAsia="MS Mincho"/>
          <w:lang w:eastAsia="ja-JP"/>
        </w:rPr>
        <w:t>EPS Bearer</w:t>
      </w:r>
      <w:r w:rsidRPr="001D4BBD">
        <w:t xml:space="preserve"> activation from the network if the ACL service is enabled and the APN is not present in EF</w:t>
      </w:r>
      <w:r w:rsidRPr="001D4BBD">
        <w:rPr>
          <w:vertAlign w:val="subscript"/>
        </w:rPr>
        <w:t>ACL</w:t>
      </w:r>
      <w:r w:rsidRPr="001D4BBD">
        <w:t>.</w:t>
      </w:r>
    </w:p>
    <w:p w14:paraId="49FC6332" w14:textId="129DF1A9" w:rsidR="00235ED8" w:rsidRPr="001D4BBD" w:rsidRDefault="00235ED8" w:rsidP="00235ED8">
      <w:pPr>
        <w:pStyle w:val="B10"/>
        <w:ind w:left="567" w:hanging="283"/>
      </w:pPr>
      <w:r w:rsidRPr="001D4BBD">
        <w:t>4)</w:t>
      </w:r>
      <w:r w:rsidRPr="001D4BBD">
        <w:tab/>
      </w:r>
      <w:r w:rsidR="00444049" w:rsidRPr="001D4BBD">
        <w:t>the ME</w:t>
      </w:r>
      <w:r w:rsidRPr="001D4BBD">
        <w:t xml:space="preserve"> does not check that the network provided APN is present in EF</w:t>
      </w:r>
      <w:r w:rsidRPr="001D4BBD">
        <w:rPr>
          <w:vertAlign w:val="subscript"/>
        </w:rPr>
        <w:t>ACL</w:t>
      </w:r>
      <w:r w:rsidRPr="001D4BBD">
        <w:t xml:space="preserve"> during the initial attach procedure.</w:t>
      </w:r>
    </w:p>
    <w:p w14:paraId="72765BF7" w14:textId="77777777" w:rsidR="00235ED8" w:rsidRPr="001D4BBD" w:rsidRDefault="00235ED8" w:rsidP="00235ED8">
      <w:pPr>
        <w:pStyle w:val="Heading4"/>
      </w:pPr>
      <w:bookmarkStart w:id="3213" w:name="_Toc10739025"/>
      <w:bookmarkStart w:id="3214" w:name="_Toc20396877"/>
      <w:bookmarkStart w:id="3215" w:name="_Toc29398530"/>
      <w:bookmarkStart w:id="3216" w:name="_Toc29399652"/>
      <w:bookmarkStart w:id="3217" w:name="_Toc36649662"/>
      <w:bookmarkStart w:id="3218" w:name="_Toc36655504"/>
      <w:bookmarkStart w:id="3219" w:name="_Toc44961807"/>
      <w:bookmarkStart w:id="3220" w:name="_Toc50983470"/>
      <w:bookmarkStart w:id="3221" w:name="_Toc50985641"/>
      <w:bookmarkStart w:id="3222" w:name="_Toc57112901"/>
      <w:bookmarkStart w:id="3223" w:name="_Toc138677737"/>
      <w:bookmarkStart w:id="3224" w:name="_Toc170301399"/>
      <w:r w:rsidRPr="001D4BBD">
        <w:t>9.1.4.4</w:t>
      </w:r>
      <w:r w:rsidRPr="001D4BBD">
        <w:tab/>
        <w:t>Method of test</w:t>
      </w:r>
      <w:bookmarkEnd w:id="3213"/>
      <w:bookmarkEnd w:id="3214"/>
      <w:bookmarkEnd w:id="3215"/>
      <w:bookmarkEnd w:id="3216"/>
      <w:bookmarkEnd w:id="3217"/>
      <w:bookmarkEnd w:id="3218"/>
      <w:bookmarkEnd w:id="3219"/>
      <w:bookmarkEnd w:id="3220"/>
      <w:bookmarkEnd w:id="3221"/>
      <w:bookmarkEnd w:id="3222"/>
      <w:bookmarkEnd w:id="3223"/>
      <w:bookmarkEnd w:id="3224"/>
    </w:p>
    <w:p w14:paraId="41B2F4A9" w14:textId="77777777" w:rsidR="00235ED8" w:rsidRPr="001D4BBD" w:rsidRDefault="00235ED8" w:rsidP="00235ED8">
      <w:pPr>
        <w:pStyle w:val="Heading5"/>
      </w:pPr>
      <w:bookmarkStart w:id="3225" w:name="_Toc10739026"/>
      <w:bookmarkStart w:id="3226" w:name="_Toc20396878"/>
      <w:bookmarkStart w:id="3227" w:name="_Toc29398531"/>
      <w:bookmarkStart w:id="3228" w:name="_Toc29399653"/>
      <w:bookmarkStart w:id="3229" w:name="_Toc36649663"/>
      <w:bookmarkStart w:id="3230" w:name="_Toc36655505"/>
      <w:bookmarkStart w:id="3231" w:name="_Toc44961808"/>
      <w:bookmarkStart w:id="3232" w:name="_Toc50983471"/>
      <w:bookmarkStart w:id="3233" w:name="_Toc50985642"/>
      <w:bookmarkStart w:id="3234" w:name="_Toc57112902"/>
      <w:bookmarkStart w:id="3235" w:name="_Toc138677738"/>
      <w:bookmarkStart w:id="3236" w:name="_Toc170301400"/>
      <w:r w:rsidRPr="001D4BBD">
        <w:t>9.1.4.4.1</w:t>
      </w:r>
      <w:r w:rsidRPr="001D4BBD">
        <w:tab/>
        <w:t>Initial conditions</w:t>
      </w:r>
      <w:bookmarkEnd w:id="3225"/>
      <w:bookmarkEnd w:id="3226"/>
      <w:bookmarkEnd w:id="3227"/>
      <w:bookmarkEnd w:id="3228"/>
      <w:bookmarkEnd w:id="3229"/>
      <w:bookmarkEnd w:id="3230"/>
      <w:bookmarkEnd w:id="3231"/>
      <w:bookmarkEnd w:id="3232"/>
      <w:bookmarkEnd w:id="3233"/>
      <w:bookmarkEnd w:id="3234"/>
      <w:bookmarkEnd w:id="3235"/>
      <w:bookmarkEnd w:id="3236"/>
    </w:p>
    <w:p w14:paraId="7EB778D5" w14:textId="7DD7CBB8" w:rsidR="00444049" w:rsidRPr="001D4BBD" w:rsidRDefault="00444049" w:rsidP="00235ED8">
      <w:r w:rsidRPr="001D4BBD">
        <w:rPr>
          <w:lang w:eastAsia="en-GB"/>
        </w:rPr>
        <w:t xml:space="preserve">The values of the E-UTRAN/EPC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4 of the present document are used </w:t>
      </w:r>
      <w:r w:rsidRPr="001D4BBD">
        <w:t>with the following exceptions:</w:t>
      </w:r>
    </w:p>
    <w:p w14:paraId="7E5270E2" w14:textId="77777777" w:rsidR="00444049" w:rsidRPr="001D4BBD" w:rsidRDefault="00444049" w:rsidP="00444049">
      <w:pPr>
        <w:keepNext/>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3BC18CF5" w14:textId="77777777" w:rsidR="00444049" w:rsidRPr="001D4BBD" w:rsidRDefault="00444049" w:rsidP="00444049">
      <w:pPr>
        <w:pStyle w:val="B10"/>
      </w:pPr>
      <w:bookmarkStart w:id="3237" w:name="MCCQCTEMPBM_00000453"/>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444049" w:rsidRPr="001D4BBD" w14:paraId="64BB31E9" w14:textId="77777777" w:rsidTr="006268A3">
        <w:tc>
          <w:tcPr>
            <w:tcW w:w="1417" w:type="dxa"/>
          </w:tcPr>
          <w:bookmarkEnd w:id="3237"/>
          <w:p w14:paraId="3A0E5293" w14:textId="77777777" w:rsidR="00444049" w:rsidRPr="001D4BBD" w:rsidRDefault="00444049" w:rsidP="006268A3">
            <w:pPr>
              <w:spacing w:after="0"/>
              <w:ind w:left="34"/>
            </w:pPr>
            <w:r w:rsidRPr="001D4BBD">
              <w:t>Service n°86:</w:t>
            </w:r>
          </w:p>
        </w:tc>
        <w:tc>
          <w:tcPr>
            <w:tcW w:w="236" w:type="dxa"/>
          </w:tcPr>
          <w:p w14:paraId="528292E4" w14:textId="77777777" w:rsidR="00444049" w:rsidRPr="001D4BBD" w:rsidRDefault="00444049" w:rsidP="006268A3">
            <w:pPr>
              <w:spacing w:after="0"/>
              <w:ind w:left="34"/>
            </w:pPr>
          </w:p>
        </w:tc>
        <w:tc>
          <w:tcPr>
            <w:tcW w:w="4876" w:type="dxa"/>
          </w:tcPr>
          <w:p w14:paraId="764A0539" w14:textId="77777777" w:rsidR="00444049" w:rsidRPr="001D4BBD" w:rsidRDefault="00444049" w:rsidP="006268A3">
            <w:pPr>
              <w:spacing w:after="0"/>
              <w:ind w:left="34"/>
            </w:pPr>
            <w:r w:rsidRPr="001D4BBD">
              <w:rPr>
                <w:lang w:val="en-US" w:eastAsia="fr-FR"/>
              </w:rPr>
              <w:t>Allowed CSG Lists and corresponding indications</w:t>
            </w:r>
          </w:p>
        </w:tc>
        <w:tc>
          <w:tcPr>
            <w:tcW w:w="1361" w:type="dxa"/>
          </w:tcPr>
          <w:p w14:paraId="10B75817" w14:textId="77777777" w:rsidR="00444049" w:rsidRPr="001D4BBD" w:rsidRDefault="00444049" w:rsidP="006268A3">
            <w:pPr>
              <w:spacing w:after="0"/>
              <w:ind w:left="34"/>
            </w:pPr>
            <w:r w:rsidRPr="001D4BBD">
              <w:t>not available</w:t>
            </w:r>
          </w:p>
        </w:tc>
      </w:tr>
    </w:tbl>
    <w:p w14:paraId="7C76A363" w14:textId="77777777" w:rsidR="00444049" w:rsidRPr="001D4BBD" w:rsidRDefault="00444049" w:rsidP="00444049">
      <w:pPr>
        <w:pStyle w:val="NoSpaceNormal"/>
      </w:pPr>
    </w:p>
    <w:p w14:paraId="6E6714CF" w14:textId="77777777" w:rsidR="00444049" w:rsidRPr="001D4BBD" w:rsidRDefault="00444049" w:rsidP="00444049">
      <w:bookmarkStart w:id="3238" w:name="MCCQCTEMPBM_00000454"/>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444049" w:rsidRPr="001D4BBD" w14:paraId="7ED79986" w14:textId="77777777" w:rsidTr="006268A3">
        <w:tc>
          <w:tcPr>
            <w:tcW w:w="914" w:type="dxa"/>
            <w:shd w:val="clear" w:color="auto" w:fill="F2F2F2" w:themeFill="background1" w:themeFillShade="F2"/>
          </w:tcPr>
          <w:bookmarkEnd w:id="3238"/>
          <w:p w14:paraId="03962F2E" w14:textId="77777777" w:rsidR="00444049" w:rsidRPr="001D4BBD" w:rsidRDefault="00444049" w:rsidP="006268A3">
            <w:pPr>
              <w:pStyle w:val="TAL"/>
              <w:rPr>
                <w:b/>
              </w:rPr>
            </w:pPr>
            <w:r w:rsidRPr="001D4BBD">
              <w:rPr>
                <w:b/>
              </w:rPr>
              <w:t>Byte</w:t>
            </w:r>
          </w:p>
        </w:tc>
        <w:tc>
          <w:tcPr>
            <w:tcW w:w="1020" w:type="dxa"/>
            <w:shd w:val="clear" w:color="auto" w:fill="F2F2F2" w:themeFill="background1" w:themeFillShade="F2"/>
          </w:tcPr>
          <w:p w14:paraId="339CB36E" w14:textId="77777777" w:rsidR="00444049" w:rsidRPr="001D4BBD" w:rsidRDefault="00444049" w:rsidP="006268A3">
            <w:pPr>
              <w:pStyle w:val="TAL"/>
              <w:jc w:val="center"/>
              <w:rPr>
                <w:b/>
              </w:rPr>
            </w:pPr>
            <w:r w:rsidRPr="001D4BBD">
              <w:rPr>
                <w:b/>
              </w:rPr>
              <w:t>B1</w:t>
            </w:r>
          </w:p>
        </w:tc>
        <w:tc>
          <w:tcPr>
            <w:tcW w:w="1019" w:type="dxa"/>
            <w:shd w:val="clear" w:color="auto" w:fill="F2F2F2" w:themeFill="background1" w:themeFillShade="F2"/>
          </w:tcPr>
          <w:p w14:paraId="1D9C53E3" w14:textId="77777777" w:rsidR="00444049" w:rsidRPr="001D4BBD" w:rsidRDefault="00444049" w:rsidP="006268A3">
            <w:pPr>
              <w:pStyle w:val="TAL"/>
              <w:jc w:val="center"/>
              <w:rPr>
                <w:b/>
              </w:rPr>
            </w:pPr>
            <w:r w:rsidRPr="001D4BBD">
              <w:rPr>
                <w:b/>
              </w:rPr>
              <w:t>B2</w:t>
            </w:r>
          </w:p>
        </w:tc>
        <w:tc>
          <w:tcPr>
            <w:tcW w:w="1019" w:type="dxa"/>
            <w:shd w:val="clear" w:color="auto" w:fill="F2F2F2" w:themeFill="background1" w:themeFillShade="F2"/>
          </w:tcPr>
          <w:p w14:paraId="114AE58A" w14:textId="77777777" w:rsidR="00444049" w:rsidRPr="001D4BBD" w:rsidRDefault="00444049" w:rsidP="006268A3">
            <w:pPr>
              <w:pStyle w:val="TAL"/>
              <w:jc w:val="center"/>
              <w:rPr>
                <w:b/>
              </w:rPr>
            </w:pPr>
            <w:r w:rsidRPr="001D4BBD">
              <w:rPr>
                <w:b/>
              </w:rPr>
              <w:t>B3</w:t>
            </w:r>
          </w:p>
        </w:tc>
        <w:tc>
          <w:tcPr>
            <w:tcW w:w="1019" w:type="dxa"/>
            <w:shd w:val="clear" w:color="auto" w:fill="F2F2F2" w:themeFill="background1" w:themeFillShade="F2"/>
          </w:tcPr>
          <w:p w14:paraId="015489D9" w14:textId="77777777" w:rsidR="00444049" w:rsidRPr="001D4BBD" w:rsidRDefault="00444049" w:rsidP="006268A3">
            <w:pPr>
              <w:pStyle w:val="TAL"/>
              <w:jc w:val="center"/>
              <w:rPr>
                <w:b/>
              </w:rPr>
            </w:pPr>
            <w:r w:rsidRPr="001D4BBD">
              <w:rPr>
                <w:b/>
              </w:rPr>
              <w:t>B4</w:t>
            </w:r>
          </w:p>
        </w:tc>
        <w:tc>
          <w:tcPr>
            <w:tcW w:w="1019" w:type="dxa"/>
            <w:shd w:val="clear" w:color="auto" w:fill="F2F2F2" w:themeFill="background1" w:themeFillShade="F2"/>
          </w:tcPr>
          <w:p w14:paraId="2338EB7A" w14:textId="77777777" w:rsidR="00444049" w:rsidRPr="001D4BBD" w:rsidRDefault="00444049" w:rsidP="006268A3">
            <w:pPr>
              <w:pStyle w:val="TAL"/>
              <w:jc w:val="center"/>
              <w:rPr>
                <w:b/>
              </w:rPr>
            </w:pPr>
            <w:r w:rsidRPr="001D4BBD">
              <w:rPr>
                <w:b/>
              </w:rPr>
              <w:t>B5</w:t>
            </w:r>
          </w:p>
        </w:tc>
        <w:tc>
          <w:tcPr>
            <w:tcW w:w="1019" w:type="dxa"/>
            <w:shd w:val="clear" w:color="auto" w:fill="F2F2F2" w:themeFill="background1" w:themeFillShade="F2"/>
          </w:tcPr>
          <w:p w14:paraId="59AE7027" w14:textId="77777777" w:rsidR="00444049" w:rsidRPr="001D4BBD" w:rsidRDefault="00444049" w:rsidP="006268A3">
            <w:pPr>
              <w:pStyle w:val="TAL"/>
              <w:jc w:val="center"/>
              <w:rPr>
                <w:b/>
              </w:rPr>
            </w:pPr>
            <w:r w:rsidRPr="001D4BBD">
              <w:rPr>
                <w:b/>
              </w:rPr>
              <w:t>B6</w:t>
            </w:r>
          </w:p>
        </w:tc>
        <w:tc>
          <w:tcPr>
            <w:tcW w:w="1019" w:type="dxa"/>
            <w:shd w:val="clear" w:color="auto" w:fill="F2F2F2" w:themeFill="background1" w:themeFillShade="F2"/>
          </w:tcPr>
          <w:p w14:paraId="14115C6E" w14:textId="77777777" w:rsidR="00444049" w:rsidRPr="001D4BBD" w:rsidRDefault="00444049" w:rsidP="006268A3">
            <w:pPr>
              <w:pStyle w:val="TAL"/>
              <w:jc w:val="center"/>
              <w:rPr>
                <w:b/>
              </w:rPr>
            </w:pPr>
            <w:r w:rsidRPr="001D4BBD">
              <w:rPr>
                <w:b/>
              </w:rPr>
              <w:t>B7</w:t>
            </w:r>
          </w:p>
        </w:tc>
        <w:tc>
          <w:tcPr>
            <w:tcW w:w="1019" w:type="dxa"/>
            <w:shd w:val="clear" w:color="auto" w:fill="F2F2F2" w:themeFill="background1" w:themeFillShade="F2"/>
          </w:tcPr>
          <w:p w14:paraId="79139211" w14:textId="77777777" w:rsidR="00444049" w:rsidRPr="001D4BBD" w:rsidRDefault="00444049" w:rsidP="006268A3">
            <w:pPr>
              <w:pStyle w:val="TAL"/>
              <w:jc w:val="center"/>
              <w:rPr>
                <w:b/>
              </w:rPr>
            </w:pPr>
            <w:r w:rsidRPr="001D4BBD">
              <w:rPr>
                <w:b/>
              </w:rPr>
              <w:t>B8</w:t>
            </w:r>
          </w:p>
        </w:tc>
      </w:tr>
      <w:tr w:rsidR="00444049" w:rsidRPr="001D4BBD" w14:paraId="520B5827" w14:textId="77777777" w:rsidTr="006268A3">
        <w:tc>
          <w:tcPr>
            <w:tcW w:w="914" w:type="dxa"/>
            <w:tcBorders>
              <w:bottom w:val="single" w:sz="4" w:space="0" w:color="auto"/>
            </w:tcBorders>
          </w:tcPr>
          <w:p w14:paraId="3029938E" w14:textId="77777777" w:rsidR="00444049" w:rsidRPr="001D4BBD" w:rsidRDefault="00444049" w:rsidP="006268A3">
            <w:pPr>
              <w:pStyle w:val="TAL"/>
            </w:pPr>
            <w:r w:rsidRPr="001D4BBD">
              <w:t>Binary</w:t>
            </w:r>
          </w:p>
        </w:tc>
        <w:tc>
          <w:tcPr>
            <w:tcW w:w="1020" w:type="dxa"/>
          </w:tcPr>
          <w:p w14:paraId="460E7B63" w14:textId="77777777" w:rsidR="00444049" w:rsidRPr="001D4BBD" w:rsidRDefault="00444049" w:rsidP="006268A3">
            <w:pPr>
              <w:pStyle w:val="TAL"/>
            </w:pPr>
            <w:r w:rsidRPr="001D4BBD">
              <w:t>xx1x xx11</w:t>
            </w:r>
          </w:p>
        </w:tc>
        <w:tc>
          <w:tcPr>
            <w:tcW w:w="1019" w:type="dxa"/>
          </w:tcPr>
          <w:p w14:paraId="34A065C6" w14:textId="77777777" w:rsidR="00444049" w:rsidRPr="001D4BBD" w:rsidRDefault="00444049" w:rsidP="006268A3">
            <w:pPr>
              <w:pStyle w:val="TAL"/>
            </w:pPr>
            <w:r w:rsidRPr="001D4BBD">
              <w:t>xxxx xxxx</w:t>
            </w:r>
          </w:p>
        </w:tc>
        <w:tc>
          <w:tcPr>
            <w:tcW w:w="1019" w:type="dxa"/>
          </w:tcPr>
          <w:p w14:paraId="086D2A7C" w14:textId="77777777" w:rsidR="00444049" w:rsidRPr="001D4BBD" w:rsidRDefault="00444049" w:rsidP="006268A3">
            <w:pPr>
              <w:pStyle w:val="TAL"/>
            </w:pPr>
            <w:r w:rsidRPr="001D4BBD">
              <w:t>xxxx 1x00</w:t>
            </w:r>
          </w:p>
        </w:tc>
        <w:tc>
          <w:tcPr>
            <w:tcW w:w="1019" w:type="dxa"/>
          </w:tcPr>
          <w:p w14:paraId="5F038A72" w14:textId="77777777" w:rsidR="00444049" w:rsidRPr="001D4BBD" w:rsidRDefault="00444049" w:rsidP="006268A3">
            <w:pPr>
              <w:pStyle w:val="TAL"/>
            </w:pPr>
            <w:r w:rsidRPr="001D4BBD">
              <w:t>xxxx x1xx</w:t>
            </w:r>
          </w:p>
        </w:tc>
        <w:tc>
          <w:tcPr>
            <w:tcW w:w="1019" w:type="dxa"/>
          </w:tcPr>
          <w:p w14:paraId="25E3287C" w14:textId="65CEC3CB" w:rsidR="00444049" w:rsidRPr="001D4BBD" w:rsidRDefault="00444049" w:rsidP="006268A3">
            <w:pPr>
              <w:pStyle w:val="TAL"/>
            </w:pPr>
            <w:r w:rsidRPr="001D4BBD">
              <w:t>xxxx x111</w:t>
            </w:r>
          </w:p>
        </w:tc>
        <w:tc>
          <w:tcPr>
            <w:tcW w:w="1019" w:type="dxa"/>
          </w:tcPr>
          <w:p w14:paraId="1694D432" w14:textId="0806A9A7" w:rsidR="00444049" w:rsidRPr="001D4BBD" w:rsidRDefault="00444049" w:rsidP="006268A3">
            <w:pPr>
              <w:pStyle w:val="TAL"/>
            </w:pPr>
            <w:r w:rsidRPr="001D4BBD">
              <w:t>xxxx xxxx</w:t>
            </w:r>
          </w:p>
        </w:tc>
        <w:tc>
          <w:tcPr>
            <w:tcW w:w="1019" w:type="dxa"/>
          </w:tcPr>
          <w:p w14:paraId="669D5003" w14:textId="77777777" w:rsidR="00444049" w:rsidRPr="001D4BBD" w:rsidRDefault="00444049" w:rsidP="006268A3">
            <w:pPr>
              <w:pStyle w:val="TAL"/>
            </w:pPr>
            <w:r w:rsidRPr="001D4BBD">
              <w:t>xxxx xxxx</w:t>
            </w:r>
          </w:p>
        </w:tc>
        <w:tc>
          <w:tcPr>
            <w:tcW w:w="1019" w:type="dxa"/>
          </w:tcPr>
          <w:p w14:paraId="3C1378BA" w14:textId="77777777" w:rsidR="00444049" w:rsidRPr="001D4BBD" w:rsidRDefault="00444049" w:rsidP="006268A3">
            <w:pPr>
              <w:pStyle w:val="TAL"/>
            </w:pPr>
            <w:r w:rsidRPr="001D4BBD">
              <w:t>xxxx xxxx</w:t>
            </w:r>
          </w:p>
        </w:tc>
      </w:tr>
      <w:tr w:rsidR="00444049" w:rsidRPr="001D4BBD" w14:paraId="0725271B" w14:textId="77777777" w:rsidTr="006268A3">
        <w:trPr>
          <w:gridAfter w:val="1"/>
          <w:wAfter w:w="1019" w:type="dxa"/>
          <w:trHeight w:val="57"/>
        </w:trPr>
        <w:tc>
          <w:tcPr>
            <w:tcW w:w="914" w:type="dxa"/>
            <w:tcBorders>
              <w:top w:val="single" w:sz="4" w:space="0" w:color="auto"/>
              <w:left w:val="nil"/>
              <w:bottom w:val="nil"/>
              <w:right w:val="single" w:sz="4" w:space="0" w:color="auto"/>
            </w:tcBorders>
          </w:tcPr>
          <w:p w14:paraId="1841AF2E" w14:textId="77777777" w:rsidR="00444049" w:rsidRPr="001D4BBD" w:rsidRDefault="00444049" w:rsidP="006268A3">
            <w:pPr>
              <w:pStyle w:val="TAL"/>
            </w:pPr>
          </w:p>
        </w:tc>
        <w:tc>
          <w:tcPr>
            <w:tcW w:w="1020" w:type="dxa"/>
            <w:tcBorders>
              <w:left w:val="single" w:sz="4" w:space="0" w:color="auto"/>
            </w:tcBorders>
            <w:shd w:val="clear" w:color="auto" w:fill="F2F2F2" w:themeFill="background1" w:themeFillShade="F2"/>
          </w:tcPr>
          <w:p w14:paraId="2AEA377A" w14:textId="77777777" w:rsidR="00444049" w:rsidRPr="001D4BBD" w:rsidRDefault="00444049" w:rsidP="006268A3">
            <w:pPr>
              <w:pStyle w:val="TAL"/>
              <w:jc w:val="center"/>
              <w:rPr>
                <w:b/>
              </w:rPr>
            </w:pPr>
            <w:r w:rsidRPr="001D4BBD">
              <w:rPr>
                <w:b/>
              </w:rPr>
              <w:t>B9</w:t>
            </w:r>
          </w:p>
        </w:tc>
        <w:tc>
          <w:tcPr>
            <w:tcW w:w="1019" w:type="dxa"/>
            <w:shd w:val="clear" w:color="auto" w:fill="F2F2F2" w:themeFill="background1" w:themeFillShade="F2"/>
          </w:tcPr>
          <w:p w14:paraId="765F0CE6" w14:textId="77777777" w:rsidR="00444049" w:rsidRPr="001D4BBD" w:rsidRDefault="00444049" w:rsidP="006268A3">
            <w:pPr>
              <w:pStyle w:val="TAL"/>
              <w:jc w:val="center"/>
              <w:rPr>
                <w:b/>
              </w:rPr>
            </w:pPr>
            <w:r w:rsidRPr="001D4BBD">
              <w:rPr>
                <w:b/>
              </w:rPr>
              <w:t>B10</w:t>
            </w:r>
          </w:p>
        </w:tc>
        <w:tc>
          <w:tcPr>
            <w:tcW w:w="1019" w:type="dxa"/>
            <w:shd w:val="clear" w:color="auto" w:fill="F2F2F2" w:themeFill="background1" w:themeFillShade="F2"/>
          </w:tcPr>
          <w:p w14:paraId="377EBBA2" w14:textId="77777777" w:rsidR="00444049" w:rsidRPr="001D4BBD" w:rsidRDefault="00444049" w:rsidP="006268A3">
            <w:pPr>
              <w:pStyle w:val="TAL"/>
              <w:jc w:val="center"/>
              <w:rPr>
                <w:b/>
              </w:rPr>
            </w:pPr>
            <w:r w:rsidRPr="001D4BBD">
              <w:rPr>
                <w:b/>
              </w:rPr>
              <w:t>B11</w:t>
            </w:r>
          </w:p>
        </w:tc>
        <w:tc>
          <w:tcPr>
            <w:tcW w:w="1019" w:type="dxa"/>
            <w:shd w:val="clear" w:color="auto" w:fill="F2F2F2" w:themeFill="background1" w:themeFillShade="F2"/>
          </w:tcPr>
          <w:p w14:paraId="13F0F4DF" w14:textId="77777777" w:rsidR="00444049" w:rsidRPr="001D4BBD" w:rsidRDefault="00444049" w:rsidP="006268A3">
            <w:pPr>
              <w:pStyle w:val="TAL"/>
              <w:jc w:val="center"/>
              <w:rPr>
                <w:b/>
              </w:rPr>
            </w:pPr>
            <w:r w:rsidRPr="001D4BBD">
              <w:rPr>
                <w:b/>
              </w:rPr>
              <w:t>B12</w:t>
            </w:r>
          </w:p>
        </w:tc>
        <w:tc>
          <w:tcPr>
            <w:tcW w:w="1019" w:type="dxa"/>
            <w:shd w:val="clear" w:color="auto" w:fill="F2F2F2" w:themeFill="background1" w:themeFillShade="F2"/>
          </w:tcPr>
          <w:p w14:paraId="1DEEB946" w14:textId="77777777" w:rsidR="00444049" w:rsidRPr="001D4BBD" w:rsidRDefault="00444049" w:rsidP="006268A3">
            <w:pPr>
              <w:pStyle w:val="TAL"/>
              <w:jc w:val="center"/>
              <w:rPr>
                <w:b/>
              </w:rPr>
            </w:pPr>
            <w:r w:rsidRPr="001D4BBD">
              <w:rPr>
                <w:b/>
              </w:rPr>
              <w:t>B13</w:t>
            </w:r>
          </w:p>
        </w:tc>
        <w:tc>
          <w:tcPr>
            <w:tcW w:w="1019" w:type="dxa"/>
            <w:shd w:val="clear" w:color="auto" w:fill="F2F2F2" w:themeFill="background1" w:themeFillShade="F2"/>
          </w:tcPr>
          <w:p w14:paraId="6A4676FD" w14:textId="77777777" w:rsidR="00444049" w:rsidRPr="001D4BBD" w:rsidRDefault="00444049" w:rsidP="006268A3">
            <w:pPr>
              <w:pStyle w:val="TAL"/>
              <w:jc w:val="center"/>
              <w:rPr>
                <w:b/>
              </w:rPr>
            </w:pPr>
            <w:r w:rsidRPr="001D4BBD">
              <w:rPr>
                <w:b/>
              </w:rPr>
              <w:t>B14</w:t>
            </w:r>
          </w:p>
        </w:tc>
        <w:tc>
          <w:tcPr>
            <w:tcW w:w="1019" w:type="dxa"/>
            <w:shd w:val="clear" w:color="auto" w:fill="F2F2F2" w:themeFill="background1" w:themeFillShade="F2"/>
          </w:tcPr>
          <w:p w14:paraId="2C4FA978" w14:textId="77777777" w:rsidR="00444049" w:rsidRPr="001D4BBD" w:rsidRDefault="00444049" w:rsidP="006268A3">
            <w:pPr>
              <w:pStyle w:val="TAL"/>
              <w:jc w:val="center"/>
              <w:rPr>
                <w:b/>
              </w:rPr>
            </w:pPr>
            <w:r w:rsidRPr="001D4BBD">
              <w:rPr>
                <w:b/>
              </w:rPr>
              <w:t>B15</w:t>
            </w:r>
          </w:p>
        </w:tc>
      </w:tr>
      <w:tr w:rsidR="00444049" w:rsidRPr="001D4BBD" w14:paraId="2F7EB238" w14:textId="77777777" w:rsidTr="006268A3">
        <w:trPr>
          <w:gridAfter w:val="1"/>
          <w:wAfter w:w="1019" w:type="dxa"/>
          <w:trHeight w:val="57"/>
        </w:trPr>
        <w:tc>
          <w:tcPr>
            <w:tcW w:w="908" w:type="dxa"/>
            <w:tcBorders>
              <w:top w:val="nil"/>
              <w:left w:val="nil"/>
              <w:bottom w:val="nil"/>
              <w:right w:val="single" w:sz="4" w:space="0" w:color="auto"/>
            </w:tcBorders>
          </w:tcPr>
          <w:p w14:paraId="3759E75D" w14:textId="77777777" w:rsidR="00444049" w:rsidRPr="001D4BBD" w:rsidRDefault="00444049" w:rsidP="006268A3">
            <w:pPr>
              <w:pStyle w:val="TAL"/>
            </w:pPr>
          </w:p>
        </w:tc>
        <w:tc>
          <w:tcPr>
            <w:tcW w:w="1020" w:type="dxa"/>
            <w:tcBorders>
              <w:left w:val="single" w:sz="4" w:space="0" w:color="auto"/>
            </w:tcBorders>
          </w:tcPr>
          <w:p w14:paraId="0F0DA93D" w14:textId="77777777" w:rsidR="00444049" w:rsidRPr="001D4BBD" w:rsidRDefault="00444049" w:rsidP="006268A3">
            <w:pPr>
              <w:pStyle w:val="TAL"/>
            </w:pPr>
            <w:r w:rsidRPr="001D4BBD">
              <w:t>xxxx xxxx</w:t>
            </w:r>
          </w:p>
        </w:tc>
        <w:tc>
          <w:tcPr>
            <w:tcW w:w="1019" w:type="dxa"/>
          </w:tcPr>
          <w:p w14:paraId="1A224375" w14:textId="77777777" w:rsidR="00444049" w:rsidRPr="001D4BBD" w:rsidRDefault="00444049" w:rsidP="006268A3">
            <w:pPr>
              <w:pStyle w:val="TAL"/>
            </w:pPr>
            <w:r w:rsidRPr="001D4BBD">
              <w:t>xxxx xxxx</w:t>
            </w:r>
          </w:p>
        </w:tc>
        <w:tc>
          <w:tcPr>
            <w:tcW w:w="1019" w:type="dxa"/>
          </w:tcPr>
          <w:p w14:paraId="2F829F1F" w14:textId="77777777" w:rsidR="00444049" w:rsidRPr="001D4BBD" w:rsidRDefault="00444049" w:rsidP="006268A3">
            <w:pPr>
              <w:spacing w:after="0"/>
              <w:rPr>
                <w:rFonts w:ascii="Arial" w:hAnsi="Arial"/>
                <w:sz w:val="18"/>
              </w:rPr>
            </w:pPr>
            <w:r w:rsidRPr="001D4BBD">
              <w:rPr>
                <w:rFonts w:ascii="Arial" w:hAnsi="Arial"/>
                <w:sz w:val="18"/>
              </w:rPr>
              <w:t>xx01 xxxx</w:t>
            </w:r>
          </w:p>
        </w:tc>
        <w:tc>
          <w:tcPr>
            <w:tcW w:w="1019" w:type="dxa"/>
          </w:tcPr>
          <w:p w14:paraId="411F23E8" w14:textId="77777777" w:rsidR="00444049" w:rsidRPr="001D4BBD" w:rsidRDefault="00444049" w:rsidP="006268A3">
            <w:pPr>
              <w:spacing w:after="0"/>
              <w:rPr>
                <w:rFonts w:ascii="Arial" w:hAnsi="Arial"/>
                <w:sz w:val="18"/>
              </w:rPr>
            </w:pPr>
            <w:r w:rsidRPr="001D4BBD">
              <w:rPr>
                <w:rFonts w:ascii="Arial" w:hAnsi="Arial"/>
                <w:sz w:val="18"/>
              </w:rPr>
              <w:t>xxxx xxxx</w:t>
            </w:r>
          </w:p>
        </w:tc>
        <w:tc>
          <w:tcPr>
            <w:tcW w:w="1019" w:type="dxa"/>
          </w:tcPr>
          <w:p w14:paraId="62B1453C" w14:textId="77777777" w:rsidR="00444049" w:rsidRPr="001D4BBD" w:rsidRDefault="00444049" w:rsidP="006268A3">
            <w:pPr>
              <w:spacing w:after="0"/>
              <w:rPr>
                <w:rFonts w:ascii="Arial" w:hAnsi="Arial"/>
                <w:sz w:val="18"/>
              </w:rPr>
            </w:pPr>
            <w:r w:rsidRPr="001D4BBD">
              <w:rPr>
                <w:rFonts w:ascii="Arial" w:hAnsi="Arial"/>
                <w:sz w:val="18"/>
              </w:rPr>
              <w:t>xxxx xxxx</w:t>
            </w:r>
          </w:p>
        </w:tc>
        <w:tc>
          <w:tcPr>
            <w:tcW w:w="1019" w:type="dxa"/>
          </w:tcPr>
          <w:p w14:paraId="45B9F35A" w14:textId="77777777" w:rsidR="00444049" w:rsidRPr="001D4BBD" w:rsidRDefault="00444049" w:rsidP="006268A3">
            <w:pPr>
              <w:spacing w:after="0"/>
              <w:rPr>
                <w:rFonts w:ascii="Arial" w:hAnsi="Arial"/>
                <w:sz w:val="18"/>
              </w:rPr>
            </w:pPr>
            <w:r w:rsidRPr="001D4BBD">
              <w:rPr>
                <w:rFonts w:ascii="Arial" w:hAnsi="Arial"/>
                <w:sz w:val="18"/>
              </w:rPr>
              <w:t>xxxx xxxx</w:t>
            </w:r>
          </w:p>
        </w:tc>
        <w:tc>
          <w:tcPr>
            <w:tcW w:w="1019" w:type="dxa"/>
          </w:tcPr>
          <w:p w14:paraId="09B99466" w14:textId="77777777" w:rsidR="00444049" w:rsidRPr="001D4BBD" w:rsidRDefault="00444049" w:rsidP="006268A3">
            <w:pPr>
              <w:spacing w:after="0"/>
              <w:rPr>
                <w:rFonts w:ascii="Arial" w:hAnsi="Arial"/>
                <w:sz w:val="18"/>
              </w:rPr>
            </w:pPr>
            <w:r w:rsidRPr="001D4BBD">
              <w:rPr>
                <w:rFonts w:ascii="Arial" w:hAnsi="Arial"/>
                <w:sz w:val="18"/>
              </w:rPr>
              <w:t>xxxx xxxx</w:t>
            </w:r>
          </w:p>
        </w:tc>
      </w:tr>
    </w:tbl>
    <w:p w14:paraId="2A87EBC8" w14:textId="77777777" w:rsidR="00444049" w:rsidRPr="001D4BBD" w:rsidRDefault="00444049" w:rsidP="00444049">
      <w:pPr>
        <w:overflowPunct w:val="0"/>
        <w:autoSpaceDE w:val="0"/>
        <w:autoSpaceDN w:val="0"/>
        <w:adjustRightInd w:val="0"/>
        <w:textAlignment w:val="baseline"/>
        <w:rPr>
          <w:lang w:val="en-US" w:eastAsia="en-GB"/>
        </w:rPr>
      </w:pPr>
    </w:p>
    <w:p w14:paraId="3433C16F" w14:textId="77777777" w:rsidR="00444049" w:rsidRPr="001D4BBD" w:rsidRDefault="00444049" w:rsidP="00444049">
      <w:pPr>
        <w:rPr>
          <w:b/>
        </w:rPr>
      </w:pPr>
      <w:r w:rsidRPr="001D4BBD">
        <w:rPr>
          <w:b/>
        </w:rPr>
        <w:t>EF</w:t>
      </w:r>
      <w:r w:rsidRPr="001D4BBD">
        <w:rPr>
          <w:b/>
          <w:vertAlign w:val="subscript"/>
        </w:rPr>
        <w:t>ACL</w:t>
      </w:r>
      <w:r w:rsidRPr="001D4BBD">
        <w:rPr>
          <w:b/>
        </w:rPr>
        <w:t xml:space="preserve"> </w:t>
      </w:r>
      <w:r w:rsidRPr="001D4BBD">
        <w:t>(Access Point Control List)</w:t>
      </w:r>
    </w:p>
    <w:p w14:paraId="57351E09" w14:textId="77777777" w:rsidR="00444049" w:rsidRPr="001D4BBD" w:rsidRDefault="00444049" w:rsidP="00444049">
      <w:pPr>
        <w:pStyle w:val="B10"/>
      </w:pPr>
      <w:r w:rsidRPr="001D4BBD">
        <w:t>Logically:</w:t>
      </w:r>
    </w:p>
    <w:p w14:paraId="40907E7D" w14:textId="75D4BC08" w:rsidR="00444049" w:rsidRPr="001D4BBD" w:rsidRDefault="00444049" w:rsidP="00444049">
      <w:pPr>
        <w:pStyle w:val="B10"/>
        <w:spacing w:after="0"/>
      </w:pPr>
      <w:r w:rsidRPr="001D4BBD">
        <w:tab/>
        <w:t>Number of available bytes:</w:t>
      </w:r>
      <w:r w:rsidRPr="001D4BBD">
        <w:tab/>
        <w:t>64</w:t>
      </w:r>
    </w:p>
    <w:p w14:paraId="02515FF9" w14:textId="781F9813" w:rsidR="00444049" w:rsidRPr="001D4BBD" w:rsidRDefault="00444049" w:rsidP="00444049">
      <w:pPr>
        <w:pStyle w:val="B10"/>
        <w:spacing w:after="0"/>
      </w:pPr>
      <w:r w:rsidRPr="001D4BBD">
        <w:tab/>
        <w:t>Number of APNs:</w:t>
      </w:r>
      <w:r w:rsidRPr="001D4BBD">
        <w:tab/>
      </w:r>
      <w:r w:rsidRPr="001D4BBD">
        <w:tab/>
      </w:r>
      <w:r w:rsidRPr="001D4BBD">
        <w:tab/>
        <w:t>3</w:t>
      </w:r>
    </w:p>
    <w:p w14:paraId="06DB8FC7" w14:textId="77C59C9A" w:rsidR="00444049" w:rsidRPr="001D4BBD" w:rsidRDefault="00444049" w:rsidP="00444049">
      <w:pPr>
        <w:pStyle w:val="B10"/>
        <w:spacing w:after="0"/>
      </w:pPr>
      <w:r w:rsidRPr="001D4BBD">
        <w:tab/>
      </w:r>
      <w:r w:rsidRPr="001D4BBD">
        <w:tab/>
        <w:t>1</w:t>
      </w:r>
      <w:r w:rsidRPr="001D4BBD">
        <w:rPr>
          <w:vertAlign w:val="superscript"/>
        </w:rPr>
        <w:t>st</w:t>
      </w:r>
      <w:r w:rsidRPr="001D4BBD">
        <w:t xml:space="preserve"> APN:</w:t>
      </w:r>
      <w:r w:rsidRPr="001D4BBD">
        <w:tab/>
      </w:r>
      <w:r w:rsidRPr="001D4BBD">
        <w:tab/>
      </w:r>
      <w:r w:rsidRPr="001D4BBD">
        <w:tab/>
      </w:r>
      <w:r w:rsidRPr="001D4BBD">
        <w:tab/>
      </w:r>
      <w:r w:rsidRPr="001D4BBD">
        <w:tab/>
        <w:t>test.test</w:t>
      </w:r>
    </w:p>
    <w:p w14:paraId="3027813D" w14:textId="7F43947B" w:rsidR="00444049" w:rsidRPr="001D4BBD" w:rsidRDefault="00444049" w:rsidP="00444049">
      <w:pPr>
        <w:pStyle w:val="B10"/>
        <w:spacing w:after="0"/>
      </w:pPr>
      <w:r w:rsidRPr="001D4BBD">
        <w:tab/>
      </w:r>
      <w:r w:rsidRPr="001D4BBD">
        <w:tab/>
        <w:t>2</w:t>
      </w:r>
      <w:r w:rsidRPr="001D4BBD">
        <w:rPr>
          <w:vertAlign w:val="superscript"/>
        </w:rPr>
        <w:t>nd</w:t>
      </w:r>
      <w:r w:rsidRPr="001D4BBD">
        <w:t xml:space="preserve"> APN:</w:t>
      </w:r>
      <w:r w:rsidRPr="001D4BBD">
        <w:tab/>
      </w:r>
      <w:r w:rsidRPr="001D4BBD">
        <w:tab/>
      </w:r>
      <w:r w:rsidRPr="001D4BBD">
        <w:tab/>
      </w:r>
      <w:r w:rsidRPr="001D4BBD">
        <w:tab/>
      </w:r>
      <w:r w:rsidRPr="001D4BBD">
        <w:tab/>
        <w:t>3gpp.test</w:t>
      </w:r>
    </w:p>
    <w:p w14:paraId="7695D79D" w14:textId="600F8197" w:rsidR="00444049" w:rsidRPr="001D4BBD" w:rsidRDefault="00444049" w:rsidP="00444049">
      <w:pPr>
        <w:pStyle w:val="B10"/>
      </w:pPr>
      <w:r w:rsidRPr="001D4BBD">
        <w:tab/>
      </w:r>
      <w:r w:rsidRPr="001D4BBD">
        <w:tab/>
        <w:t>3</w:t>
      </w:r>
      <w:r w:rsidRPr="001D4BBD">
        <w:rPr>
          <w:vertAlign w:val="superscript"/>
        </w:rPr>
        <w:t>rd</w:t>
      </w:r>
      <w:r w:rsidRPr="001D4BBD">
        <w:t xml:space="preserve"> APN:</w:t>
      </w:r>
      <w:r w:rsidRPr="001D4BBD">
        <w:tab/>
      </w:r>
      <w:r w:rsidRPr="001D4BBD">
        <w:tab/>
      </w:r>
      <w:r w:rsidRPr="001D4BBD">
        <w:tab/>
      </w:r>
      <w:r w:rsidRPr="001D4BBD">
        <w:tab/>
      </w:r>
      <w:r w:rsidRPr="001D4BBD">
        <w:tab/>
        <w:t>2gpp.test</w:t>
      </w:r>
    </w:p>
    <w:p w14:paraId="72B31933" w14:textId="02D5E60F" w:rsidR="00444049" w:rsidRPr="001D4BBD" w:rsidRDefault="00444049" w:rsidP="00444049">
      <w:pPr>
        <w:pStyle w:val="B10"/>
      </w:pPr>
      <w:bookmarkStart w:id="3239" w:name="MCCQCTEMPBM_00000455"/>
      <w:r w:rsidRPr="001D4BBD">
        <w:t>Coding:</w:t>
      </w: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444049" w:rsidRPr="001D4BBD" w14:paraId="56B995BF" w14:textId="77777777" w:rsidTr="006268A3">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239"/>
          <w:p w14:paraId="5BDAB0D0" w14:textId="77777777" w:rsidR="00444049" w:rsidRPr="001D4BBD" w:rsidRDefault="00444049" w:rsidP="006268A3">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BDFBFE"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7936B5"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34AC46"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C1D033"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5CF50A"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316989"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AA6BA2"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00EE7"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7880B9"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EEF3A6"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061B39"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4F0D2F" w14:textId="77777777" w:rsidR="00444049" w:rsidRPr="001D4BBD" w:rsidRDefault="00444049" w:rsidP="006268A3">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444049" w:rsidRPr="001D4BBD" w14:paraId="1F77F4C1" w14:textId="77777777" w:rsidTr="006268A3">
        <w:tc>
          <w:tcPr>
            <w:tcW w:w="737" w:type="dxa"/>
            <w:tcBorders>
              <w:top w:val="single" w:sz="4" w:space="0" w:color="auto"/>
              <w:left w:val="single" w:sz="4" w:space="0" w:color="auto"/>
              <w:bottom w:val="single" w:sz="4" w:space="0" w:color="auto"/>
              <w:right w:val="single" w:sz="4" w:space="0" w:color="auto"/>
            </w:tcBorders>
          </w:tcPr>
          <w:p w14:paraId="28B2B0C8" w14:textId="77777777" w:rsidR="00444049" w:rsidRPr="001D4BBD" w:rsidRDefault="00444049" w:rsidP="00444049">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A34ADD0" w14:textId="2D6A4CB3" w:rsidR="00444049" w:rsidRPr="001D4BBD" w:rsidRDefault="00444049" w:rsidP="00444049">
            <w:pPr>
              <w:pStyle w:val="TAC"/>
            </w:pPr>
            <w:r w:rsidRPr="001D4BBD">
              <w:t>03</w:t>
            </w:r>
          </w:p>
        </w:tc>
        <w:tc>
          <w:tcPr>
            <w:tcW w:w="680" w:type="dxa"/>
            <w:tcBorders>
              <w:top w:val="single" w:sz="4" w:space="0" w:color="auto"/>
              <w:left w:val="single" w:sz="4" w:space="0" w:color="auto"/>
              <w:bottom w:val="single" w:sz="4" w:space="0" w:color="auto"/>
              <w:right w:val="single" w:sz="4" w:space="0" w:color="auto"/>
            </w:tcBorders>
          </w:tcPr>
          <w:p w14:paraId="01FCF782" w14:textId="2F9DA1C2" w:rsidR="00444049" w:rsidRPr="001D4BBD" w:rsidRDefault="00444049" w:rsidP="00444049">
            <w:pPr>
              <w:pStyle w:val="TAC"/>
            </w:pPr>
            <w:r w:rsidRPr="001D4BBD">
              <w:t>DD</w:t>
            </w:r>
          </w:p>
        </w:tc>
        <w:tc>
          <w:tcPr>
            <w:tcW w:w="680" w:type="dxa"/>
            <w:tcBorders>
              <w:top w:val="single" w:sz="4" w:space="0" w:color="auto"/>
              <w:left w:val="single" w:sz="4" w:space="0" w:color="auto"/>
              <w:bottom w:val="single" w:sz="4" w:space="0" w:color="auto"/>
              <w:right w:val="single" w:sz="4" w:space="0" w:color="auto"/>
            </w:tcBorders>
          </w:tcPr>
          <w:p w14:paraId="60AFDBC4" w14:textId="10A94062" w:rsidR="00444049" w:rsidRPr="001D4BBD" w:rsidRDefault="00444049" w:rsidP="00444049">
            <w:pPr>
              <w:pStyle w:val="TAC"/>
            </w:pPr>
            <w:r w:rsidRPr="001D4BBD">
              <w:rPr>
                <w:lang w:eastAsia="ja-JP"/>
              </w:rPr>
              <w:t>0A</w:t>
            </w:r>
          </w:p>
        </w:tc>
        <w:tc>
          <w:tcPr>
            <w:tcW w:w="680" w:type="dxa"/>
            <w:tcBorders>
              <w:top w:val="single" w:sz="4" w:space="0" w:color="auto"/>
              <w:left w:val="single" w:sz="4" w:space="0" w:color="auto"/>
              <w:bottom w:val="single" w:sz="4" w:space="0" w:color="auto"/>
              <w:right w:val="single" w:sz="4" w:space="0" w:color="auto"/>
            </w:tcBorders>
          </w:tcPr>
          <w:p w14:paraId="558EC81E" w14:textId="4C9BD62A" w:rsidR="00444049" w:rsidRPr="001D4BBD" w:rsidRDefault="00444049" w:rsidP="00444049">
            <w:pPr>
              <w:pStyle w:val="TAC"/>
            </w:pPr>
            <w:r w:rsidRPr="001D4BBD">
              <w:rPr>
                <w:lang w:eastAsia="ja-JP"/>
              </w:rPr>
              <w:t>04</w:t>
            </w:r>
          </w:p>
        </w:tc>
        <w:tc>
          <w:tcPr>
            <w:tcW w:w="680" w:type="dxa"/>
            <w:tcBorders>
              <w:top w:val="single" w:sz="4" w:space="0" w:color="auto"/>
              <w:left w:val="single" w:sz="4" w:space="0" w:color="auto"/>
              <w:bottom w:val="single" w:sz="4" w:space="0" w:color="auto"/>
              <w:right w:val="single" w:sz="4" w:space="0" w:color="auto"/>
            </w:tcBorders>
          </w:tcPr>
          <w:p w14:paraId="61A0168A" w14:textId="24BC94B0" w:rsidR="00444049" w:rsidRPr="001D4BBD" w:rsidRDefault="00444049" w:rsidP="00444049">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558D9EB2" w14:textId="46A7DED0" w:rsidR="00444049" w:rsidRPr="001D4BBD" w:rsidRDefault="00444049" w:rsidP="00444049">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350E0874" w14:textId="0C776C82" w:rsidR="00444049" w:rsidRPr="001D4BBD" w:rsidRDefault="00444049" w:rsidP="00444049">
            <w:pPr>
              <w:pStyle w:val="TAC"/>
            </w:pPr>
            <w:r w:rsidRPr="001D4BBD">
              <w:t>73</w:t>
            </w:r>
          </w:p>
        </w:tc>
        <w:tc>
          <w:tcPr>
            <w:tcW w:w="680" w:type="dxa"/>
            <w:tcBorders>
              <w:top w:val="single" w:sz="4" w:space="0" w:color="auto"/>
              <w:left w:val="single" w:sz="4" w:space="0" w:color="auto"/>
              <w:bottom w:val="single" w:sz="4" w:space="0" w:color="auto"/>
              <w:right w:val="single" w:sz="4" w:space="0" w:color="auto"/>
            </w:tcBorders>
          </w:tcPr>
          <w:p w14:paraId="7667124B" w14:textId="46E6F925" w:rsidR="00444049" w:rsidRPr="001D4BBD" w:rsidRDefault="00444049" w:rsidP="00444049">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6B35C460" w14:textId="26823058" w:rsidR="00444049" w:rsidRPr="001D4BBD" w:rsidRDefault="00444049" w:rsidP="00444049">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08BB7DE8" w14:textId="77B92D3C" w:rsidR="00444049" w:rsidRPr="001D4BBD" w:rsidRDefault="00444049" w:rsidP="00444049">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1BD9D778" w14:textId="7DA68067" w:rsidR="00444049" w:rsidRPr="001D4BBD" w:rsidRDefault="00444049" w:rsidP="00444049">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0F2BD430" w14:textId="3E4AB9D2" w:rsidR="00444049" w:rsidRPr="001D4BBD" w:rsidRDefault="00444049" w:rsidP="00444049">
            <w:pPr>
              <w:pStyle w:val="TAC"/>
            </w:pPr>
            <w:r w:rsidRPr="001D4BBD">
              <w:t>73</w:t>
            </w:r>
          </w:p>
        </w:tc>
      </w:tr>
      <w:tr w:rsidR="00444049" w:rsidRPr="001D4BBD" w14:paraId="23E4E92D" w14:textId="77777777" w:rsidTr="006268A3">
        <w:tc>
          <w:tcPr>
            <w:tcW w:w="737" w:type="dxa"/>
            <w:tcBorders>
              <w:top w:val="single" w:sz="4" w:space="0" w:color="auto"/>
              <w:right w:val="single" w:sz="4" w:space="0" w:color="auto"/>
            </w:tcBorders>
          </w:tcPr>
          <w:p w14:paraId="57F5563F" w14:textId="77777777" w:rsidR="00444049" w:rsidRPr="001D4BBD" w:rsidRDefault="00444049" w:rsidP="0044404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FA8952" w14:textId="77777777" w:rsidR="00444049" w:rsidRPr="001D4BBD" w:rsidRDefault="00444049" w:rsidP="0044404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731836" w14:textId="77777777" w:rsidR="00444049" w:rsidRPr="001D4BBD" w:rsidRDefault="00444049" w:rsidP="0044404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748831" w14:textId="77777777" w:rsidR="00444049" w:rsidRPr="001D4BBD" w:rsidRDefault="00444049" w:rsidP="0044404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997898" w14:textId="77777777" w:rsidR="00444049" w:rsidRPr="001D4BBD" w:rsidRDefault="00444049" w:rsidP="0044404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B45348" w14:textId="77777777" w:rsidR="00444049" w:rsidRPr="001D4BBD" w:rsidRDefault="00444049" w:rsidP="0044404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EBD8EF" w14:textId="77777777" w:rsidR="00444049" w:rsidRPr="001D4BBD" w:rsidRDefault="00444049" w:rsidP="0044404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4AEE1254" w14:textId="77777777" w:rsidR="00444049" w:rsidRPr="001D4BBD" w:rsidRDefault="00444049" w:rsidP="00444049">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201A0" w14:textId="77777777" w:rsidR="00444049" w:rsidRPr="001D4BBD" w:rsidRDefault="00444049" w:rsidP="00444049">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451A30" w14:textId="77777777" w:rsidR="00444049" w:rsidRPr="001D4BBD" w:rsidRDefault="00444049" w:rsidP="00444049">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0A6CB8" w14:textId="77777777" w:rsidR="00444049" w:rsidRPr="001D4BBD" w:rsidRDefault="00444049" w:rsidP="00444049">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F99B0D" w14:textId="77777777" w:rsidR="00444049" w:rsidRPr="001D4BBD" w:rsidRDefault="00444049" w:rsidP="00444049">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BDEAC9" w14:textId="77777777" w:rsidR="00444049" w:rsidRPr="001D4BBD" w:rsidRDefault="00444049" w:rsidP="00444049">
            <w:pPr>
              <w:pStyle w:val="TAC"/>
              <w:rPr>
                <w:b/>
              </w:rPr>
            </w:pPr>
            <w:r w:rsidRPr="001D4BBD">
              <w:rPr>
                <w:b/>
              </w:rPr>
              <w:t>B24</w:t>
            </w:r>
          </w:p>
        </w:tc>
      </w:tr>
      <w:tr w:rsidR="00444049" w:rsidRPr="001D4BBD" w14:paraId="011B1B06" w14:textId="77777777" w:rsidTr="006268A3">
        <w:tc>
          <w:tcPr>
            <w:tcW w:w="737" w:type="dxa"/>
            <w:tcBorders>
              <w:right w:val="single" w:sz="4" w:space="0" w:color="auto"/>
            </w:tcBorders>
          </w:tcPr>
          <w:p w14:paraId="1FD23A1E" w14:textId="77777777" w:rsidR="00444049" w:rsidRPr="001D4BBD" w:rsidRDefault="00444049" w:rsidP="0044404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F0C5169" w14:textId="261234D9" w:rsidR="00444049" w:rsidRPr="001D4BBD" w:rsidRDefault="00444049" w:rsidP="00444049">
            <w:pPr>
              <w:pStyle w:val="TAC"/>
            </w:pPr>
            <w:r w:rsidRPr="001D4BBD">
              <w:rPr>
                <w:lang w:eastAsia="ja-JP"/>
              </w:rPr>
              <w:t>74</w:t>
            </w:r>
          </w:p>
        </w:tc>
        <w:tc>
          <w:tcPr>
            <w:tcW w:w="680" w:type="dxa"/>
            <w:tcBorders>
              <w:top w:val="single" w:sz="4" w:space="0" w:color="auto"/>
              <w:left w:val="single" w:sz="4" w:space="0" w:color="auto"/>
              <w:bottom w:val="single" w:sz="4" w:space="0" w:color="auto"/>
              <w:right w:val="single" w:sz="4" w:space="0" w:color="auto"/>
            </w:tcBorders>
          </w:tcPr>
          <w:p w14:paraId="769C120B" w14:textId="572AB352" w:rsidR="00444049" w:rsidRPr="001D4BBD" w:rsidRDefault="00444049" w:rsidP="00444049">
            <w:pPr>
              <w:pStyle w:val="TAC"/>
            </w:pPr>
            <w:r w:rsidRPr="001D4BBD">
              <w:t>DD</w:t>
            </w:r>
          </w:p>
        </w:tc>
        <w:tc>
          <w:tcPr>
            <w:tcW w:w="680" w:type="dxa"/>
            <w:tcBorders>
              <w:top w:val="single" w:sz="4" w:space="0" w:color="auto"/>
              <w:left w:val="single" w:sz="4" w:space="0" w:color="auto"/>
              <w:bottom w:val="single" w:sz="4" w:space="0" w:color="auto"/>
              <w:right w:val="single" w:sz="4" w:space="0" w:color="auto"/>
            </w:tcBorders>
          </w:tcPr>
          <w:p w14:paraId="5C6D1539" w14:textId="31E41723" w:rsidR="00444049" w:rsidRPr="001D4BBD" w:rsidRDefault="00444049" w:rsidP="00444049">
            <w:pPr>
              <w:pStyle w:val="TAC"/>
            </w:pPr>
            <w:r w:rsidRPr="001D4BBD">
              <w:rPr>
                <w:lang w:eastAsia="ja-JP"/>
              </w:rPr>
              <w:t>0A</w:t>
            </w:r>
          </w:p>
        </w:tc>
        <w:tc>
          <w:tcPr>
            <w:tcW w:w="680" w:type="dxa"/>
            <w:tcBorders>
              <w:top w:val="single" w:sz="4" w:space="0" w:color="auto"/>
              <w:left w:val="single" w:sz="4" w:space="0" w:color="auto"/>
              <w:bottom w:val="single" w:sz="4" w:space="0" w:color="auto"/>
              <w:right w:val="single" w:sz="4" w:space="0" w:color="auto"/>
            </w:tcBorders>
          </w:tcPr>
          <w:p w14:paraId="5FD414D4" w14:textId="5739A414" w:rsidR="00444049" w:rsidRPr="001D4BBD" w:rsidRDefault="00444049" w:rsidP="00444049">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66300326" w14:textId="34A5A535" w:rsidR="00444049" w:rsidRPr="001D4BBD" w:rsidRDefault="00444049" w:rsidP="00444049">
            <w:pPr>
              <w:pStyle w:val="TAC"/>
            </w:pPr>
            <w:r w:rsidRPr="001D4BBD">
              <w:t>33</w:t>
            </w:r>
          </w:p>
        </w:tc>
        <w:tc>
          <w:tcPr>
            <w:tcW w:w="680" w:type="dxa"/>
            <w:tcBorders>
              <w:top w:val="single" w:sz="4" w:space="0" w:color="auto"/>
              <w:left w:val="single" w:sz="4" w:space="0" w:color="auto"/>
              <w:bottom w:val="single" w:sz="4" w:space="0" w:color="auto"/>
              <w:right w:val="single" w:sz="4" w:space="0" w:color="auto"/>
            </w:tcBorders>
          </w:tcPr>
          <w:p w14:paraId="5AF5A57D" w14:textId="43F8D262" w:rsidR="00444049" w:rsidRPr="001D4BBD" w:rsidRDefault="00444049" w:rsidP="00444049">
            <w:pPr>
              <w:pStyle w:val="TAC"/>
            </w:pPr>
            <w:r w:rsidRPr="001D4BBD">
              <w:t>67</w:t>
            </w:r>
          </w:p>
        </w:tc>
        <w:tc>
          <w:tcPr>
            <w:tcW w:w="680" w:type="dxa"/>
            <w:tcBorders>
              <w:top w:val="single" w:sz="4" w:space="0" w:color="auto"/>
              <w:bottom w:val="single" w:sz="4" w:space="0" w:color="auto"/>
              <w:right w:val="single" w:sz="4" w:space="0" w:color="auto"/>
            </w:tcBorders>
          </w:tcPr>
          <w:p w14:paraId="1CDAA0B4" w14:textId="47E45E5B" w:rsidR="00444049" w:rsidRPr="001D4BBD" w:rsidRDefault="00444049" w:rsidP="00444049">
            <w:pPr>
              <w:pStyle w:val="TAC"/>
            </w:pPr>
            <w:r w:rsidRPr="001D4BBD">
              <w:t>70</w:t>
            </w:r>
          </w:p>
        </w:tc>
        <w:tc>
          <w:tcPr>
            <w:tcW w:w="680" w:type="dxa"/>
            <w:tcBorders>
              <w:top w:val="single" w:sz="4" w:space="0" w:color="auto"/>
              <w:left w:val="single" w:sz="4" w:space="0" w:color="auto"/>
              <w:bottom w:val="single" w:sz="4" w:space="0" w:color="auto"/>
              <w:right w:val="single" w:sz="4" w:space="0" w:color="auto"/>
            </w:tcBorders>
          </w:tcPr>
          <w:p w14:paraId="0A53C946" w14:textId="0EB0D154" w:rsidR="00444049" w:rsidRPr="001D4BBD" w:rsidRDefault="00444049" w:rsidP="00444049">
            <w:pPr>
              <w:pStyle w:val="TAC"/>
            </w:pPr>
            <w:r w:rsidRPr="001D4BBD">
              <w:t>70</w:t>
            </w:r>
          </w:p>
        </w:tc>
        <w:tc>
          <w:tcPr>
            <w:tcW w:w="680" w:type="dxa"/>
            <w:tcBorders>
              <w:top w:val="single" w:sz="4" w:space="0" w:color="auto"/>
              <w:left w:val="single" w:sz="4" w:space="0" w:color="auto"/>
              <w:bottom w:val="single" w:sz="4" w:space="0" w:color="auto"/>
              <w:right w:val="single" w:sz="4" w:space="0" w:color="auto"/>
            </w:tcBorders>
          </w:tcPr>
          <w:p w14:paraId="4B5D3887" w14:textId="349BF3FE" w:rsidR="00444049" w:rsidRPr="001D4BBD" w:rsidRDefault="00444049" w:rsidP="00444049">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524E726D" w14:textId="47112F22" w:rsidR="00444049" w:rsidRPr="001D4BBD" w:rsidRDefault="00444049" w:rsidP="00444049">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2688A235" w14:textId="26E9E3A8" w:rsidR="00444049" w:rsidRPr="001D4BBD" w:rsidRDefault="00444049" w:rsidP="00444049">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2C3803A" w14:textId="31E93F08" w:rsidR="00444049" w:rsidRPr="001D4BBD" w:rsidRDefault="00444049" w:rsidP="00444049">
            <w:pPr>
              <w:pStyle w:val="TAC"/>
            </w:pPr>
            <w:r w:rsidRPr="001D4BBD">
              <w:t>73</w:t>
            </w:r>
          </w:p>
        </w:tc>
      </w:tr>
      <w:tr w:rsidR="00444049" w:rsidRPr="001D4BBD" w14:paraId="50181502" w14:textId="77777777" w:rsidTr="006268A3">
        <w:tc>
          <w:tcPr>
            <w:tcW w:w="737" w:type="dxa"/>
            <w:tcBorders>
              <w:right w:val="single" w:sz="4" w:space="0" w:color="auto"/>
            </w:tcBorders>
          </w:tcPr>
          <w:p w14:paraId="07E86284" w14:textId="77777777" w:rsidR="00444049" w:rsidRPr="001D4BBD" w:rsidRDefault="00444049" w:rsidP="0044404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8114E" w14:textId="77777777" w:rsidR="00444049" w:rsidRPr="001D4BBD" w:rsidRDefault="00444049" w:rsidP="00444049">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5CE140" w14:textId="77777777" w:rsidR="00444049" w:rsidRPr="001D4BBD" w:rsidRDefault="00444049" w:rsidP="00444049">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3A1284" w14:textId="77777777" w:rsidR="00444049" w:rsidRPr="001D4BBD" w:rsidRDefault="00444049" w:rsidP="00444049">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E5299F" w14:textId="77777777" w:rsidR="00444049" w:rsidRPr="001D4BBD" w:rsidRDefault="00444049" w:rsidP="00444049">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7A802B" w14:textId="77777777" w:rsidR="00444049" w:rsidRPr="001D4BBD" w:rsidRDefault="00444049" w:rsidP="00444049">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93CF6E" w14:textId="77777777" w:rsidR="00444049" w:rsidRPr="001D4BBD" w:rsidRDefault="00444049" w:rsidP="00444049">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5C8998AF" w14:textId="77777777" w:rsidR="00444049" w:rsidRPr="001D4BBD" w:rsidRDefault="00444049" w:rsidP="00444049">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B356BB" w14:textId="77777777" w:rsidR="00444049" w:rsidRPr="001D4BBD" w:rsidRDefault="00444049" w:rsidP="00444049">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12FFA6" w14:textId="77777777" w:rsidR="00444049" w:rsidRPr="001D4BBD" w:rsidRDefault="00444049" w:rsidP="00444049">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E67A98" w14:textId="77777777" w:rsidR="00444049" w:rsidRPr="001D4BBD" w:rsidRDefault="00444049" w:rsidP="00444049">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F9D34A" w14:textId="77777777" w:rsidR="00444049" w:rsidRPr="001D4BBD" w:rsidRDefault="00444049" w:rsidP="00444049">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2B8EF6" w14:textId="77777777" w:rsidR="00444049" w:rsidRPr="001D4BBD" w:rsidRDefault="00444049" w:rsidP="00444049">
            <w:pPr>
              <w:pStyle w:val="TAC"/>
              <w:rPr>
                <w:b/>
              </w:rPr>
            </w:pPr>
            <w:r w:rsidRPr="001D4BBD">
              <w:rPr>
                <w:b/>
              </w:rPr>
              <w:t>B36</w:t>
            </w:r>
          </w:p>
        </w:tc>
      </w:tr>
      <w:tr w:rsidR="00444049" w:rsidRPr="001D4BBD" w14:paraId="70BA03A8" w14:textId="77777777" w:rsidTr="006268A3">
        <w:tc>
          <w:tcPr>
            <w:tcW w:w="737" w:type="dxa"/>
            <w:tcBorders>
              <w:right w:val="single" w:sz="4" w:space="0" w:color="auto"/>
            </w:tcBorders>
          </w:tcPr>
          <w:p w14:paraId="46EADCEC" w14:textId="77777777" w:rsidR="00444049" w:rsidRPr="001D4BBD" w:rsidRDefault="00444049" w:rsidP="0044404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3B2A127E" w14:textId="3C85BC4B" w:rsidR="00444049" w:rsidRPr="001D4BBD" w:rsidRDefault="00444049" w:rsidP="00444049">
            <w:pPr>
              <w:pStyle w:val="TAC"/>
            </w:pPr>
            <w:r w:rsidRPr="001D4BBD">
              <w:rPr>
                <w:lang w:eastAsia="ja-JP"/>
              </w:rPr>
              <w:t>74</w:t>
            </w:r>
          </w:p>
        </w:tc>
        <w:tc>
          <w:tcPr>
            <w:tcW w:w="680" w:type="dxa"/>
            <w:tcBorders>
              <w:top w:val="single" w:sz="4" w:space="0" w:color="auto"/>
              <w:left w:val="single" w:sz="4" w:space="0" w:color="auto"/>
              <w:bottom w:val="single" w:sz="4" w:space="0" w:color="auto"/>
              <w:right w:val="single" w:sz="4" w:space="0" w:color="auto"/>
            </w:tcBorders>
          </w:tcPr>
          <w:p w14:paraId="58142D8F" w14:textId="0B51D14E" w:rsidR="00444049" w:rsidRPr="001D4BBD" w:rsidRDefault="00444049" w:rsidP="00444049">
            <w:pPr>
              <w:pStyle w:val="TAC"/>
            </w:pPr>
            <w:r w:rsidRPr="001D4BBD">
              <w:rPr>
                <w:lang w:eastAsia="ja-JP"/>
              </w:rPr>
              <w:t xml:space="preserve">DD </w:t>
            </w:r>
          </w:p>
        </w:tc>
        <w:tc>
          <w:tcPr>
            <w:tcW w:w="680" w:type="dxa"/>
            <w:tcBorders>
              <w:top w:val="single" w:sz="4" w:space="0" w:color="auto"/>
              <w:left w:val="single" w:sz="4" w:space="0" w:color="auto"/>
              <w:bottom w:val="single" w:sz="4" w:space="0" w:color="auto"/>
              <w:right w:val="single" w:sz="4" w:space="0" w:color="auto"/>
            </w:tcBorders>
          </w:tcPr>
          <w:p w14:paraId="1924B339" w14:textId="4C63804D" w:rsidR="00444049" w:rsidRPr="001D4BBD" w:rsidRDefault="00444049" w:rsidP="00444049">
            <w:pPr>
              <w:pStyle w:val="TAC"/>
            </w:pPr>
            <w:r w:rsidRPr="001D4BBD">
              <w:rPr>
                <w:lang w:eastAsia="ja-JP"/>
              </w:rPr>
              <w:t>0A</w:t>
            </w:r>
          </w:p>
        </w:tc>
        <w:tc>
          <w:tcPr>
            <w:tcW w:w="680" w:type="dxa"/>
            <w:tcBorders>
              <w:top w:val="single" w:sz="4" w:space="0" w:color="auto"/>
              <w:left w:val="single" w:sz="4" w:space="0" w:color="auto"/>
              <w:bottom w:val="single" w:sz="4" w:space="0" w:color="auto"/>
              <w:right w:val="single" w:sz="4" w:space="0" w:color="auto"/>
            </w:tcBorders>
          </w:tcPr>
          <w:p w14:paraId="2FFC573E" w14:textId="02C3A3F1" w:rsidR="00444049" w:rsidRPr="001D4BBD" w:rsidRDefault="00444049" w:rsidP="00444049">
            <w:pPr>
              <w:pStyle w:val="TAC"/>
            </w:pPr>
            <w:r w:rsidRPr="001D4BBD">
              <w:rPr>
                <w:lang w:eastAsia="ja-JP"/>
              </w:rPr>
              <w:t xml:space="preserve">04 </w:t>
            </w:r>
          </w:p>
        </w:tc>
        <w:tc>
          <w:tcPr>
            <w:tcW w:w="680" w:type="dxa"/>
            <w:tcBorders>
              <w:top w:val="single" w:sz="4" w:space="0" w:color="auto"/>
              <w:left w:val="single" w:sz="4" w:space="0" w:color="auto"/>
              <w:bottom w:val="single" w:sz="4" w:space="0" w:color="auto"/>
              <w:right w:val="single" w:sz="4" w:space="0" w:color="auto"/>
            </w:tcBorders>
          </w:tcPr>
          <w:p w14:paraId="7EABAE93" w14:textId="755CA836" w:rsidR="00444049" w:rsidRPr="001D4BBD" w:rsidRDefault="00444049" w:rsidP="00444049">
            <w:pPr>
              <w:pStyle w:val="TAC"/>
            </w:pPr>
            <w:r w:rsidRPr="001D4BBD">
              <w:rPr>
                <w:lang w:eastAsia="ja-JP"/>
              </w:rPr>
              <w:t>32</w:t>
            </w:r>
          </w:p>
        </w:tc>
        <w:tc>
          <w:tcPr>
            <w:tcW w:w="680" w:type="dxa"/>
            <w:tcBorders>
              <w:top w:val="single" w:sz="4" w:space="0" w:color="auto"/>
              <w:left w:val="single" w:sz="4" w:space="0" w:color="auto"/>
              <w:bottom w:val="single" w:sz="4" w:space="0" w:color="auto"/>
              <w:right w:val="single" w:sz="4" w:space="0" w:color="auto"/>
            </w:tcBorders>
          </w:tcPr>
          <w:p w14:paraId="1B55416E" w14:textId="771C0313" w:rsidR="00444049" w:rsidRPr="001D4BBD" w:rsidRDefault="00444049" w:rsidP="00444049">
            <w:pPr>
              <w:pStyle w:val="TAC"/>
            </w:pPr>
            <w:r w:rsidRPr="001D4BBD">
              <w:t>67</w:t>
            </w:r>
          </w:p>
        </w:tc>
        <w:tc>
          <w:tcPr>
            <w:tcW w:w="680" w:type="dxa"/>
            <w:tcBorders>
              <w:top w:val="single" w:sz="4" w:space="0" w:color="auto"/>
              <w:bottom w:val="single" w:sz="4" w:space="0" w:color="auto"/>
              <w:right w:val="single" w:sz="4" w:space="0" w:color="auto"/>
            </w:tcBorders>
          </w:tcPr>
          <w:p w14:paraId="30BBCE89" w14:textId="368F37FA" w:rsidR="00444049" w:rsidRPr="001D4BBD" w:rsidRDefault="00444049" w:rsidP="00444049">
            <w:pPr>
              <w:pStyle w:val="TAC"/>
            </w:pPr>
            <w:r w:rsidRPr="001D4BBD">
              <w:t>70</w:t>
            </w:r>
          </w:p>
        </w:tc>
        <w:tc>
          <w:tcPr>
            <w:tcW w:w="680" w:type="dxa"/>
            <w:tcBorders>
              <w:top w:val="single" w:sz="4" w:space="0" w:color="auto"/>
              <w:left w:val="single" w:sz="4" w:space="0" w:color="auto"/>
              <w:bottom w:val="single" w:sz="4" w:space="0" w:color="auto"/>
              <w:right w:val="single" w:sz="4" w:space="0" w:color="auto"/>
            </w:tcBorders>
          </w:tcPr>
          <w:p w14:paraId="2FEF32BD" w14:textId="0BEDAB84" w:rsidR="00444049" w:rsidRPr="001D4BBD" w:rsidRDefault="00444049" w:rsidP="00444049">
            <w:pPr>
              <w:pStyle w:val="TAC"/>
            </w:pPr>
            <w:r w:rsidRPr="001D4BBD">
              <w:t>70</w:t>
            </w:r>
          </w:p>
        </w:tc>
        <w:tc>
          <w:tcPr>
            <w:tcW w:w="680" w:type="dxa"/>
            <w:tcBorders>
              <w:top w:val="single" w:sz="4" w:space="0" w:color="auto"/>
              <w:left w:val="single" w:sz="4" w:space="0" w:color="auto"/>
              <w:bottom w:val="single" w:sz="4" w:space="0" w:color="auto"/>
              <w:right w:val="single" w:sz="4" w:space="0" w:color="auto"/>
            </w:tcBorders>
          </w:tcPr>
          <w:p w14:paraId="067A55C1" w14:textId="3099300F" w:rsidR="00444049" w:rsidRPr="001D4BBD" w:rsidRDefault="00444049" w:rsidP="00444049">
            <w:pPr>
              <w:pStyle w:val="TAC"/>
            </w:pPr>
            <w:r w:rsidRPr="001D4BBD">
              <w:t>04</w:t>
            </w:r>
          </w:p>
        </w:tc>
        <w:tc>
          <w:tcPr>
            <w:tcW w:w="680" w:type="dxa"/>
            <w:tcBorders>
              <w:top w:val="single" w:sz="4" w:space="0" w:color="auto"/>
              <w:left w:val="single" w:sz="4" w:space="0" w:color="auto"/>
              <w:bottom w:val="single" w:sz="4" w:space="0" w:color="auto"/>
              <w:right w:val="single" w:sz="4" w:space="0" w:color="auto"/>
            </w:tcBorders>
          </w:tcPr>
          <w:p w14:paraId="1E387F78" w14:textId="3BE165FF" w:rsidR="00444049" w:rsidRPr="001D4BBD" w:rsidRDefault="00444049" w:rsidP="00444049">
            <w:pPr>
              <w:pStyle w:val="TAC"/>
            </w:pPr>
            <w:r w:rsidRPr="001D4BBD">
              <w:t>74</w:t>
            </w:r>
          </w:p>
        </w:tc>
        <w:tc>
          <w:tcPr>
            <w:tcW w:w="680" w:type="dxa"/>
            <w:tcBorders>
              <w:top w:val="single" w:sz="4" w:space="0" w:color="auto"/>
              <w:left w:val="single" w:sz="4" w:space="0" w:color="auto"/>
              <w:bottom w:val="single" w:sz="4" w:space="0" w:color="auto"/>
              <w:right w:val="single" w:sz="4" w:space="0" w:color="auto"/>
            </w:tcBorders>
          </w:tcPr>
          <w:p w14:paraId="787ED477" w14:textId="59446398" w:rsidR="00444049" w:rsidRPr="001D4BBD" w:rsidRDefault="00444049" w:rsidP="00444049">
            <w:pPr>
              <w:pStyle w:val="TAC"/>
            </w:pPr>
            <w:r w:rsidRPr="001D4BBD">
              <w:t>65</w:t>
            </w:r>
          </w:p>
        </w:tc>
        <w:tc>
          <w:tcPr>
            <w:tcW w:w="680" w:type="dxa"/>
            <w:tcBorders>
              <w:top w:val="single" w:sz="4" w:space="0" w:color="auto"/>
              <w:left w:val="single" w:sz="4" w:space="0" w:color="auto"/>
              <w:bottom w:val="single" w:sz="4" w:space="0" w:color="auto"/>
              <w:right w:val="single" w:sz="4" w:space="0" w:color="auto"/>
            </w:tcBorders>
          </w:tcPr>
          <w:p w14:paraId="34A9CA13" w14:textId="30F75166" w:rsidR="00444049" w:rsidRPr="001D4BBD" w:rsidRDefault="00444049" w:rsidP="00444049">
            <w:pPr>
              <w:pStyle w:val="TAC"/>
            </w:pPr>
            <w:r w:rsidRPr="001D4BBD">
              <w:t>73</w:t>
            </w:r>
          </w:p>
        </w:tc>
      </w:tr>
      <w:tr w:rsidR="00444049" w:rsidRPr="001D4BBD" w14:paraId="7C58DA30" w14:textId="77777777" w:rsidTr="006268A3">
        <w:trPr>
          <w:gridAfter w:val="8"/>
          <w:wAfter w:w="5440" w:type="dxa"/>
        </w:trPr>
        <w:tc>
          <w:tcPr>
            <w:tcW w:w="737" w:type="dxa"/>
            <w:tcBorders>
              <w:right w:val="single" w:sz="4" w:space="0" w:color="auto"/>
            </w:tcBorders>
          </w:tcPr>
          <w:p w14:paraId="2B2B2C2F" w14:textId="77777777" w:rsidR="00444049" w:rsidRPr="001D4BBD" w:rsidRDefault="00444049" w:rsidP="0044404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4ACD22" w14:textId="77777777" w:rsidR="00444049" w:rsidRPr="001D4BBD" w:rsidRDefault="00444049" w:rsidP="00444049">
            <w:pPr>
              <w:pStyle w:val="TAC"/>
              <w:rPr>
                <w:b/>
              </w:rPr>
            </w:pPr>
            <w:r w:rsidRPr="001D4BBD">
              <w:rPr>
                <w:b/>
              </w:rPr>
              <w:t>B3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AC64D2" w14:textId="77777777" w:rsidR="00444049" w:rsidRPr="001D4BBD" w:rsidRDefault="00444049" w:rsidP="00444049">
            <w:pPr>
              <w:pStyle w:val="TAC"/>
              <w:rPr>
                <w:b/>
              </w:rPr>
            </w:pPr>
            <w:r w:rsidRPr="001D4BBD">
              <w:rPr>
                <w:b/>
              </w:rPr>
              <w:t>B3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A4B377" w14:textId="4CB4F92D" w:rsidR="00444049" w:rsidRPr="001D4BBD" w:rsidRDefault="00444049" w:rsidP="00444049">
            <w:pPr>
              <w:pStyle w:val="TAC"/>
              <w:rPr>
                <w:b/>
              </w:rPr>
            </w:pPr>
            <w:r w:rsidRPr="001D4BBD">
              <w:rPr>
                <w:b/>
              </w:rPr>
              <w:t>…</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5BAB7" w14:textId="0BEAB084" w:rsidR="00444049" w:rsidRPr="001D4BBD" w:rsidRDefault="00444049" w:rsidP="00444049">
            <w:pPr>
              <w:pStyle w:val="TAC"/>
              <w:rPr>
                <w:b/>
              </w:rPr>
            </w:pPr>
            <w:r w:rsidRPr="001D4BBD">
              <w:rPr>
                <w:b/>
              </w:rPr>
              <w:t>B64</w:t>
            </w:r>
          </w:p>
        </w:tc>
      </w:tr>
      <w:tr w:rsidR="00444049" w:rsidRPr="001D4BBD" w14:paraId="49D0B3B0" w14:textId="77777777" w:rsidTr="006268A3">
        <w:trPr>
          <w:gridAfter w:val="8"/>
          <w:wAfter w:w="5440" w:type="dxa"/>
        </w:trPr>
        <w:tc>
          <w:tcPr>
            <w:tcW w:w="737" w:type="dxa"/>
            <w:tcBorders>
              <w:right w:val="single" w:sz="4" w:space="0" w:color="auto"/>
            </w:tcBorders>
          </w:tcPr>
          <w:p w14:paraId="77B7703A" w14:textId="77777777" w:rsidR="00444049" w:rsidRPr="001D4BBD" w:rsidRDefault="00444049" w:rsidP="0044404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53594699" w14:textId="77028680" w:rsidR="00444049" w:rsidRPr="001D4BBD" w:rsidRDefault="00444049" w:rsidP="00444049">
            <w:pPr>
              <w:pStyle w:val="TAC"/>
            </w:pPr>
            <w:r w:rsidRPr="001D4BBD">
              <w:rPr>
                <w:lang w:eastAsia="ja-JP"/>
              </w:rPr>
              <w:t>74</w:t>
            </w:r>
          </w:p>
        </w:tc>
        <w:tc>
          <w:tcPr>
            <w:tcW w:w="680" w:type="dxa"/>
            <w:tcBorders>
              <w:top w:val="single" w:sz="4" w:space="0" w:color="auto"/>
              <w:left w:val="single" w:sz="4" w:space="0" w:color="auto"/>
              <w:bottom w:val="single" w:sz="4" w:space="0" w:color="auto"/>
              <w:right w:val="single" w:sz="4" w:space="0" w:color="auto"/>
            </w:tcBorders>
          </w:tcPr>
          <w:p w14:paraId="22F63A38" w14:textId="008805E7" w:rsidR="00444049" w:rsidRPr="001D4BBD" w:rsidRDefault="00444049" w:rsidP="00444049">
            <w:pPr>
              <w:pStyle w:val="TAC"/>
            </w:pPr>
            <w:r w:rsidRPr="001D4BBD">
              <w:rPr>
                <w:lang w:eastAsia="ja-JP"/>
              </w:rPr>
              <w:t>FF</w:t>
            </w:r>
          </w:p>
        </w:tc>
        <w:tc>
          <w:tcPr>
            <w:tcW w:w="680" w:type="dxa"/>
            <w:tcBorders>
              <w:top w:val="single" w:sz="4" w:space="0" w:color="auto"/>
              <w:left w:val="single" w:sz="4" w:space="0" w:color="auto"/>
              <w:bottom w:val="single" w:sz="4" w:space="0" w:color="auto"/>
              <w:right w:val="single" w:sz="4" w:space="0" w:color="auto"/>
            </w:tcBorders>
          </w:tcPr>
          <w:p w14:paraId="5B2439A1" w14:textId="138FE5B4" w:rsidR="00444049" w:rsidRPr="001D4BBD" w:rsidRDefault="00444049" w:rsidP="00444049">
            <w:pPr>
              <w:pStyle w:val="TAC"/>
            </w:pPr>
            <w:r w:rsidRPr="001D4BBD">
              <w:rPr>
                <w:lang w:eastAsia="ja-JP"/>
              </w:rPr>
              <w:t>…</w:t>
            </w:r>
          </w:p>
        </w:tc>
        <w:tc>
          <w:tcPr>
            <w:tcW w:w="680" w:type="dxa"/>
            <w:tcBorders>
              <w:top w:val="single" w:sz="4" w:space="0" w:color="auto"/>
              <w:left w:val="single" w:sz="4" w:space="0" w:color="auto"/>
              <w:bottom w:val="single" w:sz="4" w:space="0" w:color="auto"/>
              <w:right w:val="single" w:sz="4" w:space="0" w:color="auto"/>
            </w:tcBorders>
          </w:tcPr>
          <w:p w14:paraId="17C3B3AD" w14:textId="4FB5591D" w:rsidR="00444049" w:rsidRPr="001D4BBD" w:rsidRDefault="00444049" w:rsidP="00444049">
            <w:pPr>
              <w:pStyle w:val="TAC"/>
            </w:pPr>
            <w:r w:rsidRPr="001D4BBD">
              <w:rPr>
                <w:lang w:eastAsia="ja-JP"/>
              </w:rPr>
              <w:t>FF</w:t>
            </w:r>
          </w:p>
        </w:tc>
      </w:tr>
    </w:tbl>
    <w:p w14:paraId="668A377C" w14:textId="77777777" w:rsidR="00444049" w:rsidRPr="001D4BBD" w:rsidRDefault="00444049" w:rsidP="00444049"/>
    <w:p w14:paraId="45293F6D" w14:textId="2ADB49F2" w:rsidR="00444049" w:rsidRPr="001D4BBD" w:rsidRDefault="00444049" w:rsidP="00444049">
      <w:r w:rsidRPr="001D4BBD">
        <w:t xml:space="preserve">The </w:t>
      </w:r>
      <w:r w:rsidR="005504D7" w:rsidRPr="001D4BBD">
        <w:t>ME</w:t>
      </w:r>
      <w:r w:rsidRPr="001D4BBD">
        <w:t xml:space="preserve"> is configured to use the network provided APN for the initial attach procedure.</w:t>
      </w:r>
    </w:p>
    <w:p w14:paraId="267A84B2" w14:textId="6344D75E" w:rsidR="00444049" w:rsidRPr="001D4BBD" w:rsidRDefault="00585FCD" w:rsidP="00585FCD">
      <w:bookmarkStart w:id="3240" w:name="_Toc10739027"/>
      <w:bookmarkStart w:id="3241" w:name="_Toc20396879"/>
      <w:bookmarkStart w:id="3242" w:name="_Toc29398532"/>
      <w:bookmarkStart w:id="3243" w:name="_Toc29399654"/>
      <w:bookmarkStart w:id="3244" w:name="_Toc36649664"/>
      <w:bookmarkStart w:id="3245" w:name="_Toc36655506"/>
      <w:bookmarkStart w:id="3246" w:name="_Toc44961809"/>
      <w:bookmarkStart w:id="3247" w:name="_Toc50983472"/>
      <w:bookmarkStart w:id="3248" w:name="_Toc50985643"/>
      <w:bookmarkStart w:id="3249" w:name="_Toc57112903"/>
      <w:bookmarkStart w:id="3250" w:name="_Toc138677739"/>
      <w:r w:rsidRPr="001D4BBD">
        <w:t>The TT (E-USS) transmits on the BCCH, with valid network parameters</w:t>
      </w:r>
    </w:p>
    <w:p w14:paraId="1A570318" w14:textId="4F41B2F0" w:rsidR="00235ED8" w:rsidRPr="001D4BBD" w:rsidRDefault="00235ED8" w:rsidP="00235ED8">
      <w:pPr>
        <w:pStyle w:val="Heading5"/>
      </w:pPr>
      <w:bookmarkStart w:id="3251" w:name="_Toc170301401"/>
      <w:bookmarkStart w:id="3252" w:name="MCCQCTEMPBM_00000456"/>
      <w:r w:rsidRPr="001D4BBD">
        <w:t>9.1.4.4.2</w:t>
      </w:r>
      <w:r w:rsidRPr="001D4BBD">
        <w:tab/>
        <w:t>Procedure</w:t>
      </w:r>
      <w:bookmarkEnd w:id="3240"/>
      <w:bookmarkEnd w:id="3241"/>
      <w:bookmarkEnd w:id="3242"/>
      <w:bookmarkEnd w:id="3243"/>
      <w:bookmarkEnd w:id="3244"/>
      <w:bookmarkEnd w:id="3245"/>
      <w:bookmarkEnd w:id="3246"/>
      <w:bookmarkEnd w:id="3247"/>
      <w:bookmarkEnd w:id="3248"/>
      <w:bookmarkEnd w:id="3249"/>
      <w:bookmarkEnd w:id="3250"/>
      <w:bookmarkEnd w:id="3251"/>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585FCD" w:rsidRPr="001D4BBD" w14:paraId="79C0BA8D" w14:textId="77777777" w:rsidTr="006268A3">
        <w:trPr>
          <w:cantSplit/>
          <w:trHeight w:val="20"/>
          <w:tblHeader/>
        </w:trPr>
        <w:tc>
          <w:tcPr>
            <w:tcW w:w="284" w:type="pct"/>
            <w:shd w:val="clear" w:color="auto" w:fill="D9D9D9"/>
            <w:hideMark/>
          </w:tcPr>
          <w:bookmarkEnd w:id="3252"/>
          <w:p w14:paraId="0DC9EEAE" w14:textId="77777777" w:rsidR="00585FCD" w:rsidRPr="001D4BBD" w:rsidRDefault="00585FCD" w:rsidP="006268A3">
            <w:pPr>
              <w:pStyle w:val="TAH"/>
              <w:rPr>
                <w:rFonts w:eastAsia="SimSun"/>
                <w:lang w:eastAsia="de-DE"/>
              </w:rPr>
            </w:pPr>
            <w:r w:rsidRPr="001D4BBD">
              <w:rPr>
                <w:rFonts w:eastAsia="SimSun"/>
                <w:lang w:eastAsia="de-DE"/>
              </w:rPr>
              <w:t>Step</w:t>
            </w:r>
          </w:p>
        </w:tc>
        <w:tc>
          <w:tcPr>
            <w:tcW w:w="568" w:type="pct"/>
            <w:shd w:val="clear" w:color="auto" w:fill="D9D9D9"/>
            <w:hideMark/>
          </w:tcPr>
          <w:p w14:paraId="16D64F6C" w14:textId="77777777" w:rsidR="00585FCD" w:rsidRPr="001D4BBD" w:rsidRDefault="00585FCD" w:rsidP="006268A3">
            <w:pPr>
              <w:pStyle w:val="TAH"/>
              <w:rPr>
                <w:rFonts w:eastAsia="SimSun"/>
                <w:lang w:eastAsia="de-DE"/>
              </w:rPr>
            </w:pPr>
            <w:r w:rsidRPr="001D4BBD">
              <w:rPr>
                <w:rFonts w:eastAsia="SimSun"/>
                <w:lang w:eastAsia="de-DE"/>
              </w:rPr>
              <w:t>Direction</w:t>
            </w:r>
          </w:p>
        </w:tc>
        <w:tc>
          <w:tcPr>
            <w:tcW w:w="1750" w:type="pct"/>
            <w:shd w:val="clear" w:color="auto" w:fill="D9D9D9"/>
            <w:hideMark/>
          </w:tcPr>
          <w:p w14:paraId="36B19D47" w14:textId="77777777" w:rsidR="00585FCD" w:rsidRPr="001D4BBD" w:rsidRDefault="00585FCD" w:rsidP="006268A3">
            <w:pPr>
              <w:pStyle w:val="TAH"/>
              <w:rPr>
                <w:rFonts w:eastAsia="SimSun"/>
                <w:lang w:eastAsia="de-DE"/>
              </w:rPr>
            </w:pPr>
            <w:r w:rsidRPr="001D4BBD">
              <w:rPr>
                <w:rFonts w:eastAsia="SimSun"/>
                <w:lang w:eastAsia="de-DE"/>
              </w:rPr>
              <w:t>Action</w:t>
            </w:r>
          </w:p>
        </w:tc>
        <w:tc>
          <w:tcPr>
            <w:tcW w:w="1749" w:type="pct"/>
            <w:shd w:val="clear" w:color="auto" w:fill="D9D9D9"/>
            <w:hideMark/>
          </w:tcPr>
          <w:p w14:paraId="56EB8BBA" w14:textId="77777777" w:rsidR="00585FCD" w:rsidRPr="001D4BBD" w:rsidRDefault="00585FCD" w:rsidP="006268A3">
            <w:pPr>
              <w:pStyle w:val="TAH"/>
              <w:rPr>
                <w:rFonts w:eastAsia="SimSun"/>
                <w:lang w:eastAsia="de-DE"/>
              </w:rPr>
            </w:pPr>
            <w:r w:rsidRPr="001D4BBD">
              <w:rPr>
                <w:rFonts w:eastAsia="SimSun"/>
                <w:lang w:eastAsia="de-DE"/>
              </w:rPr>
              <w:t>Information</w:t>
            </w:r>
          </w:p>
        </w:tc>
        <w:tc>
          <w:tcPr>
            <w:tcW w:w="353" w:type="pct"/>
            <w:shd w:val="clear" w:color="auto" w:fill="D9D9D9"/>
          </w:tcPr>
          <w:p w14:paraId="255C3DBB" w14:textId="77777777" w:rsidR="00585FCD" w:rsidRPr="001D4BBD" w:rsidRDefault="00585FCD" w:rsidP="006268A3">
            <w:pPr>
              <w:pStyle w:val="TAH"/>
              <w:rPr>
                <w:rFonts w:eastAsia="SimSun"/>
                <w:lang w:eastAsia="de-DE"/>
              </w:rPr>
            </w:pPr>
            <w:r w:rsidRPr="001D4BBD">
              <w:rPr>
                <w:rFonts w:eastAsia="SimSun"/>
                <w:lang w:eastAsia="de-DE"/>
              </w:rPr>
              <w:t>REQ</w:t>
            </w:r>
          </w:p>
        </w:tc>
        <w:tc>
          <w:tcPr>
            <w:tcW w:w="295" w:type="pct"/>
            <w:shd w:val="clear" w:color="auto" w:fill="D9D9D9"/>
          </w:tcPr>
          <w:p w14:paraId="5EB8FCA2" w14:textId="77777777" w:rsidR="00585FCD" w:rsidRPr="001D4BBD" w:rsidRDefault="00585FCD" w:rsidP="006268A3">
            <w:pPr>
              <w:pStyle w:val="TAH"/>
              <w:rPr>
                <w:rFonts w:eastAsia="SimSun"/>
                <w:lang w:eastAsia="de-DE"/>
              </w:rPr>
            </w:pPr>
            <w:r w:rsidRPr="001D4BBD">
              <w:rPr>
                <w:rFonts w:eastAsia="SimSun"/>
                <w:lang w:eastAsia="de-DE"/>
              </w:rPr>
              <w:t>SA</w:t>
            </w:r>
          </w:p>
        </w:tc>
      </w:tr>
      <w:tr w:rsidR="00585FCD" w:rsidRPr="001D4BBD" w14:paraId="0AE407FA" w14:textId="77777777" w:rsidTr="006268A3">
        <w:trPr>
          <w:trHeight w:val="20"/>
        </w:trPr>
        <w:tc>
          <w:tcPr>
            <w:tcW w:w="284" w:type="pct"/>
          </w:tcPr>
          <w:p w14:paraId="71C19C0B" w14:textId="77777777" w:rsidR="00585FCD" w:rsidRPr="001D4BBD" w:rsidRDefault="00585FCD" w:rsidP="006268A3">
            <w:pPr>
              <w:pStyle w:val="TAC"/>
              <w:rPr>
                <w:rFonts w:eastAsia="SimSun"/>
                <w:lang w:eastAsia="ja-JP"/>
              </w:rPr>
            </w:pPr>
            <w:r w:rsidRPr="001D4BBD">
              <w:rPr>
                <w:rFonts w:eastAsia="SimSun"/>
                <w:lang w:eastAsia="ja-JP"/>
              </w:rPr>
              <w:t>1</w:t>
            </w:r>
          </w:p>
        </w:tc>
        <w:tc>
          <w:tcPr>
            <w:tcW w:w="568" w:type="pct"/>
          </w:tcPr>
          <w:p w14:paraId="2B8C56B2" w14:textId="77777777" w:rsidR="00585FCD" w:rsidRPr="001D4BBD" w:rsidRDefault="00585FCD" w:rsidP="006268A3">
            <w:pPr>
              <w:pStyle w:val="TAC"/>
              <w:rPr>
                <w:rFonts w:eastAsia="SimSun"/>
                <w:lang w:eastAsia="ja-JP"/>
              </w:rPr>
            </w:pPr>
            <w:r w:rsidRPr="001D4BBD">
              <w:rPr>
                <w:rFonts w:eastAsia="SimSun"/>
                <w:lang w:eastAsia="ja-JP"/>
              </w:rPr>
              <w:t>UE</w:t>
            </w:r>
          </w:p>
        </w:tc>
        <w:tc>
          <w:tcPr>
            <w:tcW w:w="1750" w:type="pct"/>
          </w:tcPr>
          <w:p w14:paraId="41E6B884" w14:textId="445CA6A9" w:rsidR="00585FCD" w:rsidRPr="001D4BBD" w:rsidRDefault="008078B4" w:rsidP="006268A3">
            <w:pPr>
              <w:pStyle w:val="TAL"/>
              <w:rPr>
                <w:rFonts w:eastAsia="SimSun"/>
              </w:rPr>
            </w:pPr>
            <w:r w:rsidRPr="001D4BBD">
              <w:t>Run initial activation</w:t>
            </w:r>
          </w:p>
        </w:tc>
        <w:tc>
          <w:tcPr>
            <w:tcW w:w="1749" w:type="pct"/>
          </w:tcPr>
          <w:p w14:paraId="4B416F3A" w14:textId="65E37247" w:rsidR="00585FCD" w:rsidRPr="001D4BBD" w:rsidRDefault="00585FCD" w:rsidP="006268A3">
            <w:pPr>
              <w:pStyle w:val="TAL"/>
              <w:rPr>
                <w:rFonts w:eastAsia="SimSun"/>
              </w:rPr>
            </w:pPr>
          </w:p>
        </w:tc>
        <w:tc>
          <w:tcPr>
            <w:tcW w:w="353" w:type="pct"/>
          </w:tcPr>
          <w:p w14:paraId="2854E4A8" w14:textId="77777777" w:rsidR="00585FCD" w:rsidRPr="001D4BBD" w:rsidRDefault="00585FCD" w:rsidP="006268A3">
            <w:pPr>
              <w:pStyle w:val="TAC"/>
              <w:rPr>
                <w:rFonts w:eastAsia="SimSun"/>
                <w:lang w:eastAsia="de-DE"/>
              </w:rPr>
            </w:pPr>
          </w:p>
        </w:tc>
        <w:tc>
          <w:tcPr>
            <w:tcW w:w="295" w:type="pct"/>
          </w:tcPr>
          <w:p w14:paraId="5BD4B9AD" w14:textId="77777777" w:rsidR="00585FCD" w:rsidRPr="001D4BBD" w:rsidRDefault="00585FCD" w:rsidP="006268A3">
            <w:pPr>
              <w:pStyle w:val="TAC"/>
              <w:rPr>
                <w:rFonts w:eastAsia="SimSun"/>
                <w:lang w:eastAsia="de-DE"/>
              </w:rPr>
            </w:pPr>
          </w:p>
        </w:tc>
      </w:tr>
      <w:tr w:rsidR="00585FCD" w:rsidRPr="001D4BBD" w14:paraId="59D01661" w14:textId="77777777" w:rsidTr="006268A3">
        <w:trPr>
          <w:trHeight w:val="20"/>
        </w:trPr>
        <w:tc>
          <w:tcPr>
            <w:tcW w:w="284" w:type="pct"/>
          </w:tcPr>
          <w:p w14:paraId="6BF0E06C" w14:textId="1DA4D14E" w:rsidR="00585FCD" w:rsidRPr="001D4BBD" w:rsidRDefault="00585FCD" w:rsidP="006268A3">
            <w:pPr>
              <w:pStyle w:val="TAC"/>
              <w:rPr>
                <w:rFonts w:eastAsia="SimSun"/>
                <w:lang w:eastAsia="ja-JP"/>
              </w:rPr>
            </w:pPr>
            <w:r w:rsidRPr="001D4BBD">
              <w:rPr>
                <w:rFonts w:eastAsia="SimSun"/>
                <w:lang w:eastAsia="ja-JP"/>
              </w:rPr>
              <w:t>2</w:t>
            </w:r>
          </w:p>
        </w:tc>
        <w:tc>
          <w:tcPr>
            <w:tcW w:w="568" w:type="pct"/>
          </w:tcPr>
          <w:p w14:paraId="12DE8F84" w14:textId="5BCA8E43" w:rsidR="00585FCD" w:rsidRPr="001D4BBD" w:rsidRDefault="00585FCD" w:rsidP="006268A3">
            <w:pPr>
              <w:pStyle w:val="TAC"/>
              <w:rPr>
                <w:rFonts w:eastAsia="SimSun"/>
                <w:lang w:eastAsia="ja-JP"/>
              </w:rPr>
            </w:pPr>
            <w:r w:rsidRPr="001D4BBD">
              <w:rPr>
                <w:rFonts w:eastAsia="SimSun"/>
                <w:lang w:eastAsia="ja-JP"/>
              </w:rPr>
              <w:t>UE &gt; TT</w:t>
            </w:r>
          </w:p>
        </w:tc>
        <w:tc>
          <w:tcPr>
            <w:tcW w:w="1750" w:type="pct"/>
          </w:tcPr>
          <w:p w14:paraId="7F346D3A" w14:textId="057E7B8C" w:rsidR="00585FCD" w:rsidRPr="001D4BBD" w:rsidRDefault="00585FCD" w:rsidP="006268A3">
            <w:pPr>
              <w:pStyle w:val="TAL"/>
            </w:pPr>
            <w:r w:rsidRPr="001D4BBD">
              <w:t>Attach to E</w:t>
            </w:r>
            <w:r w:rsidRPr="001D4BBD">
              <w:noBreakHyphen/>
              <w:t>UTRAN</w:t>
            </w:r>
          </w:p>
        </w:tc>
        <w:tc>
          <w:tcPr>
            <w:tcW w:w="1749" w:type="pct"/>
          </w:tcPr>
          <w:p w14:paraId="11A9EA9B" w14:textId="77777777" w:rsidR="00585FCD" w:rsidRPr="001D4BBD" w:rsidRDefault="00585FCD" w:rsidP="006268A3">
            <w:pPr>
              <w:pStyle w:val="TAL"/>
            </w:pPr>
            <w:r w:rsidRPr="001D4BBD">
              <w:t>The ME shall have read the status of the ACL service in EF</w:t>
            </w:r>
            <w:r w:rsidRPr="001D4BBD">
              <w:rPr>
                <w:vertAlign w:val="subscript"/>
              </w:rPr>
              <w:t>UST</w:t>
            </w:r>
            <w:r w:rsidRPr="001D4BBD">
              <w:t xml:space="preserve"> and EF</w:t>
            </w:r>
            <w:r w:rsidRPr="001D4BBD">
              <w:rPr>
                <w:vertAlign w:val="subscript"/>
              </w:rPr>
              <w:t>EST</w:t>
            </w:r>
            <w:r w:rsidRPr="001D4BBD">
              <w:t>.</w:t>
            </w:r>
          </w:p>
          <w:p w14:paraId="194F45B4" w14:textId="569EDB33" w:rsidR="00585FCD" w:rsidRPr="001D4BBD" w:rsidRDefault="00585FCD" w:rsidP="006268A3">
            <w:pPr>
              <w:pStyle w:val="TAL"/>
            </w:pPr>
            <w:r w:rsidRPr="001D4BBD">
              <w:t>The ME shall be in updated idle mode on the E-USS.</w:t>
            </w:r>
          </w:p>
        </w:tc>
        <w:tc>
          <w:tcPr>
            <w:tcW w:w="353" w:type="pct"/>
          </w:tcPr>
          <w:p w14:paraId="1131D925" w14:textId="77777777" w:rsidR="00585FCD" w:rsidRPr="001D4BBD" w:rsidRDefault="00585FCD" w:rsidP="006268A3">
            <w:pPr>
              <w:pStyle w:val="TAC"/>
              <w:rPr>
                <w:rFonts w:eastAsia="SimSun"/>
                <w:lang w:eastAsia="de-DE"/>
              </w:rPr>
            </w:pPr>
          </w:p>
        </w:tc>
        <w:tc>
          <w:tcPr>
            <w:tcW w:w="295" w:type="pct"/>
          </w:tcPr>
          <w:p w14:paraId="4064103F" w14:textId="77777777" w:rsidR="00585FCD" w:rsidRPr="001D4BBD" w:rsidRDefault="00585FCD" w:rsidP="006268A3">
            <w:pPr>
              <w:pStyle w:val="TAC"/>
              <w:rPr>
                <w:rFonts w:eastAsia="SimSun"/>
                <w:lang w:eastAsia="de-DE"/>
              </w:rPr>
            </w:pPr>
          </w:p>
        </w:tc>
      </w:tr>
      <w:tr w:rsidR="00585FCD" w:rsidRPr="001D4BBD" w14:paraId="25A05421" w14:textId="77777777" w:rsidTr="006268A3">
        <w:trPr>
          <w:trHeight w:val="20"/>
        </w:trPr>
        <w:tc>
          <w:tcPr>
            <w:tcW w:w="284" w:type="pct"/>
          </w:tcPr>
          <w:p w14:paraId="6912CB66" w14:textId="2850235F" w:rsidR="00585FCD" w:rsidRPr="001D4BBD" w:rsidRDefault="00585FCD" w:rsidP="006268A3">
            <w:pPr>
              <w:pStyle w:val="TAC"/>
              <w:rPr>
                <w:rFonts w:eastAsia="SimSun"/>
                <w:lang w:eastAsia="ja-JP"/>
              </w:rPr>
            </w:pPr>
            <w:r w:rsidRPr="001D4BBD">
              <w:rPr>
                <w:rFonts w:eastAsia="SimSun"/>
                <w:lang w:eastAsia="ja-JP"/>
              </w:rPr>
              <w:t>3</w:t>
            </w:r>
          </w:p>
        </w:tc>
        <w:tc>
          <w:tcPr>
            <w:tcW w:w="568" w:type="pct"/>
          </w:tcPr>
          <w:p w14:paraId="1111F022" w14:textId="436E30CB" w:rsidR="00585FCD" w:rsidRPr="001D4BBD" w:rsidRDefault="00585FCD" w:rsidP="006268A3">
            <w:pPr>
              <w:pStyle w:val="TAC"/>
              <w:rPr>
                <w:rFonts w:eastAsia="SimSun"/>
                <w:lang w:eastAsia="ja-JP"/>
              </w:rPr>
            </w:pPr>
            <w:r w:rsidRPr="001D4BBD">
              <w:rPr>
                <w:rFonts w:eastAsia="SimSun"/>
                <w:lang w:eastAsia="ja-JP"/>
              </w:rPr>
              <w:t>USER &gt; UE</w:t>
            </w:r>
          </w:p>
        </w:tc>
        <w:tc>
          <w:tcPr>
            <w:tcW w:w="1750" w:type="pct"/>
          </w:tcPr>
          <w:p w14:paraId="7836074A" w14:textId="7C06643F" w:rsidR="00585FCD" w:rsidRPr="001D4BBD" w:rsidRDefault="00585FCD" w:rsidP="006268A3">
            <w:pPr>
              <w:pStyle w:val="TAL"/>
              <w:rPr>
                <w:rFonts w:eastAsia="SimSun"/>
              </w:rPr>
            </w:pPr>
            <w:r w:rsidRPr="001D4BBD">
              <w:t>Request PDN connectivity to "1gpp.test"</w:t>
            </w:r>
          </w:p>
        </w:tc>
        <w:tc>
          <w:tcPr>
            <w:tcW w:w="1749" w:type="pct"/>
          </w:tcPr>
          <w:p w14:paraId="4BC291E6" w14:textId="531640EC" w:rsidR="00585FCD" w:rsidRPr="001D4BBD" w:rsidRDefault="00585FCD" w:rsidP="006268A3">
            <w:pPr>
              <w:pStyle w:val="TAL"/>
              <w:rPr>
                <w:rFonts w:eastAsia="SimSun"/>
              </w:rPr>
            </w:pPr>
            <w:r w:rsidRPr="001D4BBD">
              <w:t>The ME shall not request PDN connectivity.</w:t>
            </w:r>
          </w:p>
        </w:tc>
        <w:tc>
          <w:tcPr>
            <w:tcW w:w="353" w:type="pct"/>
          </w:tcPr>
          <w:p w14:paraId="026413AD" w14:textId="5256E90D" w:rsidR="00585FCD" w:rsidRPr="001D4BBD" w:rsidRDefault="00585FCD" w:rsidP="006268A3">
            <w:pPr>
              <w:pStyle w:val="TAC"/>
              <w:rPr>
                <w:rFonts w:eastAsia="SimSun"/>
                <w:lang w:eastAsia="de-DE"/>
              </w:rPr>
            </w:pPr>
            <w:r w:rsidRPr="001D4BBD">
              <w:rPr>
                <w:rFonts w:eastAsia="SimSun"/>
                <w:lang w:eastAsia="de-DE"/>
              </w:rPr>
              <w:t>CR 1</w:t>
            </w:r>
          </w:p>
        </w:tc>
        <w:tc>
          <w:tcPr>
            <w:tcW w:w="295" w:type="pct"/>
          </w:tcPr>
          <w:p w14:paraId="545395A2" w14:textId="7C2B0C06" w:rsidR="00585FCD" w:rsidRPr="001D4BBD" w:rsidRDefault="00585FCD" w:rsidP="006268A3">
            <w:pPr>
              <w:pStyle w:val="TAC"/>
              <w:rPr>
                <w:rFonts w:eastAsia="SimSun"/>
                <w:lang w:eastAsia="de-DE"/>
              </w:rPr>
            </w:pPr>
          </w:p>
        </w:tc>
      </w:tr>
      <w:tr w:rsidR="00585FCD" w:rsidRPr="001D4BBD" w14:paraId="50CDCA94" w14:textId="77777777" w:rsidTr="006268A3">
        <w:trPr>
          <w:trHeight w:val="20"/>
        </w:trPr>
        <w:tc>
          <w:tcPr>
            <w:tcW w:w="284" w:type="pct"/>
          </w:tcPr>
          <w:p w14:paraId="12C82C2A" w14:textId="490E679F" w:rsidR="00585FCD" w:rsidRPr="001D4BBD" w:rsidRDefault="00585FCD" w:rsidP="006268A3">
            <w:pPr>
              <w:pStyle w:val="TAC"/>
              <w:rPr>
                <w:rFonts w:eastAsia="SimSun"/>
                <w:lang w:eastAsia="ja-JP"/>
              </w:rPr>
            </w:pPr>
            <w:r w:rsidRPr="001D4BBD">
              <w:rPr>
                <w:rFonts w:eastAsia="SimSun"/>
                <w:lang w:eastAsia="ja-JP"/>
              </w:rPr>
              <w:t>4</w:t>
            </w:r>
          </w:p>
        </w:tc>
        <w:tc>
          <w:tcPr>
            <w:tcW w:w="568" w:type="pct"/>
          </w:tcPr>
          <w:p w14:paraId="24530740" w14:textId="67DA4E47" w:rsidR="00585FCD" w:rsidRPr="001D4BBD" w:rsidRDefault="00585FCD" w:rsidP="006268A3">
            <w:pPr>
              <w:pStyle w:val="TAC"/>
              <w:rPr>
                <w:rFonts w:eastAsia="SimSun"/>
                <w:lang w:eastAsia="ja-JP"/>
              </w:rPr>
            </w:pPr>
            <w:r w:rsidRPr="001D4BBD">
              <w:rPr>
                <w:rFonts w:eastAsia="SimSun"/>
                <w:lang w:eastAsia="ja-JP"/>
              </w:rPr>
              <w:t>USER &gt; UE</w:t>
            </w:r>
          </w:p>
        </w:tc>
        <w:tc>
          <w:tcPr>
            <w:tcW w:w="1750" w:type="pct"/>
          </w:tcPr>
          <w:p w14:paraId="2049DA60" w14:textId="73826B0A" w:rsidR="00585FCD" w:rsidRPr="001D4BBD" w:rsidRDefault="00585FCD" w:rsidP="006268A3">
            <w:pPr>
              <w:pStyle w:val="TAL"/>
              <w:rPr>
                <w:rFonts w:eastAsia="SimSun"/>
              </w:rPr>
            </w:pPr>
            <w:r w:rsidRPr="001D4BBD">
              <w:t>Request PDN connectivity to "3gpp.test"</w:t>
            </w:r>
          </w:p>
        </w:tc>
        <w:tc>
          <w:tcPr>
            <w:tcW w:w="1749" w:type="pct"/>
          </w:tcPr>
          <w:p w14:paraId="4C4B4A39" w14:textId="68A868BA" w:rsidR="00585FCD" w:rsidRPr="001D4BBD" w:rsidRDefault="00585FCD" w:rsidP="006268A3">
            <w:pPr>
              <w:pStyle w:val="TAL"/>
              <w:rPr>
                <w:rFonts w:eastAsia="SimSun"/>
              </w:rPr>
            </w:pPr>
            <w:r w:rsidRPr="001D4BBD">
              <w:t>PDN connectivity shall be activated.</w:t>
            </w:r>
          </w:p>
        </w:tc>
        <w:tc>
          <w:tcPr>
            <w:tcW w:w="353" w:type="pct"/>
          </w:tcPr>
          <w:p w14:paraId="7F6B5321" w14:textId="311C9E7B" w:rsidR="00585FCD" w:rsidRPr="001D4BBD" w:rsidRDefault="00585FCD" w:rsidP="006268A3">
            <w:pPr>
              <w:pStyle w:val="TAC"/>
              <w:rPr>
                <w:rFonts w:eastAsia="SimSun"/>
                <w:lang w:eastAsia="de-DE"/>
              </w:rPr>
            </w:pPr>
            <w:r w:rsidRPr="001D4BBD">
              <w:rPr>
                <w:rFonts w:eastAsia="SimSun"/>
                <w:lang w:eastAsia="de-DE"/>
              </w:rPr>
              <w:t>CR 1</w:t>
            </w:r>
          </w:p>
        </w:tc>
        <w:tc>
          <w:tcPr>
            <w:tcW w:w="295" w:type="pct"/>
          </w:tcPr>
          <w:p w14:paraId="536124CE" w14:textId="77777777" w:rsidR="00585FCD" w:rsidRPr="001D4BBD" w:rsidRDefault="00585FCD" w:rsidP="006268A3">
            <w:pPr>
              <w:pStyle w:val="TAC"/>
              <w:rPr>
                <w:rFonts w:eastAsia="SimSun"/>
                <w:lang w:eastAsia="de-DE"/>
              </w:rPr>
            </w:pPr>
          </w:p>
        </w:tc>
      </w:tr>
      <w:tr w:rsidR="00585FCD" w:rsidRPr="001D4BBD" w14:paraId="47489F00" w14:textId="77777777" w:rsidTr="006268A3">
        <w:trPr>
          <w:trHeight w:val="20"/>
        </w:trPr>
        <w:tc>
          <w:tcPr>
            <w:tcW w:w="284" w:type="pct"/>
          </w:tcPr>
          <w:p w14:paraId="01E15E25" w14:textId="31D4CA41" w:rsidR="00585FCD" w:rsidRPr="001D4BBD" w:rsidRDefault="00585FCD" w:rsidP="006268A3">
            <w:pPr>
              <w:pStyle w:val="TAC"/>
              <w:rPr>
                <w:rFonts w:eastAsia="SimSun"/>
                <w:lang w:eastAsia="ja-JP"/>
              </w:rPr>
            </w:pPr>
            <w:r w:rsidRPr="001D4BBD">
              <w:rPr>
                <w:rFonts w:eastAsia="SimSun"/>
                <w:lang w:eastAsia="ja-JP"/>
              </w:rPr>
              <w:t>5</w:t>
            </w:r>
          </w:p>
        </w:tc>
        <w:tc>
          <w:tcPr>
            <w:tcW w:w="568" w:type="pct"/>
          </w:tcPr>
          <w:p w14:paraId="3DE564C5" w14:textId="5AA786C4" w:rsidR="00585FCD" w:rsidRPr="001D4BBD" w:rsidRDefault="00585FCD" w:rsidP="006268A3">
            <w:pPr>
              <w:pStyle w:val="TAC"/>
              <w:rPr>
                <w:rFonts w:eastAsia="SimSun"/>
                <w:lang w:eastAsia="ja-JP"/>
              </w:rPr>
            </w:pPr>
            <w:r w:rsidRPr="001D4BBD">
              <w:rPr>
                <w:rFonts w:eastAsia="SimSun"/>
                <w:lang w:eastAsia="ja-JP"/>
              </w:rPr>
              <w:t>USER &gt; UE</w:t>
            </w:r>
          </w:p>
        </w:tc>
        <w:tc>
          <w:tcPr>
            <w:tcW w:w="1750" w:type="pct"/>
          </w:tcPr>
          <w:p w14:paraId="24579D4E" w14:textId="2C0E1E59" w:rsidR="00585FCD" w:rsidRPr="001D4BBD" w:rsidRDefault="00585FCD" w:rsidP="006268A3">
            <w:pPr>
              <w:pStyle w:val="TAL"/>
              <w:rPr>
                <w:rFonts w:eastAsia="SimSun"/>
              </w:rPr>
            </w:pPr>
            <w:r w:rsidRPr="001D4BBD">
              <w:t>Deactivate the PDN connectivity to "3gpp.test"</w:t>
            </w:r>
          </w:p>
        </w:tc>
        <w:tc>
          <w:tcPr>
            <w:tcW w:w="1749" w:type="pct"/>
          </w:tcPr>
          <w:p w14:paraId="503A8B9B" w14:textId="07759EC5" w:rsidR="00585FCD" w:rsidRPr="001D4BBD" w:rsidRDefault="00585FCD" w:rsidP="006268A3">
            <w:pPr>
              <w:pStyle w:val="TAL"/>
              <w:rPr>
                <w:rFonts w:eastAsia="SimSun"/>
              </w:rPr>
            </w:pPr>
            <w:r w:rsidRPr="001D4BBD">
              <w:t>PDN connectivity shall be deactivated.</w:t>
            </w:r>
          </w:p>
        </w:tc>
        <w:tc>
          <w:tcPr>
            <w:tcW w:w="353" w:type="pct"/>
          </w:tcPr>
          <w:p w14:paraId="710AA414" w14:textId="3E272D1B" w:rsidR="00585FCD" w:rsidRPr="001D4BBD" w:rsidRDefault="00585FCD" w:rsidP="006268A3">
            <w:pPr>
              <w:pStyle w:val="TAC"/>
              <w:rPr>
                <w:rFonts w:eastAsia="SimSun"/>
                <w:lang w:eastAsia="de-DE"/>
              </w:rPr>
            </w:pPr>
            <w:r w:rsidRPr="001D4BBD">
              <w:rPr>
                <w:rFonts w:eastAsia="SimSun"/>
                <w:lang w:eastAsia="de-DE"/>
              </w:rPr>
              <w:t>CR 1</w:t>
            </w:r>
          </w:p>
        </w:tc>
        <w:tc>
          <w:tcPr>
            <w:tcW w:w="295" w:type="pct"/>
          </w:tcPr>
          <w:p w14:paraId="40458D40" w14:textId="77777777" w:rsidR="00585FCD" w:rsidRPr="001D4BBD" w:rsidRDefault="00585FCD" w:rsidP="006268A3">
            <w:pPr>
              <w:pStyle w:val="TAC"/>
              <w:rPr>
                <w:rFonts w:eastAsia="SimSun"/>
                <w:lang w:eastAsia="de-DE"/>
              </w:rPr>
            </w:pPr>
          </w:p>
        </w:tc>
      </w:tr>
    </w:tbl>
    <w:p w14:paraId="50A6278F" w14:textId="77777777" w:rsidR="00585FCD" w:rsidRPr="001D4BBD" w:rsidRDefault="00585FCD" w:rsidP="006268A3">
      <w:pPr>
        <w:spacing w:after="0"/>
        <w:rPr>
          <w:sz w:val="10"/>
          <w:szCs w:val="10"/>
        </w:rPr>
      </w:pPr>
      <w:bookmarkStart w:id="3253" w:name="MCCQCTEMPBM_00000457"/>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91"/>
        <w:gridCol w:w="3361"/>
        <w:gridCol w:w="3359"/>
        <w:gridCol w:w="678"/>
        <w:gridCol w:w="568"/>
      </w:tblGrid>
      <w:tr w:rsidR="00585FCD" w:rsidRPr="001D4BBD" w14:paraId="4AD50053" w14:textId="77777777" w:rsidTr="00585FCD">
        <w:trPr>
          <w:trHeight w:val="113"/>
        </w:trPr>
        <w:tc>
          <w:tcPr>
            <w:tcW w:w="5000" w:type="pct"/>
            <w:gridSpan w:val="6"/>
            <w:shd w:val="clear" w:color="auto" w:fill="D9D9D9" w:themeFill="background1" w:themeFillShade="D9"/>
          </w:tcPr>
          <w:bookmarkEnd w:id="3253"/>
          <w:p w14:paraId="6D03EE2C" w14:textId="556F3E90" w:rsidR="00585FCD" w:rsidRPr="001D4BBD" w:rsidRDefault="006268A3" w:rsidP="00585FCD">
            <w:pPr>
              <w:pStyle w:val="TAH"/>
              <w:jc w:val="left"/>
              <w:rPr>
                <w:rFonts w:eastAsia="SimSun"/>
                <w:lang w:eastAsia="de-DE"/>
              </w:rPr>
            </w:pPr>
            <w:r w:rsidRPr="001D4BBD">
              <w:rPr>
                <w:rFonts w:eastAsia="SimSun"/>
                <w:lang w:eastAsia="de-DE"/>
              </w:rPr>
              <w:t>S</w:t>
            </w:r>
            <w:r w:rsidR="00585FCD" w:rsidRPr="001D4BBD">
              <w:rPr>
                <w:rFonts w:eastAsia="SimSun"/>
                <w:lang w:eastAsia="de-DE"/>
              </w:rPr>
              <w:t xml:space="preserve">teps </w:t>
            </w:r>
            <w:r w:rsidRPr="001D4BBD">
              <w:rPr>
                <w:rFonts w:eastAsia="SimSun"/>
                <w:lang w:eastAsia="de-DE"/>
              </w:rPr>
              <w:t xml:space="preserve">to be executed </w:t>
            </w:r>
            <w:r w:rsidR="00585FCD" w:rsidRPr="001D4BBD">
              <w:rPr>
                <w:rFonts w:eastAsia="SimSun"/>
                <w:lang w:eastAsia="de-DE"/>
              </w:rPr>
              <w:t xml:space="preserve">if </w:t>
            </w:r>
            <w:r w:rsidR="00585FCD" w:rsidRPr="001D4BBD">
              <w:rPr>
                <w:rFonts w:eastAsia="SimSun"/>
              </w:rPr>
              <w:t xml:space="preserve">the </w:t>
            </w:r>
            <w:r w:rsidR="00585FCD" w:rsidRPr="001D4BBD">
              <w:t xml:space="preserve">user interface supports disableing the </w:t>
            </w:r>
            <w:r w:rsidR="00585FCD" w:rsidRPr="001D4BBD">
              <w:rPr>
                <w:lang w:val="en-US"/>
              </w:rPr>
              <w:t>APN Control List service</w:t>
            </w:r>
          </w:p>
        </w:tc>
      </w:tr>
      <w:tr w:rsidR="00585FCD" w:rsidRPr="001D4BBD" w14:paraId="65C1D39E" w14:textId="77777777" w:rsidTr="006268A3">
        <w:trPr>
          <w:trHeight w:val="270"/>
        </w:trPr>
        <w:tc>
          <w:tcPr>
            <w:tcW w:w="284" w:type="pct"/>
          </w:tcPr>
          <w:p w14:paraId="4808992B" w14:textId="15A1AB2A" w:rsidR="00585FCD" w:rsidRPr="001D4BBD" w:rsidRDefault="00585FCD" w:rsidP="00585FCD">
            <w:pPr>
              <w:pStyle w:val="TAC"/>
              <w:rPr>
                <w:rFonts w:eastAsia="SimSun"/>
                <w:lang w:eastAsia="ja-JP"/>
              </w:rPr>
            </w:pPr>
            <w:r w:rsidRPr="001D4BBD">
              <w:rPr>
                <w:rFonts w:eastAsia="SimSun"/>
                <w:lang w:eastAsia="ja-JP"/>
              </w:rPr>
              <w:t>6</w:t>
            </w:r>
          </w:p>
        </w:tc>
        <w:tc>
          <w:tcPr>
            <w:tcW w:w="568" w:type="pct"/>
          </w:tcPr>
          <w:p w14:paraId="0CE8DC1E" w14:textId="783A2FD2" w:rsidR="00585FCD" w:rsidRPr="001D4BBD" w:rsidRDefault="006268A3" w:rsidP="00585FCD">
            <w:pPr>
              <w:pStyle w:val="TAC"/>
              <w:rPr>
                <w:rFonts w:eastAsia="SimSun"/>
                <w:lang w:eastAsia="ja-JP"/>
              </w:rPr>
            </w:pPr>
            <w:r w:rsidRPr="001D4BBD">
              <w:rPr>
                <w:rFonts w:eastAsia="SimSun"/>
                <w:lang w:eastAsia="ja-JP"/>
              </w:rPr>
              <w:t>USER</w:t>
            </w:r>
            <w:r w:rsidR="00585FCD" w:rsidRPr="001D4BBD">
              <w:rPr>
                <w:rFonts w:eastAsia="SimSun"/>
                <w:lang w:eastAsia="ja-JP"/>
              </w:rPr>
              <w:t xml:space="preserve"> &gt; UE</w:t>
            </w:r>
          </w:p>
        </w:tc>
        <w:tc>
          <w:tcPr>
            <w:tcW w:w="1750" w:type="pct"/>
          </w:tcPr>
          <w:p w14:paraId="5C51280A" w14:textId="2596EEEB" w:rsidR="00585FCD" w:rsidRPr="001D4BBD" w:rsidRDefault="006268A3" w:rsidP="00585FCD">
            <w:pPr>
              <w:pStyle w:val="TAL"/>
              <w:rPr>
                <w:rFonts w:eastAsia="SimSun"/>
              </w:rPr>
            </w:pPr>
            <w:r w:rsidRPr="001D4BBD">
              <w:t>Disable the APN Control List service</w:t>
            </w:r>
          </w:p>
        </w:tc>
        <w:tc>
          <w:tcPr>
            <w:tcW w:w="1749" w:type="pct"/>
          </w:tcPr>
          <w:p w14:paraId="727247A0" w14:textId="77777777" w:rsidR="00585FCD" w:rsidRPr="001D4BBD" w:rsidRDefault="006268A3" w:rsidP="00585FCD">
            <w:pPr>
              <w:pStyle w:val="TAL"/>
            </w:pPr>
            <w:r w:rsidRPr="001D4BBD">
              <w:t>When prompted to enter PIN2, the user shall present the correct PIN2 value (most probably 9999#).</w:t>
            </w:r>
          </w:p>
          <w:p w14:paraId="36123DA2" w14:textId="105DAF15" w:rsidR="006268A3" w:rsidRPr="001D4BBD" w:rsidRDefault="006268A3" w:rsidP="00585FCD">
            <w:pPr>
              <w:pStyle w:val="TAL"/>
              <w:rPr>
                <w:rFonts w:eastAsia="SimSun"/>
                <w:lang w:val="fr-FR"/>
              </w:rPr>
            </w:pPr>
            <w:r w:rsidRPr="001D4BBD">
              <w:t>The APN Control List service shall have been set to disabled in EF</w:t>
            </w:r>
            <w:r w:rsidRPr="001D4BBD">
              <w:rPr>
                <w:vertAlign w:val="subscript"/>
              </w:rPr>
              <w:t>EST</w:t>
            </w:r>
            <w:r w:rsidRPr="001D4BBD">
              <w:t>.</w:t>
            </w:r>
          </w:p>
        </w:tc>
        <w:tc>
          <w:tcPr>
            <w:tcW w:w="353" w:type="pct"/>
          </w:tcPr>
          <w:p w14:paraId="74D341AC" w14:textId="7DBD0036" w:rsidR="00585FCD" w:rsidRPr="001D4BBD" w:rsidRDefault="006268A3" w:rsidP="00585FCD">
            <w:pPr>
              <w:pStyle w:val="TAC"/>
              <w:rPr>
                <w:rFonts w:eastAsia="SimSun"/>
                <w:lang w:eastAsia="de-DE"/>
              </w:rPr>
            </w:pPr>
            <w:r w:rsidRPr="001D4BBD">
              <w:rPr>
                <w:rFonts w:eastAsia="SimSun"/>
                <w:lang w:eastAsia="de-DE"/>
              </w:rPr>
              <w:t>CR 1</w:t>
            </w:r>
          </w:p>
        </w:tc>
        <w:tc>
          <w:tcPr>
            <w:tcW w:w="296" w:type="pct"/>
          </w:tcPr>
          <w:p w14:paraId="678B4ACF" w14:textId="7407314F" w:rsidR="00585FCD" w:rsidRPr="001D4BBD" w:rsidRDefault="006268A3" w:rsidP="00585FCD">
            <w:pPr>
              <w:pStyle w:val="TAC"/>
              <w:rPr>
                <w:rFonts w:eastAsia="SimSun"/>
                <w:lang w:eastAsia="de-DE"/>
              </w:rPr>
            </w:pPr>
            <w:r w:rsidRPr="001D4BBD">
              <w:rPr>
                <w:rFonts w:eastAsia="SimSun"/>
                <w:lang w:eastAsia="de-DE"/>
              </w:rPr>
              <w:t>A.2/3</w:t>
            </w:r>
          </w:p>
        </w:tc>
      </w:tr>
      <w:tr w:rsidR="006268A3" w:rsidRPr="001D4BBD" w14:paraId="41DD080C" w14:textId="77777777" w:rsidTr="006268A3">
        <w:trPr>
          <w:trHeight w:val="20"/>
        </w:trPr>
        <w:tc>
          <w:tcPr>
            <w:tcW w:w="284" w:type="pct"/>
          </w:tcPr>
          <w:p w14:paraId="57E04E3B" w14:textId="51541191" w:rsidR="006268A3" w:rsidRPr="001D4BBD" w:rsidRDefault="006268A3" w:rsidP="006268A3">
            <w:pPr>
              <w:pStyle w:val="TAC"/>
              <w:rPr>
                <w:rFonts w:eastAsia="SimSun"/>
                <w:lang w:eastAsia="ja-JP"/>
              </w:rPr>
            </w:pPr>
            <w:r w:rsidRPr="001D4BBD">
              <w:rPr>
                <w:rFonts w:eastAsia="SimSun"/>
                <w:lang w:eastAsia="ja-JP"/>
              </w:rPr>
              <w:t>7</w:t>
            </w:r>
          </w:p>
        </w:tc>
        <w:tc>
          <w:tcPr>
            <w:tcW w:w="568" w:type="pct"/>
          </w:tcPr>
          <w:p w14:paraId="5326149C" w14:textId="477C6F94"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76F18314" w14:textId="2949F057" w:rsidR="006268A3" w:rsidRPr="001D4BBD" w:rsidRDefault="006268A3" w:rsidP="006268A3">
            <w:pPr>
              <w:pStyle w:val="TAL"/>
              <w:rPr>
                <w:rFonts w:eastAsia="SimSun"/>
              </w:rPr>
            </w:pPr>
            <w:r w:rsidRPr="001D4BBD">
              <w:t>Request PDN connectivity to "1gpp.test"</w:t>
            </w:r>
          </w:p>
        </w:tc>
        <w:tc>
          <w:tcPr>
            <w:tcW w:w="1749" w:type="pct"/>
          </w:tcPr>
          <w:p w14:paraId="2A3E9160" w14:textId="458C11E9" w:rsidR="006268A3" w:rsidRPr="001D4BBD" w:rsidRDefault="006268A3" w:rsidP="006268A3">
            <w:pPr>
              <w:pStyle w:val="TAL"/>
              <w:rPr>
                <w:rFonts w:eastAsia="SimSun"/>
              </w:rPr>
            </w:pPr>
            <w:r w:rsidRPr="001D4BBD">
              <w:t>PDN connectivity shall be activated.</w:t>
            </w:r>
          </w:p>
        </w:tc>
        <w:tc>
          <w:tcPr>
            <w:tcW w:w="353" w:type="pct"/>
          </w:tcPr>
          <w:p w14:paraId="3D5BD423" w14:textId="2997E532"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06E60867" w14:textId="77777777" w:rsidR="006268A3" w:rsidRPr="001D4BBD" w:rsidRDefault="006268A3" w:rsidP="006268A3">
            <w:pPr>
              <w:pStyle w:val="TAC"/>
              <w:rPr>
                <w:rFonts w:eastAsia="SimSun"/>
                <w:lang w:eastAsia="de-DE"/>
              </w:rPr>
            </w:pPr>
          </w:p>
        </w:tc>
      </w:tr>
      <w:tr w:rsidR="006268A3" w:rsidRPr="001D4BBD" w14:paraId="4F5748CF" w14:textId="77777777" w:rsidTr="006268A3">
        <w:trPr>
          <w:trHeight w:val="20"/>
        </w:trPr>
        <w:tc>
          <w:tcPr>
            <w:tcW w:w="284" w:type="pct"/>
          </w:tcPr>
          <w:p w14:paraId="578A89C7" w14:textId="47D7D8D8" w:rsidR="006268A3" w:rsidRPr="001D4BBD" w:rsidRDefault="006268A3" w:rsidP="006268A3">
            <w:pPr>
              <w:pStyle w:val="TAC"/>
              <w:rPr>
                <w:rFonts w:eastAsia="SimSun"/>
                <w:lang w:eastAsia="ja-JP"/>
              </w:rPr>
            </w:pPr>
            <w:r w:rsidRPr="001D4BBD">
              <w:rPr>
                <w:rFonts w:eastAsia="SimSun"/>
                <w:lang w:eastAsia="ja-JP"/>
              </w:rPr>
              <w:t>8</w:t>
            </w:r>
          </w:p>
        </w:tc>
        <w:tc>
          <w:tcPr>
            <w:tcW w:w="568" w:type="pct"/>
          </w:tcPr>
          <w:p w14:paraId="78D473D4" w14:textId="3C31DA1D"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096C725F" w14:textId="0ABB2585" w:rsidR="006268A3" w:rsidRPr="001D4BBD" w:rsidRDefault="006268A3" w:rsidP="006268A3">
            <w:pPr>
              <w:pStyle w:val="TAL"/>
              <w:rPr>
                <w:rFonts w:eastAsia="SimSun"/>
              </w:rPr>
            </w:pPr>
            <w:r w:rsidRPr="001D4BBD">
              <w:t>Deactivate the PDN connectivity to "1gpp.test"</w:t>
            </w:r>
          </w:p>
        </w:tc>
        <w:tc>
          <w:tcPr>
            <w:tcW w:w="1749" w:type="pct"/>
          </w:tcPr>
          <w:p w14:paraId="787D084D" w14:textId="5A718282" w:rsidR="006268A3" w:rsidRPr="001D4BBD" w:rsidRDefault="006268A3" w:rsidP="006268A3">
            <w:pPr>
              <w:pStyle w:val="TAL"/>
              <w:rPr>
                <w:rFonts w:eastAsia="SimSun"/>
              </w:rPr>
            </w:pPr>
            <w:r w:rsidRPr="001D4BBD">
              <w:t>PDN connectivity shall be deactivated.</w:t>
            </w:r>
          </w:p>
        </w:tc>
        <w:tc>
          <w:tcPr>
            <w:tcW w:w="353" w:type="pct"/>
          </w:tcPr>
          <w:p w14:paraId="6FB47685" w14:textId="4FA88C11"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7933B297" w14:textId="77777777" w:rsidR="006268A3" w:rsidRPr="001D4BBD" w:rsidRDefault="006268A3" w:rsidP="006268A3">
            <w:pPr>
              <w:pStyle w:val="TAC"/>
              <w:rPr>
                <w:rFonts w:eastAsia="SimSun"/>
                <w:lang w:eastAsia="de-DE"/>
              </w:rPr>
            </w:pPr>
          </w:p>
        </w:tc>
      </w:tr>
      <w:tr w:rsidR="006268A3" w:rsidRPr="001D4BBD" w14:paraId="6D4DC34C" w14:textId="77777777" w:rsidTr="006268A3">
        <w:trPr>
          <w:trHeight w:val="20"/>
        </w:trPr>
        <w:tc>
          <w:tcPr>
            <w:tcW w:w="284" w:type="pct"/>
          </w:tcPr>
          <w:p w14:paraId="62911413" w14:textId="271584A1" w:rsidR="006268A3" w:rsidRPr="001D4BBD" w:rsidRDefault="006268A3" w:rsidP="006268A3">
            <w:pPr>
              <w:pStyle w:val="TAC"/>
              <w:rPr>
                <w:rFonts w:eastAsia="SimSun"/>
                <w:lang w:eastAsia="ja-JP"/>
              </w:rPr>
            </w:pPr>
            <w:r w:rsidRPr="001D4BBD">
              <w:rPr>
                <w:rFonts w:eastAsia="SimSun"/>
                <w:lang w:eastAsia="ja-JP"/>
              </w:rPr>
              <w:t>9</w:t>
            </w:r>
          </w:p>
        </w:tc>
        <w:tc>
          <w:tcPr>
            <w:tcW w:w="568" w:type="pct"/>
          </w:tcPr>
          <w:p w14:paraId="72BC05CD" w14:textId="1D517E09" w:rsidR="006268A3" w:rsidRPr="001D4BBD" w:rsidRDefault="006268A3" w:rsidP="006268A3">
            <w:pPr>
              <w:pStyle w:val="TAC"/>
              <w:rPr>
                <w:rFonts w:eastAsia="SimSun"/>
                <w:lang w:eastAsia="ja-JP"/>
              </w:rPr>
            </w:pPr>
            <w:r w:rsidRPr="001D4BBD">
              <w:rPr>
                <w:rFonts w:eastAsia="SimSun"/>
                <w:lang w:eastAsia="ja-JP"/>
              </w:rPr>
              <w:t>UE</w:t>
            </w:r>
          </w:p>
        </w:tc>
        <w:tc>
          <w:tcPr>
            <w:tcW w:w="1750" w:type="pct"/>
          </w:tcPr>
          <w:p w14:paraId="32376EB4" w14:textId="57EA4658" w:rsidR="006268A3" w:rsidRPr="001D4BBD" w:rsidRDefault="006268A3" w:rsidP="006268A3">
            <w:pPr>
              <w:pStyle w:val="TAL"/>
              <w:rPr>
                <w:rFonts w:eastAsia="SimSun"/>
              </w:rPr>
            </w:pPr>
            <w:r w:rsidRPr="001D4BBD">
              <w:t>The UE is powered off and then on</w:t>
            </w:r>
          </w:p>
        </w:tc>
        <w:tc>
          <w:tcPr>
            <w:tcW w:w="1749" w:type="pct"/>
          </w:tcPr>
          <w:p w14:paraId="139EB228" w14:textId="00780543" w:rsidR="006268A3" w:rsidRPr="001D4BBD" w:rsidRDefault="006268A3" w:rsidP="006268A3">
            <w:pPr>
              <w:pStyle w:val="TAL"/>
            </w:pPr>
          </w:p>
        </w:tc>
        <w:tc>
          <w:tcPr>
            <w:tcW w:w="353" w:type="pct"/>
          </w:tcPr>
          <w:p w14:paraId="4A2555F0" w14:textId="51B8F220" w:rsidR="006268A3" w:rsidRPr="001D4BBD" w:rsidRDefault="006268A3" w:rsidP="006268A3">
            <w:pPr>
              <w:pStyle w:val="TAC"/>
              <w:rPr>
                <w:rFonts w:eastAsia="SimSun"/>
                <w:lang w:eastAsia="de-DE"/>
              </w:rPr>
            </w:pPr>
          </w:p>
        </w:tc>
        <w:tc>
          <w:tcPr>
            <w:tcW w:w="296" w:type="pct"/>
          </w:tcPr>
          <w:p w14:paraId="155EB4E0" w14:textId="77777777" w:rsidR="006268A3" w:rsidRPr="001D4BBD" w:rsidRDefault="006268A3" w:rsidP="006268A3">
            <w:pPr>
              <w:pStyle w:val="TAC"/>
              <w:rPr>
                <w:rFonts w:eastAsia="SimSun"/>
                <w:lang w:eastAsia="de-DE"/>
              </w:rPr>
            </w:pPr>
          </w:p>
        </w:tc>
      </w:tr>
      <w:tr w:rsidR="006268A3" w:rsidRPr="001D4BBD" w14:paraId="686E020C" w14:textId="77777777" w:rsidTr="006268A3">
        <w:trPr>
          <w:trHeight w:val="20"/>
        </w:trPr>
        <w:tc>
          <w:tcPr>
            <w:tcW w:w="284" w:type="pct"/>
          </w:tcPr>
          <w:p w14:paraId="5B4A3737" w14:textId="36019AD9" w:rsidR="006268A3" w:rsidRPr="001D4BBD" w:rsidRDefault="006268A3" w:rsidP="006268A3">
            <w:pPr>
              <w:pStyle w:val="TAC"/>
              <w:rPr>
                <w:rFonts w:eastAsia="SimSun"/>
                <w:lang w:eastAsia="ja-JP"/>
              </w:rPr>
            </w:pPr>
            <w:r w:rsidRPr="001D4BBD">
              <w:rPr>
                <w:rFonts w:eastAsia="SimSun"/>
                <w:lang w:eastAsia="ja-JP"/>
              </w:rPr>
              <w:t>10</w:t>
            </w:r>
          </w:p>
        </w:tc>
        <w:tc>
          <w:tcPr>
            <w:tcW w:w="568" w:type="pct"/>
          </w:tcPr>
          <w:p w14:paraId="49351584" w14:textId="1A936F52"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14874F4F" w14:textId="0AE133FB" w:rsidR="006268A3" w:rsidRPr="001D4BBD" w:rsidRDefault="006268A3" w:rsidP="006268A3">
            <w:pPr>
              <w:pStyle w:val="TAL"/>
              <w:rPr>
                <w:rFonts w:eastAsia="SimSun"/>
              </w:rPr>
            </w:pPr>
            <w:r w:rsidRPr="001D4BBD">
              <w:t>Enable the APN Control List service</w:t>
            </w:r>
          </w:p>
        </w:tc>
        <w:tc>
          <w:tcPr>
            <w:tcW w:w="1749" w:type="pct"/>
          </w:tcPr>
          <w:p w14:paraId="4DB619D4" w14:textId="77777777" w:rsidR="006268A3" w:rsidRPr="001D4BBD" w:rsidRDefault="006268A3" w:rsidP="006268A3">
            <w:pPr>
              <w:pStyle w:val="TAL"/>
            </w:pPr>
            <w:r w:rsidRPr="001D4BBD">
              <w:t>When prompted to enter PIN2, the user shall present the correct PIN2 value (most probably 9999#).</w:t>
            </w:r>
          </w:p>
          <w:p w14:paraId="25FA41D3" w14:textId="196AAFC6" w:rsidR="006268A3" w:rsidRPr="001D4BBD" w:rsidRDefault="006268A3" w:rsidP="006268A3">
            <w:pPr>
              <w:pStyle w:val="TAL"/>
            </w:pPr>
            <w:r w:rsidRPr="001D4BBD">
              <w:t>The APN Control List service shall have been set to enabled in EF</w:t>
            </w:r>
            <w:r w:rsidRPr="001D4BBD">
              <w:rPr>
                <w:vertAlign w:val="subscript"/>
              </w:rPr>
              <w:t>EST</w:t>
            </w:r>
            <w:r w:rsidRPr="001D4BBD">
              <w:t>.</w:t>
            </w:r>
          </w:p>
        </w:tc>
        <w:tc>
          <w:tcPr>
            <w:tcW w:w="353" w:type="pct"/>
          </w:tcPr>
          <w:p w14:paraId="0CBBF101" w14:textId="30A98E79"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2119736E" w14:textId="2AE73BE0" w:rsidR="006268A3" w:rsidRPr="001D4BBD" w:rsidRDefault="006268A3" w:rsidP="006268A3">
            <w:pPr>
              <w:pStyle w:val="TAC"/>
              <w:rPr>
                <w:rFonts w:eastAsia="SimSun"/>
                <w:lang w:eastAsia="de-DE"/>
              </w:rPr>
            </w:pPr>
            <w:r w:rsidRPr="001D4BBD">
              <w:rPr>
                <w:rFonts w:eastAsia="SimSun"/>
                <w:lang w:eastAsia="de-DE"/>
              </w:rPr>
              <w:t>A.2/3</w:t>
            </w:r>
          </w:p>
        </w:tc>
      </w:tr>
      <w:tr w:rsidR="006268A3" w:rsidRPr="001D4BBD" w14:paraId="747FA7AC" w14:textId="77777777" w:rsidTr="006268A3">
        <w:trPr>
          <w:trHeight w:val="20"/>
        </w:trPr>
        <w:tc>
          <w:tcPr>
            <w:tcW w:w="284" w:type="pct"/>
          </w:tcPr>
          <w:p w14:paraId="5F518450" w14:textId="73BD10D9" w:rsidR="006268A3" w:rsidRPr="001D4BBD" w:rsidRDefault="006268A3" w:rsidP="006268A3">
            <w:pPr>
              <w:pStyle w:val="TAC"/>
              <w:rPr>
                <w:rFonts w:eastAsia="SimSun"/>
                <w:lang w:eastAsia="ja-JP"/>
              </w:rPr>
            </w:pPr>
            <w:r w:rsidRPr="001D4BBD">
              <w:rPr>
                <w:rFonts w:eastAsia="SimSun"/>
                <w:lang w:eastAsia="ja-JP"/>
              </w:rPr>
              <w:t>11</w:t>
            </w:r>
          </w:p>
        </w:tc>
        <w:tc>
          <w:tcPr>
            <w:tcW w:w="568" w:type="pct"/>
          </w:tcPr>
          <w:p w14:paraId="554DD7DD" w14:textId="19F8908E"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265F1B38" w14:textId="557F7BC8" w:rsidR="006268A3" w:rsidRPr="001D4BBD" w:rsidRDefault="006268A3" w:rsidP="006268A3">
            <w:pPr>
              <w:pStyle w:val="TAL"/>
              <w:rPr>
                <w:rFonts w:eastAsia="SimSun"/>
              </w:rPr>
            </w:pPr>
            <w:r w:rsidRPr="001D4BBD">
              <w:t>Request PDN connectivity to "1ppp.test"</w:t>
            </w:r>
          </w:p>
        </w:tc>
        <w:tc>
          <w:tcPr>
            <w:tcW w:w="1749" w:type="pct"/>
          </w:tcPr>
          <w:p w14:paraId="29A3F655" w14:textId="3251AEA4" w:rsidR="006268A3" w:rsidRPr="001D4BBD" w:rsidRDefault="006268A3" w:rsidP="006268A3">
            <w:pPr>
              <w:pStyle w:val="TAL"/>
            </w:pPr>
            <w:r w:rsidRPr="001D4BBD">
              <w:t>The ME shall not request PDN connectivity.</w:t>
            </w:r>
          </w:p>
        </w:tc>
        <w:tc>
          <w:tcPr>
            <w:tcW w:w="353" w:type="pct"/>
          </w:tcPr>
          <w:p w14:paraId="122DDD32" w14:textId="22FD4546"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048B7121" w14:textId="77777777" w:rsidR="006268A3" w:rsidRPr="001D4BBD" w:rsidRDefault="006268A3" w:rsidP="006268A3">
            <w:pPr>
              <w:pStyle w:val="TAC"/>
              <w:rPr>
                <w:rFonts w:eastAsia="SimSun"/>
                <w:lang w:eastAsia="de-DE"/>
              </w:rPr>
            </w:pPr>
          </w:p>
        </w:tc>
      </w:tr>
      <w:tr w:rsidR="006268A3" w:rsidRPr="001D4BBD" w14:paraId="3E07C596" w14:textId="77777777" w:rsidTr="006268A3">
        <w:trPr>
          <w:trHeight w:val="20"/>
        </w:trPr>
        <w:tc>
          <w:tcPr>
            <w:tcW w:w="284" w:type="pct"/>
          </w:tcPr>
          <w:p w14:paraId="1B10762B" w14:textId="36D0840D" w:rsidR="006268A3" w:rsidRPr="001D4BBD" w:rsidRDefault="006268A3" w:rsidP="006268A3">
            <w:pPr>
              <w:pStyle w:val="TAC"/>
              <w:rPr>
                <w:rFonts w:eastAsia="SimSun"/>
                <w:lang w:eastAsia="ja-JP"/>
              </w:rPr>
            </w:pPr>
            <w:r w:rsidRPr="001D4BBD">
              <w:rPr>
                <w:rFonts w:eastAsia="SimSun"/>
                <w:lang w:eastAsia="ja-JP"/>
              </w:rPr>
              <w:t>12</w:t>
            </w:r>
          </w:p>
        </w:tc>
        <w:tc>
          <w:tcPr>
            <w:tcW w:w="568" w:type="pct"/>
          </w:tcPr>
          <w:p w14:paraId="61921AC6" w14:textId="77777777" w:rsidR="006268A3" w:rsidRPr="001D4BBD" w:rsidRDefault="006268A3" w:rsidP="006268A3">
            <w:pPr>
              <w:pStyle w:val="TAC"/>
              <w:rPr>
                <w:rFonts w:eastAsia="SimSun"/>
                <w:lang w:eastAsia="ja-JP"/>
              </w:rPr>
            </w:pPr>
            <w:r w:rsidRPr="001D4BBD">
              <w:rPr>
                <w:rFonts w:eastAsia="SimSun"/>
                <w:lang w:eastAsia="ja-JP"/>
              </w:rPr>
              <w:t>UE</w:t>
            </w:r>
          </w:p>
        </w:tc>
        <w:tc>
          <w:tcPr>
            <w:tcW w:w="1750" w:type="pct"/>
          </w:tcPr>
          <w:p w14:paraId="3D19FEE3" w14:textId="77777777" w:rsidR="006268A3" w:rsidRPr="001D4BBD" w:rsidRDefault="006268A3" w:rsidP="006268A3">
            <w:pPr>
              <w:pStyle w:val="TAL"/>
              <w:rPr>
                <w:rFonts w:eastAsia="SimSun"/>
              </w:rPr>
            </w:pPr>
            <w:r w:rsidRPr="001D4BBD">
              <w:t>The UE is powered off and then on</w:t>
            </w:r>
          </w:p>
        </w:tc>
        <w:tc>
          <w:tcPr>
            <w:tcW w:w="1749" w:type="pct"/>
          </w:tcPr>
          <w:p w14:paraId="295425F4" w14:textId="77777777" w:rsidR="006268A3" w:rsidRPr="001D4BBD" w:rsidRDefault="006268A3" w:rsidP="006268A3">
            <w:pPr>
              <w:pStyle w:val="TAL"/>
            </w:pPr>
          </w:p>
        </w:tc>
        <w:tc>
          <w:tcPr>
            <w:tcW w:w="353" w:type="pct"/>
          </w:tcPr>
          <w:p w14:paraId="1C40D32A" w14:textId="77777777" w:rsidR="006268A3" w:rsidRPr="001D4BBD" w:rsidRDefault="006268A3" w:rsidP="006268A3">
            <w:pPr>
              <w:pStyle w:val="TAC"/>
              <w:rPr>
                <w:rFonts w:eastAsia="SimSun"/>
                <w:lang w:eastAsia="de-DE"/>
              </w:rPr>
            </w:pPr>
          </w:p>
        </w:tc>
        <w:tc>
          <w:tcPr>
            <w:tcW w:w="296" w:type="pct"/>
          </w:tcPr>
          <w:p w14:paraId="7DF1BDB5" w14:textId="77777777" w:rsidR="006268A3" w:rsidRPr="001D4BBD" w:rsidRDefault="006268A3" w:rsidP="006268A3">
            <w:pPr>
              <w:pStyle w:val="TAC"/>
              <w:rPr>
                <w:rFonts w:eastAsia="SimSun"/>
                <w:lang w:eastAsia="de-DE"/>
              </w:rPr>
            </w:pPr>
          </w:p>
        </w:tc>
      </w:tr>
      <w:tr w:rsidR="006268A3" w:rsidRPr="001D4BBD" w14:paraId="0DA7E06F" w14:textId="77777777" w:rsidTr="006268A3">
        <w:trPr>
          <w:trHeight w:val="20"/>
        </w:trPr>
        <w:tc>
          <w:tcPr>
            <w:tcW w:w="284" w:type="pct"/>
          </w:tcPr>
          <w:p w14:paraId="50B8AF46" w14:textId="6C74FC8B" w:rsidR="006268A3" w:rsidRPr="001D4BBD" w:rsidRDefault="006268A3" w:rsidP="006268A3">
            <w:pPr>
              <w:pStyle w:val="TAC"/>
              <w:rPr>
                <w:rFonts w:eastAsia="SimSun"/>
                <w:lang w:eastAsia="ja-JP"/>
              </w:rPr>
            </w:pPr>
            <w:r w:rsidRPr="001D4BBD">
              <w:rPr>
                <w:rFonts w:eastAsia="SimSun"/>
                <w:lang w:eastAsia="ja-JP"/>
              </w:rPr>
              <w:t>13</w:t>
            </w:r>
          </w:p>
        </w:tc>
        <w:tc>
          <w:tcPr>
            <w:tcW w:w="568" w:type="pct"/>
          </w:tcPr>
          <w:p w14:paraId="5828DF7A" w14:textId="33C7A3CF"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33123D5D" w14:textId="4C5AC350" w:rsidR="006268A3" w:rsidRPr="001D4BBD" w:rsidRDefault="006268A3" w:rsidP="006268A3">
            <w:pPr>
              <w:pStyle w:val="TAL"/>
            </w:pPr>
            <w:r w:rsidRPr="001D4BBD">
              <w:t>Add the APN "1ppp.net" to the APN Control List</w:t>
            </w:r>
          </w:p>
        </w:tc>
        <w:tc>
          <w:tcPr>
            <w:tcW w:w="1749" w:type="pct"/>
          </w:tcPr>
          <w:p w14:paraId="40F1B4AE" w14:textId="77777777" w:rsidR="006268A3" w:rsidRPr="001D4BBD" w:rsidRDefault="006268A3" w:rsidP="006268A3">
            <w:pPr>
              <w:pStyle w:val="TAL"/>
            </w:pPr>
            <w:r w:rsidRPr="001D4BBD">
              <w:t>When prompted to enter PIN2, the user shall present the correct PIN2 value (most probably 9999#).</w:t>
            </w:r>
          </w:p>
          <w:p w14:paraId="5DC8DDCB" w14:textId="46C022CD" w:rsidR="006268A3" w:rsidRPr="001D4BBD" w:rsidRDefault="006268A3" w:rsidP="006268A3">
            <w:pPr>
              <w:pStyle w:val="TAL"/>
            </w:pPr>
            <w:r w:rsidRPr="001D4BBD">
              <w:t>APN "1ppp.net" shall have been added to the APN Control List in EF</w:t>
            </w:r>
            <w:r w:rsidRPr="001D4BBD">
              <w:rPr>
                <w:vertAlign w:val="subscript"/>
              </w:rPr>
              <w:t>ACL</w:t>
            </w:r>
            <w:r w:rsidRPr="001D4BBD">
              <w:rPr>
                <w:b/>
                <w:vertAlign w:val="subscript"/>
              </w:rPr>
              <w:t>.</w:t>
            </w:r>
          </w:p>
        </w:tc>
        <w:tc>
          <w:tcPr>
            <w:tcW w:w="353" w:type="pct"/>
          </w:tcPr>
          <w:p w14:paraId="7DF199BF" w14:textId="7EB5B25A"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38A42EE5" w14:textId="498731F0" w:rsidR="006268A3" w:rsidRPr="001D4BBD" w:rsidRDefault="006268A3" w:rsidP="006268A3">
            <w:pPr>
              <w:pStyle w:val="TAC"/>
              <w:rPr>
                <w:rFonts w:eastAsia="SimSun"/>
                <w:lang w:eastAsia="de-DE"/>
              </w:rPr>
            </w:pPr>
            <w:r w:rsidRPr="001D4BBD">
              <w:rPr>
                <w:rFonts w:eastAsia="SimSun"/>
                <w:lang w:eastAsia="de-DE"/>
              </w:rPr>
              <w:t>A.2/3</w:t>
            </w:r>
          </w:p>
        </w:tc>
      </w:tr>
      <w:tr w:rsidR="006268A3" w:rsidRPr="001D4BBD" w14:paraId="53EEF8B3" w14:textId="77777777" w:rsidTr="006268A3">
        <w:trPr>
          <w:trHeight w:val="20"/>
        </w:trPr>
        <w:tc>
          <w:tcPr>
            <w:tcW w:w="284" w:type="pct"/>
          </w:tcPr>
          <w:p w14:paraId="02579F9D" w14:textId="1A241701" w:rsidR="006268A3" w:rsidRPr="001D4BBD" w:rsidRDefault="006268A3" w:rsidP="006268A3">
            <w:pPr>
              <w:pStyle w:val="TAC"/>
              <w:rPr>
                <w:rFonts w:eastAsia="SimSun"/>
                <w:lang w:eastAsia="ja-JP"/>
              </w:rPr>
            </w:pPr>
            <w:r w:rsidRPr="001D4BBD">
              <w:rPr>
                <w:rFonts w:eastAsia="SimSun"/>
                <w:lang w:eastAsia="ja-JP"/>
              </w:rPr>
              <w:t>14</w:t>
            </w:r>
          </w:p>
        </w:tc>
        <w:tc>
          <w:tcPr>
            <w:tcW w:w="568" w:type="pct"/>
          </w:tcPr>
          <w:p w14:paraId="769308D2" w14:textId="77777777"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01C668BD" w14:textId="77777777" w:rsidR="006268A3" w:rsidRPr="001D4BBD" w:rsidRDefault="006268A3" w:rsidP="006268A3">
            <w:pPr>
              <w:pStyle w:val="TAL"/>
              <w:rPr>
                <w:rFonts w:eastAsia="SimSun"/>
              </w:rPr>
            </w:pPr>
            <w:r w:rsidRPr="001D4BBD">
              <w:t>Request PDN connectivity to "1ppp.test"</w:t>
            </w:r>
          </w:p>
        </w:tc>
        <w:tc>
          <w:tcPr>
            <w:tcW w:w="1749" w:type="pct"/>
          </w:tcPr>
          <w:p w14:paraId="33ACDC39" w14:textId="7A487E87" w:rsidR="006268A3" w:rsidRPr="001D4BBD" w:rsidRDefault="006268A3" w:rsidP="006268A3">
            <w:pPr>
              <w:pStyle w:val="TAL"/>
            </w:pPr>
            <w:r w:rsidRPr="001D4BBD">
              <w:t>PDN connectivity shall be activated.</w:t>
            </w:r>
          </w:p>
        </w:tc>
        <w:tc>
          <w:tcPr>
            <w:tcW w:w="353" w:type="pct"/>
          </w:tcPr>
          <w:p w14:paraId="09894E14" w14:textId="77777777"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738517CD" w14:textId="77777777" w:rsidR="006268A3" w:rsidRPr="001D4BBD" w:rsidRDefault="006268A3" w:rsidP="006268A3">
            <w:pPr>
              <w:pStyle w:val="TAC"/>
              <w:rPr>
                <w:rFonts w:eastAsia="SimSun"/>
                <w:lang w:eastAsia="de-DE"/>
              </w:rPr>
            </w:pPr>
          </w:p>
        </w:tc>
      </w:tr>
      <w:tr w:rsidR="006268A3" w:rsidRPr="001D4BBD" w14:paraId="5048763E" w14:textId="77777777" w:rsidTr="006268A3">
        <w:trPr>
          <w:trHeight w:val="20"/>
        </w:trPr>
        <w:tc>
          <w:tcPr>
            <w:tcW w:w="284" w:type="pct"/>
          </w:tcPr>
          <w:p w14:paraId="60506386" w14:textId="1297524C" w:rsidR="006268A3" w:rsidRPr="001D4BBD" w:rsidRDefault="006268A3" w:rsidP="006268A3">
            <w:pPr>
              <w:pStyle w:val="TAC"/>
              <w:rPr>
                <w:rFonts w:eastAsia="SimSun"/>
                <w:lang w:eastAsia="ja-JP"/>
              </w:rPr>
            </w:pPr>
            <w:r w:rsidRPr="001D4BBD">
              <w:rPr>
                <w:rFonts w:eastAsia="SimSun"/>
                <w:lang w:eastAsia="ja-JP"/>
              </w:rPr>
              <w:t>15</w:t>
            </w:r>
          </w:p>
        </w:tc>
        <w:tc>
          <w:tcPr>
            <w:tcW w:w="568" w:type="pct"/>
          </w:tcPr>
          <w:p w14:paraId="0706F735" w14:textId="28DD99E9"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31465278" w14:textId="293F3949" w:rsidR="006268A3" w:rsidRPr="001D4BBD" w:rsidRDefault="006268A3" w:rsidP="006268A3">
            <w:pPr>
              <w:pStyle w:val="TAL"/>
              <w:rPr>
                <w:rFonts w:eastAsia="SimSun"/>
              </w:rPr>
            </w:pPr>
            <w:r w:rsidRPr="001D4BBD">
              <w:t>Deactivate the PDN connectivity</w:t>
            </w:r>
          </w:p>
        </w:tc>
        <w:tc>
          <w:tcPr>
            <w:tcW w:w="1749" w:type="pct"/>
          </w:tcPr>
          <w:p w14:paraId="2AB4BE5D" w14:textId="0978624F" w:rsidR="006268A3" w:rsidRPr="001D4BBD" w:rsidRDefault="006268A3" w:rsidP="006268A3">
            <w:pPr>
              <w:pStyle w:val="TAL"/>
            </w:pPr>
            <w:r w:rsidRPr="001D4BBD">
              <w:t>PDN connectivity shall be deactivated.</w:t>
            </w:r>
          </w:p>
        </w:tc>
        <w:tc>
          <w:tcPr>
            <w:tcW w:w="353" w:type="pct"/>
          </w:tcPr>
          <w:p w14:paraId="72F7CB0D" w14:textId="6D3FFE6A" w:rsidR="006268A3" w:rsidRPr="001D4BBD" w:rsidRDefault="006268A3" w:rsidP="006268A3">
            <w:pPr>
              <w:pStyle w:val="TAC"/>
              <w:rPr>
                <w:rFonts w:eastAsia="SimSun"/>
                <w:lang w:eastAsia="de-DE"/>
              </w:rPr>
            </w:pPr>
            <w:r w:rsidRPr="001D4BBD">
              <w:rPr>
                <w:rFonts w:eastAsia="SimSun"/>
                <w:lang w:eastAsia="de-DE"/>
              </w:rPr>
              <w:t>CR 1</w:t>
            </w:r>
          </w:p>
        </w:tc>
        <w:tc>
          <w:tcPr>
            <w:tcW w:w="296" w:type="pct"/>
          </w:tcPr>
          <w:p w14:paraId="2735A6B0" w14:textId="77777777" w:rsidR="006268A3" w:rsidRPr="001D4BBD" w:rsidRDefault="006268A3" w:rsidP="006268A3">
            <w:pPr>
              <w:pStyle w:val="TAC"/>
              <w:rPr>
                <w:rFonts w:eastAsia="SimSun"/>
                <w:lang w:eastAsia="de-DE"/>
              </w:rPr>
            </w:pPr>
          </w:p>
        </w:tc>
      </w:tr>
    </w:tbl>
    <w:p w14:paraId="4D8AB991" w14:textId="77777777" w:rsidR="006268A3" w:rsidRPr="001D4BBD" w:rsidRDefault="006268A3" w:rsidP="006268A3">
      <w:pPr>
        <w:spacing w:after="0"/>
        <w:rPr>
          <w:sz w:val="10"/>
          <w:szCs w:val="10"/>
        </w:rPr>
      </w:pPr>
      <w:bookmarkStart w:id="3254" w:name="MCCQCTEMPBM_00000458"/>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91"/>
        <w:gridCol w:w="3361"/>
        <w:gridCol w:w="3359"/>
        <w:gridCol w:w="678"/>
        <w:gridCol w:w="568"/>
      </w:tblGrid>
      <w:tr w:rsidR="006268A3" w:rsidRPr="001D4BBD" w14:paraId="41587C37" w14:textId="77777777" w:rsidTr="006268A3">
        <w:trPr>
          <w:trHeight w:val="113"/>
        </w:trPr>
        <w:tc>
          <w:tcPr>
            <w:tcW w:w="5000" w:type="pct"/>
            <w:gridSpan w:val="6"/>
            <w:shd w:val="clear" w:color="auto" w:fill="D9D9D9" w:themeFill="background1" w:themeFillShade="D9"/>
          </w:tcPr>
          <w:bookmarkEnd w:id="3254"/>
          <w:p w14:paraId="39D5277B" w14:textId="61979775" w:rsidR="006268A3" w:rsidRPr="001D4BBD" w:rsidRDefault="006268A3" w:rsidP="006268A3">
            <w:pPr>
              <w:pStyle w:val="TAH"/>
              <w:jc w:val="left"/>
              <w:rPr>
                <w:rFonts w:eastAsia="SimSun"/>
                <w:lang w:eastAsia="de-DE"/>
              </w:rPr>
            </w:pPr>
            <w:r w:rsidRPr="001D4BBD">
              <w:rPr>
                <w:rFonts w:eastAsia="SimSun"/>
                <w:lang w:eastAsia="de-DE"/>
              </w:rPr>
              <w:t>Common test steps for all UEs</w:t>
            </w:r>
          </w:p>
        </w:tc>
      </w:tr>
      <w:tr w:rsidR="006268A3" w:rsidRPr="001D4BBD" w14:paraId="2501DCBB" w14:textId="77777777" w:rsidTr="006268A3">
        <w:trPr>
          <w:trHeight w:val="20"/>
        </w:trPr>
        <w:tc>
          <w:tcPr>
            <w:tcW w:w="284" w:type="pct"/>
          </w:tcPr>
          <w:p w14:paraId="267D03E3" w14:textId="38085C40" w:rsidR="006268A3" w:rsidRPr="001D4BBD" w:rsidRDefault="006268A3" w:rsidP="006268A3">
            <w:pPr>
              <w:pStyle w:val="TAC"/>
              <w:rPr>
                <w:rFonts w:eastAsia="SimSun"/>
                <w:lang w:eastAsia="ja-JP"/>
              </w:rPr>
            </w:pPr>
            <w:r w:rsidRPr="001D4BBD">
              <w:rPr>
                <w:rFonts w:eastAsia="SimSun"/>
                <w:lang w:eastAsia="ja-JP"/>
              </w:rPr>
              <w:t>16</w:t>
            </w:r>
          </w:p>
        </w:tc>
        <w:tc>
          <w:tcPr>
            <w:tcW w:w="568" w:type="pct"/>
          </w:tcPr>
          <w:p w14:paraId="250AE1AD" w14:textId="77777777" w:rsidR="006268A3" w:rsidRPr="001D4BBD" w:rsidRDefault="006268A3" w:rsidP="006268A3">
            <w:pPr>
              <w:pStyle w:val="TAC"/>
              <w:rPr>
                <w:rFonts w:eastAsia="SimSun"/>
                <w:lang w:eastAsia="ja-JP"/>
              </w:rPr>
            </w:pPr>
            <w:r w:rsidRPr="001D4BBD">
              <w:rPr>
                <w:rFonts w:eastAsia="SimSun"/>
                <w:lang w:eastAsia="ja-JP"/>
              </w:rPr>
              <w:t>USER &gt; UE</w:t>
            </w:r>
          </w:p>
        </w:tc>
        <w:tc>
          <w:tcPr>
            <w:tcW w:w="1750" w:type="pct"/>
          </w:tcPr>
          <w:p w14:paraId="2D8064E5" w14:textId="77777777" w:rsidR="006268A3" w:rsidRPr="001D4BBD" w:rsidRDefault="006268A3" w:rsidP="006268A3">
            <w:pPr>
              <w:pStyle w:val="TAL"/>
              <w:rPr>
                <w:rFonts w:eastAsia="SimSun"/>
                <w:lang w:eastAsia="de-DE"/>
              </w:rPr>
            </w:pPr>
            <w:r w:rsidRPr="001D4BBD">
              <w:rPr>
                <w:rFonts w:eastAsia="SimSun"/>
                <w:lang w:eastAsia="de-DE"/>
              </w:rPr>
              <w:t>UE is soft powered down</w:t>
            </w:r>
          </w:p>
        </w:tc>
        <w:tc>
          <w:tcPr>
            <w:tcW w:w="1749" w:type="pct"/>
          </w:tcPr>
          <w:p w14:paraId="31AB5DC3" w14:textId="77777777" w:rsidR="006268A3" w:rsidRPr="001D4BBD" w:rsidRDefault="006268A3" w:rsidP="006268A3">
            <w:pPr>
              <w:pStyle w:val="TAL"/>
              <w:rPr>
                <w:rFonts w:eastAsia="SimSun"/>
                <w:lang w:eastAsia="de-DE"/>
              </w:rPr>
            </w:pPr>
          </w:p>
        </w:tc>
        <w:tc>
          <w:tcPr>
            <w:tcW w:w="353" w:type="pct"/>
          </w:tcPr>
          <w:p w14:paraId="1638E100" w14:textId="77777777" w:rsidR="006268A3" w:rsidRPr="001D4BBD" w:rsidRDefault="006268A3" w:rsidP="006268A3">
            <w:pPr>
              <w:pStyle w:val="TAC"/>
              <w:rPr>
                <w:rFonts w:eastAsia="SimSun"/>
                <w:lang w:eastAsia="de-DE"/>
              </w:rPr>
            </w:pPr>
          </w:p>
        </w:tc>
        <w:tc>
          <w:tcPr>
            <w:tcW w:w="296" w:type="pct"/>
          </w:tcPr>
          <w:p w14:paraId="1F1C8AB4" w14:textId="77777777" w:rsidR="006268A3" w:rsidRPr="001D4BBD" w:rsidRDefault="006268A3" w:rsidP="006268A3">
            <w:pPr>
              <w:pStyle w:val="TAC"/>
              <w:rPr>
                <w:rFonts w:eastAsia="SimSun"/>
                <w:lang w:eastAsia="de-DE"/>
              </w:rPr>
            </w:pPr>
          </w:p>
        </w:tc>
      </w:tr>
    </w:tbl>
    <w:p w14:paraId="114FA889" w14:textId="77777777" w:rsidR="00585FCD" w:rsidRPr="001D4BBD" w:rsidRDefault="00585FCD" w:rsidP="00585FCD">
      <w:pPr>
        <w:pStyle w:val="B10"/>
        <w:ind w:left="0" w:firstLine="0"/>
      </w:pPr>
    </w:p>
    <w:p w14:paraId="24ACFEFC" w14:textId="6733C41E" w:rsidR="00235ED8" w:rsidRPr="001D4BBD" w:rsidRDefault="00235ED8" w:rsidP="00235ED8">
      <w:pPr>
        <w:pStyle w:val="Heading4"/>
      </w:pPr>
      <w:bookmarkStart w:id="3255" w:name="_Toc10739028"/>
      <w:bookmarkStart w:id="3256" w:name="_Toc20396880"/>
      <w:bookmarkStart w:id="3257" w:name="_Toc29398533"/>
      <w:bookmarkStart w:id="3258" w:name="_Toc29399655"/>
      <w:bookmarkStart w:id="3259" w:name="_Toc36649665"/>
      <w:bookmarkStart w:id="3260" w:name="_Toc36655507"/>
      <w:bookmarkStart w:id="3261" w:name="_Toc44961810"/>
      <w:bookmarkStart w:id="3262" w:name="_Toc50983473"/>
      <w:bookmarkStart w:id="3263" w:name="_Toc50985644"/>
      <w:bookmarkStart w:id="3264" w:name="_Toc57112904"/>
      <w:bookmarkStart w:id="3265" w:name="_Toc138677740"/>
      <w:bookmarkStart w:id="3266" w:name="_Toc170301402"/>
      <w:r w:rsidRPr="001D4BBD">
        <w:t>9.1.4.5</w:t>
      </w:r>
      <w:r w:rsidRPr="001D4BBD">
        <w:tab/>
        <w:t>Acceptance criteria</w:t>
      </w:r>
      <w:bookmarkEnd w:id="3255"/>
      <w:bookmarkEnd w:id="3256"/>
      <w:bookmarkEnd w:id="3257"/>
      <w:bookmarkEnd w:id="3258"/>
      <w:bookmarkEnd w:id="3259"/>
      <w:bookmarkEnd w:id="3260"/>
      <w:bookmarkEnd w:id="3261"/>
      <w:bookmarkEnd w:id="3262"/>
      <w:bookmarkEnd w:id="3263"/>
      <w:bookmarkEnd w:id="3264"/>
      <w:bookmarkEnd w:id="3265"/>
      <w:bookmarkEnd w:id="3266"/>
    </w:p>
    <w:p w14:paraId="47DD1F60" w14:textId="77777777" w:rsidR="006268A3" w:rsidRPr="001D4BBD" w:rsidRDefault="006268A3" w:rsidP="006268A3">
      <w:r w:rsidRPr="001D4BBD">
        <w:t xml:space="preserve">For devices not supporting a user interface supports to disable the </w:t>
      </w:r>
      <w:r w:rsidRPr="001D4BBD">
        <w:rPr>
          <w:lang w:val="en-US"/>
        </w:rPr>
        <w:t>APN Control List service</w:t>
      </w:r>
      <w:r w:rsidRPr="001D4BBD">
        <w:t xml:space="preserve"> CR 1 is implicitly verified at steps 3), 4) amd 5). The requirement is met if the UE is not requesting PDN connectivity in step 3), activating PDN connectivity in step 4) and deactivating PDN connectivity in step 5).</w:t>
      </w:r>
    </w:p>
    <w:p w14:paraId="364E3865" w14:textId="7678D8D7" w:rsidR="006268A3" w:rsidRPr="001D4BBD" w:rsidRDefault="006268A3" w:rsidP="006268A3">
      <w:r w:rsidRPr="001D4BBD">
        <w:t xml:space="preserve">For devices supporting a user interface supports to disable the </w:t>
      </w:r>
      <w:r w:rsidRPr="001D4BBD">
        <w:rPr>
          <w:lang w:val="en-US"/>
        </w:rPr>
        <w:t>APN Control List service</w:t>
      </w:r>
      <w:r w:rsidRPr="001D4BBD">
        <w:t xml:space="preserve"> further aspects of CR 1 are verified in steps 6), 7), 8), 10), 11)</w:t>
      </w:r>
      <w:r w:rsidR="00DE723E" w:rsidRPr="001D4BBD">
        <w:t>,</w:t>
      </w:r>
      <w:r w:rsidRPr="001D4BBD">
        <w:t xml:space="preserve"> 13), 14) and 15).</w:t>
      </w:r>
    </w:p>
    <w:p w14:paraId="74775652" w14:textId="77777777" w:rsidR="00DE723E" w:rsidRPr="001D4BBD" w:rsidRDefault="00DE723E" w:rsidP="006268A3">
      <w:r w:rsidRPr="001D4BBD">
        <w:t>T</w:t>
      </w:r>
      <w:r w:rsidR="006268A3" w:rsidRPr="001D4BBD">
        <w:t xml:space="preserve">he requirements </w:t>
      </w:r>
      <w:r w:rsidRPr="001D4BBD">
        <w:t xml:space="preserve">are </w:t>
      </w:r>
      <w:r w:rsidR="006268A3" w:rsidRPr="001D4BBD">
        <w:t>met if the implicit verification in steps 7), 8), 11), 14) and 15)</w:t>
      </w:r>
      <w:r w:rsidRPr="001D4BBD">
        <w:t xml:space="preserve"> returns the expected results.</w:t>
      </w:r>
    </w:p>
    <w:p w14:paraId="6D5B58D1" w14:textId="3E930660" w:rsidR="006268A3" w:rsidRPr="001D4BBD" w:rsidRDefault="00DE723E" w:rsidP="006268A3">
      <w:r w:rsidRPr="001D4BBD">
        <w:t>Additional verification is possible by exploring the contents of EF</w:t>
      </w:r>
      <w:r w:rsidRPr="001D4BBD">
        <w:rPr>
          <w:vertAlign w:val="subscript"/>
        </w:rPr>
        <w:t>EST</w:t>
      </w:r>
      <w:r w:rsidRPr="001D4BBD">
        <w:t xml:space="preserve"> </w:t>
      </w:r>
      <w:r w:rsidR="006268A3" w:rsidRPr="001D4BBD">
        <w:t xml:space="preserve">via </w:t>
      </w:r>
      <w:r w:rsidRPr="001D4BBD">
        <w:t>method</w:t>
      </w:r>
      <w:r w:rsidR="006268A3" w:rsidRPr="001D4BBD">
        <w:t xml:space="preserve"> </w:t>
      </w:r>
      <w:r w:rsidR="006268A3" w:rsidRPr="001D4BBD">
        <w:rPr>
          <w:rFonts w:eastAsia="SimSun"/>
        </w:rPr>
        <w:t>A.2/</w:t>
      </w:r>
      <w:r w:rsidRPr="001D4BBD">
        <w:rPr>
          <w:rFonts w:eastAsia="SimSun"/>
        </w:rPr>
        <w:t>3</w:t>
      </w:r>
      <w:r w:rsidR="006268A3" w:rsidRPr="001D4BBD">
        <w:rPr>
          <w:rFonts w:eastAsia="SimSun"/>
        </w:rPr>
        <w:t xml:space="preserve"> </w:t>
      </w:r>
      <w:r w:rsidRPr="001D4BBD">
        <w:t>in steps 6), 10) and 13)</w:t>
      </w:r>
      <w:r w:rsidR="006268A3" w:rsidRPr="001D4BBD">
        <w:t>.</w:t>
      </w:r>
    </w:p>
    <w:p w14:paraId="78DB033E" w14:textId="297269EE" w:rsidR="001556CF" w:rsidRPr="001D4BBD" w:rsidRDefault="001556CF" w:rsidP="00EC3E8A">
      <w:pPr>
        <w:pStyle w:val="Heading2"/>
        <w:rPr>
          <w:rFonts w:eastAsia="TimesNewRoman"/>
          <w:lang w:eastAsia="en-GB"/>
        </w:rPr>
      </w:pPr>
      <w:bookmarkStart w:id="3267" w:name="_Toc170301403"/>
      <w:r w:rsidRPr="001D4BBD">
        <w:rPr>
          <w:rFonts w:eastAsia="TimesNewRoman"/>
          <w:lang w:eastAsia="en-GB"/>
        </w:rPr>
        <w:t>9.2</w:t>
      </w:r>
      <w:r w:rsidRPr="001D4BBD">
        <w:rPr>
          <w:rFonts w:eastAsia="TimesNewRoman"/>
          <w:lang w:eastAsia="en-GB"/>
        </w:rPr>
        <w:tab/>
        <w:t>Service Dialling Numbers handling</w:t>
      </w:r>
      <w:bookmarkEnd w:id="3185"/>
      <w:bookmarkEnd w:id="3267"/>
    </w:p>
    <w:p w14:paraId="2556949F" w14:textId="1D78CCF8" w:rsidR="00075C9D" w:rsidRPr="001D4BBD" w:rsidRDefault="00075C9D" w:rsidP="00075C9D">
      <w:pPr>
        <w:pStyle w:val="Heading3"/>
        <w:rPr>
          <w:rFonts w:eastAsia="TimesNewRoman"/>
          <w:lang w:eastAsia="en-GB"/>
        </w:rPr>
      </w:pPr>
      <w:bookmarkStart w:id="3268" w:name="_Toc170301404"/>
      <w:r w:rsidRPr="001D4BBD">
        <w:rPr>
          <w:rFonts w:eastAsia="TimesNewRoman"/>
          <w:lang w:eastAsia="en-GB"/>
        </w:rPr>
        <w:t>9.2.1</w:t>
      </w:r>
      <w:r w:rsidRPr="001D4BBD">
        <w:rPr>
          <w:rFonts w:eastAsia="TimesNewRoman"/>
          <w:lang w:eastAsia="en-GB"/>
        </w:rPr>
        <w:tab/>
        <w:t>Service Dialling Numbers handling</w:t>
      </w:r>
      <w:bookmarkEnd w:id="3268"/>
    </w:p>
    <w:p w14:paraId="6813FA91" w14:textId="77777777" w:rsidR="00E8386F" w:rsidRPr="001D4BBD" w:rsidRDefault="00E8386F" w:rsidP="00E8386F">
      <w:pPr>
        <w:rPr>
          <w:lang w:eastAsia="en-GB"/>
        </w:rPr>
      </w:pPr>
      <w:r w:rsidRPr="001D4BBD">
        <w:rPr>
          <w:lang w:eastAsia="en-GB"/>
        </w:rPr>
        <w:t>GERAN/UTRAN test - not applicable</w:t>
      </w:r>
    </w:p>
    <w:p w14:paraId="120E1E0B" w14:textId="77777777" w:rsidR="001556CF" w:rsidRPr="001D4BBD" w:rsidRDefault="001556CF" w:rsidP="00EC3E8A">
      <w:pPr>
        <w:pStyle w:val="Heading1"/>
        <w:rPr>
          <w:rFonts w:eastAsia="TimesNewRoman"/>
          <w:lang w:eastAsia="en-GB"/>
        </w:rPr>
      </w:pPr>
      <w:bookmarkStart w:id="3269" w:name="_Toc103688545"/>
      <w:bookmarkStart w:id="3270" w:name="_Toc170301405"/>
      <w:r w:rsidRPr="001D4BBD">
        <w:rPr>
          <w:rFonts w:eastAsia="TimesNewRoman"/>
          <w:lang w:eastAsia="en-GB"/>
        </w:rPr>
        <w:t>10</w:t>
      </w:r>
      <w:r w:rsidRPr="001D4BBD">
        <w:rPr>
          <w:rFonts w:eastAsia="TimesNewRoman"/>
          <w:lang w:eastAsia="en-GB"/>
        </w:rPr>
        <w:tab/>
        <w:t>CSG list handling</w:t>
      </w:r>
      <w:bookmarkEnd w:id="3269"/>
      <w:bookmarkEnd w:id="3270"/>
    </w:p>
    <w:p w14:paraId="42A34CE2" w14:textId="77777777" w:rsidR="001556CF" w:rsidRPr="001D4BBD" w:rsidRDefault="001556CF" w:rsidP="00EC3E8A">
      <w:pPr>
        <w:pStyle w:val="Heading2"/>
        <w:rPr>
          <w:rFonts w:eastAsia="TimesNewRoman"/>
          <w:lang w:eastAsia="en-GB"/>
        </w:rPr>
      </w:pPr>
      <w:bookmarkStart w:id="3271" w:name="_Toc103688546"/>
      <w:bookmarkStart w:id="3272" w:name="_Toc170301406"/>
      <w:r w:rsidRPr="001D4BBD">
        <w:rPr>
          <w:rFonts w:eastAsia="TimesNewRoman"/>
          <w:lang w:eastAsia="en-GB"/>
        </w:rPr>
        <w:t>10.1</w:t>
      </w:r>
      <w:r w:rsidRPr="001D4BBD">
        <w:rPr>
          <w:rFonts w:eastAsia="TimesNewRoman"/>
          <w:lang w:eastAsia="en-GB"/>
        </w:rPr>
        <w:tab/>
        <w:t>CSG list handling for E-UTRA</w:t>
      </w:r>
      <w:bookmarkEnd w:id="3271"/>
      <w:bookmarkEnd w:id="3272"/>
    </w:p>
    <w:p w14:paraId="0DC95F7C" w14:textId="77777777" w:rsidR="001556CF" w:rsidRPr="001D4BBD" w:rsidRDefault="001556CF" w:rsidP="00EC3E8A">
      <w:pPr>
        <w:pStyle w:val="Heading3"/>
        <w:rPr>
          <w:rFonts w:eastAsia="TimesNewRoman"/>
          <w:lang w:eastAsia="en-GB"/>
        </w:rPr>
      </w:pPr>
      <w:bookmarkStart w:id="3273" w:name="_Toc103688547"/>
      <w:bookmarkStart w:id="3274" w:name="_Toc170301407"/>
      <w:r w:rsidRPr="001D4BBD">
        <w:rPr>
          <w:rFonts w:eastAsia="TimesNewRoman"/>
          <w:lang w:eastAsia="en-GB"/>
        </w:rPr>
        <w:t>10.1.1</w:t>
      </w:r>
      <w:r w:rsidRPr="001D4BBD">
        <w:rPr>
          <w:rFonts w:eastAsia="TimesNewRoman"/>
          <w:lang w:eastAsia="en-GB"/>
        </w:rPr>
        <w:tab/>
        <w:t>Automatic CSG selection in E-UTRA with CSG list on USIM, success</w:t>
      </w:r>
      <w:bookmarkEnd w:id="3273"/>
      <w:bookmarkEnd w:id="3274"/>
    </w:p>
    <w:p w14:paraId="21B89D74" w14:textId="77777777" w:rsidR="008D5DE1" w:rsidRPr="001D4BBD" w:rsidRDefault="008D5DE1" w:rsidP="008D5DE1">
      <w:pPr>
        <w:pStyle w:val="Heading4"/>
      </w:pPr>
      <w:bookmarkStart w:id="3275" w:name="_Toc132275766"/>
      <w:bookmarkStart w:id="3276" w:name="_Toc170301408"/>
      <w:r w:rsidRPr="001D4BBD">
        <w:t>10.1.1.1</w:t>
      </w:r>
      <w:r w:rsidRPr="001D4BBD">
        <w:tab/>
        <w:t>Definition and applicability</w:t>
      </w:r>
      <w:bookmarkEnd w:id="3275"/>
      <w:bookmarkEnd w:id="3276"/>
    </w:p>
    <w:p w14:paraId="427D3A1D" w14:textId="77777777" w:rsidR="008D5DE1" w:rsidRPr="001D4BBD" w:rsidRDefault="008D5DE1" w:rsidP="008D5DE1">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6E800ACD" w14:textId="368654C7" w:rsidR="008D5DE1" w:rsidRPr="001D4BBD" w:rsidRDefault="008D5DE1" w:rsidP="00EE0568">
      <w:pPr>
        <w:pStyle w:val="Heading4"/>
      </w:pPr>
      <w:bookmarkStart w:id="3277" w:name="_Toc132275767"/>
      <w:bookmarkStart w:id="3278" w:name="_Toc170301409"/>
      <w:r w:rsidRPr="001D4BBD">
        <w:t>10.1.1.2</w:t>
      </w:r>
      <w:r w:rsidRPr="001D4BBD">
        <w:tab/>
        <w:t>Conformance requirement</w:t>
      </w:r>
      <w:bookmarkEnd w:id="3277"/>
      <w:bookmarkEnd w:id="3278"/>
    </w:p>
    <w:p w14:paraId="412B3F1A" w14:textId="71D160F9" w:rsidR="008D5DE1" w:rsidRPr="001D4BBD" w:rsidRDefault="008D5DE1" w:rsidP="00EE0568">
      <w:pPr>
        <w:ind w:left="720" w:hanging="720"/>
      </w:pPr>
      <w:r w:rsidRPr="001D4BBD">
        <w:t>CR</w:t>
      </w:r>
      <w:r w:rsidR="002A6FDC" w:rsidRPr="001D4BBD">
        <w:t> </w:t>
      </w:r>
      <w:r w:rsidRPr="001D4BBD">
        <w:t>1</w:t>
      </w:r>
      <w:r w:rsidR="002A6FDC" w:rsidRPr="001D4BBD">
        <w:tab/>
      </w:r>
      <w:r w:rsidRPr="001D4BBD">
        <w:t>The ME shall read the allowed CSG IDs from EF</w:t>
      </w:r>
      <w:r w:rsidRPr="001D4BBD">
        <w:rPr>
          <w:vertAlign w:val="subscript"/>
        </w:rPr>
        <w:t>ACSGL</w:t>
      </w:r>
      <w:r w:rsidRPr="001D4BBD">
        <w:t xml:space="preserve"> in order to perform HNB selection procedures. The lists in EF</w:t>
      </w:r>
      <w:r w:rsidRPr="001D4BBD">
        <w:rPr>
          <w:vertAlign w:val="subscript"/>
        </w:rPr>
        <w:t>ACSGL</w:t>
      </w:r>
      <w:r w:rsidRPr="001D4BBD">
        <w:t xml:space="preserve"> shall take precedence over the list stored in the ME non-volatile memory. If the MS supports CSG and if the list is available in the USIM, it is provisioned with a list of allowed CSG identities and associated PLMN identities from the USIM.</w:t>
      </w:r>
    </w:p>
    <w:p w14:paraId="70ED7906" w14:textId="77777777" w:rsidR="002A6FDC" w:rsidRPr="001D4BBD" w:rsidRDefault="002A6FDC" w:rsidP="00FC3D5E">
      <w:pPr>
        <w:spacing w:after="120"/>
        <w:ind w:firstLine="284"/>
      </w:pPr>
      <w:r w:rsidRPr="001D4BBD">
        <w:t>Reference:</w:t>
      </w:r>
    </w:p>
    <w:p w14:paraId="6148D709" w14:textId="77777777" w:rsidR="002A6FDC" w:rsidRPr="001D4BBD" w:rsidRDefault="002A6FDC" w:rsidP="00DF12FE">
      <w:pPr>
        <w:pStyle w:val="B10"/>
        <w:spacing w:after="120"/>
        <w:ind w:left="852"/>
      </w:pPr>
      <w:r w:rsidRPr="001D4BBD">
        <w:t>-</w:t>
      </w:r>
      <w:r w:rsidRPr="001D4BBD">
        <w:tab/>
        <w:t>TS 31.102 [19], clauses 4.4.6.2 and 5.8.1;</w:t>
      </w:r>
    </w:p>
    <w:p w14:paraId="7E9B559D" w14:textId="14C1AB7B" w:rsidR="002A6FDC" w:rsidRPr="001D4BBD" w:rsidRDefault="002A6FDC" w:rsidP="00DF12FE">
      <w:pPr>
        <w:pStyle w:val="B10"/>
        <w:ind w:left="852"/>
      </w:pPr>
      <w:r w:rsidRPr="001D4BBD">
        <w:t>-</w:t>
      </w:r>
      <w:r w:rsidRPr="001D4BBD">
        <w:tab/>
        <w:t xml:space="preserve">TS 23.122 [41], </w:t>
      </w:r>
      <w:r w:rsidR="00523917" w:rsidRPr="001D4BBD">
        <w:t>clause</w:t>
      </w:r>
      <w:r w:rsidR="00523917">
        <w:t> </w:t>
      </w:r>
      <w:r w:rsidR="00523917" w:rsidRPr="001D4BBD">
        <w:t>3</w:t>
      </w:r>
      <w:r w:rsidRPr="001D4BBD">
        <w:t>.1A.</w:t>
      </w:r>
    </w:p>
    <w:p w14:paraId="3320A030" w14:textId="6C887268" w:rsidR="008D5DE1" w:rsidRPr="001D4BBD" w:rsidRDefault="008D5DE1" w:rsidP="008D5DE1">
      <w:pPr>
        <w:ind w:left="660" w:hanging="660"/>
      </w:pPr>
      <w:r w:rsidRPr="001D4BBD">
        <w:t>CR</w:t>
      </w:r>
      <w:r w:rsidR="002A6FDC" w:rsidRPr="001D4BBD">
        <w:t> </w:t>
      </w:r>
      <w:r w:rsidRPr="001D4BBD">
        <w:t>2</w:t>
      </w:r>
      <w:r w:rsidRPr="001D4BBD">
        <w:tab/>
        <w:t>When a UE in idle mode detects the presence of a permissible CSG cell (a CSG cell whose CSG identity is in the UE's permitted CSG list), the UE shall select the CSG cell.</w:t>
      </w:r>
    </w:p>
    <w:p w14:paraId="05AE1FD1" w14:textId="77777777" w:rsidR="008D5DE1" w:rsidRPr="001D4BBD" w:rsidRDefault="008D5DE1" w:rsidP="00FC3D5E">
      <w:pPr>
        <w:pStyle w:val="B10"/>
        <w:spacing w:after="120"/>
      </w:pPr>
      <w:r w:rsidRPr="001D4BBD">
        <w:t>Reference:</w:t>
      </w:r>
    </w:p>
    <w:p w14:paraId="0B4C9CF8" w14:textId="2D2DB9BB" w:rsidR="008D5DE1" w:rsidRPr="001D4BBD" w:rsidRDefault="008D5DE1" w:rsidP="00DF12FE">
      <w:pPr>
        <w:pStyle w:val="B10"/>
        <w:ind w:left="852"/>
      </w:pPr>
      <w:r w:rsidRPr="001D4BBD">
        <w:t>-</w:t>
      </w:r>
      <w:r w:rsidRPr="001D4BBD">
        <w:tab/>
        <w:t>TS 22.011 </w:t>
      </w:r>
      <w:bookmarkStart w:id="3279" w:name="MCCQCTEMPBM_00000953"/>
      <w:r w:rsidR="002A6FDC" w:rsidRPr="001D4BBD">
        <w:fldChar w:fldCharType="begin"/>
      </w:r>
      <w:r w:rsidR="002A6FDC" w:rsidRPr="001D4BBD">
        <w:instrText xml:space="preserve"> REF _Ref62649275 \r \h </w:instrText>
      </w:r>
      <w:r w:rsidR="002A6FDC" w:rsidRPr="001D4BBD">
        <w:fldChar w:fldCharType="separate"/>
      </w:r>
      <w:r w:rsidR="002A6FDC" w:rsidRPr="001D4BBD">
        <w:t>[18]</w:t>
      </w:r>
      <w:r w:rsidR="002A6FDC" w:rsidRPr="001D4BBD">
        <w:fldChar w:fldCharType="end"/>
      </w:r>
      <w:bookmarkEnd w:id="3279"/>
      <w:r w:rsidRPr="001D4BBD">
        <w:t xml:space="preserve">, </w:t>
      </w:r>
      <w:r w:rsidR="00523917" w:rsidRPr="001D4BBD">
        <w:t>clause</w:t>
      </w:r>
      <w:r w:rsidR="00523917">
        <w:t> </w:t>
      </w:r>
      <w:r w:rsidR="00523917" w:rsidRPr="001D4BBD">
        <w:t>8</w:t>
      </w:r>
      <w:r w:rsidRPr="001D4BBD">
        <w:t>.2.2.1.</w:t>
      </w:r>
    </w:p>
    <w:p w14:paraId="152E7D36" w14:textId="77777777" w:rsidR="008D5DE1" w:rsidRPr="001D4BBD" w:rsidRDefault="008D5DE1" w:rsidP="008D5DE1">
      <w:pPr>
        <w:pStyle w:val="Heading4"/>
      </w:pPr>
      <w:bookmarkStart w:id="3280" w:name="_Toc132275768"/>
      <w:bookmarkStart w:id="3281" w:name="_Toc170301410"/>
      <w:r w:rsidRPr="001D4BBD">
        <w:t>10.1.1.3</w:t>
      </w:r>
      <w:r w:rsidRPr="001D4BBD">
        <w:tab/>
        <w:t>Test purpose</w:t>
      </w:r>
      <w:bookmarkEnd w:id="3280"/>
      <w:bookmarkEnd w:id="3281"/>
    </w:p>
    <w:p w14:paraId="33862D0D" w14:textId="03EA9633" w:rsidR="008D5DE1" w:rsidRPr="001D4BBD" w:rsidRDefault="00D32CEB" w:rsidP="00D32CEB">
      <w:pPr>
        <w:overflowPunct w:val="0"/>
        <w:autoSpaceDE w:val="0"/>
        <w:autoSpaceDN w:val="0"/>
        <w:adjustRightInd w:val="0"/>
        <w:textAlignment w:val="baseline"/>
      </w:pPr>
      <w:r w:rsidRPr="001D4BBD">
        <w:t xml:space="preserve">The purpose of this test is to verify that </w:t>
      </w:r>
      <w:r w:rsidR="008D5DE1" w:rsidRPr="001D4BBD">
        <w:t>the ME only selects a CSG cell if the CSG IDs of the cell is found in the allowed CSG IDs from EF</w:t>
      </w:r>
      <w:r w:rsidR="008D5DE1" w:rsidRPr="001D4BBD">
        <w:rPr>
          <w:vertAlign w:val="subscript"/>
        </w:rPr>
        <w:t>ACSGL</w:t>
      </w:r>
    </w:p>
    <w:p w14:paraId="3D7B1A8C" w14:textId="77777777" w:rsidR="008D5DE1" w:rsidRPr="001D4BBD" w:rsidRDefault="008D5DE1" w:rsidP="008D5DE1">
      <w:pPr>
        <w:pStyle w:val="Heading4"/>
      </w:pPr>
      <w:bookmarkStart w:id="3282" w:name="_Toc132275769"/>
      <w:bookmarkStart w:id="3283" w:name="_Toc170301411"/>
      <w:r w:rsidRPr="001D4BBD">
        <w:t>10.1.1.4</w:t>
      </w:r>
      <w:r w:rsidRPr="001D4BBD">
        <w:tab/>
        <w:t>Method of test</w:t>
      </w:r>
      <w:bookmarkEnd w:id="3282"/>
      <w:bookmarkEnd w:id="3283"/>
    </w:p>
    <w:p w14:paraId="36B649FF" w14:textId="77777777" w:rsidR="008D5DE1" w:rsidRPr="001D4BBD" w:rsidRDefault="008D5DE1" w:rsidP="008D5DE1">
      <w:pPr>
        <w:pStyle w:val="Heading5"/>
      </w:pPr>
      <w:bookmarkStart w:id="3284" w:name="_Toc132275770"/>
      <w:bookmarkStart w:id="3285" w:name="_Toc170301412"/>
      <w:r w:rsidRPr="001D4BBD">
        <w:t>10.1.1.4.1</w:t>
      </w:r>
      <w:r w:rsidRPr="001D4BBD">
        <w:tab/>
        <w:t>Initial conditions</w:t>
      </w:r>
      <w:bookmarkEnd w:id="3284"/>
      <w:bookmarkEnd w:id="3285"/>
    </w:p>
    <w:p w14:paraId="36832D7D" w14:textId="58A16A57" w:rsidR="002A6FDC" w:rsidRPr="001D4BBD" w:rsidRDefault="002A6FDC" w:rsidP="002A6FDC">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2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6174D9B8" w14:textId="1F5CC910" w:rsidR="002A6FDC" w:rsidRPr="001D4BBD" w:rsidRDefault="002A6FDC" w:rsidP="002A6FDC">
      <w:pPr>
        <w:overflowPunct w:val="0"/>
        <w:autoSpaceDE w:val="0"/>
        <w:autoSpaceDN w:val="0"/>
        <w:adjustRightInd w:val="0"/>
        <w:textAlignment w:val="baseline"/>
        <w:rPr>
          <w:lang w:eastAsia="en-GB"/>
        </w:rPr>
      </w:pPr>
    </w:p>
    <w:p w14:paraId="5AD1425B" w14:textId="66A4F823" w:rsidR="002A6FDC" w:rsidRPr="001D4BBD" w:rsidRDefault="003D6031" w:rsidP="00DF12FE">
      <w:pPr>
        <w:spacing w:after="120"/>
      </w:pPr>
      <w:r w:rsidRPr="001D4BBD">
        <w:t>T</w:t>
      </w:r>
      <w:r w:rsidR="002A6FDC" w:rsidRPr="001D4BBD">
        <w:t>he TT (E-USS) transmits on the BCCH, with the following network parameters:</w:t>
      </w:r>
    </w:p>
    <w:p w14:paraId="61D05771" w14:textId="5E550AE9" w:rsidR="00376B0D" w:rsidRPr="001D4BBD" w:rsidRDefault="00376B0D" w:rsidP="00DF12FE">
      <w:pPr>
        <w:pStyle w:val="B10"/>
        <w:spacing w:after="120"/>
      </w:pPr>
      <w:r w:rsidRPr="001D4BBD">
        <w:t>Cell A:</w:t>
      </w:r>
    </w:p>
    <w:p w14:paraId="099F3E06" w14:textId="2DC9E7A0" w:rsidR="008D5DE1" w:rsidRPr="001D4BBD" w:rsidRDefault="008D5DE1" w:rsidP="00DF12FE">
      <w:pPr>
        <w:pStyle w:val="B20"/>
        <w:spacing w:after="120"/>
      </w:pPr>
      <w:r w:rsidRPr="001D4BBD">
        <w:t>-</w:t>
      </w:r>
      <w:r w:rsidRPr="001D4BBD">
        <w:tab/>
        <w:t>TAI (MCC/MNC/TAC):</w:t>
      </w:r>
      <w:r w:rsidR="00376B0D" w:rsidRPr="001D4BBD">
        <w:tab/>
      </w:r>
      <w:r w:rsidRPr="001D4BBD">
        <w:tab/>
        <w:t>246/081/0001.</w:t>
      </w:r>
    </w:p>
    <w:p w14:paraId="3D1B1012" w14:textId="53389553" w:rsidR="008D5DE1" w:rsidRPr="001D4BBD" w:rsidRDefault="008D5DE1" w:rsidP="00DF12FE">
      <w:pPr>
        <w:pStyle w:val="B20"/>
        <w:spacing w:after="120"/>
      </w:pPr>
      <w:r w:rsidRPr="001D4BBD">
        <w:t>-</w:t>
      </w:r>
      <w:r w:rsidRPr="001D4BBD">
        <w:tab/>
        <w:t>Access control:</w:t>
      </w:r>
      <w:r w:rsidRPr="001D4BBD">
        <w:tab/>
      </w:r>
      <w:r w:rsidR="00376B0D" w:rsidRPr="001D4BBD">
        <w:tab/>
      </w:r>
      <w:r w:rsidR="00376B0D" w:rsidRPr="001D4BBD">
        <w:tab/>
      </w:r>
      <w:r w:rsidR="00376B0D" w:rsidRPr="001D4BBD">
        <w:tab/>
      </w:r>
      <w:r w:rsidRPr="001D4BBD">
        <w:t>unrestricted.</w:t>
      </w:r>
    </w:p>
    <w:p w14:paraId="52445C9A" w14:textId="32CE7802" w:rsidR="008D5DE1" w:rsidRPr="001D4BBD" w:rsidRDefault="008D5DE1" w:rsidP="00DF12FE">
      <w:pPr>
        <w:pStyle w:val="B20"/>
        <w:spacing w:after="120"/>
      </w:pPr>
      <w:r w:rsidRPr="001D4BBD">
        <w:t>-</w:t>
      </w:r>
      <w:r w:rsidRPr="001D4BBD">
        <w:tab/>
        <w:t>csg-Indication:</w:t>
      </w:r>
      <w:r w:rsidR="00376B0D" w:rsidRPr="001D4BBD">
        <w:tab/>
      </w:r>
      <w:r w:rsidR="00376B0D" w:rsidRPr="001D4BBD">
        <w:tab/>
      </w:r>
      <w:r w:rsidR="00376B0D" w:rsidRPr="001D4BBD">
        <w:tab/>
      </w:r>
      <w:r w:rsidRPr="001D4BBD">
        <w:tab/>
        <w:t>TRUE</w:t>
      </w:r>
    </w:p>
    <w:p w14:paraId="23A16686" w14:textId="14A125E8" w:rsidR="008D5DE1" w:rsidRPr="001D4BBD" w:rsidRDefault="008D5DE1" w:rsidP="00DF12FE">
      <w:pPr>
        <w:pStyle w:val="B20"/>
      </w:pPr>
      <w:r w:rsidRPr="001D4BBD">
        <w:t>-</w:t>
      </w:r>
      <w:r w:rsidRPr="001D4BBD">
        <w:tab/>
        <w:t>csg-Identity:</w:t>
      </w:r>
      <w:r w:rsidRPr="001D4BBD">
        <w:tab/>
      </w:r>
      <w:r w:rsidR="00376B0D" w:rsidRPr="001D4BBD">
        <w:tab/>
      </w:r>
      <w:r w:rsidR="00376B0D" w:rsidRPr="001D4BBD">
        <w:tab/>
      </w:r>
      <w:r w:rsidR="00376B0D" w:rsidRPr="001D4BBD">
        <w:tab/>
      </w:r>
      <w:r w:rsidR="00376B0D" w:rsidRPr="001D4BBD">
        <w:tab/>
      </w:r>
      <w:r w:rsidRPr="001D4BBD">
        <w:t>05</w:t>
      </w:r>
    </w:p>
    <w:p w14:paraId="01E6EFB6" w14:textId="09D7F5DF" w:rsidR="008D5DE1" w:rsidRPr="001D4BBD" w:rsidRDefault="00376B0D" w:rsidP="00DF12FE">
      <w:pPr>
        <w:pStyle w:val="B10"/>
        <w:tabs>
          <w:tab w:val="left" w:pos="2835"/>
        </w:tabs>
        <w:spacing w:after="120"/>
      </w:pPr>
      <w:r w:rsidRPr="001D4BBD">
        <w:t>Cell B:</w:t>
      </w:r>
    </w:p>
    <w:p w14:paraId="1386C21B" w14:textId="5E104046" w:rsidR="008D5DE1" w:rsidRPr="001D4BBD" w:rsidRDefault="008D5DE1" w:rsidP="00DF12FE">
      <w:pPr>
        <w:pStyle w:val="B20"/>
      </w:pPr>
      <w:r w:rsidRPr="001D4BBD">
        <w:t>-</w:t>
      </w:r>
      <w:r w:rsidRPr="001D4BBD">
        <w:tab/>
        <w:t>TAI (MCC/MNC/TAC):</w:t>
      </w:r>
      <w:r w:rsidRPr="001D4BBD">
        <w:tab/>
      </w:r>
      <w:r w:rsidR="00376B0D" w:rsidRPr="001D4BBD">
        <w:tab/>
      </w:r>
      <w:r w:rsidRPr="001D4BBD">
        <w:t>246/081/0002.</w:t>
      </w:r>
    </w:p>
    <w:p w14:paraId="33D14700" w14:textId="5DA2A3DB" w:rsidR="008D5DE1" w:rsidRPr="001D4BBD" w:rsidRDefault="008D5DE1" w:rsidP="00DF12FE">
      <w:pPr>
        <w:pStyle w:val="B20"/>
      </w:pPr>
      <w:r w:rsidRPr="001D4BBD">
        <w:t>-</w:t>
      </w:r>
      <w:r w:rsidRPr="001D4BBD">
        <w:tab/>
        <w:t>Access control:</w:t>
      </w:r>
      <w:r w:rsidRPr="001D4BBD">
        <w:tab/>
      </w:r>
      <w:r w:rsidR="00376B0D" w:rsidRPr="001D4BBD">
        <w:tab/>
      </w:r>
      <w:r w:rsidR="00376B0D" w:rsidRPr="001D4BBD">
        <w:tab/>
      </w:r>
      <w:r w:rsidR="00376B0D" w:rsidRPr="001D4BBD">
        <w:tab/>
      </w:r>
      <w:r w:rsidRPr="001D4BBD">
        <w:t>unrestricted.</w:t>
      </w:r>
    </w:p>
    <w:p w14:paraId="7E9D9686" w14:textId="77B9DFAD" w:rsidR="008D5DE1" w:rsidRPr="001D4BBD" w:rsidRDefault="008D5DE1" w:rsidP="00DF12FE">
      <w:pPr>
        <w:pStyle w:val="B20"/>
      </w:pPr>
      <w:r w:rsidRPr="001D4BBD">
        <w:t>-</w:t>
      </w:r>
      <w:r w:rsidRPr="001D4BBD">
        <w:tab/>
        <w:t>csg-Indication:</w:t>
      </w:r>
      <w:r w:rsidRPr="001D4BBD">
        <w:tab/>
      </w:r>
      <w:r w:rsidR="00376B0D" w:rsidRPr="001D4BBD">
        <w:tab/>
      </w:r>
      <w:r w:rsidR="00376B0D" w:rsidRPr="001D4BBD">
        <w:tab/>
      </w:r>
      <w:r w:rsidR="00376B0D" w:rsidRPr="001D4BBD">
        <w:tab/>
      </w:r>
      <w:r w:rsidRPr="001D4BBD">
        <w:t>TRUE</w:t>
      </w:r>
    </w:p>
    <w:p w14:paraId="7EA4967A" w14:textId="68451594" w:rsidR="008D5DE1" w:rsidRPr="001D4BBD" w:rsidRDefault="008D5DE1" w:rsidP="00DF12FE">
      <w:pPr>
        <w:pStyle w:val="B20"/>
      </w:pPr>
      <w:r w:rsidRPr="001D4BBD">
        <w:t>-</w:t>
      </w:r>
      <w:r w:rsidRPr="001D4BBD">
        <w:tab/>
        <w:t>csg-Identity:</w:t>
      </w:r>
      <w:r w:rsidRPr="001D4BBD">
        <w:tab/>
      </w:r>
      <w:r w:rsidR="00376B0D" w:rsidRPr="001D4BBD">
        <w:tab/>
      </w:r>
      <w:r w:rsidR="00376B0D" w:rsidRPr="001D4BBD">
        <w:tab/>
      </w:r>
      <w:r w:rsidR="00376B0D" w:rsidRPr="001D4BBD">
        <w:tab/>
      </w:r>
      <w:r w:rsidR="00376B0D" w:rsidRPr="001D4BBD">
        <w:tab/>
      </w:r>
      <w:r w:rsidRPr="001D4BBD">
        <w:t>04</w:t>
      </w:r>
    </w:p>
    <w:p w14:paraId="1ED02540" w14:textId="12FF4A0E" w:rsidR="00A54EBF" w:rsidRPr="001D4BBD" w:rsidRDefault="00A54EBF" w:rsidP="00DF12FE">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68C44329" w14:textId="77777777" w:rsidR="008D5DE1" w:rsidRDefault="008D5DE1" w:rsidP="008D5DE1">
      <w:pPr>
        <w:pStyle w:val="Heading5"/>
      </w:pPr>
      <w:bookmarkStart w:id="3286" w:name="_Toc132275771"/>
      <w:bookmarkStart w:id="3287" w:name="_Toc170301413"/>
      <w:bookmarkStart w:id="3288" w:name="MCCQCTEMPBM_00000459"/>
      <w:r w:rsidRPr="001D4BBD">
        <w:t>10.1.1.4.2</w:t>
      </w:r>
      <w:r w:rsidRPr="001D4BBD">
        <w:tab/>
        <w:t>Procedure</w:t>
      </w:r>
      <w:bookmarkEnd w:id="3286"/>
      <w:bookmarkEnd w:id="3287"/>
    </w:p>
    <w:p w14:paraId="67B820B3" w14:textId="77777777" w:rsidR="00980C6E" w:rsidRPr="00980C6E"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D5DE1" w:rsidRPr="001D4BBD" w14:paraId="67DD98BA" w14:textId="77777777" w:rsidTr="00C34308">
        <w:trPr>
          <w:trHeight w:val="20"/>
        </w:trPr>
        <w:tc>
          <w:tcPr>
            <w:tcW w:w="282" w:type="pct"/>
            <w:shd w:val="clear" w:color="auto" w:fill="D9D9D9" w:themeFill="background1" w:themeFillShade="D9"/>
            <w:hideMark/>
          </w:tcPr>
          <w:bookmarkEnd w:id="3288"/>
          <w:p w14:paraId="093EA3DA" w14:textId="77777777" w:rsidR="008D5DE1" w:rsidRPr="001D4BBD" w:rsidRDefault="008D5DE1" w:rsidP="00C34308">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43208543" w14:textId="77777777" w:rsidR="008D5DE1" w:rsidRPr="001D4BBD" w:rsidRDefault="008D5DE1" w:rsidP="00C34308">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51A5357A" w14:textId="77777777" w:rsidR="008D5DE1" w:rsidRPr="001D4BBD" w:rsidRDefault="008D5DE1" w:rsidP="00C34308">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4A0176DD" w14:textId="77777777" w:rsidR="008D5DE1" w:rsidRPr="001D4BBD" w:rsidRDefault="008D5DE1" w:rsidP="00C34308">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3539EB8E" w14:textId="77777777" w:rsidR="008D5DE1" w:rsidRPr="001D4BBD" w:rsidRDefault="008D5DE1" w:rsidP="00C34308">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0A0E7650" w14:textId="77777777" w:rsidR="008D5DE1" w:rsidRPr="001D4BBD" w:rsidRDefault="008D5DE1" w:rsidP="00C34308">
            <w:pPr>
              <w:pStyle w:val="TAH"/>
              <w:rPr>
                <w:rFonts w:eastAsia="Calibri"/>
                <w:lang w:val="en-US" w:eastAsia="de-DE"/>
              </w:rPr>
            </w:pPr>
            <w:r w:rsidRPr="001D4BBD">
              <w:rPr>
                <w:rFonts w:eastAsia="Calibri"/>
                <w:lang w:val="en-US" w:eastAsia="de-DE"/>
              </w:rPr>
              <w:t>SA</w:t>
            </w:r>
          </w:p>
        </w:tc>
      </w:tr>
      <w:tr w:rsidR="008D5DE1" w:rsidRPr="001D4BBD" w14:paraId="7D6D5244" w14:textId="77777777" w:rsidTr="00C34308">
        <w:trPr>
          <w:trHeight w:val="170"/>
        </w:trPr>
        <w:tc>
          <w:tcPr>
            <w:tcW w:w="282" w:type="pct"/>
            <w:tcBorders>
              <w:bottom w:val="single" w:sz="4" w:space="0" w:color="auto"/>
            </w:tcBorders>
          </w:tcPr>
          <w:p w14:paraId="3B390438"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15639A5C"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29256FE0" w14:textId="6D27A19B" w:rsidR="008D5DE1" w:rsidRPr="001D4BBD" w:rsidRDefault="008078B4" w:rsidP="00C34308">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1C419D8C" w14:textId="77777777" w:rsidR="008D5DE1" w:rsidRPr="001D4BBD" w:rsidRDefault="008D5DE1" w:rsidP="00C34308">
            <w:pPr>
              <w:pStyle w:val="TAL"/>
              <w:rPr>
                <w:rFonts w:eastAsia="SimSun" w:cs="Arial"/>
                <w:szCs w:val="18"/>
                <w:lang w:eastAsia="de-DE"/>
              </w:rPr>
            </w:pPr>
          </w:p>
        </w:tc>
        <w:tc>
          <w:tcPr>
            <w:tcW w:w="331" w:type="pct"/>
            <w:tcBorders>
              <w:bottom w:val="single" w:sz="4" w:space="0" w:color="auto"/>
            </w:tcBorders>
          </w:tcPr>
          <w:p w14:paraId="1C45CE0A" w14:textId="77777777" w:rsidR="008D5DE1" w:rsidRPr="001D4BBD" w:rsidRDefault="008D5DE1" w:rsidP="00C34308">
            <w:pPr>
              <w:pStyle w:val="TAC"/>
              <w:rPr>
                <w:rFonts w:eastAsia="SimSun" w:cs="Arial"/>
                <w:szCs w:val="18"/>
                <w:lang w:eastAsia="de-DE"/>
              </w:rPr>
            </w:pPr>
          </w:p>
        </w:tc>
        <w:tc>
          <w:tcPr>
            <w:tcW w:w="331" w:type="pct"/>
            <w:tcBorders>
              <w:bottom w:val="single" w:sz="4" w:space="0" w:color="auto"/>
            </w:tcBorders>
          </w:tcPr>
          <w:p w14:paraId="3CFE28BB" w14:textId="77777777" w:rsidR="008D5DE1" w:rsidRPr="001D4BBD" w:rsidRDefault="008D5DE1" w:rsidP="00C34308">
            <w:pPr>
              <w:pStyle w:val="TAC"/>
              <w:rPr>
                <w:rFonts w:eastAsia="SimSun" w:cs="Arial"/>
                <w:szCs w:val="18"/>
                <w:lang w:eastAsia="de-DE"/>
              </w:rPr>
            </w:pPr>
          </w:p>
        </w:tc>
      </w:tr>
      <w:tr w:rsidR="008D5DE1" w:rsidRPr="001D4BBD" w14:paraId="21C330B3" w14:textId="77777777" w:rsidTr="00C34308">
        <w:trPr>
          <w:trHeight w:val="443"/>
        </w:trPr>
        <w:tc>
          <w:tcPr>
            <w:tcW w:w="282" w:type="pct"/>
            <w:tcBorders>
              <w:bottom w:val="single" w:sz="4" w:space="0" w:color="auto"/>
            </w:tcBorders>
          </w:tcPr>
          <w:p w14:paraId="65F9EDB7"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2</w:t>
            </w:r>
          </w:p>
        </w:tc>
        <w:tc>
          <w:tcPr>
            <w:tcW w:w="566" w:type="pct"/>
            <w:tcBorders>
              <w:bottom w:val="single" w:sz="4" w:space="0" w:color="auto"/>
            </w:tcBorders>
          </w:tcPr>
          <w:p w14:paraId="40217ECA"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6009E824" w14:textId="23B35AE7" w:rsidR="008D5DE1" w:rsidRPr="001D4BBD" w:rsidRDefault="008D5DE1" w:rsidP="00C34308">
            <w:pPr>
              <w:pStyle w:val="TAL"/>
              <w:rPr>
                <w:rFonts w:eastAsia="SimSun" w:cs="Arial"/>
                <w:szCs w:val="18"/>
                <w:lang w:eastAsia="de-DE"/>
              </w:rPr>
            </w:pPr>
            <w:r w:rsidRPr="001D4BBD">
              <w:t>R</w:t>
            </w:r>
            <w:r w:rsidR="0030433A" w:rsidRPr="001D4BBD">
              <w:t>EAD</w:t>
            </w:r>
            <w:r w:rsidRPr="001D4BBD">
              <w:t xml:space="preserve"> EF</w:t>
            </w:r>
            <w:r w:rsidRPr="001D4BBD">
              <w:rPr>
                <w:vertAlign w:val="subscript"/>
              </w:rPr>
              <w:t>ACSGL</w:t>
            </w:r>
          </w:p>
        </w:tc>
        <w:tc>
          <w:tcPr>
            <w:tcW w:w="1745" w:type="pct"/>
            <w:tcBorders>
              <w:bottom w:val="single" w:sz="4" w:space="0" w:color="auto"/>
            </w:tcBorders>
          </w:tcPr>
          <w:p w14:paraId="771BA855" w14:textId="77777777" w:rsidR="008D5DE1" w:rsidRPr="001D4BBD" w:rsidRDefault="008D5DE1" w:rsidP="00C34308">
            <w:pPr>
              <w:pStyle w:val="TAL"/>
              <w:rPr>
                <w:rFonts w:cs="Arial"/>
                <w:szCs w:val="18"/>
              </w:rPr>
            </w:pPr>
          </w:p>
        </w:tc>
        <w:tc>
          <w:tcPr>
            <w:tcW w:w="331" w:type="pct"/>
            <w:tcBorders>
              <w:bottom w:val="single" w:sz="4" w:space="0" w:color="auto"/>
            </w:tcBorders>
          </w:tcPr>
          <w:p w14:paraId="7B15BD5C" w14:textId="280A22B4" w:rsidR="008D5DE1" w:rsidRPr="001D4BBD" w:rsidRDefault="008D5DE1" w:rsidP="00C34308">
            <w:pPr>
              <w:pStyle w:val="TAC"/>
              <w:rPr>
                <w:rFonts w:eastAsia="SimSun" w:cs="Arial"/>
                <w:szCs w:val="18"/>
                <w:lang w:eastAsia="de-DE"/>
              </w:rPr>
            </w:pPr>
            <w:r w:rsidRPr="001D4BBD">
              <w:rPr>
                <w:rFonts w:eastAsia="SimSun" w:cs="Arial"/>
                <w:szCs w:val="18"/>
                <w:lang w:eastAsia="de-DE"/>
              </w:rPr>
              <w:t>CR</w:t>
            </w:r>
            <w:r w:rsidR="003D6031" w:rsidRPr="001D4BBD">
              <w:rPr>
                <w:rFonts w:eastAsia="SimSun" w:cs="Arial"/>
                <w:szCs w:val="18"/>
                <w:lang w:eastAsia="de-DE"/>
              </w:rPr>
              <w:t> </w:t>
            </w:r>
            <w:r w:rsidRPr="001D4BBD">
              <w:rPr>
                <w:rFonts w:eastAsia="SimSun" w:cs="Arial"/>
                <w:szCs w:val="18"/>
                <w:lang w:eastAsia="de-DE"/>
              </w:rPr>
              <w:t>1</w:t>
            </w:r>
          </w:p>
        </w:tc>
        <w:tc>
          <w:tcPr>
            <w:tcW w:w="331" w:type="pct"/>
            <w:tcBorders>
              <w:bottom w:val="single" w:sz="4" w:space="0" w:color="auto"/>
            </w:tcBorders>
          </w:tcPr>
          <w:p w14:paraId="0C0E75A0" w14:textId="09281CF3" w:rsidR="008D5DE1" w:rsidRPr="001D4BBD" w:rsidRDefault="008D5DE1" w:rsidP="00C34308">
            <w:pPr>
              <w:pStyle w:val="TAC"/>
              <w:rPr>
                <w:rFonts w:eastAsia="SimSun" w:cs="Arial"/>
                <w:szCs w:val="18"/>
                <w:lang w:eastAsia="de-DE"/>
              </w:rPr>
            </w:pPr>
            <w:r w:rsidRPr="001D4BBD">
              <w:rPr>
                <w:rFonts w:eastAsia="SimSun" w:cs="Arial"/>
                <w:szCs w:val="18"/>
                <w:lang w:eastAsia="de-DE"/>
              </w:rPr>
              <w:t>A</w:t>
            </w:r>
            <w:r w:rsidR="001F1C34" w:rsidRPr="001D4BBD">
              <w:rPr>
                <w:rFonts w:eastAsia="SimSun" w:cs="Arial"/>
                <w:szCs w:val="18"/>
                <w:lang w:eastAsia="de-DE"/>
              </w:rPr>
              <w:t>.</w:t>
            </w:r>
            <w:r w:rsidRPr="001D4BBD">
              <w:rPr>
                <w:rFonts w:eastAsia="SimSun" w:cs="Arial"/>
                <w:szCs w:val="18"/>
                <w:lang w:eastAsia="de-DE"/>
              </w:rPr>
              <w:t xml:space="preserve">2/1 </w:t>
            </w:r>
            <w:r w:rsidR="00F57D1B" w:rsidRPr="001D4BBD">
              <w:rPr>
                <w:rFonts w:eastAsia="SimSun" w:cs="Arial"/>
                <w:szCs w:val="18"/>
                <w:lang w:eastAsia="de-DE"/>
              </w:rPr>
              <w:t xml:space="preserve">OR </w:t>
            </w:r>
            <w:r w:rsidRPr="001D4BBD">
              <w:rPr>
                <w:rFonts w:eastAsia="SimSun" w:cs="Arial"/>
                <w:szCs w:val="18"/>
                <w:lang w:eastAsia="de-DE"/>
              </w:rPr>
              <w:t>A</w:t>
            </w:r>
            <w:r w:rsidR="001F1C34" w:rsidRPr="001D4BBD">
              <w:rPr>
                <w:rFonts w:eastAsia="SimSun" w:cs="Arial"/>
                <w:szCs w:val="18"/>
                <w:lang w:eastAsia="de-DE"/>
              </w:rPr>
              <w:t>.</w:t>
            </w:r>
            <w:r w:rsidRPr="001D4BBD">
              <w:rPr>
                <w:rFonts w:eastAsia="SimSun" w:cs="Arial"/>
                <w:szCs w:val="18"/>
                <w:lang w:eastAsia="de-DE"/>
              </w:rPr>
              <w:t>2/2</w:t>
            </w:r>
          </w:p>
        </w:tc>
      </w:tr>
      <w:tr w:rsidR="00C34308" w:rsidRPr="001D4BBD" w14:paraId="7209997B" w14:textId="77777777" w:rsidTr="00C34308">
        <w:trPr>
          <w:trHeight w:val="344"/>
        </w:trPr>
        <w:tc>
          <w:tcPr>
            <w:tcW w:w="282" w:type="pct"/>
            <w:tcBorders>
              <w:bottom w:val="single" w:sz="4" w:space="0" w:color="auto"/>
            </w:tcBorders>
          </w:tcPr>
          <w:p w14:paraId="583017FF" w14:textId="77777777" w:rsidR="00C34308" w:rsidRPr="001D4BBD" w:rsidRDefault="00C34308" w:rsidP="00C34308">
            <w:pPr>
              <w:pStyle w:val="TAC"/>
              <w:rPr>
                <w:rFonts w:eastAsia="SimSun" w:cs="Arial"/>
                <w:szCs w:val="18"/>
                <w:lang w:eastAsia="ja-JP"/>
              </w:rPr>
            </w:pPr>
            <w:r w:rsidRPr="001D4BBD">
              <w:rPr>
                <w:rFonts w:eastAsia="SimSun" w:cs="Arial"/>
                <w:szCs w:val="18"/>
                <w:lang w:eastAsia="ja-JP"/>
              </w:rPr>
              <w:t>3</w:t>
            </w:r>
          </w:p>
        </w:tc>
        <w:tc>
          <w:tcPr>
            <w:tcW w:w="566" w:type="pct"/>
            <w:tcBorders>
              <w:bottom w:val="single" w:sz="4" w:space="0" w:color="auto"/>
            </w:tcBorders>
          </w:tcPr>
          <w:p w14:paraId="48156ABA" w14:textId="77777777" w:rsidR="00C34308" w:rsidRPr="001D4BBD" w:rsidRDefault="00C34308" w:rsidP="00C34308">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23D484F2" w14:textId="71F82A73" w:rsidR="00C34308" w:rsidRPr="001D4BBD" w:rsidRDefault="00C34308" w:rsidP="00C34308">
            <w:pPr>
              <w:pStyle w:val="TAL"/>
              <w:rPr>
                <w:rFonts w:cs="Arial"/>
                <w:szCs w:val="18"/>
              </w:rPr>
            </w:pPr>
            <w:r w:rsidRPr="001D4BBD">
              <w:rPr>
                <w:rFonts w:cs="Arial"/>
                <w:szCs w:val="18"/>
              </w:rPr>
              <w:t>The UE shall not attempt an Attach procedure, this is checked for 2 mins.</w:t>
            </w:r>
          </w:p>
        </w:tc>
        <w:tc>
          <w:tcPr>
            <w:tcW w:w="1745" w:type="pct"/>
            <w:tcBorders>
              <w:bottom w:val="single" w:sz="4" w:space="0" w:color="auto"/>
            </w:tcBorders>
          </w:tcPr>
          <w:p w14:paraId="78AC3A48" w14:textId="399F001F" w:rsidR="00C34308" w:rsidRPr="001D4BBD" w:rsidRDefault="00C34308" w:rsidP="00C34308">
            <w:pPr>
              <w:pStyle w:val="TAL"/>
              <w:rPr>
                <w:rFonts w:cs="Arial"/>
                <w:szCs w:val="18"/>
              </w:rPr>
            </w:pPr>
          </w:p>
        </w:tc>
        <w:tc>
          <w:tcPr>
            <w:tcW w:w="331" w:type="pct"/>
            <w:tcBorders>
              <w:bottom w:val="single" w:sz="4" w:space="0" w:color="auto"/>
            </w:tcBorders>
          </w:tcPr>
          <w:p w14:paraId="0244DEC3" w14:textId="368BFF22" w:rsidR="00C34308" w:rsidRPr="001D4BBD" w:rsidRDefault="00C34308" w:rsidP="00C34308">
            <w:pPr>
              <w:pStyle w:val="TAC"/>
              <w:rPr>
                <w:rFonts w:eastAsia="SimSun" w:cs="Arial"/>
                <w:szCs w:val="18"/>
                <w:lang w:eastAsia="de-DE"/>
              </w:rPr>
            </w:pPr>
            <w:r w:rsidRPr="001D4BBD">
              <w:rPr>
                <w:rFonts w:eastAsia="SimSun" w:cs="Arial"/>
                <w:szCs w:val="18"/>
                <w:lang w:eastAsia="de-DE"/>
              </w:rPr>
              <w:t>CR 2</w:t>
            </w:r>
          </w:p>
        </w:tc>
        <w:tc>
          <w:tcPr>
            <w:tcW w:w="331" w:type="pct"/>
            <w:tcBorders>
              <w:bottom w:val="single" w:sz="4" w:space="0" w:color="auto"/>
            </w:tcBorders>
          </w:tcPr>
          <w:p w14:paraId="27228308" w14:textId="77777777" w:rsidR="00C34308" w:rsidRPr="001D4BBD" w:rsidRDefault="00C34308" w:rsidP="00C34308">
            <w:pPr>
              <w:pStyle w:val="TAC"/>
              <w:rPr>
                <w:rFonts w:eastAsia="SimSun" w:cs="Arial"/>
                <w:szCs w:val="18"/>
                <w:lang w:eastAsia="de-DE"/>
              </w:rPr>
            </w:pPr>
          </w:p>
        </w:tc>
      </w:tr>
      <w:tr w:rsidR="008D5DE1" w:rsidRPr="001D4BBD" w14:paraId="61E3ACF5" w14:textId="77777777" w:rsidTr="00C34308">
        <w:trPr>
          <w:trHeight w:val="20"/>
        </w:trPr>
        <w:tc>
          <w:tcPr>
            <w:tcW w:w="282" w:type="pct"/>
          </w:tcPr>
          <w:p w14:paraId="7551F0C7"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4</w:t>
            </w:r>
          </w:p>
        </w:tc>
        <w:tc>
          <w:tcPr>
            <w:tcW w:w="566" w:type="pct"/>
          </w:tcPr>
          <w:p w14:paraId="638EEE1D"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TT</w:t>
            </w:r>
          </w:p>
        </w:tc>
        <w:tc>
          <w:tcPr>
            <w:tcW w:w="3490" w:type="pct"/>
            <w:gridSpan w:val="2"/>
          </w:tcPr>
          <w:p w14:paraId="7D51B70F" w14:textId="77777777" w:rsidR="008D5DE1" w:rsidRPr="001D4BBD" w:rsidRDefault="008D5DE1" w:rsidP="00C34308">
            <w:pPr>
              <w:pStyle w:val="TAL"/>
              <w:rPr>
                <w:rFonts w:eastAsia="SimSun" w:cs="Arial"/>
                <w:szCs w:val="18"/>
                <w:lang w:eastAsia="de-DE"/>
              </w:rPr>
            </w:pPr>
            <w:r w:rsidRPr="001D4BBD">
              <w:rPr>
                <w:rFonts w:eastAsia="SimSun" w:cs="Arial"/>
                <w:szCs w:val="18"/>
                <w:lang w:eastAsia="de-DE"/>
              </w:rPr>
              <w:t>TT stops all RF output for the first cell.</w:t>
            </w:r>
          </w:p>
        </w:tc>
        <w:tc>
          <w:tcPr>
            <w:tcW w:w="331" w:type="pct"/>
          </w:tcPr>
          <w:p w14:paraId="42E8A333" w14:textId="77777777" w:rsidR="008D5DE1" w:rsidRPr="001D4BBD" w:rsidRDefault="008D5DE1" w:rsidP="00C34308">
            <w:pPr>
              <w:pStyle w:val="TAC"/>
              <w:rPr>
                <w:rFonts w:eastAsia="SimSun" w:cs="Arial"/>
                <w:szCs w:val="18"/>
                <w:lang w:eastAsia="de-DE"/>
              </w:rPr>
            </w:pPr>
          </w:p>
        </w:tc>
        <w:tc>
          <w:tcPr>
            <w:tcW w:w="331" w:type="pct"/>
          </w:tcPr>
          <w:p w14:paraId="71C9B2F7" w14:textId="77777777" w:rsidR="008D5DE1" w:rsidRPr="001D4BBD" w:rsidRDefault="008D5DE1" w:rsidP="00C34308">
            <w:pPr>
              <w:pStyle w:val="TAC"/>
              <w:rPr>
                <w:rFonts w:eastAsia="SimSun" w:cs="Arial"/>
                <w:szCs w:val="18"/>
                <w:lang w:eastAsia="de-DE"/>
              </w:rPr>
            </w:pPr>
          </w:p>
        </w:tc>
      </w:tr>
      <w:tr w:rsidR="008D5DE1" w:rsidRPr="001D4BBD" w14:paraId="26E3C3F4" w14:textId="77777777" w:rsidTr="00C34308">
        <w:trPr>
          <w:trHeight w:val="20"/>
        </w:trPr>
        <w:tc>
          <w:tcPr>
            <w:tcW w:w="282" w:type="pct"/>
          </w:tcPr>
          <w:p w14:paraId="766F1D53"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5</w:t>
            </w:r>
          </w:p>
        </w:tc>
        <w:tc>
          <w:tcPr>
            <w:tcW w:w="566" w:type="pct"/>
          </w:tcPr>
          <w:p w14:paraId="1FC4EFB1"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TT</w:t>
            </w:r>
          </w:p>
        </w:tc>
        <w:tc>
          <w:tcPr>
            <w:tcW w:w="1745" w:type="pct"/>
          </w:tcPr>
          <w:p w14:paraId="612C1A90" w14:textId="45A0546F" w:rsidR="008D5DE1" w:rsidRPr="001D4BBD" w:rsidRDefault="008D5DE1" w:rsidP="00C34308">
            <w:pPr>
              <w:pStyle w:val="TAL"/>
              <w:rPr>
                <w:rFonts w:eastAsia="SimSun"/>
                <w:lang w:eastAsia="de-DE"/>
              </w:rPr>
            </w:pPr>
            <w:r w:rsidRPr="001D4BBD">
              <w:rPr>
                <w:rFonts w:eastAsia="SimSun"/>
                <w:lang w:eastAsia="de-DE"/>
              </w:rPr>
              <w:t xml:space="preserve">The network parameters in BCCH of </w:t>
            </w:r>
            <w:r w:rsidR="00376B0D" w:rsidRPr="001D4BBD">
              <w:rPr>
                <w:rFonts w:eastAsia="SimSun"/>
                <w:lang w:eastAsia="de-DE"/>
              </w:rPr>
              <w:t xml:space="preserve">Cell A </w:t>
            </w:r>
            <w:r w:rsidRPr="001D4BBD">
              <w:rPr>
                <w:rFonts w:eastAsia="SimSun"/>
                <w:lang w:eastAsia="de-DE"/>
              </w:rPr>
              <w:t>is reconfigured to indicate the following:</w:t>
            </w:r>
          </w:p>
          <w:p w14:paraId="54EE9C00" w14:textId="5B87CE48" w:rsidR="008D5DE1" w:rsidRPr="001D4BBD" w:rsidRDefault="00F57D1B" w:rsidP="006A7D86">
            <w:pPr>
              <w:pStyle w:val="TAL"/>
            </w:pPr>
            <w:r w:rsidRPr="001D4BBD">
              <w:t xml:space="preserve"> - </w:t>
            </w:r>
            <w:r w:rsidR="008D5DE1" w:rsidRPr="001D4BBD">
              <w:t>csg-Identity:</w:t>
            </w:r>
            <w:r w:rsidR="003D6031" w:rsidRPr="001D4BBD">
              <w:tab/>
            </w:r>
            <w:r w:rsidR="008D5DE1" w:rsidRPr="001D4BBD">
              <w:t>03</w:t>
            </w:r>
          </w:p>
          <w:p w14:paraId="60E398DE" w14:textId="77777777" w:rsidR="008D5DE1" w:rsidRPr="001D4BBD" w:rsidRDefault="008D5DE1" w:rsidP="00C34308">
            <w:pPr>
              <w:pStyle w:val="TAL"/>
            </w:pPr>
            <w:r w:rsidRPr="001D4BBD">
              <w:rPr>
                <w:rFonts w:eastAsia="SimSun"/>
                <w:lang w:eastAsia="de-DE"/>
              </w:rPr>
              <w:t>TT resumes RF output on the BCCH.</w:t>
            </w:r>
          </w:p>
        </w:tc>
        <w:tc>
          <w:tcPr>
            <w:tcW w:w="1745" w:type="pct"/>
          </w:tcPr>
          <w:p w14:paraId="166C79EE" w14:textId="77777777" w:rsidR="008D5DE1" w:rsidRPr="001D4BBD" w:rsidRDefault="008D5DE1" w:rsidP="00C34308">
            <w:pPr>
              <w:pStyle w:val="TAL"/>
              <w:rPr>
                <w:rFonts w:eastAsia="SimSun"/>
                <w:lang w:eastAsia="de-DE"/>
              </w:rPr>
            </w:pPr>
          </w:p>
        </w:tc>
        <w:tc>
          <w:tcPr>
            <w:tcW w:w="331" w:type="pct"/>
          </w:tcPr>
          <w:p w14:paraId="5A8E6DE9" w14:textId="77777777" w:rsidR="008D5DE1" w:rsidRPr="001D4BBD" w:rsidRDefault="008D5DE1" w:rsidP="00C34308">
            <w:pPr>
              <w:pStyle w:val="TAL"/>
              <w:rPr>
                <w:rFonts w:eastAsia="SimSun"/>
                <w:lang w:eastAsia="de-DE"/>
              </w:rPr>
            </w:pPr>
          </w:p>
        </w:tc>
        <w:tc>
          <w:tcPr>
            <w:tcW w:w="331" w:type="pct"/>
          </w:tcPr>
          <w:p w14:paraId="251B644E" w14:textId="77777777" w:rsidR="008D5DE1" w:rsidRPr="001D4BBD" w:rsidRDefault="008D5DE1" w:rsidP="00C34308">
            <w:pPr>
              <w:pStyle w:val="TAL"/>
              <w:rPr>
                <w:rFonts w:eastAsia="SimSun"/>
                <w:lang w:eastAsia="de-DE"/>
              </w:rPr>
            </w:pPr>
          </w:p>
        </w:tc>
      </w:tr>
      <w:tr w:rsidR="003D6031" w:rsidRPr="001D4BBD" w14:paraId="39194F2B" w14:textId="77777777" w:rsidTr="00C34308">
        <w:trPr>
          <w:trHeight w:val="20"/>
        </w:trPr>
        <w:tc>
          <w:tcPr>
            <w:tcW w:w="282" w:type="pct"/>
          </w:tcPr>
          <w:p w14:paraId="2720BBCF" w14:textId="659EB673" w:rsidR="003D6031" w:rsidRPr="001D4BBD" w:rsidRDefault="003D6031" w:rsidP="00C34308">
            <w:pPr>
              <w:pStyle w:val="TAC"/>
              <w:rPr>
                <w:rFonts w:eastAsia="SimSun" w:cs="Arial"/>
                <w:szCs w:val="18"/>
                <w:lang w:eastAsia="ja-JP"/>
              </w:rPr>
            </w:pPr>
            <w:r w:rsidRPr="001D4BBD">
              <w:rPr>
                <w:rFonts w:eastAsia="SimSun"/>
                <w:lang w:eastAsia="ja-JP"/>
              </w:rPr>
              <w:t>6</w:t>
            </w:r>
          </w:p>
        </w:tc>
        <w:tc>
          <w:tcPr>
            <w:tcW w:w="566" w:type="pct"/>
          </w:tcPr>
          <w:p w14:paraId="2DD1CE1D" w14:textId="14CA54AA" w:rsidR="003D6031" w:rsidRPr="001D4BBD" w:rsidRDefault="003D6031" w:rsidP="00C34308">
            <w:pPr>
              <w:pStyle w:val="TAC"/>
              <w:rPr>
                <w:rFonts w:eastAsia="SimSun" w:cs="Arial"/>
                <w:szCs w:val="18"/>
                <w:lang w:eastAsia="ja-JP"/>
              </w:rPr>
            </w:pPr>
            <w:r w:rsidRPr="001D4BBD">
              <w:rPr>
                <w:rFonts w:eastAsia="SimSun"/>
                <w:lang w:eastAsia="ja-JP"/>
              </w:rPr>
              <w:t>UE &gt; TT</w:t>
            </w:r>
          </w:p>
        </w:tc>
        <w:tc>
          <w:tcPr>
            <w:tcW w:w="1745" w:type="pct"/>
          </w:tcPr>
          <w:p w14:paraId="64DD072C" w14:textId="311EAD0A" w:rsidR="003D6031" w:rsidRPr="001D4BBD" w:rsidRDefault="003D6031" w:rsidP="00C34308">
            <w:pPr>
              <w:pStyle w:val="TAL"/>
              <w:rPr>
                <w:rFonts w:eastAsia="SimSun"/>
                <w:lang w:eastAsia="de-DE"/>
              </w:rPr>
            </w:pPr>
            <w:r w:rsidRPr="001D4BBD">
              <w:rPr>
                <w:rFonts w:eastAsia="SimSun"/>
                <w:lang w:eastAsia="de-DE"/>
              </w:rPr>
              <w:t>Send RRC CONNECTION REQUEST on first Cell (TAI 246/081/0001)</w:t>
            </w:r>
          </w:p>
        </w:tc>
        <w:tc>
          <w:tcPr>
            <w:tcW w:w="1745" w:type="pct"/>
          </w:tcPr>
          <w:p w14:paraId="0E691E9F" w14:textId="00E123B7" w:rsidR="003D6031" w:rsidRPr="001D4BBD" w:rsidRDefault="003D6031" w:rsidP="00C34308">
            <w:pPr>
              <w:pStyle w:val="TAL"/>
              <w:rPr>
                <w:rFonts w:eastAsia="SimSun"/>
                <w:lang w:eastAsia="de-DE"/>
              </w:rPr>
            </w:pPr>
            <w:r w:rsidRPr="001D4BBD">
              <w:rPr>
                <w:rFonts w:eastAsia="SimSun"/>
                <w:lang w:eastAsia="de-DE"/>
              </w:rPr>
              <w:t>The TT responds with RRC CONNECTION SETUP</w:t>
            </w:r>
          </w:p>
        </w:tc>
        <w:tc>
          <w:tcPr>
            <w:tcW w:w="331" w:type="pct"/>
          </w:tcPr>
          <w:p w14:paraId="71C861FF" w14:textId="77777777" w:rsidR="003D6031" w:rsidRPr="001D4BBD" w:rsidRDefault="003D6031" w:rsidP="00C34308">
            <w:pPr>
              <w:pStyle w:val="TAL"/>
              <w:rPr>
                <w:rFonts w:eastAsia="SimSun"/>
                <w:lang w:eastAsia="de-DE"/>
              </w:rPr>
            </w:pPr>
          </w:p>
        </w:tc>
        <w:tc>
          <w:tcPr>
            <w:tcW w:w="331" w:type="pct"/>
          </w:tcPr>
          <w:p w14:paraId="2F64623B" w14:textId="77777777" w:rsidR="003D6031" w:rsidRPr="001D4BBD" w:rsidRDefault="003D6031" w:rsidP="00C34308">
            <w:pPr>
              <w:pStyle w:val="TAL"/>
              <w:rPr>
                <w:rFonts w:eastAsia="SimSun"/>
                <w:lang w:eastAsia="de-DE"/>
              </w:rPr>
            </w:pPr>
          </w:p>
        </w:tc>
      </w:tr>
      <w:tr w:rsidR="003D6031" w:rsidRPr="001D4BBD" w14:paraId="0DBDA121" w14:textId="77777777" w:rsidTr="00C34308">
        <w:trPr>
          <w:trHeight w:val="20"/>
        </w:trPr>
        <w:tc>
          <w:tcPr>
            <w:tcW w:w="282" w:type="pct"/>
          </w:tcPr>
          <w:p w14:paraId="5B022B84" w14:textId="2E2F7058" w:rsidR="003D6031" w:rsidRPr="001D4BBD" w:rsidRDefault="003D6031" w:rsidP="00C34308">
            <w:pPr>
              <w:pStyle w:val="TAC"/>
              <w:rPr>
                <w:rFonts w:eastAsia="SimSun"/>
                <w:lang w:eastAsia="ja-JP"/>
              </w:rPr>
            </w:pPr>
            <w:r w:rsidRPr="001D4BBD">
              <w:rPr>
                <w:rFonts w:eastAsia="SimSun"/>
                <w:lang w:eastAsia="ja-JP"/>
              </w:rPr>
              <w:t>7</w:t>
            </w:r>
          </w:p>
        </w:tc>
        <w:tc>
          <w:tcPr>
            <w:tcW w:w="566" w:type="pct"/>
          </w:tcPr>
          <w:p w14:paraId="7D4C564B" w14:textId="6CF5BEFA" w:rsidR="003D6031" w:rsidRPr="001D4BBD" w:rsidRDefault="003D6031" w:rsidP="00C34308">
            <w:pPr>
              <w:pStyle w:val="TAC"/>
              <w:rPr>
                <w:rFonts w:eastAsia="SimSun"/>
                <w:lang w:eastAsia="ja-JP"/>
              </w:rPr>
            </w:pPr>
            <w:r w:rsidRPr="001D4BBD">
              <w:rPr>
                <w:rFonts w:eastAsia="SimSun"/>
                <w:lang w:eastAsia="ja-JP"/>
              </w:rPr>
              <w:t>TT &gt; UE</w:t>
            </w:r>
          </w:p>
        </w:tc>
        <w:tc>
          <w:tcPr>
            <w:tcW w:w="1745" w:type="pct"/>
          </w:tcPr>
          <w:p w14:paraId="7497784C" w14:textId="2AAC62F3" w:rsidR="003D6031" w:rsidRPr="001D4BBD" w:rsidRDefault="003D6031" w:rsidP="00C34308">
            <w:pPr>
              <w:pStyle w:val="TAL"/>
              <w:rPr>
                <w:rFonts w:eastAsia="SimSun"/>
                <w:lang w:eastAsia="de-DE"/>
              </w:rPr>
            </w:pPr>
            <w:r w:rsidRPr="001D4BBD">
              <w:rPr>
                <w:rFonts w:eastAsia="SimSun"/>
                <w:lang w:eastAsia="de-DE"/>
              </w:rPr>
              <w:t>Send RRC CONNECTION SETUP COMPLETE</w:t>
            </w:r>
          </w:p>
        </w:tc>
        <w:tc>
          <w:tcPr>
            <w:tcW w:w="1745" w:type="pct"/>
          </w:tcPr>
          <w:p w14:paraId="71EF01F4" w14:textId="77777777" w:rsidR="003D6031" w:rsidRPr="001D4BBD" w:rsidRDefault="003D6031" w:rsidP="00C34308">
            <w:pPr>
              <w:pStyle w:val="TAL"/>
              <w:rPr>
                <w:rFonts w:eastAsia="SimSun"/>
                <w:lang w:eastAsia="de-DE"/>
              </w:rPr>
            </w:pPr>
          </w:p>
        </w:tc>
        <w:tc>
          <w:tcPr>
            <w:tcW w:w="331" w:type="pct"/>
          </w:tcPr>
          <w:p w14:paraId="792AE1B4" w14:textId="596D287F" w:rsidR="003D6031" w:rsidRPr="001D4BBD" w:rsidRDefault="003D6031" w:rsidP="00C34308">
            <w:pPr>
              <w:pStyle w:val="TAC"/>
              <w:rPr>
                <w:rFonts w:eastAsia="SimSun"/>
                <w:lang w:eastAsia="de-DE"/>
              </w:rPr>
            </w:pPr>
            <w:r w:rsidRPr="001D4BBD">
              <w:rPr>
                <w:rFonts w:eastAsia="SimSun"/>
                <w:lang w:eastAsia="de-DE"/>
              </w:rPr>
              <w:t>CR 2</w:t>
            </w:r>
          </w:p>
        </w:tc>
        <w:tc>
          <w:tcPr>
            <w:tcW w:w="331" w:type="pct"/>
          </w:tcPr>
          <w:p w14:paraId="7D219E2A" w14:textId="77777777" w:rsidR="003D6031" w:rsidRPr="001D4BBD" w:rsidRDefault="003D6031" w:rsidP="00C34308">
            <w:pPr>
              <w:pStyle w:val="TAC"/>
              <w:rPr>
                <w:rFonts w:eastAsia="SimSun"/>
                <w:lang w:eastAsia="de-DE"/>
              </w:rPr>
            </w:pPr>
          </w:p>
        </w:tc>
      </w:tr>
      <w:tr w:rsidR="003D6031" w:rsidRPr="001D4BBD" w14:paraId="0C2C4524" w14:textId="77777777" w:rsidTr="00C34308">
        <w:trPr>
          <w:trHeight w:val="20"/>
        </w:trPr>
        <w:tc>
          <w:tcPr>
            <w:tcW w:w="282" w:type="pct"/>
          </w:tcPr>
          <w:p w14:paraId="12DACF62" w14:textId="77777777" w:rsidR="003D6031" w:rsidRPr="001D4BBD" w:rsidRDefault="003D6031" w:rsidP="00C34308">
            <w:pPr>
              <w:pStyle w:val="TAC"/>
              <w:rPr>
                <w:rFonts w:eastAsia="SimSun"/>
                <w:lang w:eastAsia="ja-JP"/>
              </w:rPr>
            </w:pPr>
            <w:r w:rsidRPr="001D4BBD">
              <w:rPr>
                <w:rFonts w:eastAsia="SimSun"/>
                <w:lang w:eastAsia="ja-JP"/>
              </w:rPr>
              <w:t>8</w:t>
            </w:r>
          </w:p>
        </w:tc>
        <w:tc>
          <w:tcPr>
            <w:tcW w:w="566" w:type="pct"/>
          </w:tcPr>
          <w:p w14:paraId="6F529B8C" w14:textId="77777777" w:rsidR="003D6031" w:rsidRPr="001D4BBD" w:rsidRDefault="003D6031" w:rsidP="00C34308">
            <w:pPr>
              <w:pStyle w:val="TAC"/>
              <w:rPr>
                <w:rFonts w:eastAsia="SimSun"/>
                <w:lang w:eastAsia="ja-JP"/>
              </w:rPr>
            </w:pPr>
            <w:r w:rsidRPr="001D4BBD">
              <w:rPr>
                <w:rFonts w:eastAsia="SimSun"/>
                <w:lang w:eastAsia="ja-JP"/>
              </w:rPr>
              <w:t>UE &gt; TT</w:t>
            </w:r>
          </w:p>
        </w:tc>
        <w:tc>
          <w:tcPr>
            <w:tcW w:w="1745" w:type="pct"/>
          </w:tcPr>
          <w:p w14:paraId="4F2630FF" w14:textId="77777777" w:rsidR="003D6031" w:rsidRPr="001D4BBD" w:rsidRDefault="003D6031" w:rsidP="00C34308">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073294DC" w14:textId="77777777" w:rsidR="003D6031" w:rsidRPr="001D4BBD" w:rsidRDefault="003D6031" w:rsidP="00C34308">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3A8576D1" w14:textId="77777777" w:rsidR="003D6031" w:rsidRPr="001D4BBD" w:rsidRDefault="003D6031" w:rsidP="00C34308">
            <w:pPr>
              <w:pStyle w:val="TAC"/>
              <w:rPr>
                <w:rFonts w:eastAsia="SimSun"/>
                <w:lang w:eastAsia="de-DE"/>
              </w:rPr>
            </w:pPr>
          </w:p>
        </w:tc>
        <w:tc>
          <w:tcPr>
            <w:tcW w:w="331" w:type="pct"/>
          </w:tcPr>
          <w:p w14:paraId="2D2C00ED" w14:textId="77777777" w:rsidR="003D6031" w:rsidRPr="001D4BBD" w:rsidRDefault="003D6031" w:rsidP="00C34308">
            <w:pPr>
              <w:pStyle w:val="TAC"/>
              <w:rPr>
                <w:rFonts w:eastAsia="SimSun"/>
                <w:lang w:eastAsia="de-DE"/>
              </w:rPr>
            </w:pPr>
          </w:p>
        </w:tc>
      </w:tr>
      <w:tr w:rsidR="003D6031" w:rsidRPr="001D4BBD" w14:paraId="25635306" w14:textId="77777777" w:rsidTr="00C34308">
        <w:trPr>
          <w:cantSplit/>
          <w:trHeight w:val="20"/>
        </w:trPr>
        <w:tc>
          <w:tcPr>
            <w:tcW w:w="282" w:type="pct"/>
            <w:hideMark/>
          </w:tcPr>
          <w:p w14:paraId="19651CAB" w14:textId="77777777" w:rsidR="003D6031" w:rsidRPr="001D4BBD" w:rsidRDefault="003D6031" w:rsidP="00C34308">
            <w:pPr>
              <w:pStyle w:val="TAC"/>
              <w:rPr>
                <w:rFonts w:eastAsia="SimSun"/>
                <w:lang w:eastAsia="ja-JP"/>
              </w:rPr>
            </w:pPr>
            <w:r w:rsidRPr="001D4BBD">
              <w:rPr>
                <w:rFonts w:eastAsia="SimSun"/>
                <w:lang w:eastAsia="ja-JP"/>
              </w:rPr>
              <w:t>9</w:t>
            </w:r>
          </w:p>
        </w:tc>
        <w:tc>
          <w:tcPr>
            <w:tcW w:w="566" w:type="pct"/>
          </w:tcPr>
          <w:p w14:paraId="57099480" w14:textId="77777777" w:rsidR="003D6031" w:rsidRPr="001D4BBD" w:rsidRDefault="003D6031" w:rsidP="00C34308">
            <w:pPr>
              <w:pStyle w:val="TAC"/>
              <w:rPr>
                <w:rFonts w:eastAsia="SimSun"/>
                <w:lang w:eastAsia="ja-JP"/>
              </w:rPr>
            </w:pPr>
            <w:r w:rsidRPr="001D4BBD">
              <w:rPr>
                <w:rFonts w:eastAsia="SimSun"/>
                <w:lang w:eastAsia="ja-JP"/>
              </w:rPr>
              <w:t>TT &gt; UE</w:t>
            </w:r>
          </w:p>
        </w:tc>
        <w:tc>
          <w:tcPr>
            <w:tcW w:w="1745" w:type="pct"/>
            <w:hideMark/>
          </w:tcPr>
          <w:p w14:paraId="0E621880" w14:textId="0F81003E" w:rsidR="003D6031" w:rsidRPr="001D4BBD" w:rsidRDefault="003D6031" w:rsidP="00C34308">
            <w:pPr>
              <w:pStyle w:val="TAL"/>
              <w:rPr>
                <w:rFonts w:eastAsia="SimSun"/>
              </w:rPr>
            </w:pPr>
            <w:r w:rsidRPr="001D4BBD">
              <w:rPr>
                <w:rFonts w:eastAsia="SimSun"/>
              </w:rPr>
              <w:t>Send ATTACH ACCEPT with</w:t>
            </w:r>
            <w:r w:rsidR="00630869" w:rsidRPr="001D4BBD">
              <w:rPr>
                <w:rFonts w:eastAsia="SimSun"/>
              </w:rPr>
              <w:t>:</w:t>
            </w:r>
          </w:p>
          <w:p w14:paraId="6452AA29" w14:textId="6015FF21" w:rsidR="003D6031" w:rsidRPr="001D4BBD" w:rsidRDefault="00F57D1B" w:rsidP="00FC3D5E">
            <w:pPr>
              <w:pStyle w:val="TAL"/>
            </w:pPr>
            <w:r w:rsidRPr="001D4BBD">
              <w:t xml:space="preserve"> - </w:t>
            </w:r>
            <w:r w:rsidR="003D6031" w:rsidRPr="001D4BBD">
              <w:t>TAI (MCC/MNC/TAC):</w:t>
            </w:r>
            <w:r w:rsidR="003D6031" w:rsidRPr="001D4BBD">
              <w:br/>
            </w:r>
            <w:r w:rsidR="003D6031" w:rsidRPr="001D4BBD">
              <w:tab/>
              <w:t>246/081/ 0001</w:t>
            </w:r>
          </w:p>
          <w:p w14:paraId="654C5C8B" w14:textId="68B3EE99" w:rsidR="003D6031" w:rsidRPr="001D4BBD" w:rsidRDefault="00F57D1B" w:rsidP="00FC3D5E">
            <w:pPr>
              <w:pStyle w:val="TAL"/>
            </w:pPr>
            <w:r w:rsidRPr="001D4BBD">
              <w:t xml:space="preserve"> - </w:t>
            </w:r>
            <w:r w:rsidR="003D6031" w:rsidRPr="001D4BBD">
              <w:t>GUTI:</w:t>
            </w:r>
            <w:r w:rsidR="003D6031" w:rsidRPr="001D4BBD">
              <w:tab/>
              <w:t>"24608100010266436587"</w:t>
            </w:r>
          </w:p>
        </w:tc>
        <w:tc>
          <w:tcPr>
            <w:tcW w:w="1745" w:type="pct"/>
          </w:tcPr>
          <w:p w14:paraId="3D873948" w14:textId="77777777" w:rsidR="003D6031" w:rsidRPr="001D4BBD" w:rsidRDefault="003D6031" w:rsidP="00C34308">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07AD5182" w14:textId="77777777" w:rsidR="003D6031" w:rsidRPr="001D4BBD" w:rsidRDefault="003D6031" w:rsidP="00C34308">
            <w:pPr>
              <w:pStyle w:val="TAC"/>
              <w:rPr>
                <w:rFonts w:eastAsia="SimSun"/>
                <w:lang w:eastAsia="de-DE"/>
              </w:rPr>
            </w:pPr>
          </w:p>
        </w:tc>
        <w:tc>
          <w:tcPr>
            <w:tcW w:w="331" w:type="pct"/>
          </w:tcPr>
          <w:p w14:paraId="1F1C8D3E" w14:textId="77777777" w:rsidR="003D6031" w:rsidRPr="001D4BBD" w:rsidRDefault="003D6031" w:rsidP="00C34308">
            <w:pPr>
              <w:pStyle w:val="TAC"/>
              <w:rPr>
                <w:rFonts w:eastAsia="SimSun"/>
                <w:lang w:eastAsia="de-DE"/>
              </w:rPr>
            </w:pPr>
          </w:p>
        </w:tc>
      </w:tr>
      <w:tr w:rsidR="003D6031" w:rsidRPr="001D4BBD" w14:paraId="38942904" w14:textId="77777777" w:rsidTr="00C34308">
        <w:trPr>
          <w:cantSplit/>
          <w:trHeight w:val="20"/>
        </w:trPr>
        <w:tc>
          <w:tcPr>
            <w:tcW w:w="282" w:type="pct"/>
          </w:tcPr>
          <w:p w14:paraId="6E74DC4D" w14:textId="77777777" w:rsidR="003D6031" w:rsidRPr="001D4BBD" w:rsidRDefault="003D6031" w:rsidP="00C34308">
            <w:pPr>
              <w:pStyle w:val="TAC"/>
              <w:rPr>
                <w:rFonts w:eastAsia="SimSun"/>
                <w:lang w:eastAsia="ja-JP"/>
              </w:rPr>
            </w:pPr>
            <w:r w:rsidRPr="001D4BBD">
              <w:rPr>
                <w:rFonts w:eastAsia="SimSun"/>
                <w:lang w:eastAsia="ja-JP"/>
              </w:rPr>
              <w:t>10</w:t>
            </w:r>
          </w:p>
        </w:tc>
        <w:tc>
          <w:tcPr>
            <w:tcW w:w="566" w:type="pct"/>
          </w:tcPr>
          <w:p w14:paraId="14346EFC" w14:textId="77777777" w:rsidR="003D6031" w:rsidRPr="001D4BBD" w:rsidRDefault="003D6031" w:rsidP="00C34308">
            <w:pPr>
              <w:pStyle w:val="TAC"/>
              <w:rPr>
                <w:rFonts w:eastAsia="SimSun"/>
                <w:lang w:eastAsia="ja-JP"/>
              </w:rPr>
            </w:pPr>
            <w:r w:rsidRPr="001D4BBD">
              <w:rPr>
                <w:rFonts w:eastAsia="SimSun"/>
                <w:lang w:eastAsia="ja-JP"/>
              </w:rPr>
              <w:t>TT &gt; UE</w:t>
            </w:r>
          </w:p>
        </w:tc>
        <w:tc>
          <w:tcPr>
            <w:tcW w:w="1745" w:type="pct"/>
          </w:tcPr>
          <w:p w14:paraId="3A927A83" w14:textId="77777777" w:rsidR="003D6031" w:rsidRPr="001D4BBD" w:rsidRDefault="003D6031" w:rsidP="00C34308">
            <w:pPr>
              <w:pStyle w:val="TAL"/>
              <w:rPr>
                <w:rFonts w:eastAsia="SimSun"/>
                <w:lang w:eastAsia="de-DE"/>
              </w:rPr>
            </w:pPr>
            <w:r w:rsidRPr="001D4BBD">
              <w:rPr>
                <w:rFonts w:eastAsia="SimSun"/>
                <w:lang w:eastAsia="de-DE"/>
              </w:rPr>
              <w:t>UE is soft powered down.</w:t>
            </w:r>
          </w:p>
        </w:tc>
        <w:tc>
          <w:tcPr>
            <w:tcW w:w="1745" w:type="pct"/>
          </w:tcPr>
          <w:p w14:paraId="2072B993" w14:textId="77777777" w:rsidR="003D6031" w:rsidRPr="001D4BBD" w:rsidRDefault="003D6031" w:rsidP="00C34308">
            <w:pPr>
              <w:pStyle w:val="TAL"/>
              <w:rPr>
                <w:rFonts w:eastAsia="SimSun"/>
                <w:lang w:eastAsia="de-DE"/>
              </w:rPr>
            </w:pPr>
          </w:p>
        </w:tc>
        <w:tc>
          <w:tcPr>
            <w:tcW w:w="331" w:type="pct"/>
          </w:tcPr>
          <w:p w14:paraId="6C4608E7" w14:textId="77777777" w:rsidR="003D6031" w:rsidRPr="001D4BBD" w:rsidRDefault="003D6031" w:rsidP="00C34308">
            <w:pPr>
              <w:pStyle w:val="TAC"/>
              <w:rPr>
                <w:rFonts w:eastAsia="SimSun"/>
                <w:lang w:eastAsia="de-DE"/>
              </w:rPr>
            </w:pPr>
          </w:p>
        </w:tc>
        <w:tc>
          <w:tcPr>
            <w:tcW w:w="331" w:type="pct"/>
          </w:tcPr>
          <w:p w14:paraId="55D07137" w14:textId="77777777" w:rsidR="003D6031" w:rsidRPr="001D4BBD" w:rsidRDefault="003D6031" w:rsidP="00C34308">
            <w:pPr>
              <w:pStyle w:val="TAC"/>
              <w:rPr>
                <w:rFonts w:eastAsia="SimSun"/>
                <w:lang w:eastAsia="de-DE"/>
              </w:rPr>
            </w:pPr>
          </w:p>
        </w:tc>
      </w:tr>
    </w:tbl>
    <w:p w14:paraId="26F656B8" w14:textId="77777777" w:rsidR="008D5DE1" w:rsidRPr="001D4BBD" w:rsidRDefault="008D5DE1" w:rsidP="00DF12FE"/>
    <w:p w14:paraId="5369A9A2" w14:textId="77777777" w:rsidR="008D5DE1" w:rsidRPr="001D4BBD" w:rsidRDefault="008D5DE1" w:rsidP="008D5DE1">
      <w:pPr>
        <w:pStyle w:val="Heading4"/>
        <w:keepNext w:val="0"/>
        <w:keepLines w:val="0"/>
      </w:pPr>
      <w:bookmarkStart w:id="3289" w:name="_Toc132275772"/>
      <w:bookmarkStart w:id="3290" w:name="_Toc170301414"/>
      <w:r w:rsidRPr="001D4BBD">
        <w:t>10.1.1.5</w:t>
      </w:r>
      <w:r w:rsidRPr="001D4BBD">
        <w:tab/>
        <w:t>Acceptance criteria</w:t>
      </w:r>
      <w:bookmarkEnd w:id="3289"/>
      <w:bookmarkEnd w:id="3290"/>
    </w:p>
    <w:p w14:paraId="595FE329" w14:textId="0D0D00B7" w:rsidR="001F1C34" w:rsidRPr="001D4BBD" w:rsidRDefault="001F1C34" w:rsidP="001F1C34">
      <w:r w:rsidRPr="001D4BBD">
        <w:t>CR</w:t>
      </w:r>
      <w:r w:rsidR="002021C7" w:rsidRPr="001D4BBD">
        <w:t> </w:t>
      </w:r>
      <w:r w:rsidRPr="001D4BBD">
        <w:t>1 shall be explicitly verified in step 2) by ensuring that UE has successfully read EF</w:t>
      </w:r>
      <w:r w:rsidRPr="001D4BBD">
        <w:rPr>
          <w:vertAlign w:val="subscript"/>
        </w:rPr>
        <w:t>ACSGL</w:t>
      </w:r>
    </w:p>
    <w:p w14:paraId="4E9A71B0" w14:textId="54189355" w:rsidR="001F1C34" w:rsidRPr="001D4BBD" w:rsidRDefault="001F1C34" w:rsidP="001F1C34">
      <w:r w:rsidRPr="001D4BBD">
        <w:t>CR</w:t>
      </w:r>
      <w:r w:rsidR="002021C7" w:rsidRPr="001D4BBD">
        <w:t> </w:t>
      </w:r>
      <w:r w:rsidRPr="001D4BBD">
        <w:t xml:space="preserve">2 shall be verified by ensuring </w:t>
      </w:r>
      <w:r w:rsidR="00376B0D" w:rsidRPr="001D4BBD">
        <w:t>that:</w:t>
      </w:r>
    </w:p>
    <w:p w14:paraId="160845F5" w14:textId="46E114B8" w:rsidR="001F1C34" w:rsidRPr="001D4BBD" w:rsidRDefault="001F1C34" w:rsidP="005C650F">
      <w:pPr>
        <w:pStyle w:val="ListParagraph"/>
        <w:numPr>
          <w:ilvl w:val="0"/>
          <w:numId w:val="45"/>
        </w:numPr>
        <w:ind w:left="641" w:hanging="357"/>
        <w:contextualSpacing w:val="0"/>
      </w:pPr>
      <w:bookmarkStart w:id="3291" w:name="MCCQCTEMPBM_00001244"/>
      <w:r w:rsidRPr="001D4BBD">
        <w:t>UE has not attempted registration in step 3),</w:t>
      </w:r>
    </w:p>
    <w:p w14:paraId="56707363" w14:textId="047472EB" w:rsidR="001F1C34" w:rsidRPr="001D4BBD" w:rsidRDefault="001F1C34" w:rsidP="005C650F">
      <w:pPr>
        <w:pStyle w:val="ListParagraph"/>
        <w:numPr>
          <w:ilvl w:val="0"/>
          <w:numId w:val="45"/>
        </w:numPr>
      </w:pPr>
      <w:bookmarkStart w:id="3292" w:name="MCCQCTEMPBM_00001245"/>
      <w:bookmarkEnd w:id="3291"/>
      <w:r w:rsidRPr="001D4BBD">
        <w:t>UE has successfully registered to the permissible CSG cell that was pre-configured in EF</w:t>
      </w:r>
      <w:r w:rsidRPr="001D4BBD">
        <w:rPr>
          <w:vertAlign w:val="subscript"/>
        </w:rPr>
        <w:t>ACSGL</w:t>
      </w:r>
      <w:r w:rsidRPr="001D4BBD">
        <w:t xml:space="preserve"> at step 9). This may also be explicitly verified at step 9) by ensuring </w:t>
      </w:r>
      <w:r w:rsidRPr="001D4BBD">
        <w:rPr>
          <w:bCs/>
        </w:rPr>
        <w:t>EF</w:t>
      </w:r>
      <w:r w:rsidRPr="001D4BBD">
        <w:rPr>
          <w:bCs/>
          <w:vertAlign w:val="subscript"/>
        </w:rPr>
        <w:t>EPSLOCI</w:t>
      </w:r>
      <w:r w:rsidRPr="001D4BBD">
        <w:t xml:space="preserve"> contains the following data using any of the methods identified in </w:t>
      </w:r>
      <w:r w:rsidR="00523917" w:rsidRPr="001D4BBD">
        <w:t>clause</w:t>
      </w:r>
      <w:r w:rsidR="00523917">
        <w:t> </w:t>
      </w:r>
      <w:r w:rsidR="00523917" w:rsidRPr="001D4BBD">
        <w:t>3</w:t>
      </w:r>
      <w:r w:rsidRPr="001D4BBD">
        <w:t>.7.2 of the present document.</w:t>
      </w:r>
    </w:p>
    <w:bookmarkEnd w:id="3292"/>
    <w:p w14:paraId="4302DF8F" w14:textId="77777777" w:rsidR="001F1C34" w:rsidRPr="001D4BBD" w:rsidRDefault="001F1C34" w:rsidP="001F1C34">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EPSLOCI</w:t>
      </w:r>
      <w:r w:rsidRPr="001D4BBD">
        <w:rPr>
          <w:rFonts w:eastAsia="TimesNewRoman"/>
          <w:lang w:eastAsia="en-GB"/>
        </w:rPr>
        <w:t xml:space="preserve"> (EPS Location Information)</w:t>
      </w:r>
    </w:p>
    <w:p w14:paraId="604739ED" w14:textId="3A104766" w:rsidR="001F1C34" w:rsidRPr="001D4BBD" w:rsidRDefault="001F1C34" w:rsidP="00FC3D5E">
      <w:pPr>
        <w:pStyle w:val="B10"/>
        <w:rPr>
          <w:rFonts w:eastAsia="Calibri"/>
          <w:lang w:eastAsia="en-GB"/>
        </w:rPr>
      </w:pPr>
      <w:r w:rsidRPr="001D4BBD">
        <w:rPr>
          <w:rFonts w:eastAsia="Calibri"/>
          <w:lang w:eastAsia="en-GB"/>
        </w:rPr>
        <w:t>Logically:</w:t>
      </w:r>
    </w:p>
    <w:p w14:paraId="27863628" w14:textId="0EF23DC6" w:rsidR="001F1C34" w:rsidRPr="001D4BBD" w:rsidRDefault="001F1C34" w:rsidP="00FC3D5E">
      <w:pPr>
        <w:pStyle w:val="B10"/>
        <w:spacing w:after="0"/>
        <w:rPr>
          <w:rFonts w:eastAsia="Calibri"/>
          <w:lang w:eastAsia="en-GB"/>
        </w:rPr>
      </w:pPr>
      <w:r w:rsidRPr="001D4BBD">
        <w:rPr>
          <w:rFonts w:eastAsia="Calibri"/>
          <w:lang w:eastAsia="en-GB"/>
        </w:rPr>
        <w:tab/>
        <w:t>GUTI:</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r>
      <w:r w:rsidRPr="001D4BBD">
        <w:rPr>
          <w:lang w:val="en-US" w:eastAsia="en-GB"/>
        </w:rPr>
        <w:t>24608100010266436587</w:t>
      </w:r>
    </w:p>
    <w:p w14:paraId="62D85613" w14:textId="0157AFA2" w:rsidR="001F1C34" w:rsidRPr="001D4BBD" w:rsidRDefault="001F1C34" w:rsidP="00FC3D5E">
      <w:pPr>
        <w:pStyle w:val="B10"/>
        <w:spacing w:after="0"/>
        <w:rPr>
          <w:rFonts w:eastAsia="Calibri"/>
          <w:lang w:eastAsia="en-GB"/>
        </w:rPr>
      </w:pPr>
      <w:r w:rsidRPr="001D4BBD">
        <w:rPr>
          <w:rFonts w:eastAsia="Calibri"/>
          <w:lang w:eastAsia="en-GB"/>
        </w:rPr>
        <w:tab/>
        <w:t>Last visited registered TAI:</w:t>
      </w:r>
      <w:r w:rsidRPr="001D4BBD">
        <w:rPr>
          <w:rFonts w:eastAsia="Calibri"/>
          <w:lang w:eastAsia="en-GB"/>
        </w:rPr>
        <w:tab/>
      </w:r>
      <w:r w:rsidRPr="001D4BBD">
        <w:rPr>
          <w:rFonts w:eastAsia="Calibri"/>
          <w:lang w:eastAsia="en-GB"/>
        </w:rPr>
        <w:tab/>
        <w:t>246/081/0001</w:t>
      </w:r>
    </w:p>
    <w:p w14:paraId="206B03ED" w14:textId="23D9E583" w:rsidR="001F1C34" w:rsidRPr="001D4BBD" w:rsidRDefault="001F1C34" w:rsidP="00FC3D5E">
      <w:pPr>
        <w:pStyle w:val="B10"/>
        <w:rPr>
          <w:rFonts w:eastAsia="Calibri"/>
          <w:lang w:eastAsia="en-GB"/>
        </w:rPr>
      </w:pPr>
      <w:r w:rsidRPr="001D4BBD">
        <w:rPr>
          <w:rFonts w:eastAsia="Calibri"/>
          <w:lang w:eastAsia="en-GB"/>
        </w:rPr>
        <w:tab/>
        <w:t xml:space="preserve">EPS </w:t>
      </w:r>
      <w:r w:rsidRPr="001D4BBD">
        <w:rPr>
          <w:rFonts w:eastAsia="Calibri"/>
        </w:rPr>
        <w:t>update st</w:t>
      </w:r>
      <w:r w:rsidRPr="001D4BBD">
        <w:rPr>
          <w:rFonts w:eastAsia="Calibri"/>
          <w:lang w:eastAsia="en-GB"/>
        </w:rPr>
        <w:t>atus:</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pdated</w:t>
      </w:r>
    </w:p>
    <w:p w14:paraId="44825997" w14:textId="11EC86C9" w:rsidR="001F1C34" w:rsidRPr="001D4BBD" w:rsidRDefault="001F1C34" w:rsidP="00FC3D5E">
      <w:pPr>
        <w:pStyle w:val="B10"/>
        <w:rPr>
          <w:rFonts w:eastAsia="TimesNewRoman"/>
          <w:lang w:eastAsia="en-GB"/>
        </w:rPr>
      </w:pPr>
      <w:bookmarkStart w:id="3293" w:name="MCCQCTEMPBM_00000460"/>
      <w:r w:rsidRPr="001D4BBD">
        <w:rPr>
          <w:rFonts w:eastAsia="TimesNewRoman"/>
          <w:lang w:eastAsia="en-GB"/>
        </w:rPr>
        <w:t>Coding:</w:t>
      </w:r>
    </w:p>
    <w:tbl>
      <w:tblPr>
        <w:tblStyle w:val="ByteCoding011"/>
        <w:tblW w:w="9124"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4"/>
        <w:gridCol w:w="680"/>
        <w:gridCol w:w="680"/>
        <w:gridCol w:w="680"/>
        <w:gridCol w:w="680"/>
        <w:gridCol w:w="680"/>
        <w:gridCol w:w="680"/>
        <w:gridCol w:w="680"/>
        <w:gridCol w:w="680"/>
        <w:gridCol w:w="680"/>
        <w:gridCol w:w="680"/>
        <w:gridCol w:w="680"/>
        <w:gridCol w:w="680"/>
      </w:tblGrid>
      <w:tr w:rsidR="00C36425" w:rsidRPr="001D4BBD" w14:paraId="656F2A08" w14:textId="2CB6A80D" w:rsidTr="00C36425">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964" w:type="dxa"/>
            <w:shd w:val="clear" w:color="auto" w:fill="F2F2F2" w:themeFill="background1" w:themeFillShade="F2"/>
          </w:tcPr>
          <w:bookmarkEnd w:id="3293"/>
          <w:p w14:paraId="57B3BC10" w14:textId="77777777" w:rsidR="00C36425" w:rsidRPr="001D4BBD" w:rsidRDefault="00C36425" w:rsidP="00C36425">
            <w:pPr>
              <w:keepNext/>
              <w:spacing w:after="0"/>
              <w:jc w:val="left"/>
              <w:rPr>
                <w:rFonts w:ascii="Arial" w:eastAsia="Calibri" w:hAnsi="Arial"/>
                <w:lang w:val="en-US" w:eastAsia="en-GB"/>
              </w:rPr>
            </w:pPr>
            <w:r w:rsidRPr="001D4BBD">
              <w:rPr>
                <w:rFonts w:ascii="Arial" w:eastAsia="Calibri" w:hAnsi="Arial"/>
                <w:lang w:val="en-US" w:eastAsia="en-GB"/>
              </w:rPr>
              <w:t>Byte</w:t>
            </w:r>
          </w:p>
        </w:tc>
        <w:tc>
          <w:tcPr>
            <w:tcW w:w="680" w:type="dxa"/>
            <w:shd w:val="clear" w:color="auto" w:fill="F2F2F2" w:themeFill="background1" w:themeFillShade="F2"/>
          </w:tcPr>
          <w:p w14:paraId="25429339"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1</w:t>
            </w:r>
          </w:p>
        </w:tc>
        <w:tc>
          <w:tcPr>
            <w:tcW w:w="680" w:type="dxa"/>
            <w:shd w:val="clear" w:color="auto" w:fill="F2F2F2" w:themeFill="background1" w:themeFillShade="F2"/>
          </w:tcPr>
          <w:p w14:paraId="0616AA48"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2</w:t>
            </w:r>
          </w:p>
        </w:tc>
        <w:tc>
          <w:tcPr>
            <w:tcW w:w="680" w:type="dxa"/>
            <w:shd w:val="clear" w:color="auto" w:fill="F2F2F2" w:themeFill="background1" w:themeFillShade="F2"/>
          </w:tcPr>
          <w:p w14:paraId="2E8F44F4"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3</w:t>
            </w:r>
          </w:p>
        </w:tc>
        <w:tc>
          <w:tcPr>
            <w:tcW w:w="680" w:type="dxa"/>
            <w:shd w:val="clear" w:color="auto" w:fill="F2F2F2" w:themeFill="background1" w:themeFillShade="F2"/>
          </w:tcPr>
          <w:p w14:paraId="49551257"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4</w:t>
            </w:r>
          </w:p>
        </w:tc>
        <w:tc>
          <w:tcPr>
            <w:tcW w:w="680" w:type="dxa"/>
            <w:shd w:val="clear" w:color="auto" w:fill="F2F2F2" w:themeFill="background1" w:themeFillShade="F2"/>
          </w:tcPr>
          <w:p w14:paraId="5FAD7B4E"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5</w:t>
            </w:r>
          </w:p>
        </w:tc>
        <w:tc>
          <w:tcPr>
            <w:tcW w:w="680" w:type="dxa"/>
            <w:shd w:val="clear" w:color="auto" w:fill="F2F2F2" w:themeFill="background1" w:themeFillShade="F2"/>
          </w:tcPr>
          <w:p w14:paraId="1D60482A"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6</w:t>
            </w:r>
          </w:p>
        </w:tc>
        <w:tc>
          <w:tcPr>
            <w:tcW w:w="680" w:type="dxa"/>
            <w:shd w:val="clear" w:color="auto" w:fill="F2F2F2" w:themeFill="background1" w:themeFillShade="F2"/>
          </w:tcPr>
          <w:p w14:paraId="11BD2B28"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7</w:t>
            </w:r>
          </w:p>
        </w:tc>
        <w:tc>
          <w:tcPr>
            <w:tcW w:w="680" w:type="dxa"/>
            <w:shd w:val="clear" w:color="auto" w:fill="F2F2F2" w:themeFill="background1" w:themeFillShade="F2"/>
          </w:tcPr>
          <w:p w14:paraId="212D6457" w14:textId="77777777"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8</w:t>
            </w:r>
          </w:p>
        </w:tc>
        <w:tc>
          <w:tcPr>
            <w:tcW w:w="680" w:type="dxa"/>
            <w:shd w:val="clear" w:color="auto" w:fill="F2F2F2" w:themeFill="background1" w:themeFillShade="F2"/>
          </w:tcPr>
          <w:p w14:paraId="63BC39FB" w14:textId="154B0F2C"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9</w:t>
            </w:r>
          </w:p>
        </w:tc>
        <w:tc>
          <w:tcPr>
            <w:tcW w:w="680" w:type="dxa"/>
            <w:shd w:val="clear" w:color="auto" w:fill="F2F2F2" w:themeFill="background1" w:themeFillShade="F2"/>
          </w:tcPr>
          <w:p w14:paraId="5926E0F9" w14:textId="7B91D17D"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10</w:t>
            </w:r>
          </w:p>
        </w:tc>
        <w:tc>
          <w:tcPr>
            <w:tcW w:w="680" w:type="dxa"/>
            <w:shd w:val="clear" w:color="auto" w:fill="F2F2F2" w:themeFill="background1" w:themeFillShade="F2"/>
          </w:tcPr>
          <w:p w14:paraId="41F23A70" w14:textId="241EA5B1"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11</w:t>
            </w:r>
          </w:p>
        </w:tc>
        <w:tc>
          <w:tcPr>
            <w:tcW w:w="680" w:type="dxa"/>
            <w:shd w:val="clear" w:color="auto" w:fill="F2F2F2" w:themeFill="background1" w:themeFillShade="F2"/>
          </w:tcPr>
          <w:p w14:paraId="7659C8CC" w14:textId="46C745C0" w:rsidR="00C36425" w:rsidRPr="001D4BBD" w:rsidRDefault="00C36425" w:rsidP="00C36425">
            <w:pPr>
              <w:keepNext/>
              <w:spacing w:after="0"/>
              <w:cnfStyle w:val="100000000000" w:firstRow="1" w:lastRow="0" w:firstColumn="0" w:lastColumn="0" w:oddVBand="0" w:evenVBand="0" w:oddHBand="0" w:evenHBand="0" w:firstRowFirstColumn="0" w:firstRowLastColumn="0" w:lastRowFirstColumn="0" w:lastRowLastColumn="0"/>
              <w:rPr>
                <w:rFonts w:ascii="Arial" w:eastAsia="Calibri" w:hAnsi="Arial"/>
                <w:lang w:val="en-US" w:eastAsia="en-GB"/>
              </w:rPr>
            </w:pPr>
            <w:r w:rsidRPr="001D4BBD">
              <w:rPr>
                <w:rFonts w:ascii="Arial" w:eastAsia="Calibri" w:hAnsi="Arial"/>
                <w:lang w:val="en-US" w:eastAsia="en-GB"/>
              </w:rPr>
              <w:t>B12</w:t>
            </w:r>
          </w:p>
        </w:tc>
      </w:tr>
      <w:tr w:rsidR="00C36425" w:rsidRPr="001D4BBD" w14:paraId="3096E228" w14:textId="6D791E49" w:rsidTr="00C36425">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964" w:type="dxa"/>
            <w:tcBorders>
              <w:top w:val="single" w:sz="4" w:space="0" w:color="auto"/>
              <w:left w:val="single" w:sz="4" w:space="0" w:color="auto"/>
              <w:bottom w:val="single" w:sz="4" w:space="0" w:color="auto"/>
              <w:right w:val="single" w:sz="4" w:space="0" w:color="auto"/>
            </w:tcBorders>
          </w:tcPr>
          <w:p w14:paraId="74AC593B" w14:textId="77777777" w:rsidR="00C36425" w:rsidRPr="001D4BBD" w:rsidRDefault="00C36425" w:rsidP="00C36425">
            <w:pPr>
              <w:keepNext/>
              <w:spacing w:after="0"/>
              <w:rPr>
                <w:rFonts w:eastAsia="TimesNewRoman"/>
                <w:sz w:val="18"/>
                <w:lang w:eastAsia="en-GB"/>
              </w:rPr>
            </w:pPr>
            <w:r w:rsidRPr="001D4BBD">
              <w:rPr>
                <w:sz w:val="18"/>
                <w:lang w:eastAsia="en-GB"/>
              </w:rPr>
              <w:t>Hex</w:t>
            </w:r>
          </w:p>
        </w:tc>
        <w:tc>
          <w:tcPr>
            <w:tcW w:w="680" w:type="dxa"/>
            <w:tcBorders>
              <w:top w:val="single" w:sz="4" w:space="0" w:color="auto"/>
              <w:left w:val="single" w:sz="4" w:space="0" w:color="auto"/>
              <w:bottom w:val="single" w:sz="4" w:space="0" w:color="auto"/>
              <w:right w:val="single" w:sz="4" w:space="0" w:color="auto"/>
            </w:tcBorders>
          </w:tcPr>
          <w:p w14:paraId="12E834F5"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sz w:val="18"/>
                <w:lang w:eastAsia="en-GB"/>
              </w:rPr>
              <w:t>0B</w:t>
            </w:r>
          </w:p>
        </w:tc>
        <w:tc>
          <w:tcPr>
            <w:tcW w:w="680" w:type="dxa"/>
            <w:tcBorders>
              <w:top w:val="single" w:sz="4" w:space="0" w:color="auto"/>
              <w:left w:val="single" w:sz="4" w:space="0" w:color="auto"/>
              <w:bottom w:val="single" w:sz="4" w:space="0" w:color="auto"/>
              <w:right w:val="single" w:sz="4" w:space="0" w:color="auto"/>
            </w:tcBorders>
          </w:tcPr>
          <w:p w14:paraId="71444CAE"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sz w:val="18"/>
                <w:lang w:eastAsia="en-GB"/>
              </w:rPr>
              <w:t>F6</w:t>
            </w:r>
          </w:p>
        </w:tc>
        <w:tc>
          <w:tcPr>
            <w:tcW w:w="680" w:type="dxa"/>
            <w:tcBorders>
              <w:top w:val="single" w:sz="4" w:space="0" w:color="auto"/>
              <w:left w:val="single" w:sz="4" w:space="0" w:color="auto"/>
              <w:bottom w:val="single" w:sz="4" w:space="0" w:color="auto"/>
              <w:right w:val="single" w:sz="4" w:space="0" w:color="auto"/>
            </w:tcBorders>
          </w:tcPr>
          <w:p w14:paraId="643E9975"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42</w:t>
            </w:r>
          </w:p>
        </w:tc>
        <w:tc>
          <w:tcPr>
            <w:tcW w:w="680" w:type="dxa"/>
            <w:tcBorders>
              <w:top w:val="single" w:sz="4" w:space="0" w:color="auto"/>
              <w:left w:val="single" w:sz="4" w:space="0" w:color="auto"/>
              <w:bottom w:val="single" w:sz="4" w:space="0" w:color="auto"/>
              <w:right w:val="single" w:sz="4" w:space="0" w:color="auto"/>
            </w:tcBorders>
          </w:tcPr>
          <w:p w14:paraId="50920D39"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16</w:t>
            </w:r>
          </w:p>
        </w:tc>
        <w:tc>
          <w:tcPr>
            <w:tcW w:w="680" w:type="dxa"/>
            <w:tcBorders>
              <w:top w:val="single" w:sz="4" w:space="0" w:color="auto"/>
              <w:left w:val="single" w:sz="4" w:space="0" w:color="auto"/>
              <w:bottom w:val="single" w:sz="4" w:space="0" w:color="auto"/>
              <w:right w:val="single" w:sz="4" w:space="0" w:color="auto"/>
            </w:tcBorders>
          </w:tcPr>
          <w:p w14:paraId="0E1216E1"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80</w:t>
            </w:r>
          </w:p>
        </w:tc>
        <w:tc>
          <w:tcPr>
            <w:tcW w:w="680" w:type="dxa"/>
            <w:tcBorders>
              <w:top w:val="single" w:sz="4" w:space="0" w:color="auto"/>
              <w:left w:val="single" w:sz="4" w:space="0" w:color="auto"/>
              <w:bottom w:val="single" w:sz="4" w:space="0" w:color="auto"/>
              <w:right w:val="single" w:sz="4" w:space="0" w:color="auto"/>
            </w:tcBorders>
          </w:tcPr>
          <w:p w14:paraId="6704810A"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rFonts w:eastAsia="TimesNewRoman"/>
                <w:sz w:val="18"/>
                <w:lang w:eastAsia="en-GB"/>
              </w:rPr>
            </w:pPr>
            <w:r w:rsidRPr="001D4BBD">
              <w:rPr>
                <w:rFonts w:eastAsia="TimesNewRoman"/>
                <w:sz w:val="18"/>
                <w:lang w:eastAsia="en-GB"/>
              </w:rPr>
              <w:t>00</w:t>
            </w:r>
          </w:p>
        </w:tc>
        <w:tc>
          <w:tcPr>
            <w:tcW w:w="680" w:type="dxa"/>
            <w:tcBorders>
              <w:top w:val="single" w:sz="4" w:space="0" w:color="auto"/>
              <w:left w:val="single" w:sz="4" w:space="0" w:color="auto"/>
              <w:bottom w:val="single" w:sz="4" w:space="0" w:color="auto"/>
              <w:right w:val="single" w:sz="4" w:space="0" w:color="auto"/>
            </w:tcBorders>
          </w:tcPr>
          <w:p w14:paraId="32D74B87"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1</w:t>
            </w:r>
          </w:p>
        </w:tc>
        <w:tc>
          <w:tcPr>
            <w:tcW w:w="680" w:type="dxa"/>
            <w:tcBorders>
              <w:top w:val="single" w:sz="4" w:space="0" w:color="auto"/>
              <w:left w:val="single" w:sz="4" w:space="0" w:color="auto"/>
              <w:bottom w:val="single" w:sz="4" w:space="0" w:color="auto"/>
              <w:right w:val="single" w:sz="4" w:space="0" w:color="auto"/>
            </w:tcBorders>
          </w:tcPr>
          <w:p w14:paraId="08794D4B" w14:textId="77777777"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2</w:t>
            </w:r>
          </w:p>
        </w:tc>
        <w:tc>
          <w:tcPr>
            <w:tcW w:w="680" w:type="dxa"/>
            <w:tcBorders>
              <w:top w:val="single" w:sz="4" w:space="0" w:color="auto"/>
              <w:left w:val="single" w:sz="4" w:space="0" w:color="auto"/>
              <w:bottom w:val="single" w:sz="4" w:space="0" w:color="auto"/>
              <w:right w:val="single" w:sz="4" w:space="0" w:color="auto"/>
            </w:tcBorders>
          </w:tcPr>
          <w:p w14:paraId="4999896F" w14:textId="65CBB768"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66</w:t>
            </w:r>
          </w:p>
        </w:tc>
        <w:tc>
          <w:tcPr>
            <w:tcW w:w="680" w:type="dxa"/>
            <w:tcBorders>
              <w:top w:val="single" w:sz="4" w:space="0" w:color="auto"/>
              <w:left w:val="single" w:sz="4" w:space="0" w:color="auto"/>
              <w:bottom w:val="single" w:sz="4" w:space="0" w:color="auto"/>
              <w:right w:val="single" w:sz="4" w:space="0" w:color="auto"/>
            </w:tcBorders>
          </w:tcPr>
          <w:p w14:paraId="45FF82E7" w14:textId="5347F6C2"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34</w:t>
            </w:r>
          </w:p>
        </w:tc>
        <w:tc>
          <w:tcPr>
            <w:tcW w:w="680" w:type="dxa"/>
            <w:tcBorders>
              <w:top w:val="single" w:sz="4" w:space="0" w:color="auto"/>
              <w:left w:val="single" w:sz="4" w:space="0" w:color="auto"/>
              <w:bottom w:val="single" w:sz="4" w:space="0" w:color="auto"/>
              <w:right w:val="single" w:sz="4" w:space="0" w:color="auto"/>
            </w:tcBorders>
          </w:tcPr>
          <w:p w14:paraId="3E4B6132" w14:textId="0AD2527D"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56</w:t>
            </w:r>
          </w:p>
        </w:tc>
        <w:tc>
          <w:tcPr>
            <w:tcW w:w="680" w:type="dxa"/>
            <w:tcBorders>
              <w:top w:val="single" w:sz="4" w:space="0" w:color="auto"/>
              <w:left w:val="single" w:sz="4" w:space="0" w:color="auto"/>
              <w:bottom w:val="single" w:sz="4" w:space="0" w:color="auto"/>
              <w:right w:val="single" w:sz="4" w:space="0" w:color="auto"/>
            </w:tcBorders>
          </w:tcPr>
          <w:p w14:paraId="5A8BD12D" w14:textId="41B32900"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78</w:t>
            </w:r>
          </w:p>
        </w:tc>
      </w:tr>
      <w:tr w:rsidR="00C36425" w:rsidRPr="001D4BBD" w14:paraId="17F9A519" w14:textId="40E49286" w:rsidTr="00C36425">
        <w:trPr>
          <w:gridAfter w:val="6"/>
          <w:cnfStyle w:val="000000010000" w:firstRow="0" w:lastRow="0" w:firstColumn="0" w:lastColumn="0" w:oddVBand="0" w:evenVBand="0" w:oddHBand="0" w:evenHBand="1" w:firstRowFirstColumn="0" w:firstRowLastColumn="0" w:lastRowFirstColumn="0" w:lastRowLastColumn="0"/>
          <w:wAfter w:w="4080" w:type="dxa"/>
          <w:trHeight w:val="57"/>
        </w:trPr>
        <w:tc>
          <w:tcPr>
            <w:cnfStyle w:val="001000000000" w:firstRow="0" w:lastRow="0" w:firstColumn="1" w:lastColumn="0" w:oddVBand="0" w:evenVBand="0" w:oddHBand="0" w:evenHBand="0" w:firstRowFirstColumn="0" w:firstRowLastColumn="0" w:lastRowFirstColumn="0" w:lastRowLastColumn="0"/>
            <w:tcW w:w="964" w:type="dxa"/>
            <w:tcBorders>
              <w:top w:val="single" w:sz="4" w:space="0" w:color="auto"/>
              <w:left w:val="nil"/>
              <w:bottom w:val="nil"/>
              <w:right w:val="single" w:sz="4" w:space="0" w:color="auto"/>
            </w:tcBorders>
            <w:shd w:val="clear" w:color="auto" w:fill="auto"/>
          </w:tcPr>
          <w:p w14:paraId="276EDCF1" w14:textId="77777777" w:rsidR="00C36425" w:rsidRPr="001D4BBD" w:rsidRDefault="00C36425" w:rsidP="00C36425">
            <w:pPr>
              <w:keepNext/>
              <w:spacing w:after="0"/>
              <w:rPr>
                <w:sz w:val="18"/>
                <w:lang w:eastAsia="en-GB"/>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1EDD2B" w14:textId="23BB2461" w:rsidR="00C36425" w:rsidRPr="001D4BBD" w:rsidRDefault="00C36425" w:rsidP="00C36425">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17AFBC" w14:textId="5D6F73B4" w:rsidR="00C36425" w:rsidRPr="001D4BBD" w:rsidRDefault="00C36425" w:rsidP="00C36425">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BD9577" w14:textId="17B6B1C3" w:rsidR="00C36425" w:rsidRPr="001D4BBD" w:rsidRDefault="00C36425" w:rsidP="00C36425">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1BCBB9" w14:textId="56CE327F" w:rsidR="00C36425" w:rsidRPr="001D4BBD" w:rsidRDefault="00C36425" w:rsidP="00C36425">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635BB6" w14:textId="37AD054B" w:rsidR="00C36425" w:rsidRPr="001D4BBD" w:rsidRDefault="00C36425" w:rsidP="00C36425">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C23759" w14:textId="03B0E218" w:rsidR="00C36425" w:rsidRPr="001D4BBD" w:rsidRDefault="00C36425" w:rsidP="00C36425">
            <w:pPr>
              <w:keepNext/>
              <w:spacing w:after="0"/>
              <w:cnfStyle w:val="000000010000" w:firstRow="0" w:lastRow="0" w:firstColumn="0" w:lastColumn="0" w:oddVBand="0" w:evenVBand="0" w:oddHBand="0" w:evenHBand="1" w:firstRowFirstColumn="0" w:firstRowLastColumn="0" w:lastRowFirstColumn="0" w:lastRowLastColumn="0"/>
              <w:rPr>
                <w:rFonts w:eastAsia="Calibri"/>
                <w:b/>
                <w:sz w:val="18"/>
                <w:lang w:val="en-US" w:eastAsia="en-GB"/>
              </w:rPr>
            </w:pPr>
            <w:r w:rsidRPr="001D4BBD">
              <w:rPr>
                <w:rFonts w:eastAsia="Calibri"/>
                <w:b/>
                <w:sz w:val="18"/>
                <w:lang w:val="en-US" w:eastAsia="en-GB"/>
              </w:rPr>
              <w:t>B18</w:t>
            </w:r>
          </w:p>
        </w:tc>
      </w:tr>
      <w:tr w:rsidR="00C36425" w:rsidRPr="001D4BBD" w14:paraId="416608F7" w14:textId="7B5B3019" w:rsidTr="00C36425">
        <w:trPr>
          <w:gridAfter w:val="6"/>
          <w:cnfStyle w:val="000000100000" w:firstRow="0" w:lastRow="0" w:firstColumn="0" w:lastColumn="0" w:oddVBand="0" w:evenVBand="0" w:oddHBand="1" w:evenHBand="0" w:firstRowFirstColumn="0" w:firstRowLastColumn="0" w:lastRowFirstColumn="0" w:lastRowLastColumn="0"/>
          <w:wAfter w:w="4080" w:type="dxa"/>
          <w:trHeight w:val="57"/>
        </w:trPr>
        <w:tc>
          <w:tcPr>
            <w:cnfStyle w:val="001000000000" w:firstRow="0" w:lastRow="0" w:firstColumn="1" w:lastColumn="0" w:oddVBand="0" w:evenVBand="0" w:oddHBand="0" w:evenHBand="0" w:firstRowFirstColumn="0" w:firstRowLastColumn="0" w:lastRowFirstColumn="0" w:lastRowLastColumn="0"/>
            <w:tcW w:w="964" w:type="dxa"/>
            <w:tcBorders>
              <w:top w:val="nil"/>
              <w:left w:val="nil"/>
              <w:bottom w:val="nil"/>
              <w:right w:val="single" w:sz="4" w:space="0" w:color="auto"/>
            </w:tcBorders>
          </w:tcPr>
          <w:p w14:paraId="5F3F710B" w14:textId="77777777" w:rsidR="00C36425" w:rsidRPr="001D4BBD" w:rsidRDefault="00C36425" w:rsidP="00C36425">
            <w:pPr>
              <w:keepNext/>
              <w:spacing w:after="0"/>
              <w:rPr>
                <w:sz w:val="18"/>
                <w:lang w:eastAsia="en-GB"/>
              </w:rPr>
            </w:pPr>
          </w:p>
        </w:tc>
        <w:tc>
          <w:tcPr>
            <w:tcW w:w="680" w:type="dxa"/>
            <w:tcBorders>
              <w:top w:val="single" w:sz="4" w:space="0" w:color="auto"/>
              <w:left w:val="single" w:sz="4" w:space="0" w:color="auto"/>
              <w:bottom w:val="single" w:sz="4" w:space="0" w:color="auto"/>
              <w:right w:val="single" w:sz="4" w:space="0" w:color="auto"/>
            </w:tcBorders>
          </w:tcPr>
          <w:p w14:paraId="1FE09F58" w14:textId="3F7415DE"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42</w:t>
            </w:r>
          </w:p>
        </w:tc>
        <w:tc>
          <w:tcPr>
            <w:tcW w:w="680" w:type="dxa"/>
            <w:tcBorders>
              <w:top w:val="single" w:sz="4" w:space="0" w:color="auto"/>
              <w:left w:val="single" w:sz="4" w:space="0" w:color="auto"/>
              <w:bottom w:val="single" w:sz="4" w:space="0" w:color="auto"/>
              <w:right w:val="single" w:sz="4" w:space="0" w:color="auto"/>
            </w:tcBorders>
          </w:tcPr>
          <w:p w14:paraId="074DBF79" w14:textId="6377B66B"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16</w:t>
            </w:r>
          </w:p>
        </w:tc>
        <w:tc>
          <w:tcPr>
            <w:tcW w:w="680" w:type="dxa"/>
            <w:tcBorders>
              <w:top w:val="single" w:sz="4" w:space="0" w:color="auto"/>
              <w:left w:val="single" w:sz="4" w:space="0" w:color="auto"/>
              <w:bottom w:val="single" w:sz="4" w:space="0" w:color="auto"/>
              <w:right w:val="single" w:sz="4" w:space="0" w:color="auto"/>
            </w:tcBorders>
          </w:tcPr>
          <w:p w14:paraId="4CB749E4" w14:textId="029E1FBC"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80</w:t>
            </w:r>
          </w:p>
        </w:tc>
        <w:tc>
          <w:tcPr>
            <w:tcW w:w="680" w:type="dxa"/>
            <w:tcBorders>
              <w:top w:val="single" w:sz="4" w:space="0" w:color="auto"/>
              <w:left w:val="single" w:sz="4" w:space="0" w:color="auto"/>
              <w:bottom w:val="single" w:sz="4" w:space="0" w:color="auto"/>
              <w:right w:val="single" w:sz="4" w:space="0" w:color="auto"/>
            </w:tcBorders>
          </w:tcPr>
          <w:p w14:paraId="2E9A8DDD" w14:textId="07342240"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0</w:t>
            </w:r>
          </w:p>
        </w:tc>
        <w:tc>
          <w:tcPr>
            <w:tcW w:w="680" w:type="dxa"/>
            <w:tcBorders>
              <w:top w:val="single" w:sz="4" w:space="0" w:color="auto"/>
              <w:left w:val="single" w:sz="4" w:space="0" w:color="auto"/>
              <w:bottom w:val="single" w:sz="4" w:space="0" w:color="auto"/>
              <w:right w:val="single" w:sz="4" w:space="0" w:color="auto"/>
            </w:tcBorders>
          </w:tcPr>
          <w:p w14:paraId="7A412F8C" w14:textId="33DE7003"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1</w:t>
            </w:r>
          </w:p>
        </w:tc>
        <w:tc>
          <w:tcPr>
            <w:tcW w:w="680" w:type="dxa"/>
            <w:tcBorders>
              <w:top w:val="single" w:sz="4" w:space="0" w:color="auto"/>
              <w:left w:val="single" w:sz="4" w:space="0" w:color="auto"/>
              <w:bottom w:val="single" w:sz="4" w:space="0" w:color="auto"/>
              <w:right w:val="single" w:sz="4" w:space="0" w:color="auto"/>
            </w:tcBorders>
          </w:tcPr>
          <w:p w14:paraId="31CA0D04" w14:textId="777BECE4" w:rsidR="00C36425" w:rsidRPr="001D4BBD" w:rsidRDefault="00C36425" w:rsidP="00C36425">
            <w:pPr>
              <w:keepNext/>
              <w:spacing w:after="0"/>
              <w:cnfStyle w:val="000000100000" w:firstRow="0" w:lastRow="0" w:firstColumn="0" w:lastColumn="0" w:oddVBand="0" w:evenVBand="0" w:oddHBand="1" w:evenHBand="0" w:firstRowFirstColumn="0" w:firstRowLastColumn="0" w:lastRowFirstColumn="0" w:lastRowLastColumn="0"/>
              <w:rPr>
                <w:sz w:val="18"/>
                <w:lang w:eastAsia="en-GB"/>
              </w:rPr>
            </w:pPr>
            <w:r w:rsidRPr="001D4BBD">
              <w:rPr>
                <w:sz w:val="18"/>
                <w:lang w:eastAsia="en-GB"/>
              </w:rPr>
              <w:t>00</w:t>
            </w:r>
          </w:p>
        </w:tc>
      </w:tr>
    </w:tbl>
    <w:p w14:paraId="2E5D01BF" w14:textId="77777777" w:rsidR="001F1C34" w:rsidRPr="001D4BBD" w:rsidRDefault="001F1C34" w:rsidP="001F1C34"/>
    <w:p w14:paraId="780B1541" w14:textId="77777777" w:rsidR="001556CF" w:rsidRPr="001D4BBD" w:rsidRDefault="001556CF" w:rsidP="001556CF">
      <w:pPr>
        <w:keepNext/>
        <w:keepLines/>
        <w:overflowPunct w:val="0"/>
        <w:autoSpaceDE w:val="0"/>
        <w:autoSpaceDN w:val="0"/>
        <w:adjustRightInd w:val="0"/>
        <w:spacing w:before="120"/>
        <w:ind w:left="1134" w:hanging="1134"/>
        <w:textAlignment w:val="baseline"/>
        <w:outlineLvl w:val="2"/>
        <w:rPr>
          <w:rFonts w:ascii="Arial" w:eastAsia="TimesNewRoman" w:hAnsi="Arial"/>
          <w:sz w:val="28"/>
          <w:lang w:eastAsia="en-GB"/>
        </w:rPr>
      </w:pPr>
      <w:bookmarkStart w:id="3294" w:name="_Toc103688548"/>
      <w:r w:rsidRPr="001D4BBD">
        <w:rPr>
          <w:rFonts w:ascii="Arial" w:eastAsia="TimesNewRoman" w:hAnsi="Arial"/>
          <w:sz w:val="28"/>
          <w:lang w:eastAsia="en-GB"/>
        </w:rPr>
        <w:t>10.1.2</w:t>
      </w:r>
      <w:r w:rsidRPr="001D4BBD">
        <w:rPr>
          <w:rFonts w:ascii="Arial" w:eastAsia="TimesNewRoman" w:hAnsi="Arial"/>
          <w:sz w:val="28"/>
          <w:lang w:eastAsia="en-GB"/>
        </w:rPr>
        <w:tab/>
        <w:t>Automatic CSG selection in E-UTRA with CSG list on USIM, removal of CSG ID from the USIM</w:t>
      </w:r>
      <w:bookmarkEnd w:id="3294"/>
    </w:p>
    <w:p w14:paraId="4C3A95CD" w14:textId="77777777" w:rsidR="008D5DE1" w:rsidRPr="001D4BBD" w:rsidRDefault="008D5DE1" w:rsidP="008D5DE1">
      <w:pPr>
        <w:pStyle w:val="Heading4"/>
      </w:pPr>
      <w:bookmarkStart w:id="3295" w:name="_Toc132275774"/>
      <w:bookmarkStart w:id="3296" w:name="_Toc170301415"/>
      <w:r w:rsidRPr="001D4BBD">
        <w:t>10.1.2.1</w:t>
      </w:r>
      <w:r w:rsidRPr="001D4BBD">
        <w:tab/>
        <w:t>Definition and applicability</w:t>
      </w:r>
      <w:bookmarkEnd w:id="3295"/>
      <w:bookmarkEnd w:id="3296"/>
    </w:p>
    <w:p w14:paraId="7E91B242" w14:textId="77777777" w:rsidR="008D5DE1" w:rsidRPr="001D4BBD" w:rsidRDefault="008D5DE1" w:rsidP="008D5DE1">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3670978C" w14:textId="77777777" w:rsidR="008D5DE1" w:rsidRPr="001D4BBD" w:rsidRDefault="008D5DE1" w:rsidP="008D5DE1">
      <w:pPr>
        <w:pStyle w:val="Heading4"/>
      </w:pPr>
      <w:bookmarkStart w:id="3297" w:name="_Toc132275775"/>
      <w:bookmarkStart w:id="3298" w:name="_Toc170301416"/>
      <w:r w:rsidRPr="001D4BBD">
        <w:t>10.1.2.2</w:t>
      </w:r>
      <w:r w:rsidRPr="001D4BBD">
        <w:tab/>
        <w:t>Conformance requirement</w:t>
      </w:r>
      <w:bookmarkEnd w:id="3297"/>
      <w:bookmarkEnd w:id="3298"/>
    </w:p>
    <w:p w14:paraId="7FDFD952" w14:textId="77DFB5DB" w:rsidR="008D5DE1" w:rsidRPr="001D4BBD" w:rsidRDefault="008D5DE1" w:rsidP="0030433A">
      <w:pPr>
        <w:ind w:left="567" w:hanging="567"/>
        <w:rPr>
          <w:lang w:eastAsia="de-DE"/>
        </w:rPr>
      </w:pPr>
      <w:r w:rsidRPr="001D4BBD">
        <w:t>CR</w:t>
      </w:r>
      <w:r w:rsidR="001F1C34" w:rsidRPr="001D4BBD">
        <w:t> </w:t>
      </w:r>
      <w:r w:rsidRPr="001D4BBD">
        <w:t>1</w:t>
      </w:r>
      <w:r w:rsidR="001F1C34" w:rsidRPr="001D4BBD">
        <w:tab/>
      </w:r>
      <w:r w:rsidRPr="001D4BBD">
        <w:t xml:space="preserve">If the UE receives ATTACH REJECT with cause </w:t>
      </w:r>
      <w:r w:rsidRPr="001D4BBD">
        <w:rPr>
          <w:lang w:eastAsia="de-DE"/>
        </w:rPr>
        <w:t>#25 (Not authorized for this CSG)</w:t>
      </w:r>
      <w:r w:rsidRPr="001D4BBD">
        <w:rPr>
          <w:rFonts w:hint="eastAsia"/>
          <w:lang w:eastAsia="zh-CN"/>
        </w:rPr>
        <w:t xml:space="preserve"> with integrity protection</w:t>
      </w:r>
      <w:r w:rsidRPr="001D4BBD">
        <w:rPr>
          <w:lang w:eastAsia="de-DE"/>
        </w:rPr>
        <w:t>, the UE shall remove the CSG ID of the cell where the UE has sent the ATTACH REQUEST message from the Allowed CSG list.</w:t>
      </w:r>
    </w:p>
    <w:p w14:paraId="172EE8C5" w14:textId="36B0B9B0" w:rsidR="008D5DE1" w:rsidRPr="001D4BBD" w:rsidRDefault="008D5DE1" w:rsidP="00FC3D5E">
      <w:pPr>
        <w:pStyle w:val="B10"/>
      </w:pPr>
      <w:r w:rsidRPr="001D4BBD">
        <w:t>Reference:</w:t>
      </w:r>
    </w:p>
    <w:p w14:paraId="6BD2611B" w14:textId="5F1734FB" w:rsidR="001F1C34" w:rsidRPr="001D4BBD" w:rsidRDefault="001F1C34" w:rsidP="00DF12FE">
      <w:pPr>
        <w:pStyle w:val="B10"/>
        <w:ind w:left="852"/>
      </w:pPr>
      <w:bookmarkStart w:id="3299" w:name="_Toc132275776"/>
      <w:r w:rsidRPr="001D4BBD">
        <w:t>-</w:t>
      </w:r>
      <w:r w:rsidRPr="001D4BBD">
        <w:tab/>
        <w:t xml:space="preserve">TS 22.011 [18], </w:t>
      </w:r>
      <w:r w:rsidR="00523917" w:rsidRPr="001D4BBD">
        <w:t>clause</w:t>
      </w:r>
      <w:r w:rsidR="00523917">
        <w:t> </w:t>
      </w:r>
      <w:r w:rsidR="00523917" w:rsidRPr="001D4BBD">
        <w:t>8</w:t>
      </w:r>
      <w:r w:rsidRPr="001D4BBD">
        <w:t>.2.2.1;</w:t>
      </w:r>
    </w:p>
    <w:p w14:paraId="00E44618" w14:textId="1FB53914" w:rsidR="001F1C34" w:rsidRPr="001D4BBD" w:rsidRDefault="001F1C34" w:rsidP="00DF12FE">
      <w:pPr>
        <w:pStyle w:val="B10"/>
        <w:ind w:left="852"/>
      </w:pPr>
      <w:r w:rsidRPr="001D4BBD">
        <w:t>-</w:t>
      </w:r>
      <w:r w:rsidRPr="001D4BBD">
        <w:tab/>
        <w:t>TS 31.102 [19], clauses 4.4.6.2 and 5.8.1;</w:t>
      </w:r>
    </w:p>
    <w:p w14:paraId="5061AECE" w14:textId="51538410" w:rsidR="001F1C34" w:rsidRPr="001D4BBD" w:rsidRDefault="001F1C34" w:rsidP="00DF12FE">
      <w:pPr>
        <w:pStyle w:val="B10"/>
        <w:ind w:left="852"/>
      </w:pPr>
      <w:r w:rsidRPr="001D4BBD">
        <w:t>-</w:t>
      </w:r>
      <w:r w:rsidRPr="001D4BBD">
        <w:tab/>
        <w:t xml:space="preserve">TS 23.122 [41], </w:t>
      </w:r>
      <w:r w:rsidR="00523917" w:rsidRPr="001D4BBD">
        <w:t>clause</w:t>
      </w:r>
      <w:r w:rsidR="00523917">
        <w:t> </w:t>
      </w:r>
      <w:r w:rsidR="00523917" w:rsidRPr="001D4BBD">
        <w:t>3</w:t>
      </w:r>
      <w:r w:rsidRPr="001D4BBD">
        <w:t>.1A.</w:t>
      </w:r>
    </w:p>
    <w:p w14:paraId="4E7BF57E" w14:textId="76F87FD8" w:rsidR="001F1C34" w:rsidRPr="001D4BBD" w:rsidRDefault="001F1C34" w:rsidP="00DF12FE">
      <w:pPr>
        <w:pStyle w:val="B10"/>
        <w:ind w:left="852"/>
      </w:pPr>
      <w:r w:rsidRPr="001D4BBD">
        <w:t>-</w:t>
      </w:r>
      <w:r w:rsidRPr="001D4BBD">
        <w:tab/>
        <w:t xml:space="preserve">TS 24.301 [21], </w:t>
      </w:r>
      <w:r w:rsidR="00523917" w:rsidRPr="001D4BBD">
        <w:t>clause</w:t>
      </w:r>
      <w:r w:rsidR="00523917">
        <w:t> </w:t>
      </w:r>
      <w:r w:rsidR="00523917" w:rsidRPr="001D4BBD">
        <w:t>5</w:t>
      </w:r>
      <w:r w:rsidRPr="001D4BBD">
        <w:t>.5.1.2.5</w:t>
      </w:r>
    </w:p>
    <w:p w14:paraId="50C74F68" w14:textId="77777777" w:rsidR="008D5DE1" w:rsidRPr="001D4BBD" w:rsidRDefault="008D5DE1" w:rsidP="008D5DE1">
      <w:pPr>
        <w:pStyle w:val="Heading4"/>
      </w:pPr>
      <w:bookmarkStart w:id="3300" w:name="_Toc170301417"/>
      <w:r w:rsidRPr="001D4BBD">
        <w:t>10.1.2.3</w:t>
      </w:r>
      <w:r w:rsidRPr="001D4BBD">
        <w:tab/>
        <w:t>Test purpose</w:t>
      </w:r>
      <w:bookmarkEnd w:id="3299"/>
      <w:bookmarkEnd w:id="3300"/>
    </w:p>
    <w:p w14:paraId="093E2BFD" w14:textId="05C3CBF8" w:rsidR="008D5DE1" w:rsidRPr="001D4BBD" w:rsidRDefault="00D32CEB" w:rsidP="00D32CEB">
      <w:pPr>
        <w:overflowPunct w:val="0"/>
        <w:autoSpaceDE w:val="0"/>
        <w:autoSpaceDN w:val="0"/>
        <w:adjustRightInd w:val="0"/>
        <w:textAlignment w:val="baseline"/>
      </w:pPr>
      <w:r w:rsidRPr="001D4BBD">
        <w:t xml:space="preserve">The purpose of this test is to verify that </w:t>
      </w:r>
      <w:r w:rsidR="008D5DE1" w:rsidRPr="001D4BBD">
        <w:t>the ME removes the</w:t>
      </w:r>
      <w:r w:rsidR="008D5DE1" w:rsidRPr="001D4BBD">
        <w:rPr>
          <w:lang w:eastAsia="de-DE"/>
        </w:rPr>
        <w:t xml:space="preserve"> CSG ID from the Allowed CSG list</w:t>
      </w:r>
      <w:r w:rsidR="008D5DE1" w:rsidRPr="001D4BBD">
        <w:t xml:space="preserve"> in EF</w:t>
      </w:r>
      <w:r w:rsidR="008D5DE1" w:rsidRPr="001D4BBD">
        <w:rPr>
          <w:vertAlign w:val="subscript"/>
        </w:rPr>
        <w:t>ACSGL</w:t>
      </w:r>
      <w:r w:rsidR="008D5DE1" w:rsidRPr="001D4BBD">
        <w:rPr>
          <w:lang w:eastAsia="de-DE"/>
        </w:rPr>
        <w:t xml:space="preserve"> in case this CSG ID belongs to the cell where the ME has sent the ATTACH REQUEST message which was rejected with cause #25 by the E-USS.</w:t>
      </w:r>
    </w:p>
    <w:p w14:paraId="312A4F45" w14:textId="77777777" w:rsidR="008D5DE1" w:rsidRPr="001D4BBD" w:rsidRDefault="008D5DE1" w:rsidP="008D5DE1">
      <w:pPr>
        <w:pStyle w:val="Heading4"/>
      </w:pPr>
      <w:bookmarkStart w:id="3301" w:name="_Toc132275777"/>
      <w:bookmarkStart w:id="3302" w:name="_Toc170301418"/>
      <w:r w:rsidRPr="001D4BBD">
        <w:t>10.1.2.4</w:t>
      </w:r>
      <w:r w:rsidRPr="001D4BBD">
        <w:tab/>
        <w:t>Method of test</w:t>
      </w:r>
      <w:bookmarkEnd w:id="3301"/>
      <w:bookmarkEnd w:id="3302"/>
    </w:p>
    <w:p w14:paraId="3F2FD30C" w14:textId="77777777" w:rsidR="008D5DE1" w:rsidRPr="001D4BBD" w:rsidRDefault="008D5DE1" w:rsidP="008D5DE1">
      <w:pPr>
        <w:pStyle w:val="Heading5"/>
      </w:pPr>
      <w:bookmarkStart w:id="3303" w:name="_Toc132275778"/>
      <w:bookmarkStart w:id="3304" w:name="_Toc170301419"/>
      <w:r w:rsidRPr="001D4BBD">
        <w:t>10.1.2.4.1</w:t>
      </w:r>
      <w:r w:rsidRPr="001D4BBD">
        <w:tab/>
        <w:t>Initial conditions</w:t>
      </w:r>
      <w:bookmarkEnd w:id="3303"/>
      <w:bookmarkEnd w:id="3304"/>
    </w:p>
    <w:p w14:paraId="4206FD51" w14:textId="01396666" w:rsidR="001F1C34" w:rsidRPr="001D4BBD" w:rsidRDefault="001F1C34" w:rsidP="001F1C34">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2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6D857EC9" w14:textId="0368340F" w:rsidR="001F1C34" w:rsidRPr="001D4BBD" w:rsidRDefault="001F1C34" w:rsidP="00C34308">
      <w:pPr>
        <w:spacing w:after="120"/>
      </w:pPr>
      <w:r w:rsidRPr="001D4BBD">
        <w:t>The TT (E-USS) transmits on the BCCH, with the following network parameters:</w:t>
      </w:r>
    </w:p>
    <w:p w14:paraId="4FA1D98C" w14:textId="634FD084" w:rsidR="00BA0A70" w:rsidRPr="001D4BBD" w:rsidRDefault="00BA0A70" w:rsidP="00DF12FE">
      <w:pPr>
        <w:pStyle w:val="B10"/>
        <w:spacing w:after="120"/>
      </w:pPr>
      <w:r w:rsidRPr="001D4BBD">
        <w:t>Cell A:</w:t>
      </w:r>
    </w:p>
    <w:p w14:paraId="4E4F7182" w14:textId="2D67A49E" w:rsidR="008D5DE1" w:rsidRPr="001D4BBD" w:rsidRDefault="008D5DE1" w:rsidP="00DF12FE">
      <w:pPr>
        <w:pStyle w:val="B20"/>
        <w:spacing w:after="120"/>
      </w:pPr>
      <w:r w:rsidRPr="001D4BBD">
        <w:t>-</w:t>
      </w:r>
      <w:r w:rsidRPr="001D4BBD">
        <w:tab/>
        <w:t>TAI (MCC/MNC/TAC):</w:t>
      </w:r>
      <w:r w:rsidR="00376B0D" w:rsidRPr="001D4BBD">
        <w:tab/>
      </w:r>
      <w:r w:rsidRPr="001D4BBD">
        <w:tab/>
        <w:t>246/081/0001.</w:t>
      </w:r>
    </w:p>
    <w:p w14:paraId="58C26D27" w14:textId="0DC01810" w:rsidR="008D5DE1" w:rsidRPr="001D4BBD" w:rsidRDefault="008D5DE1" w:rsidP="00DF12FE">
      <w:pPr>
        <w:pStyle w:val="B20"/>
        <w:spacing w:after="120"/>
      </w:pPr>
      <w:r w:rsidRPr="001D4BBD">
        <w:t>-</w:t>
      </w:r>
      <w:r w:rsidRPr="001D4BBD">
        <w:tab/>
        <w:t>Access control:</w:t>
      </w:r>
      <w:r w:rsidRPr="001D4BBD">
        <w:tab/>
      </w:r>
      <w:r w:rsidR="00376B0D" w:rsidRPr="001D4BBD">
        <w:tab/>
      </w:r>
      <w:r w:rsidR="00376B0D" w:rsidRPr="001D4BBD">
        <w:tab/>
      </w:r>
      <w:r w:rsidR="00376B0D" w:rsidRPr="001D4BBD">
        <w:tab/>
      </w:r>
      <w:r w:rsidRPr="001D4BBD">
        <w:t>unrestricted.</w:t>
      </w:r>
    </w:p>
    <w:p w14:paraId="35E264B5" w14:textId="6D704DD6" w:rsidR="008D5DE1" w:rsidRPr="001D4BBD" w:rsidRDefault="008D5DE1" w:rsidP="00DF12FE">
      <w:pPr>
        <w:pStyle w:val="B20"/>
        <w:spacing w:after="120"/>
      </w:pPr>
      <w:r w:rsidRPr="001D4BBD">
        <w:t>-</w:t>
      </w:r>
      <w:r w:rsidRPr="001D4BBD">
        <w:tab/>
        <w:t>csg-Indication:</w:t>
      </w:r>
      <w:r w:rsidRPr="001D4BBD">
        <w:tab/>
      </w:r>
      <w:r w:rsidR="00376B0D" w:rsidRPr="001D4BBD">
        <w:tab/>
      </w:r>
      <w:r w:rsidR="00376B0D" w:rsidRPr="001D4BBD">
        <w:tab/>
      </w:r>
      <w:r w:rsidR="00376B0D" w:rsidRPr="001D4BBD">
        <w:tab/>
      </w:r>
      <w:r w:rsidRPr="001D4BBD">
        <w:t>TRUE</w:t>
      </w:r>
    </w:p>
    <w:p w14:paraId="493E510A" w14:textId="2AFA3BF5" w:rsidR="008D5DE1" w:rsidRPr="001D4BBD" w:rsidRDefault="008D5DE1" w:rsidP="00DF12FE">
      <w:pPr>
        <w:pStyle w:val="B20"/>
      </w:pPr>
      <w:r w:rsidRPr="001D4BBD">
        <w:t>-</w:t>
      </w:r>
      <w:r w:rsidRPr="001D4BBD">
        <w:tab/>
        <w:t>csg-Identity:</w:t>
      </w:r>
      <w:r w:rsidRPr="001D4BBD">
        <w:tab/>
      </w:r>
      <w:r w:rsidR="00376B0D" w:rsidRPr="001D4BBD">
        <w:tab/>
      </w:r>
      <w:r w:rsidR="00376B0D" w:rsidRPr="001D4BBD">
        <w:tab/>
      </w:r>
      <w:r w:rsidR="00376B0D" w:rsidRPr="001D4BBD">
        <w:tab/>
      </w:r>
      <w:r w:rsidR="00376B0D" w:rsidRPr="001D4BBD">
        <w:tab/>
      </w:r>
      <w:r w:rsidRPr="001D4BBD">
        <w:t>03</w:t>
      </w:r>
    </w:p>
    <w:p w14:paraId="76B7CBF0" w14:textId="5DDBC5AC" w:rsidR="008D5DE1" w:rsidRPr="001D4BBD" w:rsidRDefault="00BA0A70" w:rsidP="00DF12FE">
      <w:pPr>
        <w:pStyle w:val="B10"/>
        <w:tabs>
          <w:tab w:val="left" w:pos="2835"/>
        </w:tabs>
        <w:spacing w:after="120"/>
      </w:pPr>
      <w:r w:rsidRPr="001D4BBD">
        <w:t>Cell B:</w:t>
      </w:r>
    </w:p>
    <w:p w14:paraId="0417B831" w14:textId="2F3F7D5D" w:rsidR="008D5DE1" w:rsidRPr="001D4BBD" w:rsidRDefault="008D5DE1" w:rsidP="00DF12FE">
      <w:pPr>
        <w:pStyle w:val="B20"/>
        <w:spacing w:after="120"/>
      </w:pPr>
      <w:r w:rsidRPr="001D4BBD">
        <w:t>-</w:t>
      </w:r>
      <w:r w:rsidRPr="001D4BBD">
        <w:tab/>
        <w:t>TAI (MCC/MNC/TAC):</w:t>
      </w:r>
      <w:r w:rsidRPr="001D4BBD">
        <w:tab/>
      </w:r>
      <w:r w:rsidR="00376B0D" w:rsidRPr="001D4BBD">
        <w:tab/>
      </w:r>
      <w:r w:rsidRPr="001D4BBD">
        <w:t>246/081/0002.</w:t>
      </w:r>
    </w:p>
    <w:p w14:paraId="1D01E8F9" w14:textId="33B96BFC" w:rsidR="008D5DE1" w:rsidRPr="001D4BBD" w:rsidRDefault="008D5DE1" w:rsidP="00DF12FE">
      <w:pPr>
        <w:pStyle w:val="B20"/>
        <w:spacing w:after="120"/>
      </w:pPr>
      <w:r w:rsidRPr="001D4BBD">
        <w:t>-</w:t>
      </w:r>
      <w:r w:rsidRPr="001D4BBD">
        <w:tab/>
        <w:t>Access control:</w:t>
      </w:r>
      <w:r w:rsidRPr="001D4BBD">
        <w:tab/>
      </w:r>
      <w:r w:rsidR="00376B0D" w:rsidRPr="001D4BBD">
        <w:tab/>
      </w:r>
      <w:r w:rsidR="00376B0D" w:rsidRPr="001D4BBD">
        <w:tab/>
      </w:r>
      <w:r w:rsidR="00376B0D" w:rsidRPr="001D4BBD">
        <w:tab/>
      </w:r>
      <w:r w:rsidRPr="001D4BBD">
        <w:t>unrestricted.</w:t>
      </w:r>
    </w:p>
    <w:p w14:paraId="6D5362A2" w14:textId="5DD33D1E" w:rsidR="008D5DE1" w:rsidRPr="001D4BBD" w:rsidRDefault="008D5DE1" w:rsidP="00DF12FE">
      <w:pPr>
        <w:pStyle w:val="B20"/>
        <w:spacing w:after="120"/>
      </w:pPr>
      <w:r w:rsidRPr="001D4BBD">
        <w:t>-</w:t>
      </w:r>
      <w:r w:rsidRPr="001D4BBD">
        <w:tab/>
        <w:t>csg-Indication:</w:t>
      </w:r>
      <w:r w:rsidRPr="001D4BBD">
        <w:tab/>
      </w:r>
      <w:r w:rsidR="00376B0D" w:rsidRPr="001D4BBD">
        <w:tab/>
      </w:r>
      <w:r w:rsidR="00376B0D" w:rsidRPr="001D4BBD">
        <w:tab/>
      </w:r>
      <w:r w:rsidR="00376B0D" w:rsidRPr="001D4BBD">
        <w:tab/>
      </w:r>
      <w:r w:rsidRPr="001D4BBD">
        <w:t>TRUE</w:t>
      </w:r>
    </w:p>
    <w:p w14:paraId="32FBDA50" w14:textId="00800C87" w:rsidR="008D5DE1" w:rsidRPr="001D4BBD" w:rsidRDefault="008D5DE1" w:rsidP="00DF12FE">
      <w:pPr>
        <w:pStyle w:val="B20"/>
      </w:pPr>
      <w:r w:rsidRPr="001D4BBD">
        <w:t>-</w:t>
      </w:r>
      <w:r w:rsidRPr="001D4BBD">
        <w:tab/>
        <w:t>csg-Identity:</w:t>
      </w:r>
      <w:r w:rsidRPr="001D4BBD">
        <w:tab/>
      </w:r>
      <w:r w:rsidR="00376B0D" w:rsidRPr="001D4BBD">
        <w:tab/>
      </w:r>
      <w:r w:rsidR="00376B0D" w:rsidRPr="001D4BBD">
        <w:tab/>
      </w:r>
      <w:r w:rsidR="00376B0D" w:rsidRPr="001D4BBD">
        <w:tab/>
      </w:r>
      <w:r w:rsidR="00376B0D" w:rsidRPr="001D4BBD">
        <w:tab/>
      </w:r>
      <w:r w:rsidRPr="001D4BBD">
        <w:t>04</w:t>
      </w:r>
    </w:p>
    <w:p w14:paraId="1EEB9C38" w14:textId="5A708E12" w:rsidR="000F34F9" w:rsidRPr="001D4BBD" w:rsidRDefault="00BA0A70" w:rsidP="00DF12FE">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w:t>
      </w:r>
      <w:r w:rsidR="002E41C2" w:rsidRPr="001D4BBD">
        <w:t xml:space="preserve"> </w:t>
      </w:r>
      <w:r w:rsidRPr="001D4BBD">
        <w:t>to automatic PLMN selection mode.</w:t>
      </w:r>
    </w:p>
    <w:p w14:paraId="3F045D20" w14:textId="77777777" w:rsidR="008D5DE1" w:rsidRPr="001D4BBD" w:rsidRDefault="008D5DE1" w:rsidP="008D5DE1">
      <w:pPr>
        <w:pStyle w:val="Heading5"/>
      </w:pPr>
      <w:bookmarkStart w:id="3305" w:name="_Toc132275779"/>
      <w:bookmarkStart w:id="3306" w:name="_Toc170301420"/>
      <w:bookmarkStart w:id="3307" w:name="MCCQCTEMPBM_00000461"/>
      <w:r w:rsidRPr="001D4BBD">
        <w:t>10.1.2.4.2</w:t>
      </w:r>
      <w:r w:rsidRPr="001D4BBD">
        <w:tab/>
        <w:t>Procedure</w:t>
      </w:r>
      <w:bookmarkEnd w:id="3305"/>
      <w:bookmarkEnd w:id="3306"/>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D5DE1" w:rsidRPr="001D4BBD" w14:paraId="7707B2B1" w14:textId="77777777" w:rsidTr="00C34308">
        <w:trPr>
          <w:trHeight w:val="20"/>
        </w:trPr>
        <w:tc>
          <w:tcPr>
            <w:tcW w:w="282" w:type="pct"/>
            <w:shd w:val="clear" w:color="auto" w:fill="D9D9D9" w:themeFill="background1" w:themeFillShade="D9"/>
            <w:hideMark/>
          </w:tcPr>
          <w:bookmarkEnd w:id="3307"/>
          <w:p w14:paraId="048EC7CE" w14:textId="77777777" w:rsidR="008D5DE1" w:rsidRPr="001D4BBD" w:rsidRDefault="008D5DE1" w:rsidP="00C34308">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7493D4EB" w14:textId="77777777" w:rsidR="008D5DE1" w:rsidRPr="001D4BBD" w:rsidRDefault="008D5DE1" w:rsidP="00C34308">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665C2638" w14:textId="77777777" w:rsidR="008D5DE1" w:rsidRPr="001D4BBD" w:rsidRDefault="008D5DE1" w:rsidP="00C34308">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78330D14" w14:textId="77777777" w:rsidR="008D5DE1" w:rsidRPr="001D4BBD" w:rsidRDefault="008D5DE1" w:rsidP="00C34308">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5989B731" w14:textId="77777777" w:rsidR="008D5DE1" w:rsidRPr="001D4BBD" w:rsidRDefault="008D5DE1" w:rsidP="00C34308">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1345C79E" w14:textId="77777777" w:rsidR="008D5DE1" w:rsidRPr="001D4BBD" w:rsidRDefault="008D5DE1" w:rsidP="00C34308">
            <w:pPr>
              <w:pStyle w:val="TAH"/>
              <w:rPr>
                <w:rFonts w:eastAsia="Calibri"/>
                <w:lang w:val="en-US" w:eastAsia="de-DE"/>
              </w:rPr>
            </w:pPr>
            <w:r w:rsidRPr="001D4BBD">
              <w:rPr>
                <w:rFonts w:eastAsia="Calibri"/>
                <w:lang w:val="en-US" w:eastAsia="de-DE"/>
              </w:rPr>
              <w:t>SA</w:t>
            </w:r>
          </w:p>
        </w:tc>
      </w:tr>
      <w:tr w:rsidR="008D5DE1" w:rsidRPr="001D4BBD" w14:paraId="4934F90F" w14:textId="77777777" w:rsidTr="00C34308">
        <w:trPr>
          <w:trHeight w:val="20"/>
        </w:trPr>
        <w:tc>
          <w:tcPr>
            <w:tcW w:w="282" w:type="pct"/>
            <w:tcBorders>
              <w:bottom w:val="single" w:sz="4" w:space="0" w:color="auto"/>
            </w:tcBorders>
          </w:tcPr>
          <w:p w14:paraId="7D5F1646"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43E683E0" w14:textId="77777777" w:rsidR="008D5DE1" w:rsidRPr="001D4BBD" w:rsidRDefault="008D5DE1" w:rsidP="00C34308">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7D5DF95E" w14:textId="5B25C198" w:rsidR="008D5DE1" w:rsidRPr="001D4BBD" w:rsidRDefault="008078B4" w:rsidP="00C34308">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193498EA" w14:textId="77777777" w:rsidR="008D5DE1" w:rsidRPr="001D4BBD" w:rsidRDefault="008D5DE1" w:rsidP="00C34308">
            <w:pPr>
              <w:pStyle w:val="TAL"/>
              <w:rPr>
                <w:rFonts w:eastAsia="SimSun" w:cs="Arial"/>
                <w:szCs w:val="18"/>
                <w:lang w:eastAsia="de-DE"/>
              </w:rPr>
            </w:pPr>
          </w:p>
        </w:tc>
        <w:tc>
          <w:tcPr>
            <w:tcW w:w="331" w:type="pct"/>
            <w:tcBorders>
              <w:bottom w:val="single" w:sz="4" w:space="0" w:color="auto"/>
            </w:tcBorders>
          </w:tcPr>
          <w:p w14:paraId="11DB15F6" w14:textId="77777777" w:rsidR="008D5DE1" w:rsidRPr="001D4BBD" w:rsidRDefault="008D5DE1" w:rsidP="00C34308">
            <w:pPr>
              <w:pStyle w:val="TAC"/>
              <w:rPr>
                <w:rFonts w:eastAsia="SimSun" w:cs="Arial"/>
                <w:szCs w:val="18"/>
                <w:lang w:eastAsia="de-DE"/>
              </w:rPr>
            </w:pPr>
          </w:p>
        </w:tc>
        <w:tc>
          <w:tcPr>
            <w:tcW w:w="331" w:type="pct"/>
            <w:tcBorders>
              <w:bottom w:val="single" w:sz="4" w:space="0" w:color="auto"/>
            </w:tcBorders>
          </w:tcPr>
          <w:p w14:paraId="1CE646C0" w14:textId="77777777" w:rsidR="008D5DE1" w:rsidRPr="001D4BBD" w:rsidRDefault="008D5DE1" w:rsidP="00C34308">
            <w:pPr>
              <w:pStyle w:val="TAC"/>
              <w:rPr>
                <w:rFonts w:eastAsia="SimSun" w:cs="Arial"/>
                <w:szCs w:val="18"/>
                <w:lang w:eastAsia="de-DE"/>
              </w:rPr>
            </w:pPr>
          </w:p>
        </w:tc>
      </w:tr>
      <w:tr w:rsidR="008D5DE1" w:rsidRPr="001D4BBD" w14:paraId="2E3D13FD" w14:textId="77777777" w:rsidTr="00C34308">
        <w:trPr>
          <w:trHeight w:val="20"/>
        </w:trPr>
        <w:tc>
          <w:tcPr>
            <w:tcW w:w="282" w:type="pct"/>
          </w:tcPr>
          <w:p w14:paraId="10438EF7" w14:textId="77777777" w:rsidR="008D5DE1" w:rsidRPr="001D4BBD" w:rsidRDefault="008D5DE1" w:rsidP="00C34308">
            <w:pPr>
              <w:pStyle w:val="TAC"/>
              <w:rPr>
                <w:rFonts w:eastAsia="SimSun"/>
                <w:lang w:eastAsia="ja-JP"/>
              </w:rPr>
            </w:pPr>
            <w:r w:rsidRPr="001D4BBD">
              <w:rPr>
                <w:rFonts w:eastAsia="SimSun"/>
                <w:lang w:eastAsia="ja-JP"/>
              </w:rPr>
              <w:t>2</w:t>
            </w:r>
          </w:p>
        </w:tc>
        <w:tc>
          <w:tcPr>
            <w:tcW w:w="566" w:type="pct"/>
          </w:tcPr>
          <w:p w14:paraId="0AD05D65" w14:textId="77777777" w:rsidR="008D5DE1" w:rsidRPr="001D4BBD" w:rsidRDefault="008D5DE1" w:rsidP="00C34308">
            <w:pPr>
              <w:pStyle w:val="TAC"/>
              <w:rPr>
                <w:rFonts w:eastAsia="SimSun"/>
                <w:lang w:eastAsia="ja-JP"/>
              </w:rPr>
            </w:pPr>
            <w:r w:rsidRPr="001D4BBD">
              <w:rPr>
                <w:rFonts w:eastAsia="SimSun"/>
                <w:lang w:eastAsia="ja-JP"/>
              </w:rPr>
              <w:t>UE &gt; TT</w:t>
            </w:r>
          </w:p>
        </w:tc>
        <w:tc>
          <w:tcPr>
            <w:tcW w:w="1745" w:type="pct"/>
          </w:tcPr>
          <w:p w14:paraId="769B9FFD" w14:textId="7B5B9587" w:rsidR="008D5DE1" w:rsidRPr="001D4BBD" w:rsidRDefault="008D5DE1" w:rsidP="00C34308">
            <w:pPr>
              <w:pStyle w:val="TAL"/>
              <w:rPr>
                <w:rFonts w:eastAsia="SimSun"/>
                <w:lang w:eastAsia="de-DE"/>
              </w:rPr>
            </w:pPr>
            <w:r w:rsidRPr="001D4BBD">
              <w:rPr>
                <w:rFonts w:eastAsia="SimSun"/>
                <w:lang w:eastAsia="de-DE"/>
              </w:rPr>
              <w:t>Send RRC CONNECTION REQUEST on Cell</w:t>
            </w:r>
            <w:r w:rsidR="00BA0A70" w:rsidRPr="001D4BBD">
              <w:rPr>
                <w:rFonts w:eastAsia="SimSun"/>
                <w:lang w:eastAsia="de-DE"/>
              </w:rPr>
              <w:t xml:space="preserve"> A</w:t>
            </w:r>
            <w:r w:rsidRPr="001D4BBD">
              <w:rPr>
                <w:rFonts w:eastAsia="SimSun"/>
                <w:lang w:eastAsia="de-DE"/>
              </w:rPr>
              <w:t xml:space="preserve"> (TAI 246/081/0001)</w:t>
            </w:r>
          </w:p>
        </w:tc>
        <w:tc>
          <w:tcPr>
            <w:tcW w:w="1745" w:type="pct"/>
          </w:tcPr>
          <w:p w14:paraId="4B55A4DF" w14:textId="77777777" w:rsidR="008D5DE1" w:rsidRPr="001D4BBD" w:rsidRDefault="008D5DE1" w:rsidP="00C34308">
            <w:pPr>
              <w:pStyle w:val="TAL"/>
              <w:rPr>
                <w:rFonts w:eastAsia="SimSun"/>
                <w:lang w:eastAsia="de-DE"/>
              </w:rPr>
            </w:pPr>
            <w:r w:rsidRPr="001D4BBD">
              <w:rPr>
                <w:rFonts w:eastAsia="SimSun"/>
                <w:lang w:eastAsia="de-DE"/>
              </w:rPr>
              <w:t>The TT responds with RRC CONNECTION SETUP</w:t>
            </w:r>
          </w:p>
        </w:tc>
        <w:tc>
          <w:tcPr>
            <w:tcW w:w="331" w:type="pct"/>
          </w:tcPr>
          <w:p w14:paraId="144C418B" w14:textId="77777777" w:rsidR="008D5DE1" w:rsidRPr="001D4BBD" w:rsidRDefault="008D5DE1" w:rsidP="00C34308">
            <w:pPr>
              <w:pStyle w:val="TAC"/>
              <w:jc w:val="left"/>
              <w:rPr>
                <w:rFonts w:eastAsia="SimSun"/>
                <w:lang w:eastAsia="de-DE"/>
              </w:rPr>
            </w:pPr>
          </w:p>
        </w:tc>
        <w:tc>
          <w:tcPr>
            <w:tcW w:w="331" w:type="pct"/>
          </w:tcPr>
          <w:p w14:paraId="4C7B38C1" w14:textId="77777777" w:rsidR="008D5DE1" w:rsidRPr="001D4BBD" w:rsidRDefault="008D5DE1" w:rsidP="00C34308">
            <w:pPr>
              <w:pStyle w:val="TAC"/>
              <w:rPr>
                <w:rFonts w:eastAsia="SimSun"/>
                <w:lang w:eastAsia="de-DE"/>
              </w:rPr>
            </w:pPr>
          </w:p>
        </w:tc>
      </w:tr>
      <w:tr w:rsidR="008D5DE1" w:rsidRPr="001D4BBD" w14:paraId="100D17A7" w14:textId="77777777" w:rsidTr="00C34308">
        <w:trPr>
          <w:trHeight w:val="20"/>
        </w:trPr>
        <w:tc>
          <w:tcPr>
            <w:tcW w:w="282" w:type="pct"/>
          </w:tcPr>
          <w:p w14:paraId="78349C82" w14:textId="77777777" w:rsidR="008D5DE1" w:rsidRPr="001D4BBD" w:rsidRDefault="008D5DE1" w:rsidP="00C34308">
            <w:pPr>
              <w:pStyle w:val="TAC"/>
              <w:rPr>
                <w:rFonts w:eastAsia="SimSun"/>
                <w:lang w:eastAsia="ja-JP"/>
              </w:rPr>
            </w:pPr>
            <w:r w:rsidRPr="001D4BBD">
              <w:rPr>
                <w:rFonts w:eastAsia="SimSun"/>
                <w:lang w:eastAsia="ja-JP"/>
              </w:rPr>
              <w:t>3</w:t>
            </w:r>
          </w:p>
        </w:tc>
        <w:tc>
          <w:tcPr>
            <w:tcW w:w="566" w:type="pct"/>
          </w:tcPr>
          <w:p w14:paraId="156531FF" w14:textId="77777777" w:rsidR="008D5DE1" w:rsidRPr="001D4BBD" w:rsidRDefault="008D5DE1" w:rsidP="00C34308">
            <w:pPr>
              <w:pStyle w:val="TAC"/>
              <w:rPr>
                <w:rFonts w:eastAsia="SimSun"/>
                <w:lang w:eastAsia="ja-JP"/>
              </w:rPr>
            </w:pPr>
            <w:r w:rsidRPr="001D4BBD">
              <w:rPr>
                <w:rFonts w:eastAsia="SimSun"/>
                <w:lang w:eastAsia="ja-JP"/>
              </w:rPr>
              <w:t>TT &gt; UE</w:t>
            </w:r>
          </w:p>
        </w:tc>
        <w:tc>
          <w:tcPr>
            <w:tcW w:w="1745" w:type="pct"/>
          </w:tcPr>
          <w:p w14:paraId="663BC665" w14:textId="77777777" w:rsidR="008D5DE1" w:rsidRPr="001D4BBD" w:rsidRDefault="008D5DE1" w:rsidP="00C34308">
            <w:pPr>
              <w:pStyle w:val="TAL"/>
              <w:rPr>
                <w:rFonts w:eastAsia="SimSun"/>
                <w:lang w:eastAsia="de-DE"/>
              </w:rPr>
            </w:pPr>
            <w:r w:rsidRPr="001D4BBD">
              <w:rPr>
                <w:rFonts w:eastAsia="SimSun"/>
                <w:lang w:eastAsia="de-DE"/>
              </w:rPr>
              <w:t>Send RRC CONNECTION SETUP COMPLETE</w:t>
            </w:r>
          </w:p>
        </w:tc>
        <w:tc>
          <w:tcPr>
            <w:tcW w:w="1745" w:type="pct"/>
          </w:tcPr>
          <w:p w14:paraId="1E370AD4" w14:textId="77777777" w:rsidR="008D5DE1" w:rsidRPr="001D4BBD" w:rsidRDefault="008D5DE1" w:rsidP="00C34308">
            <w:pPr>
              <w:pStyle w:val="TAL"/>
              <w:rPr>
                <w:rFonts w:eastAsia="SimSun"/>
                <w:lang w:eastAsia="de-DE"/>
              </w:rPr>
            </w:pPr>
          </w:p>
        </w:tc>
        <w:tc>
          <w:tcPr>
            <w:tcW w:w="331" w:type="pct"/>
          </w:tcPr>
          <w:p w14:paraId="40A71D57" w14:textId="77777777" w:rsidR="008D5DE1" w:rsidRPr="001D4BBD" w:rsidRDefault="008D5DE1" w:rsidP="00C34308">
            <w:pPr>
              <w:pStyle w:val="TAC"/>
              <w:rPr>
                <w:rFonts w:eastAsia="SimSun"/>
                <w:lang w:eastAsia="de-DE"/>
              </w:rPr>
            </w:pPr>
          </w:p>
        </w:tc>
        <w:tc>
          <w:tcPr>
            <w:tcW w:w="331" w:type="pct"/>
          </w:tcPr>
          <w:p w14:paraId="661D6087" w14:textId="77777777" w:rsidR="008D5DE1" w:rsidRPr="001D4BBD" w:rsidRDefault="008D5DE1" w:rsidP="00C34308">
            <w:pPr>
              <w:pStyle w:val="TAC"/>
              <w:rPr>
                <w:rFonts w:eastAsia="SimSun"/>
                <w:lang w:eastAsia="de-DE"/>
              </w:rPr>
            </w:pPr>
          </w:p>
        </w:tc>
      </w:tr>
      <w:tr w:rsidR="008D5DE1" w:rsidRPr="001D4BBD" w14:paraId="59FB6E43" w14:textId="77777777" w:rsidTr="00C34308">
        <w:trPr>
          <w:trHeight w:val="20"/>
        </w:trPr>
        <w:tc>
          <w:tcPr>
            <w:tcW w:w="282" w:type="pct"/>
          </w:tcPr>
          <w:p w14:paraId="615117C4" w14:textId="77777777" w:rsidR="008D5DE1" w:rsidRPr="001D4BBD" w:rsidRDefault="008D5DE1" w:rsidP="00C34308">
            <w:pPr>
              <w:pStyle w:val="TAC"/>
              <w:rPr>
                <w:rFonts w:eastAsia="SimSun"/>
                <w:lang w:eastAsia="ja-JP"/>
              </w:rPr>
            </w:pPr>
            <w:r w:rsidRPr="001D4BBD">
              <w:rPr>
                <w:rFonts w:eastAsia="SimSun"/>
                <w:lang w:eastAsia="ja-JP"/>
              </w:rPr>
              <w:t>4</w:t>
            </w:r>
          </w:p>
        </w:tc>
        <w:tc>
          <w:tcPr>
            <w:tcW w:w="566" w:type="pct"/>
          </w:tcPr>
          <w:p w14:paraId="7F099995" w14:textId="77777777" w:rsidR="008D5DE1" w:rsidRPr="001D4BBD" w:rsidRDefault="008D5DE1" w:rsidP="00C34308">
            <w:pPr>
              <w:pStyle w:val="TAC"/>
              <w:rPr>
                <w:rFonts w:eastAsia="SimSun"/>
                <w:lang w:eastAsia="ja-JP"/>
              </w:rPr>
            </w:pPr>
            <w:r w:rsidRPr="001D4BBD">
              <w:rPr>
                <w:rFonts w:eastAsia="SimSun"/>
                <w:lang w:eastAsia="ja-JP"/>
              </w:rPr>
              <w:t>UE &gt; TT</w:t>
            </w:r>
          </w:p>
        </w:tc>
        <w:tc>
          <w:tcPr>
            <w:tcW w:w="1745" w:type="pct"/>
          </w:tcPr>
          <w:p w14:paraId="2E55F219" w14:textId="77777777" w:rsidR="008D5DE1" w:rsidRPr="001D4BBD" w:rsidRDefault="008D5DE1" w:rsidP="00C34308">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3235846C" w14:textId="77777777" w:rsidR="008D5DE1" w:rsidRPr="001D4BBD" w:rsidRDefault="008D5DE1" w:rsidP="00C34308">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4A25E6D2" w14:textId="77777777" w:rsidR="008D5DE1" w:rsidRPr="001D4BBD" w:rsidRDefault="008D5DE1" w:rsidP="00C34308">
            <w:pPr>
              <w:pStyle w:val="TAC"/>
              <w:rPr>
                <w:rFonts w:eastAsia="SimSun"/>
                <w:lang w:eastAsia="de-DE"/>
              </w:rPr>
            </w:pPr>
          </w:p>
        </w:tc>
        <w:tc>
          <w:tcPr>
            <w:tcW w:w="331" w:type="pct"/>
          </w:tcPr>
          <w:p w14:paraId="2B14D9FC" w14:textId="77777777" w:rsidR="008D5DE1" w:rsidRPr="001D4BBD" w:rsidRDefault="008D5DE1" w:rsidP="00C34308">
            <w:pPr>
              <w:pStyle w:val="TAC"/>
              <w:rPr>
                <w:rFonts w:eastAsia="SimSun"/>
                <w:lang w:eastAsia="de-DE"/>
              </w:rPr>
            </w:pPr>
          </w:p>
        </w:tc>
      </w:tr>
      <w:tr w:rsidR="008D5DE1" w:rsidRPr="001D4BBD" w14:paraId="3FFEF5C2" w14:textId="77777777" w:rsidTr="00C34308">
        <w:trPr>
          <w:cantSplit/>
          <w:trHeight w:val="20"/>
        </w:trPr>
        <w:tc>
          <w:tcPr>
            <w:tcW w:w="282" w:type="pct"/>
            <w:hideMark/>
          </w:tcPr>
          <w:p w14:paraId="1DC1F8C1" w14:textId="77777777" w:rsidR="008D5DE1" w:rsidRPr="001D4BBD" w:rsidRDefault="008D5DE1" w:rsidP="00C34308">
            <w:pPr>
              <w:pStyle w:val="TAC"/>
              <w:rPr>
                <w:rFonts w:eastAsia="SimSun"/>
                <w:lang w:eastAsia="ja-JP"/>
              </w:rPr>
            </w:pPr>
            <w:r w:rsidRPr="001D4BBD">
              <w:rPr>
                <w:rFonts w:eastAsia="SimSun"/>
                <w:lang w:eastAsia="ja-JP"/>
              </w:rPr>
              <w:t>5</w:t>
            </w:r>
          </w:p>
        </w:tc>
        <w:tc>
          <w:tcPr>
            <w:tcW w:w="566" w:type="pct"/>
          </w:tcPr>
          <w:p w14:paraId="3570B39E" w14:textId="77777777" w:rsidR="008D5DE1" w:rsidRPr="001D4BBD" w:rsidRDefault="008D5DE1" w:rsidP="00C34308">
            <w:pPr>
              <w:pStyle w:val="TAC"/>
              <w:rPr>
                <w:rFonts w:eastAsia="SimSun"/>
                <w:lang w:eastAsia="ja-JP"/>
              </w:rPr>
            </w:pPr>
            <w:r w:rsidRPr="001D4BBD">
              <w:rPr>
                <w:rFonts w:eastAsia="SimSun"/>
                <w:lang w:eastAsia="ja-JP"/>
              </w:rPr>
              <w:t>TT &gt; UE</w:t>
            </w:r>
          </w:p>
        </w:tc>
        <w:tc>
          <w:tcPr>
            <w:tcW w:w="1745" w:type="pct"/>
            <w:hideMark/>
          </w:tcPr>
          <w:p w14:paraId="3FA79462" w14:textId="77777777" w:rsidR="008D5DE1" w:rsidRPr="001D4BBD" w:rsidRDefault="008D5DE1" w:rsidP="00C34308">
            <w:pPr>
              <w:pStyle w:val="TAL"/>
              <w:rPr>
                <w:rFonts w:eastAsia="SimSun"/>
                <w:lang w:eastAsia="de-DE"/>
              </w:rPr>
            </w:pPr>
            <w:r w:rsidRPr="001D4BBD">
              <w:rPr>
                <w:rFonts w:eastAsia="SimSun"/>
                <w:lang w:eastAsia="de-DE"/>
              </w:rPr>
              <w:t>Send ATTACH REJECT with cause #25 (Not authorized for this CSG) with integrity protection.</w:t>
            </w:r>
          </w:p>
        </w:tc>
        <w:tc>
          <w:tcPr>
            <w:tcW w:w="1745" w:type="pct"/>
          </w:tcPr>
          <w:p w14:paraId="1AF4413B" w14:textId="77777777" w:rsidR="008D5DE1" w:rsidRPr="001D4BBD" w:rsidRDefault="008D5DE1" w:rsidP="00C34308">
            <w:pPr>
              <w:pStyle w:val="TAL"/>
              <w:rPr>
                <w:rFonts w:eastAsia="SimSun"/>
                <w:lang w:eastAsia="de-DE"/>
              </w:rPr>
            </w:pPr>
            <w:r w:rsidRPr="001D4BBD">
              <w:rPr>
                <w:rFonts w:eastAsia="SimSun"/>
                <w:lang w:eastAsia="de-DE"/>
              </w:rPr>
              <w:t>TT sends RRC CONNECTION RELEASE</w:t>
            </w:r>
          </w:p>
        </w:tc>
        <w:tc>
          <w:tcPr>
            <w:tcW w:w="331" w:type="pct"/>
          </w:tcPr>
          <w:p w14:paraId="27772ECE" w14:textId="77777777" w:rsidR="008D5DE1" w:rsidRPr="001D4BBD" w:rsidRDefault="008D5DE1" w:rsidP="00C34308">
            <w:pPr>
              <w:pStyle w:val="TAC"/>
              <w:rPr>
                <w:rFonts w:eastAsia="SimSun"/>
                <w:lang w:eastAsia="de-DE"/>
              </w:rPr>
            </w:pPr>
          </w:p>
        </w:tc>
        <w:tc>
          <w:tcPr>
            <w:tcW w:w="331" w:type="pct"/>
          </w:tcPr>
          <w:p w14:paraId="224B5B6C" w14:textId="77777777" w:rsidR="008D5DE1" w:rsidRPr="001D4BBD" w:rsidRDefault="008D5DE1" w:rsidP="00C34308">
            <w:pPr>
              <w:pStyle w:val="TAC"/>
              <w:rPr>
                <w:rFonts w:eastAsia="SimSun"/>
                <w:lang w:eastAsia="de-DE"/>
              </w:rPr>
            </w:pPr>
          </w:p>
        </w:tc>
      </w:tr>
      <w:tr w:rsidR="008D5DE1" w:rsidRPr="001D4BBD" w14:paraId="235E0555" w14:textId="77777777" w:rsidTr="00C34308">
        <w:trPr>
          <w:cantSplit/>
          <w:trHeight w:val="325"/>
        </w:trPr>
        <w:tc>
          <w:tcPr>
            <w:tcW w:w="282" w:type="pct"/>
          </w:tcPr>
          <w:p w14:paraId="3326DDCE" w14:textId="77777777" w:rsidR="008D5DE1" w:rsidRPr="001D4BBD" w:rsidRDefault="008D5DE1" w:rsidP="00C34308">
            <w:pPr>
              <w:pStyle w:val="TAC"/>
              <w:rPr>
                <w:rFonts w:eastAsia="SimSun"/>
                <w:lang w:eastAsia="ja-JP"/>
              </w:rPr>
            </w:pPr>
            <w:r w:rsidRPr="001D4BBD">
              <w:rPr>
                <w:rFonts w:eastAsia="SimSun"/>
                <w:lang w:eastAsia="ja-JP"/>
              </w:rPr>
              <w:t>6</w:t>
            </w:r>
          </w:p>
        </w:tc>
        <w:tc>
          <w:tcPr>
            <w:tcW w:w="566" w:type="pct"/>
          </w:tcPr>
          <w:p w14:paraId="751808DD" w14:textId="77777777" w:rsidR="008D5DE1" w:rsidRPr="001D4BBD" w:rsidRDefault="008D5DE1" w:rsidP="00C34308">
            <w:pPr>
              <w:pStyle w:val="TAC"/>
              <w:rPr>
                <w:rFonts w:eastAsia="SimSun"/>
                <w:lang w:eastAsia="ja-JP"/>
              </w:rPr>
            </w:pPr>
            <w:r w:rsidRPr="001D4BBD">
              <w:rPr>
                <w:rFonts w:eastAsia="SimSun"/>
                <w:lang w:eastAsia="ja-JP"/>
              </w:rPr>
              <w:t>UE &gt; USIM</w:t>
            </w:r>
          </w:p>
        </w:tc>
        <w:tc>
          <w:tcPr>
            <w:tcW w:w="1745" w:type="pct"/>
          </w:tcPr>
          <w:p w14:paraId="36190F1B" w14:textId="01D70B99" w:rsidR="008D5DE1" w:rsidRPr="001D4BBD" w:rsidRDefault="008D5DE1" w:rsidP="00C34308">
            <w:pPr>
              <w:pStyle w:val="TAL"/>
              <w:rPr>
                <w:rFonts w:eastAsia="SimSun"/>
                <w:lang w:eastAsia="de-DE"/>
              </w:rPr>
            </w:pPr>
            <w:r w:rsidRPr="001D4BBD">
              <w:rPr>
                <w:rFonts w:eastAsia="SimSun"/>
                <w:lang w:eastAsia="de-DE"/>
              </w:rPr>
              <w:t>U</w:t>
            </w:r>
            <w:r w:rsidR="0030433A" w:rsidRPr="001D4BBD">
              <w:rPr>
                <w:rFonts w:eastAsia="SimSun"/>
                <w:lang w:eastAsia="de-DE"/>
              </w:rPr>
              <w:t>PDATE</w:t>
            </w:r>
            <w:r w:rsidRPr="001D4BBD">
              <w:rPr>
                <w:rFonts w:eastAsia="SimSun"/>
                <w:lang w:eastAsia="de-DE"/>
              </w:rPr>
              <w:t xml:space="preserve"> </w:t>
            </w:r>
            <w:r w:rsidRPr="001D4BBD">
              <w:rPr>
                <w:bCs/>
              </w:rPr>
              <w:t>EF</w:t>
            </w:r>
            <w:r w:rsidRPr="001D4BBD">
              <w:rPr>
                <w:bCs/>
                <w:vertAlign w:val="subscript"/>
              </w:rPr>
              <w:t>ACSGL</w:t>
            </w:r>
          </w:p>
        </w:tc>
        <w:tc>
          <w:tcPr>
            <w:tcW w:w="1745" w:type="pct"/>
          </w:tcPr>
          <w:p w14:paraId="7A654C5B" w14:textId="67720E89" w:rsidR="008D5DE1" w:rsidRPr="001D4BBD" w:rsidRDefault="008D5DE1" w:rsidP="00C34308">
            <w:pPr>
              <w:pStyle w:val="TAL"/>
              <w:rPr>
                <w:rFonts w:eastAsia="SimSun"/>
                <w:lang w:eastAsia="de-DE"/>
              </w:rPr>
            </w:pPr>
            <w:r w:rsidRPr="001D4BBD">
              <w:rPr>
                <w:rFonts w:eastAsia="SimSun"/>
                <w:lang w:eastAsia="de-DE"/>
              </w:rPr>
              <w:t xml:space="preserve">This may be alternatively verified at </w:t>
            </w:r>
            <w:r w:rsidR="00630869" w:rsidRPr="001D4BBD">
              <w:rPr>
                <w:rFonts w:eastAsia="SimSun"/>
                <w:lang w:eastAsia="de-DE"/>
              </w:rPr>
              <w:t>s</w:t>
            </w:r>
            <w:r w:rsidRPr="001D4BBD">
              <w:rPr>
                <w:rFonts w:eastAsia="SimSun"/>
                <w:lang w:eastAsia="de-DE"/>
              </w:rPr>
              <w:t>tep</w:t>
            </w:r>
            <w:r w:rsidR="00630869" w:rsidRPr="001D4BBD">
              <w:rPr>
                <w:rFonts w:eastAsia="SimSun"/>
                <w:lang w:eastAsia="de-DE"/>
              </w:rPr>
              <w:t> </w:t>
            </w:r>
            <w:r w:rsidRPr="001D4BBD">
              <w:rPr>
                <w:rFonts w:eastAsia="SimSun"/>
                <w:lang w:eastAsia="de-DE"/>
              </w:rPr>
              <w:t>8</w:t>
            </w:r>
            <w:r w:rsidR="00630869" w:rsidRPr="001D4BBD">
              <w:rPr>
                <w:rFonts w:eastAsia="SimSun"/>
                <w:lang w:eastAsia="de-DE"/>
              </w:rPr>
              <w:t>)</w:t>
            </w:r>
            <w:r w:rsidRPr="001D4BBD">
              <w:rPr>
                <w:rFonts w:eastAsia="SimSun"/>
                <w:lang w:eastAsia="de-DE"/>
              </w:rPr>
              <w:t>.</w:t>
            </w:r>
          </w:p>
        </w:tc>
        <w:tc>
          <w:tcPr>
            <w:tcW w:w="331" w:type="pct"/>
          </w:tcPr>
          <w:p w14:paraId="1B2F3F30" w14:textId="1B9E0414" w:rsidR="008D5DE1" w:rsidRPr="001D4BBD" w:rsidRDefault="008D5DE1" w:rsidP="00C34308">
            <w:pPr>
              <w:pStyle w:val="TAC"/>
              <w:rPr>
                <w:rFonts w:eastAsia="SimSun"/>
                <w:lang w:eastAsia="de-DE"/>
              </w:rPr>
            </w:pPr>
            <w:r w:rsidRPr="001D4BBD">
              <w:rPr>
                <w:rFonts w:eastAsia="SimSun"/>
                <w:lang w:eastAsia="de-DE"/>
              </w:rPr>
              <w:t>CR</w:t>
            </w:r>
            <w:r w:rsidR="001F1C34" w:rsidRPr="001D4BBD">
              <w:rPr>
                <w:rFonts w:eastAsia="SimSun"/>
                <w:lang w:eastAsia="de-DE"/>
              </w:rPr>
              <w:t> </w:t>
            </w:r>
            <w:r w:rsidRPr="001D4BBD">
              <w:rPr>
                <w:rFonts w:eastAsia="SimSun"/>
                <w:lang w:eastAsia="de-DE"/>
              </w:rPr>
              <w:t>1</w:t>
            </w:r>
          </w:p>
        </w:tc>
        <w:tc>
          <w:tcPr>
            <w:tcW w:w="331" w:type="pct"/>
          </w:tcPr>
          <w:p w14:paraId="7E97DF4A" w14:textId="1DCEE21C" w:rsidR="008D5DE1" w:rsidRPr="001D4BBD" w:rsidRDefault="008D5DE1" w:rsidP="00C34308">
            <w:pPr>
              <w:pStyle w:val="TAC"/>
              <w:rPr>
                <w:rFonts w:eastAsia="SimSun"/>
                <w:lang w:eastAsia="de-DE"/>
              </w:rPr>
            </w:pPr>
            <w:r w:rsidRPr="001D4BBD">
              <w:rPr>
                <w:rFonts w:eastAsia="SimSun"/>
                <w:lang w:eastAsia="de-DE"/>
              </w:rPr>
              <w:t>A</w:t>
            </w:r>
            <w:r w:rsidR="001F1C34" w:rsidRPr="001D4BBD">
              <w:rPr>
                <w:rFonts w:eastAsia="SimSun"/>
                <w:lang w:eastAsia="de-DE"/>
              </w:rPr>
              <w:t>.</w:t>
            </w:r>
            <w:r w:rsidRPr="001D4BBD">
              <w:rPr>
                <w:rFonts w:eastAsia="SimSun"/>
                <w:lang w:eastAsia="de-DE"/>
              </w:rPr>
              <w:t xml:space="preserve">2/2 </w:t>
            </w:r>
          </w:p>
        </w:tc>
      </w:tr>
      <w:tr w:rsidR="008D5DE1" w:rsidRPr="001D4BBD" w14:paraId="19E87FD3" w14:textId="77777777" w:rsidTr="00C34308">
        <w:trPr>
          <w:cantSplit/>
          <w:trHeight w:val="334"/>
        </w:trPr>
        <w:tc>
          <w:tcPr>
            <w:tcW w:w="282" w:type="pct"/>
          </w:tcPr>
          <w:p w14:paraId="68FF53A3" w14:textId="77777777" w:rsidR="008D5DE1" w:rsidRPr="001D4BBD" w:rsidRDefault="008D5DE1" w:rsidP="00C34308">
            <w:pPr>
              <w:pStyle w:val="TAC"/>
              <w:rPr>
                <w:rFonts w:eastAsia="SimSun"/>
                <w:lang w:eastAsia="ja-JP"/>
              </w:rPr>
            </w:pPr>
            <w:r w:rsidRPr="001D4BBD">
              <w:rPr>
                <w:rFonts w:eastAsia="SimSun"/>
                <w:lang w:eastAsia="ja-JP"/>
              </w:rPr>
              <w:t>7</w:t>
            </w:r>
          </w:p>
        </w:tc>
        <w:tc>
          <w:tcPr>
            <w:tcW w:w="566" w:type="pct"/>
          </w:tcPr>
          <w:p w14:paraId="2638722D" w14:textId="77777777" w:rsidR="008D5DE1" w:rsidRPr="001D4BBD" w:rsidRDefault="008D5DE1" w:rsidP="00C34308">
            <w:pPr>
              <w:pStyle w:val="TAC"/>
              <w:rPr>
                <w:rFonts w:eastAsia="SimSun"/>
                <w:lang w:eastAsia="ja-JP"/>
              </w:rPr>
            </w:pPr>
            <w:r w:rsidRPr="001D4BBD">
              <w:rPr>
                <w:rFonts w:eastAsia="SimSun"/>
                <w:lang w:eastAsia="ja-JP"/>
              </w:rPr>
              <w:t>TT &gt; UE</w:t>
            </w:r>
          </w:p>
        </w:tc>
        <w:tc>
          <w:tcPr>
            <w:tcW w:w="1745" w:type="pct"/>
          </w:tcPr>
          <w:p w14:paraId="5E80F9A5" w14:textId="77777777" w:rsidR="008D5DE1" w:rsidRPr="001D4BBD" w:rsidRDefault="008D5DE1" w:rsidP="00C34308">
            <w:pPr>
              <w:pStyle w:val="TAL"/>
              <w:rPr>
                <w:rFonts w:eastAsia="SimSun"/>
                <w:lang w:eastAsia="de-DE"/>
              </w:rPr>
            </w:pPr>
            <w:r w:rsidRPr="001D4BBD">
              <w:rPr>
                <w:rFonts w:eastAsia="SimSun"/>
                <w:lang w:eastAsia="de-DE"/>
              </w:rPr>
              <w:t>UE is soft powered down.</w:t>
            </w:r>
          </w:p>
        </w:tc>
        <w:tc>
          <w:tcPr>
            <w:tcW w:w="1745" w:type="pct"/>
          </w:tcPr>
          <w:p w14:paraId="14F60BDB" w14:textId="77777777" w:rsidR="008D5DE1" w:rsidRPr="001D4BBD" w:rsidRDefault="008D5DE1" w:rsidP="00C34308">
            <w:pPr>
              <w:pStyle w:val="TAL"/>
              <w:rPr>
                <w:rFonts w:eastAsia="SimSun"/>
                <w:lang w:eastAsia="de-DE"/>
              </w:rPr>
            </w:pPr>
          </w:p>
        </w:tc>
        <w:tc>
          <w:tcPr>
            <w:tcW w:w="331" w:type="pct"/>
          </w:tcPr>
          <w:p w14:paraId="3E318D07" w14:textId="77777777" w:rsidR="008D5DE1" w:rsidRPr="001D4BBD" w:rsidRDefault="008D5DE1" w:rsidP="00C34308">
            <w:pPr>
              <w:pStyle w:val="TAC"/>
              <w:rPr>
                <w:rFonts w:eastAsia="SimSun"/>
                <w:lang w:eastAsia="de-DE"/>
              </w:rPr>
            </w:pPr>
          </w:p>
        </w:tc>
        <w:tc>
          <w:tcPr>
            <w:tcW w:w="331" w:type="pct"/>
          </w:tcPr>
          <w:p w14:paraId="0DFC0F6D" w14:textId="77777777" w:rsidR="008D5DE1" w:rsidRPr="001D4BBD" w:rsidRDefault="008D5DE1" w:rsidP="00C34308">
            <w:pPr>
              <w:pStyle w:val="TAC"/>
              <w:rPr>
                <w:rFonts w:eastAsia="SimSun"/>
                <w:lang w:eastAsia="de-DE"/>
              </w:rPr>
            </w:pPr>
          </w:p>
        </w:tc>
      </w:tr>
    </w:tbl>
    <w:p w14:paraId="13B0B645" w14:textId="77DDAD60" w:rsidR="008D5DE1" w:rsidRPr="001D4BBD" w:rsidRDefault="008D5DE1" w:rsidP="0030433A">
      <w:pPr>
        <w:spacing w:after="0"/>
        <w:rPr>
          <w:sz w:val="10"/>
          <w:szCs w:val="10"/>
        </w:rPr>
      </w:pPr>
      <w:bookmarkStart w:id="3308" w:name="MCCQCTEMPBM_00000462"/>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30433A" w:rsidRPr="001D4BBD" w14:paraId="1A10F135" w14:textId="77777777" w:rsidTr="0030433A">
        <w:trPr>
          <w:cantSplit/>
          <w:trHeight w:val="170"/>
        </w:trPr>
        <w:tc>
          <w:tcPr>
            <w:tcW w:w="5000" w:type="pct"/>
            <w:gridSpan w:val="6"/>
            <w:shd w:val="clear" w:color="auto" w:fill="D9D9D9" w:themeFill="background1" w:themeFillShade="D9"/>
          </w:tcPr>
          <w:bookmarkEnd w:id="3308"/>
          <w:p w14:paraId="278AFCCC" w14:textId="43225999" w:rsidR="0030433A" w:rsidRPr="001D4BBD" w:rsidRDefault="0030433A" w:rsidP="0030433A">
            <w:pPr>
              <w:pStyle w:val="TAH"/>
              <w:jc w:val="left"/>
              <w:rPr>
                <w:rFonts w:eastAsia="SimSun"/>
                <w:lang w:eastAsia="de-DE"/>
              </w:rPr>
            </w:pPr>
            <w:r w:rsidRPr="001D4BBD">
              <w:rPr>
                <w:rFonts w:eastAsia="SimSun"/>
                <w:lang w:eastAsia="de-DE"/>
              </w:rPr>
              <w:t>Optional step if CR 1 verification cannot be performed at step 6)</w:t>
            </w:r>
          </w:p>
        </w:tc>
      </w:tr>
      <w:tr w:rsidR="0030433A" w:rsidRPr="001D4BBD" w14:paraId="74FA47DF" w14:textId="77777777" w:rsidTr="0030433A">
        <w:trPr>
          <w:cantSplit/>
          <w:trHeight w:val="113"/>
        </w:trPr>
        <w:tc>
          <w:tcPr>
            <w:tcW w:w="281" w:type="pct"/>
          </w:tcPr>
          <w:p w14:paraId="4E007558" w14:textId="77777777" w:rsidR="0030433A" w:rsidRPr="001D4BBD" w:rsidRDefault="0030433A" w:rsidP="0030433A">
            <w:pPr>
              <w:pStyle w:val="TAC"/>
              <w:rPr>
                <w:rFonts w:eastAsia="SimSun"/>
                <w:lang w:eastAsia="ja-JP"/>
              </w:rPr>
            </w:pPr>
            <w:r w:rsidRPr="001D4BBD">
              <w:rPr>
                <w:rFonts w:eastAsia="SimSun"/>
                <w:lang w:eastAsia="ja-JP"/>
              </w:rPr>
              <w:t>8</w:t>
            </w:r>
          </w:p>
        </w:tc>
        <w:tc>
          <w:tcPr>
            <w:tcW w:w="565" w:type="pct"/>
          </w:tcPr>
          <w:p w14:paraId="02A29D65" w14:textId="77777777" w:rsidR="0030433A" w:rsidRPr="001D4BBD" w:rsidRDefault="0030433A" w:rsidP="0030433A">
            <w:pPr>
              <w:pStyle w:val="TAC"/>
              <w:rPr>
                <w:rFonts w:eastAsia="SimSun"/>
                <w:lang w:eastAsia="ja-JP"/>
              </w:rPr>
            </w:pPr>
            <w:r w:rsidRPr="001D4BBD">
              <w:rPr>
                <w:rFonts w:eastAsia="SimSun"/>
                <w:lang w:eastAsia="ja-JP"/>
              </w:rPr>
              <w:t>UE</w:t>
            </w:r>
          </w:p>
        </w:tc>
        <w:tc>
          <w:tcPr>
            <w:tcW w:w="1745" w:type="pct"/>
          </w:tcPr>
          <w:p w14:paraId="337CD8CD" w14:textId="3936CE19" w:rsidR="0030433A" w:rsidRPr="001D4BBD" w:rsidRDefault="0030433A" w:rsidP="0030433A">
            <w:pPr>
              <w:pStyle w:val="TAL"/>
              <w:rPr>
                <w:rFonts w:eastAsia="SimSun"/>
                <w:lang w:eastAsia="de-DE"/>
              </w:rPr>
            </w:pPr>
            <w:r w:rsidRPr="001D4BBD">
              <w:rPr>
                <w:rFonts w:eastAsia="SimSun"/>
                <w:lang w:eastAsia="de-DE"/>
              </w:rPr>
              <w:t xml:space="preserve">READ </w:t>
            </w:r>
            <w:r w:rsidRPr="001D4BBD">
              <w:rPr>
                <w:bCs/>
              </w:rPr>
              <w:t>EF</w:t>
            </w:r>
            <w:r w:rsidRPr="001D4BBD">
              <w:rPr>
                <w:bCs/>
                <w:vertAlign w:val="subscript"/>
              </w:rPr>
              <w:t>ACSGL</w:t>
            </w:r>
            <w:r w:rsidRPr="001D4BBD">
              <w:rPr>
                <w:bCs/>
              </w:rPr>
              <w:t>, EF</w:t>
            </w:r>
            <w:r w:rsidRPr="001D4BBD">
              <w:rPr>
                <w:bCs/>
                <w:vertAlign w:val="subscript"/>
              </w:rPr>
              <w:t>EPSLOC</w:t>
            </w:r>
          </w:p>
        </w:tc>
        <w:tc>
          <w:tcPr>
            <w:tcW w:w="1745" w:type="pct"/>
          </w:tcPr>
          <w:p w14:paraId="5795F149" w14:textId="77777777" w:rsidR="0030433A" w:rsidRPr="001D4BBD" w:rsidRDefault="0030433A" w:rsidP="0030433A">
            <w:pPr>
              <w:pStyle w:val="TAL"/>
              <w:rPr>
                <w:rFonts w:eastAsia="SimSun"/>
                <w:lang w:eastAsia="de-DE"/>
              </w:rPr>
            </w:pPr>
          </w:p>
        </w:tc>
        <w:tc>
          <w:tcPr>
            <w:tcW w:w="331" w:type="pct"/>
          </w:tcPr>
          <w:p w14:paraId="2E5672EF" w14:textId="77777777" w:rsidR="0030433A" w:rsidRPr="001D4BBD" w:rsidRDefault="0030433A" w:rsidP="0030433A">
            <w:pPr>
              <w:pStyle w:val="TAC"/>
              <w:rPr>
                <w:rFonts w:eastAsia="SimSun"/>
                <w:lang w:eastAsia="de-DE"/>
              </w:rPr>
            </w:pPr>
            <w:r w:rsidRPr="001D4BBD">
              <w:rPr>
                <w:rFonts w:eastAsia="SimSun"/>
                <w:lang w:eastAsia="de-DE"/>
              </w:rPr>
              <w:t>CR 1</w:t>
            </w:r>
          </w:p>
        </w:tc>
        <w:tc>
          <w:tcPr>
            <w:tcW w:w="332" w:type="pct"/>
          </w:tcPr>
          <w:p w14:paraId="45840680" w14:textId="77777777" w:rsidR="0030433A" w:rsidRPr="001D4BBD" w:rsidRDefault="0030433A" w:rsidP="0030433A">
            <w:pPr>
              <w:pStyle w:val="TAC"/>
              <w:rPr>
                <w:rFonts w:eastAsia="SimSun"/>
                <w:lang w:eastAsia="de-DE"/>
              </w:rPr>
            </w:pPr>
            <w:r w:rsidRPr="001D4BBD">
              <w:rPr>
                <w:rFonts w:eastAsia="SimSun"/>
                <w:lang w:eastAsia="de-DE"/>
              </w:rPr>
              <w:t>A.2/3</w:t>
            </w:r>
          </w:p>
        </w:tc>
      </w:tr>
    </w:tbl>
    <w:p w14:paraId="3B70950B" w14:textId="77777777" w:rsidR="0030433A" w:rsidRPr="001D4BBD" w:rsidRDefault="0030433A"/>
    <w:p w14:paraId="7D4D21CC" w14:textId="77777777" w:rsidR="008D5DE1" w:rsidRPr="001D4BBD" w:rsidRDefault="008D5DE1" w:rsidP="008D5DE1">
      <w:pPr>
        <w:pStyle w:val="Heading4"/>
        <w:keepNext w:val="0"/>
        <w:keepLines w:val="0"/>
      </w:pPr>
      <w:bookmarkStart w:id="3309" w:name="_Toc132275780"/>
      <w:bookmarkStart w:id="3310" w:name="_Toc170301421"/>
      <w:r w:rsidRPr="001D4BBD">
        <w:t>10.1.2.5</w:t>
      </w:r>
      <w:r w:rsidRPr="001D4BBD">
        <w:tab/>
        <w:t>Acceptance criteria</w:t>
      </w:r>
      <w:bookmarkEnd w:id="3309"/>
      <w:bookmarkEnd w:id="3310"/>
    </w:p>
    <w:p w14:paraId="760E6A8A" w14:textId="19F6117F" w:rsidR="002021C7" w:rsidRPr="001D4BBD" w:rsidRDefault="002021C7" w:rsidP="002021C7">
      <w:r w:rsidRPr="001D4BBD">
        <w:t>CR</w:t>
      </w:r>
      <w:r w:rsidR="0030433A" w:rsidRPr="001D4BBD">
        <w:t> </w:t>
      </w:r>
      <w:r w:rsidRPr="001D4BBD">
        <w:t>1 shall be explicitly verified either in step 6) by analysing the UPDATE command used to update EF</w:t>
      </w:r>
      <w:r w:rsidRPr="001D4BBD">
        <w:rPr>
          <w:vertAlign w:val="subscript"/>
        </w:rPr>
        <w:t>ACSGL</w:t>
      </w:r>
      <w:r w:rsidRPr="001D4BBD">
        <w:t xml:space="preserve"> </w:t>
      </w:r>
      <w:r w:rsidRPr="001D4BBD">
        <w:rPr>
          <w:lang w:eastAsia="en-GB"/>
        </w:rPr>
        <w:t xml:space="preserve">(A.2/1 or A.2/2) </w:t>
      </w:r>
      <w:r w:rsidRPr="001D4BBD">
        <w:t>or at step 8) by reading the EF</w:t>
      </w:r>
      <w:r w:rsidRPr="001D4BBD">
        <w:rPr>
          <w:vertAlign w:val="subscript"/>
        </w:rPr>
        <w:t>ACSGL</w:t>
      </w:r>
      <w:r w:rsidRPr="001D4BBD">
        <w:t xml:space="preserve">, </w:t>
      </w:r>
      <w:r w:rsidRPr="001D4BBD">
        <w:rPr>
          <w:bCs/>
        </w:rPr>
        <w:t>EF</w:t>
      </w:r>
      <w:r w:rsidRPr="001D4BBD">
        <w:rPr>
          <w:bCs/>
          <w:vertAlign w:val="subscript"/>
        </w:rPr>
        <w:t>EPSLOCI</w:t>
      </w:r>
      <w:r w:rsidRPr="001D4BBD">
        <w:t xml:space="preserve"> and verifying that is contains the following</w:t>
      </w:r>
      <w:r w:rsidR="004B03D8" w:rsidRPr="001D4BBD">
        <w:t>:</w:t>
      </w:r>
    </w:p>
    <w:p w14:paraId="221A1450" w14:textId="77777777" w:rsidR="002021C7" w:rsidRPr="001D4BBD" w:rsidRDefault="002021C7" w:rsidP="002021C7">
      <w:pPr>
        <w:keepNext/>
      </w:pPr>
      <w:r w:rsidRPr="001D4BBD">
        <w:rPr>
          <w:b/>
        </w:rPr>
        <w:t>EF</w:t>
      </w:r>
      <w:r w:rsidRPr="001D4BBD">
        <w:rPr>
          <w:b/>
          <w:vertAlign w:val="subscript"/>
        </w:rPr>
        <w:t>EPSLOCI</w:t>
      </w:r>
      <w:r w:rsidRPr="001D4BBD">
        <w:rPr>
          <w:b/>
        </w:rPr>
        <w:t xml:space="preserve"> </w:t>
      </w:r>
      <w:r w:rsidRPr="001D4BBD">
        <w:t>(EPS Information)</w:t>
      </w:r>
    </w:p>
    <w:p w14:paraId="7080EDD6" w14:textId="77777777" w:rsidR="002021C7" w:rsidRPr="001D4BBD" w:rsidRDefault="002021C7" w:rsidP="002021C7">
      <w:pPr>
        <w:pStyle w:val="B10"/>
        <w:spacing w:after="120"/>
      </w:pPr>
      <w:r w:rsidRPr="001D4BBD">
        <w:t>Logically:</w:t>
      </w:r>
      <w:r w:rsidRPr="001D4BBD">
        <w:tab/>
      </w:r>
    </w:p>
    <w:p w14:paraId="5D8A155B" w14:textId="53EAB2DE" w:rsidR="002021C7" w:rsidRPr="001D4BBD" w:rsidRDefault="002021C7" w:rsidP="002021C7">
      <w:pPr>
        <w:pStyle w:val="B10"/>
        <w:spacing w:after="0"/>
      </w:pPr>
      <w:r w:rsidRPr="001D4BBD">
        <w:tab/>
        <w:t>GUTI:</w:t>
      </w:r>
      <w:r w:rsidR="0096221A" w:rsidRPr="001D4BBD">
        <w:tab/>
      </w:r>
      <w:r w:rsidR="0096221A" w:rsidRPr="001D4BBD">
        <w:tab/>
      </w:r>
      <w:r w:rsidR="0096221A" w:rsidRPr="001D4BBD">
        <w:tab/>
      </w:r>
      <w:r w:rsidR="0096221A" w:rsidRPr="001D4BBD">
        <w:tab/>
      </w:r>
      <w:r w:rsidR="0096221A" w:rsidRPr="001D4BBD">
        <w:tab/>
      </w:r>
      <w:r w:rsidR="0096221A" w:rsidRPr="001D4BBD">
        <w:tab/>
      </w:r>
      <w:r w:rsidRPr="001D4BBD">
        <w:tab/>
        <w:t>not checked</w:t>
      </w:r>
    </w:p>
    <w:p w14:paraId="15622B2A" w14:textId="77777777" w:rsidR="002021C7" w:rsidRPr="001D4BBD" w:rsidRDefault="002021C7" w:rsidP="002021C7">
      <w:pPr>
        <w:pStyle w:val="B10"/>
        <w:spacing w:after="0"/>
      </w:pPr>
      <w:r w:rsidRPr="001D4BBD">
        <w:tab/>
        <w:t>Last visited registered TAI:</w:t>
      </w:r>
      <w:r w:rsidRPr="001D4BBD">
        <w:tab/>
        <w:t>246/081/0001</w:t>
      </w:r>
    </w:p>
    <w:p w14:paraId="721E9B55" w14:textId="263D8C52" w:rsidR="002021C7" w:rsidRPr="001D4BBD" w:rsidRDefault="002021C7" w:rsidP="002021C7">
      <w:pPr>
        <w:pStyle w:val="B10"/>
      </w:pPr>
      <w:r w:rsidRPr="001D4BBD">
        <w:tab/>
        <w:t>EPS update status:</w:t>
      </w:r>
      <w:r w:rsidR="0096221A" w:rsidRPr="001D4BBD">
        <w:tab/>
      </w:r>
      <w:r w:rsidR="0096221A" w:rsidRPr="001D4BBD">
        <w:tab/>
      </w:r>
      <w:r w:rsidRPr="001D4BBD">
        <w:tab/>
        <w:t>ROAMING NOT ALLOWED</w:t>
      </w:r>
    </w:p>
    <w:p w14:paraId="19839075" w14:textId="75C21D23" w:rsidR="002021C7" w:rsidRPr="001D4BBD" w:rsidRDefault="002021C7" w:rsidP="002021C7">
      <w:pPr>
        <w:pStyle w:val="B10"/>
      </w:pPr>
      <w:bookmarkStart w:id="3311" w:name="MCCQCTEMPBM_00000463"/>
      <w:r w:rsidRPr="001D4BBD">
        <w:t>Coding;</w:t>
      </w:r>
    </w:p>
    <w:tbl>
      <w:tblPr>
        <w:tblW w:w="9119" w:type="dxa"/>
        <w:tblInd w:w="455" w:type="dxa"/>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gridCol w:w="680"/>
      </w:tblGrid>
      <w:tr w:rsidR="00C36425" w:rsidRPr="001D4BBD" w14:paraId="7DADEA1C" w14:textId="2CC0B832" w:rsidTr="00C36425">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11"/>
          <w:p w14:paraId="6470E986" w14:textId="0EAB3A86" w:rsidR="00C36425" w:rsidRPr="001D4BBD" w:rsidRDefault="00C36425" w:rsidP="00C36425">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BBA128" w14:textId="77777777" w:rsidR="00C36425" w:rsidRPr="001D4BBD" w:rsidRDefault="00C36425" w:rsidP="00C36425">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24F73" w14:textId="77777777" w:rsidR="00C36425" w:rsidRPr="001D4BBD" w:rsidRDefault="00C36425" w:rsidP="00C36425">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4ED967" w14:textId="77777777" w:rsidR="00C36425" w:rsidRPr="001D4BBD" w:rsidRDefault="00C36425" w:rsidP="00C36425">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F70A2D" w14:textId="77777777" w:rsidR="00C36425" w:rsidRPr="001D4BBD" w:rsidRDefault="00C36425" w:rsidP="00C36425">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4E3E50" w14:textId="77777777" w:rsidR="00C36425" w:rsidRPr="001D4BBD" w:rsidRDefault="00C36425" w:rsidP="00C36425">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B92E00" w14:textId="77777777" w:rsidR="00C36425" w:rsidRPr="001D4BBD" w:rsidRDefault="00C36425" w:rsidP="00C36425">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266C8D" w14:textId="77777777" w:rsidR="00C36425" w:rsidRPr="001D4BBD" w:rsidRDefault="00C36425" w:rsidP="00C36425">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1F19B1" w14:textId="77777777" w:rsidR="00C36425" w:rsidRPr="001D4BBD" w:rsidRDefault="00C36425" w:rsidP="00C36425">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29652E" w14:textId="77777777" w:rsidR="00C36425" w:rsidRPr="001D4BBD" w:rsidRDefault="00C36425" w:rsidP="00C36425">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1B734B" w14:textId="77777777" w:rsidR="00C36425" w:rsidRPr="001D4BBD" w:rsidRDefault="00C36425" w:rsidP="00C36425">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22FF6D" w14:textId="77777777" w:rsidR="00C36425" w:rsidRPr="001D4BBD" w:rsidRDefault="00C36425" w:rsidP="00C36425">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672EBA" w14:textId="05CD4A96" w:rsidR="00C36425" w:rsidRPr="001D4BBD" w:rsidRDefault="00C36425" w:rsidP="00C36425">
            <w:pPr>
              <w:pStyle w:val="TAL"/>
              <w:jc w:val="center"/>
              <w:rPr>
                <w:b/>
              </w:rPr>
            </w:pPr>
            <w:r w:rsidRPr="001D4BBD">
              <w:rPr>
                <w:b/>
              </w:rPr>
              <w:t>B12</w:t>
            </w:r>
          </w:p>
        </w:tc>
      </w:tr>
      <w:tr w:rsidR="00C36425" w:rsidRPr="001D4BBD" w14:paraId="776D400B" w14:textId="29788A3C" w:rsidTr="00C36425">
        <w:tc>
          <w:tcPr>
            <w:tcW w:w="959" w:type="dxa"/>
            <w:tcBorders>
              <w:top w:val="single" w:sz="4" w:space="0" w:color="auto"/>
              <w:left w:val="single" w:sz="4" w:space="0" w:color="auto"/>
              <w:bottom w:val="single" w:sz="4" w:space="0" w:color="auto"/>
              <w:right w:val="single" w:sz="4" w:space="0" w:color="auto"/>
            </w:tcBorders>
          </w:tcPr>
          <w:p w14:paraId="13FB3B92" w14:textId="77777777" w:rsidR="00C36425" w:rsidRPr="001D4BBD" w:rsidRDefault="00C36425" w:rsidP="00C36425">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8290C35"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9C6219F"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5104BED5"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E19C4B3"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7D9BE043"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5FF7775A"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3AAB234"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6834E0E"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66564EC4"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1818B3AF"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06B20B6E" w14:textId="7777777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105BF299" w14:textId="2FB30C39" w:rsidR="00C36425" w:rsidRPr="001D4BBD" w:rsidRDefault="00C36425" w:rsidP="00C36425">
            <w:pPr>
              <w:pStyle w:val="TAL"/>
              <w:jc w:val="center"/>
            </w:pPr>
            <w:r w:rsidRPr="001D4BBD">
              <w:t>xx</w:t>
            </w:r>
          </w:p>
        </w:tc>
      </w:tr>
      <w:tr w:rsidR="00C36425" w:rsidRPr="001D4BBD" w14:paraId="5467A7A6" w14:textId="3276800B" w:rsidTr="00C36425">
        <w:trPr>
          <w:gridAfter w:val="6"/>
          <w:wAfter w:w="4080" w:type="dxa"/>
        </w:trPr>
        <w:tc>
          <w:tcPr>
            <w:tcW w:w="959" w:type="dxa"/>
            <w:tcBorders>
              <w:right w:val="single" w:sz="4" w:space="0" w:color="auto"/>
            </w:tcBorders>
          </w:tcPr>
          <w:p w14:paraId="353ED1F8" w14:textId="77777777" w:rsidR="00C36425" w:rsidRPr="001D4BBD" w:rsidRDefault="00C36425" w:rsidP="00C36425">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09E731" w14:textId="3AC152E7" w:rsidR="00C36425" w:rsidRPr="001D4BBD" w:rsidRDefault="00C36425" w:rsidP="00C36425">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72350" w14:textId="25962D3B" w:rsidR="00C36425" w:rsidRPr="001D4BBD" w:rsidRDefault="00C36425" w:rsidP="00C36425">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1265BE" w14:textId="0D51E496" w:rsidR="00C36425" w:rsidRPr="001D4BBD" w:rsidRDefault="00C36425" w:rsidP="00C36425">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D5EDE9" w14:textId="19BB1228" w:rsidR="00C36425" w:rsidRPr="001D4BBD" w:rsidRDefault="00C36425" w:rsidP="00C36425">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14CCD9" w14:textId="38B43CD5" w:rsidR="00C36425" w:rsidRPr="001D4BBD" w:rsidRDefault="00C36425" w:rsidP="00C36425">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038C6E" w14:textId="758E88F9" w:rsidR="00C36425" w:rsidRPr="001D4BBD" w:rsidRDefault="00C36425" w:rsidP="00C36425">
            <w:pPr>
              <w:pStyle w:val="TAL"/>
              <w:jc w:val="center"/>
              <w:rPr>
                <w:b/>
              </w:rPr>
            </w:pPr>
            <w:r w:rsidRPr="001D4BBD">
              <w:rPr>
                <w:b/>
              </w:rPr>
              <w:t>B18</w:t>
            </w:r>
          </w:p>
        </w:tc>
      </w:tr>
      <w:tr w:rsidR="00C36425" w:rsidRPr="001D4BBD" w14:paraId="629F2BCF" w14:textId="325400BA" w:rsidTr="00C36425">
        <w:trPr>
          <w:gridAfter w:val="6"/>
          <w:wAfter w:w="4080" w:type="dxa"/>
        </w:trPr>
        <w:tc>
          <w:tcPr>
            <w:tcW w:w="959" w:type="dxa"/>
            <w:tcBorders>
              <w:right w:val="single" w:sz="4" w:space="0" w:color="auto"/>
            </w:tcBorders>
          </w:tcPr>
          <w:p w14:paraId="2797684B" w14:textId="77777777" w:rsidR="00C36425" w:rsidRPr="001D4BBD" w:rsidRDefault="00C36425" w:rsidP="00C36425">
            <w:pPr>
              <w:pStyle w:val="TAL"/>
            </w:pPr>
          </w:p>
        </w:tc>
        <w:tc>
          <w:tcPr>
            <w:tcW w:w="680" w:type="dxa"/>
            <w:tcBorders>
              <w:top w:val="single" w:sz="4" w:space="0" w:color="auto"/>
              <w:left w:val="single" w:sz="4" w:space="0" w:color="auto"/>
              <w:bottom w:val="single" w:sz="4" w:space="0" w:color="auto"/>
              <w:right w:val="single" w:sz="4" w:space="0" w:color="auto"/>
            </w:tcBorders>
          </w:tcPr>
          <w:p w14:paraId="7688C8AE" w14:textId="728169DE" w:rsidR="00C36425" w:rsidRPr="001D4BBD" w:rsidRDefault="00C36425" w:rsidP="00C36425">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7887A754" w14:textId="69C75B76" w:rsidR="00C36425" w:rsidRPr="001D4BBD" w:rsidRDefault="00C36425" w:rsidP="00C36425">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072B45EB" w14:textId="200CBAC6" w:rsidR="00C36425" w:rsidRPr="001D4BBD" w:rsidRDefault="00C36425" w:rsidP="00C36425">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225FA5A" w14:textId="23660FE7"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26020818" w14:textId="1D7CDFD2" w:rsidR="00C36425" w:rsidRPr="001D4BBD" w:rsidRDefault="00C36425" w:rsidP="00C36425">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6FD3971" w14:textId="5AA33907" w:rsidR="00C36425" w:rsidRPr="001D4BBD" w:rsidRDefault="00C36425" w:rsidP="00C36425">
            <w:pPr>
              <w:pStyle w:val="TAL"/>
              <w:jc w:val="center"/>
            </w:pPr>
            <w:r w:rsidRPr="001D4BBD">
              <w:t>02</w:t>
            </w:r>
          </w:p>
        </w:tc>
      </w:tr>
    </w:tbl>
    <w:p w14:paraId="0F609605" w14:textId="77777777" w:rsidR="002021C7" w:rsidRPr="001D4BBD" w:rsidRDefault="002021C7" w:rsidP="002021C7"/>
    <w:p w14:paraId="0767EDED" w14:textId="77777777" w:rsidR="002021C7" w:rsidRPr="001D4BBD" w:rsidRDefault="002021C7" w:rsidP="002021C7">
      <w:pPr>
        <w:rPr>
          <w:b/>
        </w:rPr>
      </w:pPr>
      <w:r w:rsidRPr="001D4BBD">
        <w:rPr>
          <w:b/>
        </w:rPr>
        <w:t>EF</w:t>
      </w:r>
      <w:r w:rsidRPr="001D4BBD">
        <w:rPr>
          <w:b/>
          <w:vertAlign w:val="subscript"/>
        </w:rPr>
        <w:t>ACSGL</w:t>
      </w:r>
      <w:r w:rsidRPr="001D4BBD">
        <w:rPr>
          <w:b/>
        </w:rPr>
        <w:t xml:space="preserve"> </w:t>
      </w:r>
      <w:r w:rsidRPr="001D4BBD">
        <w:t>(Allowed CSG Lists)</w:t>
      </w:r>
    </w:p>
    <w:p w14:paraId="7F29C2AD" w14:textId="1AF2A6EC" w:rsidR="002021C7" w:rsidRPr="001D4BBD" w:rsidRDefault="002021C7" w:rsidP="00C36425">
      <w:pPr>
        <w:pStyle w:val="B10"/>
        <w:spacing w:after="120"/>
        <w:ind w:left="567"/>
      </w:pPr>
      <w:r w:rsidRPr="001D4BBD">
        <w:t>Logically:</w:t>
      </w:r>
      <w:r w:rsidRPr="001D4BBD">
        <w:tab/>
      </w:r>
    </w:p>
    <w:p w14:paraId="001E70F2" w14:textId="6AB3E3BF" w:rsidR="002021C7" w:rsidRPr="001D4BBD" w:rsidRDefault="002021C7" w:rsidP="00C36425">
      <w:pPr>
        <w:pStyle w:val="B10"/>
        <w:spacing w:after="120"/>
        <w:ind w:left="567" w:firstLine="0"/>
      </w:pPr>
      <w:r w:rsidRPr="001D4BBD">
        <w:t>1</w:t>
      </w:r>
      <w:r w:rsidRPr="001D4BBD">
        <w:rPr>
          <w:vertAlign w:val="superscript"/>
        </w:rPr>
        <w:t>st</w:t>
      </w:r>
      <w:r w:rsidRPr="001D4BBD">
        <w:t xml:space="preserve"> CSG list</w:t>
      </w:r>
    </w:p>
    <w:p w14:paraId="2ADF9E66" w14:textId="6D2251E1" w:rsidR="002021C7" w:rsidRPr="001D4BBD" w:rsidRDefault="002021C7" w:rsidP="00C36425">
      <w:pPr>
        <w:pStyle w:val="B10"/>
        <w:spacing w:after="0"/>
        <w:ind w:left="852"/>
      </w:pPr>
      <w:r w:rsidRPr="001D4BBD">
        <w:tab/>
        <w:t>PLMN:</w:t>
      </w:r>
      <w:r w:rsidR="00C36425" w:rsidRPr="001D4BBD">
        <w:tab/>
      </w:r>
      <w:r w:rsidRPr="001D4BBD">
        <w:tab/>
        <w:t>246 081 (MCC MNC)</w:t>
      </w:r>
    </w:p>
    <w:p w14:paraId="5FCC8885" w14:textId="77777777" w:rsidR="002021C7" w:rsidRPr="001D4BBD" w:rsidRDefault="002021C7" w:rsidP="00C36425">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Type indication</w:t>
      </w:r>
      <w:r w:rsidRPr="001D4BBD">
        <w:tab/>
        <w:t>02</w:t>
      </w:r>
    </w:p>
    <w:p w14:paraId="449E39E5" w14:textId="77777777" w:rsidR="002021C7" w:rsidRPr="001D4BBD" w:rsidRDefault="002021C7" w:rsidP="00C36425">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HNB Name indication</w:t>
      </w:r>
      <w:r w:rsidRPr="001D4BBD">
        <w:tab/>
        <w:t>02</w:t>
      </w:r>
    </w:p>
    <w:p w14:paraId="051FEF65" w14:textId="77777777" w:rsidR="002021C7" w:rsidRPr="001D4BBD" w:rsidRDefault="002021C7" w:rsidP="00C36425">
      <w:pPr>
        <w:pStyle w:val="B1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CSG ID:</w:t>
      </w:r>
      <w:r w:rsidRPr="001D4BBD">
        <w:tab/>
        <w:t>02 (27bit)</w:t>
      </w:r>
    </w:p>
    <w:p w14:paraId="352FAA11" w14:textId="260E1B04" w:rsidR="002021C7" w:rsidRPr="001D4BBD" w:rsidRDefault="00C36425" w:rsidP="00C36425">
      <w:pPr>
        <w:pStyle w:val="B10"/>
      </w:pPr>
      <w:bookmarkStart w:id="3312" w:name="MCCQCTEMPBM_00000464"/>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C36425" w:rsidRPr="001D4BBD" w14:paraId="714E31C2" w14:textId="1FBE1880" w:rsidTr="00213C4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12"/>
          <w:p w14:paraId="36DAFB87" w14:textId="5391583D" w:rsidR="00C36425" w:rsidRPr="001D4BBD" w:rsidRDefault="00C36425" w:rsidP="00C36425">
            <w:pPr>
              <w:pStyle w:val="TAL"/>
              <w:jc w:val="center"/>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F03D24" w14:textId="69C6A2F3" w:rsidR="00C36425" w:rsidRPr="001D4BBD" w:rsidRDefault="00C36425" w:rsidP="00C36425">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665269" w14:textId="58DD6ED7" w:rsidR="00C36425" w:rsidRPr="001D4BBD" w:rsidRDefault="00C36425" w:rsidP="00C36425">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747929" w14:textId="387BCD14" w:rsidR="00C36425" w:rsidRPr="001D4BBD" w:rsidRDefault="00C36425" w:rsidP="00C36425">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58ECC4" w14:textId="787F32C2" w:rsidR="00C36425" w:rsidRPr="001D4BBD" w:rsidRDefault="00C36425" w:rsidP="00C36425">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7FF0FF" w14:textId="35A0E835" w:rsidR="00C36425" w:rsidRPr="001D4BBD" w:rsidRDefault="00C36425" w:rsidP="00C36425">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4D3FA8" w14:textId="5B21ACED" w:rsidR="00C36425" w:rsidRPr="001D4BBD" w:rsidRDefault="00C36425" w:rsidP="00C36425">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8FBB69" w14:textId="277D8AB4" w:rsidR="00C36425" w:rsidRPr="001D4BBD" w:rsidRDefault="00C36425" w:rsidP="00C36425">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15B1DE" w14:textId="4AA4DED0" w:rsidR="00C36425" w:rsidRPr="001D4BBD" w:rsidRDefault="00C36425" w:rsidP="00C36425">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555BE7" w14:textId="06A619AE" w:rsidR="00C36425" w:rsidRPr="001D4BBD" w:rsidRDefault="00C36425" w:rsidP="00C36425">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B386FB" w14:textId="4D7B11E6" w:rsidR="00C36425" w:rsidRPr="001D4BBD" w:rsidRDefault="00C36425" w:rsidP="00C36425">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9C5BA8" w14:textId="42C430BE" w:rsidR="00C36425" w:rsidRPr="001D4BBD" w:rsidRDefault="00C36425" w:rsidP="00C36425">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BEB0D4" w14:textId="2976EE41" w:rsidR="00C36425" w:rsidRPr="001D4BBD" w:rsidRDefault="00C36425" w:rsidP="00C36425">
            <w:pPr>
              <w:pStyle w:val="TAL"/>
              <w:jc w:val="center"/>
              <w:rPr>
                <w:b/>
              </w:rPr>
            </w:pPr>
            <w:r w:rsidRPr="001D4BBD">
              <w:rPr>
                <w:b/>
              </w:rPr>
              <w:t>B12</w:t>
            </w:r>
          </w:p>
        </w:tc>
      </w:tr>
      <w:tr w:rsidR="00C36425" w:rsidRPr="001D4BBD" w14:paraId="28054293" w14:textId="6092960C" w:rsidTr="00213C4C">
        <w:tc>
          <w:tcPr>
            <w:tcW w:w="907" w:type="dxa"/>
            <w:tcBorders>
              <w:top w:val="single" w:sz="4" w:space="0" w:color="auto"/>
              <w:left w:val="single" w:sz="4" w:space="0" w:color="auto"/>
              <w:bottom w:val="single" w:sz="4" w:space="0" w:color="auto"/>
              <w:right w:val="single" w:sz="4" w:space="0" w:color="auto"/>
            </w:tcBorders>
          </w:tcPr>
          <w:p w14:paraId="009C26BF" w14:textId="24A88668" w:rsidR="00C36425" w:rsidRPr="001D4BBD" w:rsidRDefault="00C36425" w:rsidP="00C36425">
            <w:pPr>
              <w:pStyle w:val="TAL"/>
              <w:jc w:val="center"/>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01871554" w14:textId="77777777" w:rsidR="00C36425" w:rsidRPr="001D4BBD" w:rsidRDefault="00C36425" w:rsidP="00C36425">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3649E3E0" w14:textId="77777777" w:rsidR="00C36425" w:rsidRPr="001D4BBD" w:rsidRDefault="00C36425" w:rsidP="00C36425">
            <w:pPr>
              <w:pStyle w:val="TAL"/>
              <w:jc w:val="center"/>
            </w:pPr>
            <w:r w:rsidRPr="001D4BBD">
              <w:t>0D</w:t>
            </w:r>
          </w:p>
        </w:tc>
        <w:tc>
          <w:tcPr>
            <w:tcW w:w="680" w:type="dxa"/>
            <w:tcBorders>
              <w:top w:val="single" w:sz="4" w:space="0" w:color="auto"/>
              <w:left w:val="single" w:sz="4" w:space="0" w:color="auto"/>
              <w:bottom w:val="single" w:sz="4" w:space="0" w:color="auto"/>
              <w:right w:val="single" w:sz="4" w:space="0" w:color="auto"/>
            </w:tcBorders>
          </w:tcPr>
          <w:p w14:paraId="4BB7DBBB" w14:textId="77777777" w:rsidR="00C36425" w:rsidRPr="001D4BBD" w:rsidRDefault="00C36425" w:rsidP="00C36425">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7756DDF" w14:textId="77777777" w:rsidR="00C36425" w:rsidRPr="001D4BBD" w:rsidRDefault="00C36425" w:rsidP="00C36425">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1F04F528" w14:textId="77777777" w:rsidR="00C36425" w:rsidRPr="001D4BBD" w:rsidRDefault="00C36425" w:rsidP="00C36425">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1C3DBDA6" w14:textId="77777777" w:rsidR="00C36425" w:rsidRPr="001D4BBD" w:rsidRDefault="00C36425" w:rsidP="00C36425">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07A1530A" w14:textId="77777777" w:rsidR="00C36425" w:rsidRPr="001D4BBD" w:rsidRDefault="00C36425" w:rsidP="00C36425">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2FB4FEB" w14:textId="77777777" w:rsidR="00C36425" w:rsidRPr="001D4BBD" w:rsidRDefault="00C36425" w:rsidP="00C36425">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0E35C76F" w14:textId="77777777" w:rsidR="00C36425" w:rsidRPr="001D4BBD" w:rsidRDefault="00C36425" w:rsidP="00C36425">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4030B7BA" w14:textId="77777777" w:rsidR="00C36425" w:rsidRPr="001D4BBD" w:rsidRDefault="00C36425" w:rsidP="00C36425">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5D3BD6A5" w14:textId="64D75F13" w:rsidR="00C36425" w:rsidRPr="001D4BBD" w:rsidRDefault="00C36425" w:rsidP="00C36425">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72932CD0" w14:textId="3567372A" w:rsidR="00C36425" w:rsidRPr="001D4BBD" w:rsidRDefault="00C36425" w:rsidP="00C36425">
            <w:pPr>
              <w:pStyle w:val="TAL"/>
              <w:jc w:val="center"/>
            </w:pPr>
            <w:r w:rsidRPr="001D4BBD">
              <w:t>00</w:t>
            </w:r>
          </w:p>
        </w:tc>
      </w:tr>
      <w:tr w:rsidR="00C36425" w:rsidRPr="001D4BBD" w14:paraId="2BA1F421" w14:textId="77777777" w:rsidTr="00213C4C">
        <w:trPr>
          <w:gridAfter w:val="9"/>
          <w:wAfter w:w="6120" w:type="dxa"/>
        </w:trPr>
        <w:tc>
          <w:tcPr>
            <w:tcW w:w="907" w:type="dxa"/>
            <w:tcBorders>
              <w:right w:val="single" w:sz="4" w:space="0" w:color="auto"/>
            </w:tcBorders>
          </w:tcPr>
          <w:p w14:paraId="7131689C" w14:textId="77777777" w:rsidR="00C36425" w:rsidRPr="001D4BBD" w:rsidRDefault="00C36425" w:rsidP="00C36425">
            <w:pPr>
              <w:pStyle w:val="TAL"/>
              <w:jc w:val="cente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871FBC" w14:textId="31F8C6D2" w:rsidR="00C36425" w:rsidRPr="001D4BBD" w:rsidRDefault="00C36425" w:rsidP="00C36425">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D93AE6" w14:textId="434BFFF6" w:rsidR="00C36425" w:rsidRPr="001D4BBD" w:rsidRDefault="00C36425" w:rsidP="00C36425">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B56DF6" w14:textId="49AF6EEC" w:rsidR="00C36425" w:rsidRPr="001D4BBD" w:rsidRDefault="00C36425" w:rsidP="00C36425">
            <w:pPr>
              <w:pStyle w:val="TAL"/>
              <w:jc w:val="center"/>
            </w:pPr>
            <w:r w:rsidRPr="001D4BBD">
              <w:rPr>
                <w:b/>
              </w:rPr>
              <w:t>B15</w:t>
            </w:r>
          </w:p>
        </w:tc>
      </w:tr>
      <w:tr w:rsidR="00C36425" w:rsidRPr="001D4BBD" w14:paraId="2624ACC0" w14:textId="132B1B54" w:rsidTr="00213C4C">
        <w:trPr>
          <w:gridAfter w:val="9"/>
          <w:wAfter w:w="6120" w:type="dxa"/>
        </w:trPr>
        <w:tc>
          <w:tcPr>
            <w:tcW w:w="907" w:type="dxa"/>
            <w:tcBorders>
              <w:right w:val="single" w:sz="4" w:space="0" w:color="auto"/>
            </w:tcBorders>
          </w:tcPr>
          <w:p w14:paraId="6CD7B95F" w14:textId="77777777" w:rsidR="00C36425" w:rsidRPr="001D4BBD" w:rsidRDefault="00C36425" w:rsidP="00C36425">
            <w:pPr>
              <w:pStyle w:val="TAL"/>
              <w:jc w:val="center"/>
            </w:pPr>
          </w:p>
        </w:tc>
        <w:tc>
          <w:tcPr>
            <w:tcW w:w="680" w:type="dxa"/>
            <w:tcBorders>
              <w:top w:val="single" w:sz="4" w:space="0" w:color="auto"/>
              <w:left w:val="single" w:sz="4" w:space="0" w:color="auto"/>
              <w:bottom w:val="single" w:sz="4" w:space="0" w:color="auto"/>
              <w:right w:val="single" w:sz="4" w:space="0" w:color="auto"/>
            </w:tcBorders>
          </w:tcPr>
          <w:p w14:paraId="2AEF65A7" w14:textId="17DACDAE" w:rsidR="00C36425" w:rsidRPr="001D4BBD" w:rsidRDefault="00C36425" w:rsidP="00C36425">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D1B8020" w14:textId="24C080E6" w:rsidR="00C36425" w:rsidRPr="001D4BBD" w:rsidRDefault="00D42629" w:rsidP="00C36425">
            <w:pPr>
              <w:pStyle w:val="TAL"/>
              <w:jc w:val="center"/>
            </w:pPr>
            <w:r w:rsidRPr="001D4BBD">
              <w:t>0</w:t>
            </w:r>
            <w:r w:rsidR="00C36425" w:rsidRPr="001D4BBD">
              <w:t>0</w:t>
            </w:r>
          </w:p>
        </w:tc>
        <w:tc>
          <w:tcPr>
            <w:tcW w:w="680" w:type="dxa"/>
            <w:tcBorders>
              <w:top w:val="single" w:sz="4" w:space="0" w:color="auto"/>
              <w:left w:val="single" w:sz="4" w:space="0" w:color="auto"/>
              <w:bottom w:val="single" w:sz="4" w:space="0" w:color="auto"/>
              <w:right w:val="single" w:sz="4" w:space="0" w:color="auto"/>
            </w:tcBorders>
          </w:tcPr>
          <w:p w14:paraId="630F17E6" w14:textId="71D34873" w:rsidR="00C36425" w:rsidRPr="001D4BBD" w:rsidRDefault="00C36425" w:rsidP="00C36425">
            <w:pPr>
              <w:pStyle w:val="TAL"/>
              <w:jc w:val="center"/>
              <w:rPr>
                <w:vertAlign w:val="superscript"/>
              </w:rPr>
            </w:pPr>
            <w:r w:rsidRPr="001D4BBD">
              <w:t>5F</w:t>
            </w:r>
          </w:p>
        </w:tc>
      </w:tr>
    </w:tbl>
    <w:p w14:paraId="680405EF" w14:textId="77777777" w:rsidR="002021C7" w:rsidRPr="001D4BBD" w:rsidRDefault="002021C7" w:rsidP="00C36425"/>
    <w:p w14:paraId="5DBD7505" w14:textId="02028036" w:rsidR="00D42629" w:rsidRPr="001D4BBD" w:rsidRDefault="00D42629" w:rsidP="00D42629">
      <w:pPr>
        <w:pStyle w:val="B10"/>
        <w:spacing w:after="120"/>
        <w:ind w:left="567" w:firstLine="0"/>
      </w:pPr>
      <w:r w:rsidRPr="001D4BBD">
        <w:t>2</w:t>
      </w:r>
      <w:r w:rsidRPr="001D4BBD">
        <w:rPr>
          <w:vertAlign w:val="superscript"/>
        </w:rPr>
        <w:t>nd</w:t>
      </w:r>
      <w:r w:rsidRPr="001D4BBD">
        <w:t xml:space="preserve"> CSG list</w:t>
      </w:r>
    </w:p>
    <w:p w14:paraId="3746E31B" w14:textId="77777777" w:rsidR="00D42629" w:rsidRPr="001D4BBD" w:rsidRDefault="00D42629" w:rsidP="00D42629">
      <w:pPr>
        <w:pStyle w:val="B10"/>
        <w:spacing w:after="0"/>
        <w:ind w:left="851"/>
      </w:pPr>
      <w:r w:rsidRPr="001D4BBD">
        <w:tab/>
        <w:t>PLMN:</w:t>
      </w:r>
      <w:r w:rsidRPr="001D4BBD">
        <w:tab/>
        <w:t>244 081 (MCC MNC)</w:t>
      </w:r>
    </w:p>
    <w:p w14:paraId="358352FC" w14:textId="77777777" w:rsidR="00D42629" w:rsidRPr="001D4BBD" w:rsidRDefault="00D42629" w:rsidP="00D42629">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Type indication</w:t>
      </w:r>
      <w:r w:rsidRPr="001D4BBD">
        <w:tab/>
        <w:t>08</w:t>
      </w:r>
    </w:p>
    <w:p w14:paraId="0A134EAA" w14:textId="77777777" w:rsidR="00D42629" w:rsidRPr="001D4BBD" w:rsidRDefault="00D42629" w:rsidP="00D42629">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HNB Name indication</w:t>
      </w:r>
      <w:r w:rsidRPr="001D4BBD">
        <w:tab/>
        <w:t>08</w:t>
      </w:r>
    </w:p>
    <w:p w14:paraId="21BD7D51" w14:textId="77777777" w:rsidR="00D42629" w:rsidRPr="001D4BBD" w:rsidRDefault="00D42629" w:rsidP="00D42629">
      <w:pPr>
        <w:pStyle w:val="B1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CSG ID:</w:t>
      </w:r>
      <w:r w:rsidRPr="001D4BBD">
        <w:tab/>
        <w:t>08 (27bit)</w:t>
      </w:r>
    </w:p>
    <w:p w14:paraId="0EDC7281" w14:textId="0F07BF69" w:rsidR="00D42629" w:rsidRPr="001D4BBD" w:rsidRDefault="00D42629" w:rsidP="00D42629">
      <w:pPr>
        <w:pStyle w:val="B10"/>
      </w:pPr>
      <w:bookmarkStart w:id="3313" w:name="MCCQCTEMPBM_00000465"/>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D42629" w:rsidRPr="001D4BBD" w14:paraId="58B23E15" w14:textId="77777777" w:rsidTr="004B03D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13"/>
          <w:p w14:paraId="3A2175F0" w14:textId="77777777" w:rsidR="00D42629" w:rsidRPr="001D4BBD" w:rsidRDefault="00D42629" w:rsidP="004B03D8">
            <w:pPr>
              <w:pStyle w:val="TAL"/>
              <w:jc w:val="center"/>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B63F12" w14:textId="77777777" w:rsidR="00D42629" w:rsidRPr="001D4BBD" w:rsidRDefault="00D42629" w:rsidP="004B03D8">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9E68EF" w14:textId="77777777" w:rsidR="00D42629" w:rsidRPr="001D4BBD" w:rsidRDefault="00D42629" w:rsidP="004B03D8">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2C7909" w14:textId="77777777" w:rsidR="00D42629" w:rsidRPr="001D4BBD" w:rsidRDefault="00D42629" w:rsidP="004B03D8">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2C0A6F" w14:textId="77777777" w:rsidR="00D42629" w:rsidRPr="001D4BBD" w:rsidRDefault="00D42629" w:rsidP="004B03D8">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993F0F" w14:textId="77777777" w:rsidR="00D42629" w:rsidRPr="001D4BBD" w:rsidRDefault="00D42629" w:rsidP="004B03D8">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14EA28" w14:textId="77777777" w:rsidR="00D42629" w:rsidRPr="001D4BBD" w:rsidRDefault="00D42629" w:rsidP="004B03D8">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67D3DB" w14:textId="77777777" w:rsidR="00D42629" w:rsidRPr="001D4BBD" w:rsidRDefault="00D42629" w:rsidP="004B03D8">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372B70" w14:textId="77777777" w:rsidR="00D42629" w:rsidRPr="001D4BBD" w:rsidRDefault="00D42629" w:rsidP="004B03D8">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8A27FA" w14:textId="77777777" w:rsidR="00D42629" w:rsidRPr="001D4BBD" w:rsidRDefault="00D42629" w:rsidP="004B03D8">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2C75D0" w14:textId="77777777" w:rsidR="00D42629" w:rsidRPr="001D4BBD" w:rsidRDefault="00D42629" w:rsidP="004B03D8">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B09E27" w14:textId="77777777" w:rsidR="00D42629" w:rsidRPr="001D4BBD" w:rsidRDefault="00D42629" w:rsidP="004B03D8">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B02618" w14:textId="77777777" w:rsidR="00D42629" w:rsidRPr="001D4BBD" w:rsidRDefault="00D42629" w:rsidP="004B03D8">
            <w:pPr>
              <w:pStyle w:val="TAL"/>
              <w:jc w:val="center"/>
              <w:rPr>
                <w:b/>
              </w:rPr>
            </w:pPr>
            <w:r w:rsidRPr="001D4BBD">
              <w:rPr>
                <w:b/>
              </w:rPr>
              <w:t>B12</w:t>
            </w:r>
          </w:p>
        </w:tc>
      </w:tr>
      <w:tr w:rsidR="00D42629" w:rsidRPr="001D4BBD" w14:paraId="7A286E03" w14:textId="77777777" w:rsidTr="004B03D8">
        <w:tc>
          <w:tcPr>
            <w:tcW w:w="907" w:type="dxa"/>
            <w:tcBorders>
              <w:top w:val="single" w:sz="4" w:space="0" w:color="auto"/>
              <w:left w:val="single" w:sz="4" w:space="0" w:color="auto"/>
              <w:bottom w:val="single" w:sz="4" w:space="0" w:color="auto"/>
              <w:right w:val="single" w:sz="4" w:space="0" w:color="auto"/>
            </w:tcBorders>
          </w:tcPr>
          <w:p w14:paraId="4904A3E3" w14:textId="77777777" w:rsidR="00D42629" w:rsidRPr="001D4BBD" w:rsidRDefault="00D42629" w:rsidP="00D42629">
            <w:pPr>
              <w:pStyle w:val="TAL"/>
              <w:jc w:val="center"/>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521029C2" w14:textId="77777777" w:rsidR="00D42629" w:rsidRPr="001D4BBD" w:rsidRDefault="00D42629" w:rsidP="00D42629">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511EDFB3" w14:textId="77777777" w:rsidR="00D42629" w:rsidRPr="001D4BBD" w:rsidRDefault="00D42629" w:rsidP="00D42629">
            <w:pPr>
              <w:pStyle w:val="TAL"/>
              <w:jc w:val="center"/>
            </w:pPr>
            <w:r w:rsidRPr="001D4BBD">
              <w:t>0D</w:t>
            </w:r>
          </w:p>
        </w:tc>
        <w:tc>
          <w:tcPr>
            <w:tcW w:w="680" w:type="dxa"/>
            <w:tcBorders>
              <w:top w:val="single" w:sz="4" w:space="0" w:color="auto"/>
              <w:left w:val="single" w:sz="4" w:space="0" w:color="auto"/>
              <w:bottom w:val="single" w:sz="4" w:space="0" w:color="auto"/>
              <w:right w:val="single" w:sz="4" w:space="0" w:color="auto"/>
            </w:tcBorders>
          </w:tcPr>
          <w:p w14:paraId="2878C945" w14:textId="77777777" w:rsidR="00D42629" w:rsidRPr="001D4BBD" w:rsidRDefault="00D42629" w:rsidP="00D42629">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CCE1D7B" w14:textId="77777777" w:rsidR="00D42629" w:rsidRPr="001D4BBD" w:rsidRDefault="00D42629" w:rsidP="00D42629">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4A4DC11D" w14:textId="77777777" w:rsidR="00D42629" w:rsidRPr="001D4BBD" w:rsidRDefault="00D42629" w:rsidP="00D42629">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23F64FAD" w14:textId="539BEF13" w:rsidR="00D42629" w:rsidRPr="001D4BBD" w:rsidRDefault="00D42629" w:rsidP="00D42629">
            <w:pPr>
              <w:pStyle w:val="TAL"/>
              <w:jc w:val="center"/>
            </w:pPr>
            <w:r w:rsidRPr="001D4BBD">
              <w:t>14</w:t>
            </w:r>
          </w:p>
        </w:tc>
        <w:tc>
          <w:tcPr>
            <w:tcW w:w="680" w:type="dxa"/>
            <w:tcBorders>
              <w:top w:val="single" w:sz="4" w:space="0" w:color="auto"/>
              <w:left w:val="single" w:sz="4" w:space="0" w:color="auto"/>
              <w:bottom w:val="single" w:sz="4" w:space="0" w:color="auto"/>
              <w:right w:val="single" w:sz="4" w:space="0" w:color="auto"/>
            </w:tcBorders>
          </w:tcPr>
          <w:p w14:paraId="3B5B6708" w14:textId="5A64191C" w:rsidR="00D42629" w:rsidRPr="001D4BBD" w:rsidRDefault="00D42629" w:rsidP="00D42629">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C8C66D0" w14:textId="7D278C5D" w:rsidR="00D42629" w:rsidRPr="001D4BBD" w:rsidRDefault="00D42629" w:rsidP="00D42629">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71510949" w14:textId="5CB3881B" w:rsidR="00D42629" w:rsidRPr="001D4BBD" w:rsidRDefault="00D42629" w:rsidP="00D42629">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4CDE198C" w14:textId="409E9437" w:rsidR="00D42629" w:rsidRPr="001D4BBD" w:rsidRDefault="00D42629" w:rsidP="00D42629">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7F86FC94" w14:textId="0FF62748" w:rsidR="00D42629" w:rsidRPr="001D4BBD" w:rsidRDefault="00D42629" w:rsidP="00D42629">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7894A91B" w14:textId="4C64D3D9" w:rsidR="00D42629" w:rsidRPr="001D4BBD" w:rsidRDefault="00D42629" w:rsidP="00D42629">
            <w:pPr>
              <w:pStyle w:val="TAL"/>
              <w:jc w:val="center"/>
            </w:pPr>
            <w:r w:rsidRPr="001D4BBD">
              <w:t>00</w:t>
            </w:r>
          </w:p>
        </w:tc>
      </w:tr>
      <w:tr w:rsidR="00D42629" w:rsidRPr="001D4BBD" w14:paraId="630DE5FC" w14:textId="77777777" w:rsidTr="004B03D8">
        <w:trPr>
          <w:gridAfter w:val="9"/>
          <w:wAfter w:w="6120" w:type="dxa"/>
        </w:trPr>
        <w:tc>
          <w:tcPr>
            <w:tcW w:w="907" w:type="dxa"/>
            <w:tcBorders>
              <w:right w:val="single" w:sz="4" w:space="0" w:color="auto"/>
            </w:tcBorders>
          </w:tcPr>
          <w:p w14:paraId="7C115702" w14:textId="77777777" w:rsidR="00D42629" w:rsidRPr="001D4BBD" w:rsidRDefault="00D42629" w:rsidP="00D42629">
            <w:pPr>
              <w:pStyle w:val="TAL"/>
              <w:jc w:val="cente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43D38C" w14:textId="77777777" w:rsidR="00D42629" w:rsidRPr="001D4BBD" w:rsidRDefault="00D42629" w:rsidP="00D42629">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178A63" w14:textId="77777777" w:rsidR="00D42629" w:rsidRPr="001D4BBD" w:rsidRDefault="00D42629" w:rsidP="00D42629">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24BA59" w14:textId="77777777" w:rsidR="00D42629" w:rsidRPr="001D4BBD" w:rsidRDefault="00D42629" w:rsidP="00D42629">
            <w:pPr>
              <w:pStyle w:val="TAL"/>
              <w:jc w:val="center"/>
            </w:pPr>
            <w:r w:rsidRPr="001D4BBD">
              <w:rPr>
                <w:b/>
              </w:rPr>
              <w:t>B15</w:t>
            </w:r>
          </w:p>
        </w:tc>
      </w:tr>
      <w:tr w:rsidR="00D42629" w:rsidRPr="001D4BBD" w14:paraId="072ACC64" w14:textId="77777777" w:rsidTr="004B03D8">
        <w:trPr>
          <w:gridAfter w:val="9"/>
          <w:wAfter w:w="6120" w:type="dxa"/>
        </w:trPr>
        <w:tc>
          <w:tcPr>
            <w:tcW w:w="907" w:type="dxa"/>
            <w:tcBorders>
              <w:right w:val="single" w:sz="4" w:space="0" w:color="auto"/>
            </w:tcBorders>
          </w:tcPr>
          <w:p w14:paraId="273CE5EA" w14:textId="77777777" w:rsidR="00D42629" w:rsidRPr="001D4BBD" w:rsidRDefault="00D42629" w:rsidP="00D42629">
            <w:pPr>
              <w:pStyle w:val="TAL"/>
              <w:jc w:val="center"/>
            </w:pPr>
          </w:p>
        </w:tc>
        <w:tc>
          <w:tcPr>
            <w:tcW w:w="680" w:type="dxa"/>
            <w:tcBorders>
              <w:top w:val="single" w:sz="4" w:space="0" w:color="auto"/>
              <w:left w:val="single" w:sz="4" w:space="0" w:color="auto"/>
              <w:bottom w:val="single" w:sz="4" w:space="0" w:color="auto"/>
              <w:right w:val="single" w:sz="4" w:space="0" w:color="auto"/>
            </w:tcBorders>
          </w:tcPr>
          <w:p w14:paraId="664D1507" w14:textId="194FE6A3" w:rsidR="00D42629" w:rsidRPr="001D4BBD" w:rsidRDefault="00D42629" w:rsidP="00D42629">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362C9146" w14:textId="73C7AD1F" w:rsidR="00D42629" w:rsidRPr="001D4BBD" w:rsidRDefault="00D42629" w:rsidP="00D42629">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66CDFB33" w14:textId="72D080A2" w:rsidR="00D42629" w:rsidRPr="001D4BBD" w:rsidRDefault="00D42629" w:rsidP="00D42629">
            <w:pPr>
              <w:pStyle w:val="TAL"/>
              <w:jc w:val="center"/>
              <w:rPr>
                <w:vertAlign w:val="superscript"/>
              </w:rPr>
            </w:pPr>
            <w:r w:rsidRPr="001D4BBD">
              <w:t>1F</w:t>
            </w:r>
          </w:p>
        </w:tc>
      </w:tr>
    </w:tbl>
    <w:p w14:paraId="5BC48752" w14:textId="77777777" w:rsidR="002021C7" w:rsidRPr="001D4BBD" w:rsidRDefault="002021C7" w:rsidP="00D42629">
      <w:pPr>
        <w:pStyle w:val="EW"/>
        <w:tabs>
          <w:tab w:val="left" w:pos="2835"/>
        </w:tabs>
        <w:ind w:left="0" w:firstLine="0"/>
      </w:pPr>
    </w:p>
    <w:p w14:paraId="1D882CFB" w14:textId="57B92917" w:rsidR="002021C7" w:rsidRPr="001D4BBD" w:rsidRDefault="002021C7" w:rsidP="000C2A63">
      <w:pPr>
        <w:pStyle w:val="NO"/>
      </w:pPr>
      <w:r w:rsidRPr="001D4BBD">
        <w:t>N</w:t>
      </w:r>
      <w:r w:rsidR="000C2A63" w:rsidRPr="001D4BBD">
        <w:t>OTE</w:t>
      </w:r>
      <w:r w:rsidRPr="001D4BBD">
        <w:t>:</w:t>
      </w:r>
      <w:r w:rsidR="000C2A63" w:rsidRPr="001D4BBD">
        <w:tab/>
      </w:r>
      <w:r w:rsidRPr="001D4BBD">
        <w:t>the 1</w:t>
      </w:r>
      <w:r w:rsidRPr="001D4BBD">
        <w:rPr>
          <w:vertAlign w:val="superscript"/>
        </w:rPr>
        <w:t>st</w:t>
      </w:r>
      <w:r w:rsidRPr="001D4BBD">
        <w:t xml:space="preserve"> and 2</w:t>
      </w:r>
      <w:r w:rsidRPr="001D4BBD">
        <w:rPr>
          <w:vertAlign w:val="superscript"/>
        </w:rPr>
        <w:t>nd</w:t>
      </w:r>
      <w:r w:rsidRPr="001D4BBD">
        <w:t xml:space="preserve"> CSG list may be stored together or separately in any record in arbitrary order.</w:t>
      </w:r>
    </w:p>
    <w:p w14:paraId="6DD967D0" w14:textId="77777777" w:rsidR="001556CF" w:rsidRPr="001D4BBD" w:rsidRDefault="001556CF" w:rsidP="00EC3E8A">
      <w:pPr>
        <w:pStyle w:val="Heading3"/>
        <w:rPr>
          <w:rFonts w:eastAsia="TimesNewRoman"/>
          <w:lang w:eastAsia="en-GB"/>
        </w:rPr>
      </w:pPr>
      <w:bookmarkStart w:id="3314" w:name="_Toc103688549"/>
      <w:bookmarkStart w:id="3315" w:name="_Toc170301422"/>
      <w:r w:rsidRPr="001D4BBD">
        <w:rPr>
          <w:rFonts w:eastAsia="TimesNewRoman"/>
          <w:lang w:eastAsia="en-GB"/>
        </w:rPr>
        <w:t>10.1.3</w:t>
      </w:r>
      <w:r w:rsidRPr="001D4BBD">
        <w:rPr>
          <w:rFonts w:eastAsia="TimesNewRoman"/>
          <w:lang w:eastAsia="en-GB"/>
        </w:rPr>
        <w:tab/>
        <w:t>Manual CSG selection in E-UTRA with CSG list on USIM, success</w:t>
      </w:r>
      <w:bookmarkEnd w:id="3314"/>
      <w:bookmarkEnd w:id="3315"/>
    </w:p>
    <w:p w14:paraId="71728085" w14:textId="77777777" w:rsidR="008D5DE1" w:rsidRPr="001D4BBD" w:rsidRDefault="008D5DE1" w:rsidP="008D5DE1">
      <w:pPr>
        <w:pStyle w:val="Heading4"/>
      </w:pPr>
      <w:bookmarkStart w:id="3316" w:name="_Toc132275782"/>
      <w:bookmarkStart w:id="3317" w:name="_Toc170301423"/>
      <w:r w:rsidRPr="001D4BBD">
        <w:t>10.1.3.1</w:t>
      </w:r>
      <w:r w:rsidRPr="001D4BBD">
        <w:tab/>
        <w:t>Definition and applicability</w:t>
      </w:r>
      <w:bookmarkEnd w:id="3316"/>
      <w:bookmarkEnd w:id="3317"/>
    </w:p>
    <w:p w14:paraId="50B9533E" w14:textId="77777777" w:rsidR="008D5DE1" w:rsidRPr="001D4BBD" w:rsidRDefault="008D5DE1" w:rsidP="008D5DE1">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70BB6523" w14:textId="77777777" w:rsidR="008D5DE1" w:rsidRPr="001D4BBD" w:rsidRDefault="008D5DE1" w:rsidP="008D5DE1">
      <w:r w:rsidRPr="001D4BBD">
        <w:t>A UE supporting CSG selection selects CSG cell either automatically based on the list of allowed CSG identities or manually based on user selection of CSG on indication of list of available CSGs.</w:t>
      </w:r>
    </w:p>
    <w:p w14:paraId="6023D3F8" w14:textId="77777777" w:rsidR="008D5DE1" w:rsidRPr="001D4BBD" w:rsidRDefault="008D5DE1" w:rsidP="008D5DE1">
      <w:pPr>
        <w:pStyle w:val="Heading4"/>
      </w:pPr>
      <w:bookmarkStart w:id="3318" w:name="_Toc132275783"/>
      <w:bookmarkStart w:id="3319" w:name="_Toc170301424"/>
      <w:r w:rsidRPr="001D4BBD">
        <w:t>10.1.3.2</w:t>
      </w:r>
      <w:r w:rsidRPr="001D4BBD">
        <w:tab/>
        <w:t>Conformance requirement</w:t>
      </w:r>
      <w:bookmarkEnd w:id="3318"/>
      <w:bookmarkEnd w:id="3319"/>
    </w:p>
    <w:p w14:paraId="44F41A1F" w14:textId="06E443ED" w:rsidR="00D42629" w:rsidRPr="001D4BBD" w:rsidRDefault="00D42629" w:rsidP="00D42629">
      <w:pPr>
        <w:spacing w:after="120"/>
        <w:ind w:left="567" w:hanging="567"/>
      </w:pPr>
      <w:r w:rsidRPr="001D4BBD">
        <w:t>CR 1</w:t>
      </w:r>
      <w:r w:rsidRPr="001D4BBD">
        <w:tab/>
        <w:t>In manual CSG selection mode, the ME indicates to the user the list of available CSGs in the currently selected PLMN. The list of CSGs presented to the user is not restricted by the allowed CSG list.</w:t>
      </w:r>
      <w:r w:rsidRPr="001D4BBD">
        <w:br/>
        <w:t>If the MS supports CSG, it is provisioned with a list of allowed CSG identities and associated PLMN identities from the USIM if the list is available in the USIM.</w:t>
      </w:r>
    </w:p>
    <w:p w14:paraId="639AE9C2" w14:textId="77777777" w:rsidR="00D42629" w:rsidRPr="001D4BBD" w:rsidRDefault="00D42629" w:rsidP="00FC3D5E">
      <w:pPr>
        <w:spacing w:after="120"/>
        <w:ind w:firstLine="284"/>
      </w:pPr>
      <w:r w:rsidRPr="001D4BBD">
        <w:t>Reference:</w:t>
      </w:r>
    </w:p>
    <w:p w14:paraId="490690CA" w14:textId="77777777" w:rsidR="00D42629" w:rsidRPr="001D4BBD" w:rsidRDefault="00D42629" w:rsidP="00FC3D5E">
      <w:pPr>
        <w:pStyle w:val="B10"/>
        <w:spacing w:after="120"/>
        <w:ind w:firstLine="0"/>
      </w:pPr>
      <w:r w:rsidRPr="001D4BBD">
        <w:t>-</w:t>
      </w:r>
      <w:r w:rsidRPr="001D4BBD">
        <w:tab/>
        <w:t>TS 31.102 [19], clauses 4.4.6.2 and 5.8.1;</w:t>
      </w:r>
    </w:p>
    <w:p w14:paraId="1BED8301" w14:textId="0F4EFC47" w:rsidR="00D42629" w:rsidRPr="001D4BBD" w:rsidRDefault="00D42629" w:rsidP="00FC3D5E">
      <w:pPr>
        <w:pStyle w:val="B10"/>
        <w:ind w:firstLine="0"/>
      </w:pPr>
      <w:r w:rsidRPr="001D4BBD">
        <w:t>-</w:t>
      </w:r>
      <w:r w:rsidRPr="001D4BBD">
        <w:tab/>
        <w:t xml:space="preserve">TS 23.122 [41], </w:t>
      </w:r>
      <w:r w:rsidR="00523917" w:rsidRPr="001D4BBD">
        <w:t>clause</w:t>
      </w:r>
      <w:r w:rsidR="00523917">
        <w:t> </w:t>
      </w:r>
      <w:r w:rsidR="00523917" w:rsidRPr="001D4BBD">
        <w:t>3</w:t>
      </w:r>
      <w:r w:rsidRPr="001D4BBD">
        <w:t>.1A.</w:t>
      </w:r>
    </w:p>
    <w:p w14:paraId="1A03E357" w14:textId="696C1FE5" w:rsidR="00D42629" w:rsidRPr="001D4BBD" w:rsidRDefault="00D42629" w:rsidP="00D42629">
      <w:pPr>
        <w:spacing w:after="120"/>
        <w:ind w:left="567" w:hanging="567"/>
        <w:rPr>
          <w:lang w:eastAsia="de-DE"/>
        </w:rPr>
      </w:pPr>
      <w:bookmarkStart w:id="3320" w:name="_Toc132275784"/>
      <w:r w:rsidRPr="001D4BBD">
        <w:rPr>
          <w:lang w:eastAsia="de-DE"/>
        </w:rPr>
        <w:t>CR 2</w:t>
      </w:r>
      <w:r w:rsidRPr="001D4BBD">
        <w:rPr>
          <w:lang w:eastAsia="de-DE"/>
        </w:rPr>
        <w:tab/>
        <w:t>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w:t>
      </w:r>
    </w:p>
    <w:p w14:paraId="223533DC" w14:textId="77777777" w:rsidR="00D42629" w:rsidRPr="001D4BBD" w:rsidRDefault="00D42629" w:rsidP="00FC3D5E">
      <w:pPr>
        <w:spacing w:after="120"/>
        <w:ind w:firstLine="284"/>
      </w:pPr>
      <w:r w:rsidRPr="001D4BBD">
        <w:t>Reference:</w:t>
      </w:r>
    </w:p>
    <w:p w14:paraId="7151B78D" w14:textId="00F03B79" w:rsidR="00D42629" w:rsidRPr="001D4BBD" w:rsidRDefault="00D42629" w:rsidP="00D42629">
      <w:pPr>
        <w:pStyle w:val="B10"/>
      </w:pPr>
      <w:r w:rsidRPr="001D4BBD">
        <w:tab/>
        <w:t>-</w:t>
      </w:r>
      <w:r w:rsidRPr="001D4BBD">
        <w:tab/>
        <w:t xml:space="preserve">TS 24.301 [21], </w:t>
      </w:r>
      <w:r w:rsidR="00523917" w:rsidRPr="001D4BBD">
        <w:t>clause</w:t>
      </w:r>
      <w:r w:rsidR="00523917">
        <w:t> </w:t>
      </w:r>
      <w:r w:rsidR="00523917" w:rsidRPr="001D4BBD">
        <w:t>5</w:t>
      </w:r>
      <w:r w:rsidRPr="001D4BBD">
        <w:t>.5.3.2.4</w:t>
      </w:r>
    </w:p>
    <w:p w14:paraId="7D3C30E4" w14:textId="77777777" w:rsidR="008D5DE1" w:rsidRPr="001D4BBD" w:rsidRDefault="008D5DE1" w:rsidP="008D5DE1">
      <w:pPr>
        <w:pStyle w:val="Heading4"/>
      </w:pPr>
      <w:bookmarkStart w:id="3321" w:name="_Toc170301425"/>
      <w:r w:rsidRPr="001D4BBD">
        <w:t>10.1.3.3</w:t>
      </w:r>
      <w:r w:rsidRPr="001D4BBD">
        <w:tab/>
        <w:t>Test purpose</w:t>
      </w:r>
      <w:bookmarkEnd w:id="3320"/>
      <w:bookmarkEnd w:id="3321"/>
    </w:p>
    <w:p w14:paraId="092C8442" w14:textId="796C8446" w:rsidR="008D5DE1" w:rsidRPr="001D4BBD" w:rsidRDefault="00D32CEB" w:rsidP="00D32CEB">
      <w:pPr>
        <w:overflowPunct w:val="0"/>
        <w:autoSpaceDE w:val="0"/>
        <w:autoSpaceDN w:val="0"/>
        <w:adjustRightInd w:val="0"/>
        <w:textAlignment w:val="baseline"/>
      </w:pPr>
      <w:r w:rsidRPr="001D4BBD">
        <w:t>The purpose of this test is to verify that</w:t>
      </w:r>
      <w:r w:rsidR="008D5DE1" w:rsidRPr="001D4BBD">
        <w:t xml:space="preserve"> the ME adds the</w:t>
      </w:r>
      <w:r w:rsidR="008D5DE1" w:rsidRPr="001D4BBD">
        <w:rPr>
          <w:lang w:eastAsia="de-DE"/>
        </w:rPr>
        <w:t xml:space="preserve"> CSG ID to the Allowed CSG list</w:t>
      </w:r>
      <w:r w:rsidR="008D5DE1" w:rsidRPr="001D4BBD">
        <w:t xml:space="preserve"> in EF</w:t>
      </w:r>
      <w:r w:rsidR="008D5DE1" w:rsidRPr="001D4BBD">
        <w:rPr>
          <w:vertAlign w:val="subscript"/>
        </w:rPr>
        <w:t>ACSGL</w:t>
      </w:r>
      <w:r w:rsidR="008D5DE1" w:rsidRPr="001D4BBD">
        <w:rPr>
          <w:lang w:eastAsia="de-DE"/>
        </w:rPr>
        <w:t xml:space="preserve"> in case this CSG ID belongs to the cell where the ME has sent the TRACKING AREA UPDATE REQUEST message which was accepted by the E-USS.</w:t>
      </w:r>
    </w:p>
    <w:p w14:paraId="0BDA7AF9" w14:textId="77777777" w:rsidR="008D5DE1" w:rsidRPr="001D4BBD" w:rsidRDefault="008D5DE1" w:rsidP="008D5DE1">
      <w:pPr>
        <w:pStyle w:val="Heading4"/>
      </w:pPr>
      <w:bookmarkStart w:id="3322" w:name="_Toc132275785"/>
      <w:bookmarkStart w:id="3323" w:name="_Toc170301426"/>
      <w:r w:rsidRPr="001D4BBD">
        <w:t>10.1.3.4</w:t>
      </w:r>
      <w:r w:rsidRPr="001D4BBD">
        <w:tab/>
        <w:t>Method of test</w:t>
      </w:r>
      <w:bookmarkEnd w:id="3322"/>
      <w:bookmarkEnd w:id="3323"/>
    </w:p>
    <w:p w14:paraId="57AC4F43" w14:textId="77777777" w:rsidR="008D5DE1" w:rsidRPr="001D4BBD" w:rsidRDefault="008D5DE1" w:rsidP="008D5DE1">
      <w:pPr>
        <w:pStyle w:val="Heading5"/>
      </w:pPr>
      <w:bookmarkStart w:id="3324" w:name="_Toc132275786"/>
      <w:bookmarkStart w:id="3325" w:name="_Toc170301427"/>
      <w:r w:rsidRPr="001D4BBD">
        <w:t>10.1.3.4.1</w:t>
      </w:r>
      <w:r w:rsidRPr="001D4BBD">
        <w:tab/>
        <w:t>Initial conditions</w:t>
      </w:r>
      <w:bookmarkEnd w:id="3324"/>
      <w:bookmarkEnd w:id="3325"/>
    </w:p>
    <w:p w14:paraId="6E6F4DFC" w14:textId="5B734FEE" w:rsidR="00D42629" w:rsidRPr="001D4BBD" w:rsidRDefault="00D42629" w:rsidP="00D42629">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2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58983134" w14:textId="5E4D2290" w:rsidR="00D42629" w:rsidRPr="001D4BBD" w:rsidRDefault="00D42629" w:rsidP="00C34308">
      <w:pPr>
        <w:spacing w:after="120"/>
      </w:pPr>
      <w:r w:rsidRPr="001D4BBD">
        <w:t>The TT (E-USS) transmits on the BCCH, with the following network parameters:</w:t>
      </w:r>
    </w:p>
    <w:p w14:paraId="5033D051" w14:textId="4169F995" w:rsidR="00376B0D" w:rsidRPr="001D4BBD" w:rsidRDefault="00376B0D" w:rsidP="00DF12FE">
      <w:pPr>
        <w:pStyle w:val="B10"/>
        <w:spacing w:after="120"/>
      </w:pPr>
      <w:r w:rsidRPr="001D4BBD">
        <w:t>Cell A:</w:t>
      </w:r>
    </w:p>
    <w:p w14:paraId="1222BF3A" w14:textId="0F7AC920" w:rsidR="008D5DE1" w:rsidRPr="001D4BBD" w:rsidRDefault="008D5DE1" w:rsidP="00DF12FE">
      <w:pPr>
        <w:pStyle w:val="B10"/>
        <w:tabs>
          <w:tab w:val="left" w:pos="2835"/>
        </w:tabs>
        <w:spacing w:after="120"/>
        <w:ind w:left="852"/>
      </w:pPr>
      <w:r w:rsidRPr="001D4BBD">
        <w:t>-</w:t>
      </w:r>
      <w:r w:rsidRPr="001D4BBD">
        <w:tab/>
        <w:t>TAI (MCC/MNC/TAC):</w:t>
      </w:r>
      <w:r w:rsidRPr="001D4BBD">
        <w:tab/>
      </w:r>
      <w:r w:rsidR="00376B0D" w:rsidRPr="001D4BBD">
        <w:tab/>
      </w:r>
      <w:r w:rsidRPr="001D4BBD">
        <w:t>246/081/0001.</w:t>
      </w:r>
    </w:p>
    <w:p w14:paraId="5A0EBFFA" w14:textId="2DE4A587" w:rsidR="008D5DE1" w:rsidRPr="001D4BBD" w:rsidRDefault="008D5DE1" w:rsidP="00DF12FE">
      <w:pPr>
        <w:pStyle w:val="B10"/>
        <w:tabs>
          <w:tab w:val="left" w:pos="2835"/>
        </w:tabs>
        <w:spacing w:after="120"/>
        <w:ind w:left="852"/>
      </w:pPr>
      <w:r w:rsidRPr="001D4BBD">
        <w:t>-</w:t>
      </w:r>
      <w:r w:rsidRPr="001D4BBD">
        <w:tab/>
        <w:t>Access control:</w:t>
      </w:r>
      <w:r w:rsidRPr="001D4BBD">
        <w:tab/>
      </w:r>
      <w:r w:rsidR="00EA75EF" w:rsidRPr="001D4BBD">
        <w:tab/>
      </w:r>
      <w:r w:rsidRPr="001D4BBD">
        <w:t>unrestricted.</w:t>
      </w:r>
    </w:p>
    <w:p w14:paraId="02E7C499" w14:textId="17AD02A9" w:rsidR="008D5DE1" w:rsidRPr="001D4BBD" w:rsidRDefault="008D5DE1" w:rsidP="00DF12FE">
      <w:pPr>
        <w:pStyle w:val="B10"/>
        <w:tabs>
          <w:tab w:val="left" w:pos="2835"/>
        </w:tabs>
        <w:spacing w:after="120"/>
        <w:ind w:left="852"/>
      </w:pPr>
      <w:r w:rsidRPr="001D4BBD">
        <w:t>-</w:t>
      </w:r>
      <w:r w:rsidRPr="001D4BBD">
        <w:tab/>
        <w:t>csg-Indication:</w:t>
      </w:r>
      <w:r w:rsidRPr="001D4BBD">
        <w:tab/>
      </w:r>
      <w:r w:rsidR="00EA75EF" w:rsidRPr="001D4BBD">
        <w:tab/>
      </w:r>
      <w:r w:rsidRPr="001D4BBD">
        <w:t>FALSE</w:t>
      </w:r>
    </w:p>
    <w:p w14:paraId="106DCED8" w14:textId="615AB866" w:rsidR="008D5DE1" w:rsidRPr="001D4BBD" w:rsidRDefault="008D5DE1" w:rsidP="00DF12FE">
      <w:pPr>
        <w:pStyle w:val="B10"/>
        <w:tabs>
          <w:tab w:val="left" w:pos="2835"/>
        </w:tabs>
        <w:spacing w:after="120"/>
        <w:ind w:left="852"/>
      </w:pPr>
      <w:r w:rsidRPr="001D4BBD">
        <w:t>-</w:t>
      </w:r>
      <w:r w:rsidRPr="001D4BBD">
        <w:tab/>
        <w:t>csg-Identity:</w:t>
      </w:r>
      <w:r w:rsidRPr="001D4BBD">
        <w:tab/>
      </w:r>
      <w:r w:rsidR="00EA75EF" w:rsidRPr="001D4BBD">
        <w:tab/>
      </w:r>
      <w:r w:rsidRPr="001D4BBD">
        <w:t>not present</w:t>
      </w:r>
    </w:p>
    <w:p w14:paraId="5FA4DCDB" w14:textId="0176630C" w:rsidR="008D5DE1" w:rsidRPr="001D4BBD" w:rsidRDefault="00376B0D" w:rsidP="00DF12FE">
      <w:pPr>
        <w:pStyle w:val="B10"/>
        <w:tabs>
          <w:tab w:val="left" w:pos="2835"/>
        </w:tabs>
        <w:spacing w:after="120"/>
      </w:pPr>
      <w:r w:rsidRPr="001D4BBD">
        <w:t>Cell B:</w:t>
      </w:r>
    </w:p>
    <w:p w14:paraId="52B9AABA" w14:textId="2B7DCA1D" w:rsidR="008D5DE1" w:rsidRPr="001D4BBD" w:rsidRDefault="008D5DE1" w:rsidP="00DF12FE">
      <w:pPr>
        <w:pStyle w:val="B10"/>
        <w:tabs>
          <w:tab w:val="left" w:pos="2835"/>
        </w:tabs>
        <w:spacing w:after="120"/>
        <w:ind w:left="852"/>
      </w:pPr>
      <w:r w:rsidRPr="001D4BBD">
        <w:t>-</w:t>
      </w:r>
      <w:r w:rsidRPr="001D4BBD">
        <w:tab/>
        <w:t>TAI (MCC/MNC/TAC):</w:t>
      </w:r>
      <w:r w:rsidRPr="001D4BBD">
        <w:tab/>
      </w:r>
      <w:r w:rsidR="00376B0D" w:rsidRPr="001D4BBD">
        <w:tab/>
      </w:r>
      <w:r w:rsidRPr="001D4BBD">
        <w:t>246/081/0002.</w:t>
      </w:r>
    </w:p>
    <w:p w14:paraId="37D7945C" w14:textId="5EB46012" w:rsidR="008D5DE1" w:rsidRPr="001D4BBD" w:rsidRDefault="008D5DE1" w:rsidP="00DF12FE">
      <w:pPr>
        <w:pStyle w:val="B10"/>
        <w:tabs>
          <w:tab w:val="left" w:pos="2835"/>
        </w:tabs>
        <w:spacing w:after="120"/>
        <w:ind w:left="852"/>
      </w:pPr>
      <w:r w:rsidRPr="001D4BBD">
        <w:t>-</w:t>
      </w:r>
      <w:r w:rsidRPr="001D4BBD">
        <w:tab/>
        <w:t>Access control:</w:t>
      </w:r>
      <w:r w:rsidRPr="001D4BBD">
        <w:tab/>
      </w:r>
      <w:r w:rsidR="00EA75EF" w:rsidRPr="001D4BBD">
        <w:tab/>
      </w:r>
      <w:r w:rsidRPr="001D4BBD">
        <w:t>unrestricted.</w:t>
      </w:r>
    </w:p>
    <w:p w14:paraId="646371C0" w14:textId="55B2EE35" w:rsidR="008D5DE1" w:rsidRPr="001D4BBD" w:rsidRDefault="008D5DE1" w:rsidP="00DF12FE">
      <w:pPr>
        <w:pStyle w:val="B10"/>
        <w:tabs>
          <w:tab w:val="left" w:pos="2835"/>
        </w:tabs>
        <w:spacing w:after="120"/>
        <w:ind w:left="852"/>
      </w:pPr>
      <w:r w:rsidRPr="001D4BBD">
        <w:t>-</w:t>
      </w:r>
      <w:r w:rsidRPr="001D4BBD">
        <w:tab/>
        <w:t>csg-Indication:</w:t>
      </w:r>
      <w:r w:rsidRPr="001D4BBD">
        <w:tab/>
      </w:r>
      <w:r w:rsidR="00EA75EF" w:rsidRPr="001D4BBD">
        <w:tab/>
      </w:r>
      <w:r w:rsidRPr="001D4BBD">
        <w:t>TRUE</w:t>
      </w:r>
    </w:p>
    <w:p w14:paraId="560FB4E8" w14:textId="42782EAD" w:rsidR="008D5DE1" w:rsidRPr="001D4BBD" w:rsidRDefault="008D5DE1" w:rsidP="00DF12FE">
      <w:pPr>
        <w:pStyle w:val="B10"/>
        <w:tabs>
          <w:tab w:val="left" w:pos="2835"/>
        </w:tabs>
        <w:ind w:left="852"/>
      </w:pPr>
      <w:r w:rsidRPr="001D4BBD">
        <w:t>-</w:t>
      </w:r>
      <w:r w:rsidRPr="001D4BBD">
        <w:tab/>
        <w:t>csg-Identity:</w:t>
      </w:r>
      <w:r w:rsidRPr="001D4BBD">
        <w:tab/>
      </w:r>
      <w:r w:rsidR="00EA75EF" w:rsidRPr="001D4BBD">
        <w:tab/>
      </w:r>
      <w:r w:rsidRPr="001D4BBD">
        <w:t>04</w:t>
      </w:r>
    </w:p>
    <w:p w14:paraId="515715EE" w14:textId="2B54D1F1" w:rsidR="00376B0D" w:rsidRPr="001D4BBD" w:rsidRDefault="00376B0D" w:rsidP="00DF12FE">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17AE58F0" w14:textId="77777777" w:rsidR="008D5DE1" w:rsidRPr="001D4BBD" w:rsidRDefault="008D5DE1" w:rsidP="008D5DE1">
      <w:pPr>
        <w:pStyle w:val="Heading5"/>
      </w:pPr>
      <w:bookmarkStart w:id="3326" w:name="_Toc132275787"/>
      <w:bookmarkStart w:id="3327" w:name="_Toc170301428"/>
      <w:bookmarkStart w:id="3328" w:name="MCCQCTEMPBM_00000466"/>
      <w:r w:rsidRPr="001D4BBD">
        <w:t>10.1.3.4.2</w:t>
      </w:r>
      <w:r w:rsidRPr="001D4BBD">
        <w:tab/>
        <w:t>Procedure</w:t>
      </w:r>
      <w:bookmarkEnd w:id="3326"/>
      <w:bookmarkEnd w:id="3327"/>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D5DE1" w:rsidRPr="001D4BBD" w14:paraId="7A033E27" w14:textId="77777777" w:rsidTr="00D12A09">
        <w:trPr>
          <w:trHeight w:val="20"/>
        </w:trPr>
        <w:tc>
          <w:tcPr>
            <w:tcW w:w="282" w:type="pct"/>
            <w:shd w:val="clear" w:color="auto" w:fill="D9D9D9" w:themeFill="background1" w:themeFillShade="D9"/>
            <w:hideMark/>
          </w:tcPr>
          <w:bookmarkEnd w:id="3328"/>
          <w:p w14:paraId="1E36A86E" w14:textId="77777777" w:rsidR="008D5DE1" w:rsidRPr="001D4BBD" w:rsidRDefault="008D5DE1" w:rsidP="00D12A09">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31E84E4A" w14:textId="77777777" w:rsidR="008D5DE1" w:rsidRPr="001D4BBD" w:rsidRDefault="008D5DE1" w:rsidP="00D12A09">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38104DEA" w14:textId="77777777" w:rsidR="008D5DE1" w:rsidRPr="001D4BBD" w:rsidRDefault="008D5DE1" w:rsidP="00D12A09">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6489EC76" w14:textId="77777777" w:rsidR="008D5DE1" w:rsidRPr="001D4BBD" w:rsidRDefault="008D5DE1" w:rsidP="00D12A09">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1A415EA2" w14:textId="77777777" w:rsidR="008D5DE1" w:rsidRPr="001D4BBD" w:rsidRDefault="008D5DE1" w:rsidP="00D12A09">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58D838AE" w14:textId="77777777" w:rsidR="008D5DE1" w:rsidRPr="001D4BBD" w:rsidRDefault="008D5DE1" w:rsidP="00D12A09">
            <w:pPr>
              <w:pStyle w:val="TAH"/>
              <w:rPr>
                <w:rFonts w:eastAsia="Calibri"/>
                <w:lang w:val="en-US" w:eastAsia="de-DE"/>
              </w:rPr>
            </w:pPr>
            <w:r w:rsidRPr="001D4BBD">
              <w:rPr>
                <w:rFonts w:eastAsia="Calibri"/>
                <w:lang w:val="en-US" w:eastAsia="de-DE"/>
              </w:rPr>
              <w:t>SA</w:t>
            </w:r>
          </w:p>
        </w:tc>
      </w:tr>
      <w:tr w:rsidR="008D5DE1" w:rsidRPr="001D4BBD" w14:paraId="112E3B70" w14:textId="77777777" w:rsidTr="00D12A09">
        <w:trPr>
          <w:trHeight w:val="57"/>
        </w:trPr>
        <w:tc>
          <w:tcPr>
            <w:tcW w:w="282" w:type="pct"/>
            <w:tcBorders>
              <w:bottom w:val="single" w:sz="4" w:space="0" w:color="auto"/>
            </w:tcBorders>
          </w:tcPr>
          <w:p w14:paraId="6974614A" w14:textId="77777777" w:rsidR="008D5DE1" w:rsidRPr="001D4BBD" w:rsidRDefault="008D5DE1" w:rsidP="00D12A09">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30C54F4A" w14:textId="77777777" w:rsidR="008D5DE1" w:rsidRPr="001D4BBD" w:rsidRDefault="008D5DE1" w:rsidP="00D12A09">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1C7FA9F2" w14:textId="4275109B" w:rsidR="008D5DE1" w:rsidRPr="001D4BBD" w:rsidRDefault="008078B4" w:rsidP="00D12A09">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68A75725" w14:textId="77777777" w:rsidR="008D5DE1" w:rsidRPr="001D4BBD" w:rsidRDefault="008D5DE1" w:rsidP="00D12A09">
            <w:pPr>
              <w:pStyle w:val="TAL"/>
              <w:rPr>
                <w:rFonts w:eastAsia="SimSun" w:cs="Arial"/>
                <w:szCs w:val="18"/>
                <w:lang w:eastAsia="de-DE"/>
              </w:rPr>
            </w:pPr>
          </w:p>
        </w:tc>
        <w:tc>
          <w:tcPr>
            <w:tcW w:w="331" w:type="pct"/>
            <w:tcBorders>
              <w:bottom w:val="single" w:sz="4" w:space="0" w:color="auto"/>
            </w:tcBorders>
          </w:tcPr>
          <w:p w14:paraId="76C7030D" w14:textId="77777777" w:rsidR="008D5DE1" w:rsidRPr="001D4BBD" w:rsidRDefault="008D5DE1" w:rsidP="00D12A09">
            <w:pPr>
              <w:pStyle w:val="TAC"/>
              <w:rPr>
                <w:rFonts w:eastAsia="SimSun" w:cs="Arial"/>
                <w:szCs w:val="18"/>
                <w:lang w:eastAsia="de-DE"/>
              </w:rPr>
            </w:pPr>
          </w:p>
        </w:tc>
        <w:tc>
          <w:tcPr>
            <w:tcW w:w="331" w:type="pct"/>
            <w:tcBorders>
              <w:bottom w:val="single" w:sz="4" w:space="0" w:color="auto"/>
            </w:tcBorders>
          </w:tcPr>
          <w:p w14:paraId="4BCCF70B" w14:textId="77777777" w:rsidR="008D5DE1" w:rsidRPr="001D4BBD" w:rsidRDefault="008D5DE1" w:rsidP="00D12A09">
            <w:pPr>
              <w:pStyle w:val="TAC"/>
              <w:rPr>
                <w:rFonts w:eastAsia="SimSun" w:cs="Arial"/>
                <w:szCs w:val="18"/>
                <w:lang w:eastAsia="de-DE"/>
              </w:rPr>
            </w:pPr>
          </w:p>
        </w:tc>
      </w:tr>
      <w:tr w:rsidR="008D5DE1" w:rsidRPr="001D4BBD" w14:paraId="35839991" w14:textId="77777777" w:rsidTr="00D12A09">
        <w:trPr>
          <w:trHeight w:val="20"/>
        </w:trPr>
        <w:tc>
          <w:tcPr>
            <w:tcW w:w="282" w:type="pct"/>
          </w:tcPr>
          <w:p w14:paraId="35AAF461" w14:textId="77777777" w:rsidR="008D5DE1" w:rsidRPr="001D4BBD" w:rsidRDefault="008D5DE1" w:rsidP="00D12A09">
            <w:pPr>
              <w:pStyle w:val="TAC"/>
              <w:rPr>
                <w:rFonts w:eastAsia="SimSun"/>
                <w:lang w:eastAsia="ja-JP"/>
              </w:rPr>
            </w:pPr>
            <w:r w:rsidRPr="001D4BBD">
              <w:rPr>
                <w:rFonts w:eastAsia="SimSun"/>
                <w:lang w:eastAsia="ja-JP"/>
              </w:rPr>
              <w:t>2</w:t>
            </w:r>
          </w:p>
        </w:tc>
        <w:tc>
          <w:tcPr>
            <w:tcW w:w="566" w:type="pct"/>
          </w:tcPr>
          <w:p w14:paraId="7A6E0C05"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6AD01366" w14:textId="26EF7F34" w:rsidR="008D5DE1" w:rsidRPr="001D4BBD" w:rsidRDefault="008D5DE1" w:rsidP="00D12A09">
            <w:pPr>
              <w:pStyle w:val="TAL"/>
              <w:rPr>
                <w:rFonts w:eastAsia="SimSun"/>
                <w:lang w:eastAsia="de-DE"/>
              </w:rPr>
            </w:pPr>
            <w:r w:rsidRPr="001D4BBD">
              <w:rPr>
                <w:rFonts w:eastAsia="SimSun"/>
                <w:lang w:eastAsia="de-DE"/>
              </w:rPr>
              <w:t xml:space="preserve">Send RRC CONNECTION REQUEST on Cell </w:t>
            </w:r>
            <w:r w:rsidR="00376B0D" w:rsidRPr="001D4BBD">
              <w:rPr>
                <w:rFonts w:eastAsia="SimSun"/>
                <w:lang w:eastAsia="de-DE"/>
              </w:rPr>
              <w:t xml:space="preserve">A </w:t>
            </w:r>
            <w:r w:rsidRPr="001D4BBD">
              <w:rPr>
                <w:rFonts w:eastAsia="SimSun"/>
                <w:lang w:eastAsia="de-DE"/>
              </w:rPr>
              <w:t>(TAI 246/081/0001)</w:t>
            </w:r>
          </w:p>
        </w:tc>
        <w:tc>
          <w:tcPr>
            <w:tcW w:w="1745" w:type="pct"/>
          </w:tcPr>
          <w:p w14:paraId="4B852C5C"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625BD398" w14:textId="77777777" w:rsidR="008D5DE1" w:rsidRPr="001D4BBD" w:rsidRDefault="008D5DE1" w:rsidP="00D12A09">
            <w:pPr>
              <w:pStyle w:val="TAC"/>
              <w:rPr>
                <w:rFonts w:eastAsia="SimSun"/>
                <w:lang w:eastAsia="de-DE"/>
              </w:rPr>
            </w:pPr>
          </w:p>
        </w:tc>
        <w:tc>
          <w:tcPr>
            <w:tcW w:w="331" w:type="pct"/>
          </w:tcPr>
          <w:p w14:paraId="77D15A56" w14:textId="77777777" w:rsidR="008D5DE1" w:rsidRPr="001D4BBD" w:rsidRDefault="008D5DE1" w:rsidP="00D12A09">
            <w:pPr>
              <w:pStyle w:val="TAC"/>
              <w:rPr>
                <w:rFonts w:eastAsia="SimSun"/>
                <w:lang w:eastAsia="de-DE"/>
              </w:rPr>
            </w:pPr>
          </w:p>
        </w:tc>
      </w:tr>
      <w:tr w:rsidR="008D5DE1" w:rsidRPr="001D4BBD" w14:paraId="6A6144D6" w14:textId="77777777" w:rsidTr="00D12A09">
        <w:trPr>
          <w:trHeight w:val="20"/>
        </w:trPr>
        <w:tc>
          <w:tcPr>
            <w:tcW w:w="282" w:type="pct"/>
          </w:tcPr>
          <w:p w14:paraId="14A72120" w14:textId="77777777" w:rsidR="008D5DE1" w:rsidRPr="001D4BBD" w:rsidRDefault="008D5DE1" w:rsidP="00D12A09">
            <w:pPr>
              <w:pStyle w:val="TAC"/>
              <w:rPr>
                <w:rFonts w:eastAsia="SimSun"/>
                <w:lang w:eastAsia="ja-JP"/>
              </w:rPr>
            </w:pPr>
            <w:r w:rsidRPr="001D4BBD">
              <w:rPr>
                <w:rFonts w:eastAsia="SimSun"/>
                <w:lang w:eastAsia="ja-JP"/>
              </w:rPr>
              <w:t>3</w:t>
            </w:r>
          </w:p>
        </w:tc>
        <w:tc>
          <w:tcPr>
            <w:tcW w:w="566" w:type="pct"/>
          </w:tcPr>
          <w:p w14:paraId="6AAE8D1B"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456845C3"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4C491478" w14:textId="77777777" w:rsidR="008D5DE1" w:rsidRPr="001D4BBD" w:rsidRDefault="008D5DE1" w:rsidP="00D12A09">
            <w:pPr>
              <w:pStyle w:val="TAL"/>
              <w:rPr>
                <w:rFonts w:eastAsia="SimSun"/>
                <w:lang w:eastAsia="de-DE"/>
              </w:rPr>
            </w:pPr>
          </w:p>
        </w:tc>
        <w:tc>
          <w:tcPr>
            <w:tcW w:w="331" w:type="pct"/>
          </w:tcPr>
          <w:p w14:paraId="2AA31623" w14:textId="77777777" w:rsidR="008D5DE1" w:rsidRPr="001D4BBD" w:rsidRDefault="008D5DE1" w:rsidP="00D12A09">
            <w:pPr>
              <w:pStyle w:val="TAC"/>
              <w:rPr>
                <w:rFonts w:eastAsia="SimSun"/>
                <w:lang w:eastAsia="de-DE"/>
              </w:rPr>
            </w:pPr>
          </w:p>
        </w:tc>
        <w:tc>
          <w:tcPr>
            <w:tcW w:w="331" w:type="pct"/>
          </w:tcPr>
          <w:p w14:paraId="4D950EB0" w14:textId="77777777" w:rsidR="008D5DE1" w:rsidRPr="001D4BBD" w:rsidRDefault="008D5DE1" w:rsidP="00D12A09">
            <w:pPr>
              <w:pStyle w:val="TAC"/>
              <w:rPr>
                <w:rFonts w:eastAsia="SimSun"/>
                <w:lang w:eastAsia="de-DE"/>
              </w:rPr>
            </w:pPr>
          </w:p>
        </w:tc>
      </w:tr>
      <w:tr w:rsidR="008D5DE1" w:rsidRPr="001D4BBD" w14:paraId="0F1982F6" w14:textId="77777777" w:rsidTr="00D12A09">
        <w:trPr>
          <w:trHeight w:val="20"/>
        </w:trPr>
        <w:tc>
          <w:tcPr>
            <w:tcW w:w="282" w:type="pct"/>
          </w:tcPr>
          <w:p w14:paraId="309AA9D9" w14:textId="77777777" w:rsidR="008D5DE1" w:rsidRPr="001D4BBD" w:rsidRDefault="008D5DE1" w:rsidP="00D12A09">
            <w:pPr>
              <w:pStyle w:val="TAC"/>
              <w:rPr>
                <w:rFonts w:eastAsia="SimSun"/>
                <w:lang w:eastAsia="ja-JP"/>
              </w:rPr>
            </w:pPr>
            <w:r w:rsidRPr="001D4BBD">
              <w:rPr>
                <w:rFonts w:eastAsia="SimSun"/>
                <w:lang w:eastAsia="ja-JP"/>
              </w:rPr>
              <w:t>4</w:t>
            </w:r>
          </w:p>
        </w:tc>
        <w:tc>
          <w:tcPr>
            <w:tcW w:w="566" w:type="pct"/>
          </w:tcPr>
          <w:p w14:paraId="3872B715"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23E684E3"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5D84AD4A"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45F8CBE5" w14:textId="77777777" w:rsidR="008D5DE1" w:rsidRPr="001D4BBD" w:rsidRDefault="008D5DE1" w:rsidP="00D12A09">
            <w:pPr>
              <w:pStyle w:val="TAC"/>
              <w:rPr>
                <w:rFonts w:eastAsia="SimSun"/>
                <w:lang w:eastAsia="de-DE"/>
              </w:rPr>
            </w:pPr>
          </w:p>
        </w:tc>
        <w:tc>
          <w:tcPr>
            <w:tcW w:w="331" w:type="pct"/>
          </w:tcPr>
          <w:p w14:paraId="74B2EC20" w14:textId="77777777" w:rsidR="008D5DE1" w:rsidRPr="001D4BBD" w:rsidRDefault="008D5DE1" w:rsidP="00D12A09">
            <w:pPr>
              <w:pStyle w:val="TAC"/>
              <w:rPr>
                <w:rFonts w:eastAsia="SimSun"/>
                <w:lang w:eastAsia="de-DE"/>
              </w:rPr>
            </w:pPr>
          </w:p>
        </w:tc>
      </w:tr>
      <w:tr w:rsidR="008D5DE1" w:rsidRPr="001D4BBD" w14:paraId="1E4FBD62" w14:textId="77777777" w:rsidTr="00D12A09">
        <w:trPr>
          <w:cantSplit/>
          <w:trHeight w:val="20"/>
        </w:trPr>
        <w:tc>
          <w:tcPr>
            <w:tcW w:w="282" w:type="pct"/>
            <w:hideMark/>
          </w:tcPr>
          <w:p w14:paraId="60C1CA3E" w14:textId="77777777" w:rsidR="008D5DE1" w:rsidRPr="001D4BBD" w:rsidRDefault="008D5DE1" w:rsidP="00D12A09">
            <w:pPr>
              <w:pStyle w:val="TAC"/>
              <w:rPr>
                <w:rFonts w:eastAsia="SimSun"/>
                <w:lang w:eastAsia="ja-JP"/>
              </w:rPr>
            </w:pPr>
            <w:r w:rsidRPr="001D4BBD">
              <w:rPr>
                <w:rFonts w:eastAsia="SimSun"/>
                <w:lang w:eastAsia="ja-JP"/>
              </w:rPr>
              <w:t>5</w:t>
            </w:r>
          </w:p>
        </w:tc>
        <w:tc>
          <w:tcPr>
            <w:tcW w:w="566" w:type="pct"/>
          </w:tcPr>
          <w:p w14:paraId="0578932E"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hideMark/>
          </w:tcPr>
          <w:p w14:paraId="7DB2F957" w14:textId="3AD881D5" w:rsidR="008D5DE1" w:rsidRPr="001D4BBD" w:rsidRDefault="008D5DE1" w:rsidP="00D12A09">
            <w:pPr>
              <w:pStyle w:val="TAL"/>
              <w:rPr>
                <w:rFonts w:eastAsia="SimSun"/>
              </w:rPr>
            </w:pPr>
            <w:r w:rsidRPr="001D4BBD">
              <w:rPr>
                <w:rFonts w:eastAsia="SimSun"/>
              </w:rPr>
              <w:t>Send ATTACH ACCEPT with</w:t>
            </w:r>
            <w:r w:rsidR="00630869" w:rsidRPr="001D4BBD">
              <w:rPr>
                <w:rFonts w:eastAsia="SimSun"/>
              </w:rPr>
              <w:t>:</w:t>
            </w:r>
          </w:p>
          <w:p w14:paraId="2496138F" w14:textId="346E7DD5" w:rsidR="00630869" w:rsidRPr="001D4BBD" w:rsidRDefault="00F57D1B" w:rsidP="00FC3D5E">
            <w:pPr>
              <w:pStyle w:val="TAL"/>
            </w:pPr>
            <w:r w:rsidRPr="001D4BBD">
              <w:t xml:space="preserve"> - </w:t>
            </w:r>
            <w:r w:rsidR="008D5DE1" w:rsidRPr="001D4BBD">
              <w:t>TAI (MCC/MNC/TAC):</w:t>
            </w:r>
          </w:p>
          <w:p w14:paraId="69211616" w14:textId="45CEAB7F" w:rsidR="008D5DE1" w:rsidRPr="001D4BBD" w:rsidRDefault="008D5DE1" w:rsidP="00FC3D5E">
            <w:pPr>
              <w:pStyle w:val="TAL"/>
            </w:pPr>
            <w:r w:rsidRPr="001D4BBD">
              <w:tab/>
              <w:t>246/081/ 0001</w:t>
            </w:r>
          </w:p>
          <w:p w14:paraId="3D21561B" w14:textId="09E39245" w:rsidR="008D5DE1" w:rsidRPr="001D4BBD" w:rsidRDefault="00F57D1B" w:rsidP="00FC3D5E">
            <w:pPr>
              <w:pStyle w:val="TAL"/>
            </w:pPr>
            <w:r w:rsidRPr="001D4BBD">
              <w:t xml:space="preserve"> - </w:t>
            </w:r>
            <w:r w:rsidR="008D5DE1" w:rsidRPr="001D4BBD">
              <w:t>GUTI:</w:t>
            </w:r>
            <w:r w:rsidR="00630869" w:rsidRPr="001D4BBD">
              <w:tab/>
            </w:r>
            <w:r w:rsidR="008D5DE1" w:rsidRPr="001D4BBD">
              <w:t>"24608100010266345678"</w:t>
            </w:r>
          </w:p>
        </w:tc>
        <w:tc>
          <w:tcPr>
            <w:tcW w:w="1745" w:type="pct"/>
          </w:tcPr>
          <w:p w14:paraId="42F111BD" w14:textId="77777777" w:rsidR="008D5DE1" w:rsidRPr="001D4BBD" w:rsidRDefault="008D5DE1" w:rsidP="00D12A09">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354267E3" w14:textId="77777777" w:rsidR="008D5DE1" w:rsidRPr="001D4BBD" w:rsidRDefault="008D5DE1" w:rsidP="00D12A09">
            <w:pPr>
              <w:pStyle w:val="TAC"/>
              <w:rPr>
                <w:rFonts w:eastAsia="SimSun"/>
                <w:lang w:eastAsia="de-DE"/>
              </w:rPr>
            </w:pPr>
          </w:p>
        </w:tc>
        <w:tc>
          <w:tcPr>
            <w:tcW w:w="331" w:type="pct"/>
          </w:tcPr>
          <w:p w14:paraId="4F983C57" w14:textId="77777777" w:rsidR="008D5DE1" w:rsidRPr="001D4BBD" w:rsidRDefault="008D5DE1" w:rsidP="00D12A09">
            <w:pPr>
              <w:pStyle w:val="TAC"/>
              <w:rPr>
                <w:rFonts w:eastAsia="SimSun"/>
                <w:lang w:eastAsia="de-DE"/>
              </w:rPr>
            </w:pPr>
          </w:p>
        </w:tc>
      </w:tr>
      <w:tr w:rsidR="008D5DE1" w:rsidRPr="001D4BBD" w14:paraId="78A23AD2" w14:textId="77777777" w:rsidTr="00D12A09">
        <w:trPr>
          <w:cantSplit/>
          <w:trHeight w:val="20"/>
        </w:trPr>
        <w:tc>
          <w:tcPr>
            <w:tcW w:w="282" w:type="pct"/>
          </w:tcPr>
          <w:p w14:paraId="74212207" w14:textId="77777777" w:rsidR="008D5DE1" w:rsidRPr="001D4BBD" w:rsidRDefault="008D5DE1" w:rsidP="00D12A09">
            <w:pPr>
              <w:pStyle w:val="TAC"/>
              <w:rPr>
                <w:rFonts w:eastAsia="SimSun"/>
                <w:lang w:eastAsia="ja-JP"/>
              </w:rPr>
            </w:pPr>
            <w:r w:rsidRPr="001D4BBD">
              <w:rPr>
                <w:rFonts w:eastAsia="SimSun"/>
                <w:lang w:eastAsia="ja-JP"/>
              </w:rPr>
              <w:t>6</w:t>
            </w:r>
          </w:p>
        </w:tc>
        <w:tc>
          <w:tcPr>
            <w:tcW w:w="566" w:type="pct"/>
          </w:tcPr>
          <w:p w14:paraId="3623670C"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0734FE9F" w14:textId="5912E161" w:rsidR="008D5DE1" w:rsidRPr="001D4BBD" w:rsidRDefault="00D12A09" w:rsidP="00D12A09">
            <w:pPr>
              <w:pStyle w:val="TAL"/>
              <w:rPr>
                <w:rFonts w:eastAsia="SimSun"/>
                <w:lang w:eastAsia="de-DE"/>
              </w:rPr>
            </w:pPr>
            <w:r w:rsidRPr="001D4BBD">
              <w:rPr>
                <w:rFonts w:eastAsia="SimSun"/>
                <w:lang w:eastAsia="de-DE"/>
              </w:rPr>
              <w:t xml:space="preserve">Use the </w:t>
            </w:r>
            <w:r w:rsidR="008D5DE1" w:rsidRPr="001D4BBD">
              <w:rPr>
                <w:rFonts w:eastAsia="SimSun"/>
                <w:lang w:eastAsia="de-DE"/>
              </w:rPr>
              <w:t xml:space="preserve">MMI of the UE to perform manual CSG selection. </w:t>
            </w:r>
          </w:p>
        </w:tc>
        <w:tc>
          <w:tcPr>
            <w:tcW w:w="1745" w:type="pct"/>
          </w:tcPr>
          <w:p w14:paraId="1718C346" w14:textId="1BA0089D" w:rsidR="008D5DE1" w:rsidRPr="001D4BBD" w:rsidRDefault="00D12A09" w:rsidP="00D12A09">
            <w:pPr>
              <w:pStyle w:val="TAL"/>
              <w:rPr>
                <w:rFonts w:eastAsia="SimSun"/>
                <w:lang w:eastAsia="de-DE"/>
              </w:rPr>
            </w:pPr>
            <w:r w:rsidRPr="001D4BBD">
              <w:rPr>
                <w:rFonts w:eastAsia="SimSun"/>
                <w:lang w:eastAsia="de-DE"/>
              </w:rPr>
              <w:t>The UE shall indicate the availability of a cell with csg-Identity 04 for PLMN 246/081. The user shall select this cell by using the MMI.</w:t>
            </w:r>
          </w:p>
        </w:tc>
        <w:tc>
          <w:tcPr>
            <w:tcW w:w="331" w:type="pct"/>
          </w:tcPr>
          <w:p w14:paraId="2C082009" w14:textId="768CB7D9" w:rsidR="008D5DE1" w:rsidRPr="001D4BBD" w:rsidRDefault="008D5DE1" w:rsidP="00D12A09">
            <w:pPr>
              <w:pStyle w:val="TAC"/>
              <w:rPr>
                <w:rFonts w:eastAsia="SimSun"/>
                <w:lang w:eastAsia="de-DE"/>
              </w:rPr>
            </w:pPr>
            <w:r w:rsidRPr="001D4BBD">
              <w:rPr>
                <w:rFonts w:eastAsia="SimSun"/>
                <w:lang w:eastAsia="de-DE"/>
              </w:rPr>
              <w:t>CR</w:t>
            </w:r>
            <w:r w:rsidR="00630869" w:rsidRPr="001D4BBD">
              <w:rPr>
                <w:rFonts w:eastAsia="SimSun"/>
                <w:lang w:eastAsia="de-DE"/>
              </w:rPr>
              <w:t> </w:t>
            </w:r>
            <w:r w:rsidRPr="001D4BBD">
              <w:rPr>
                <w:rFonts w:eastAsia="SimSun"/>
                <w:lang w:eastAsia="de-DE"/>
              </w:rPr>
              <w:t>1</w:t>
            </w:r>
          </w:p>
        </w:tc>
        <w:tc>
          <w:tcPr>
            <w:tcW w:w="331" w:type="pct"/>
          </w:tcPr>
          <w:p w14:paraId="4EC1B74F" w14:textId="77777777" w:rsidR="008D5DE1" w:rsidRPr="001D4BBD" w:rsidRDefault="008D5DE1" w:rsidP="00D12A09">
            <w:pPr>
              <w:pStyle w:val="TAC"/>
              <w:rPr>
                <w:rFonts w:eastAsia="SimSun"/>
                <w:lang w:eastAsia="de-DE"/>
              </w:rPr>
            </w:pPr>
          </w:p>
        </w:tc>
      </w:tr>
      <w:tr w:rsidR="008D5DE1" w:rsidRPr="001D4BBD" w14:paraId="7F7BD619" w14:textId="77777777" w:rsidTr="00D12A09">
        <w:trPr>
          <w:cantSplit/>
          <w:trHeight w:val="20"/>
        </w:trPr>
        <w:tc>
          <w:tcPr>
            <w:tcW w:w="282" w:type="pct"/>
          </w:tcPr>
          <w:p w14:paraId="02B7846D" w14:textId="77777777" w:rsidR="008D5DE1" w:rsidRPr="001D4BBD" w:rsidRDefault="008D5DE1" w:rsidP="00D12A09">
            <w:pPr>
              <w:pStyle w:val="TAC"/>
              <w:rPr>
                <w:rFonts w:eastAsia="SimSun"/>
                <w:lang w:eastAsia="ja-JP"/>
              </w:rPr>
            </w:pPr>
            <w:r w:rsidRPr="001D4BBD">
              <w:rPr>
                <w:rFonts w:eastAsia="SimSun"/>
                <w:lang w:eastAsia="ja-JP"/>
              </w:rPr>
              <w:t>7</w:t>
            </w:r>
          </w:p>
        </w:tc>
        <w:tc>
          <w:tcPr>
            <w:tcW w:w="566" w:type="pct"/>
          </w:tcPr>
          <w:p w14:paraId="55600012"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5EEF8E67" w14:textId="33B44D3B" w:rsidR="008D5DE1" w:rsidRPr="001D4BBD" w:rsidRDefault="008D5DE1" w:rsidP="00D12A09">
            <w:pPr>
              <w:pStyle w:val="TAL"/>
              <w:rPr>
                <w:rFonts w:eastAsia="SimSun"/>
                <w:lang w:eastAsia="de-DE"/>
              </w:rPr>
            </w:pPr>
            <w:r w:rsidRPr="001D4BBD">
              <w:rPr>
                <w:rFonts w:eastAsia="SimSun"/>
                <w:lang w:eastAsia="de-DE"/>
              </w:rPr>
              <w:t xml:space="preserve">Send RRC CONNECTION REQUEST on Cell </w:t>
            </w:r>
            <w:r w:rsidR="00835877" w:rsidRPr="001D4BBD">
              <w:rPr>
                <w:rFonts w:eastAsia="SimSun"/>
                <w:lang w:eastAsia="de-DE"/>
              </w:rPr>
              <w:t xml:space="preserve">A </w:t>
            </w:r>
            <w:r w:rsidRPr="001D4BBD">
              <w:rPr>
                <w:rFonts w:eastAsia="SimSun"/>
                <w:lang w:eastAsia="de-DE"/>
              </w:rPr>
              <w:t>(TAI 246/081/0002)</w:t>
            </w:r>
          </w:p>
        </w:tc>
        <w:tc>
          <w:tcPr>
            <w:tcW w:w="1745" w:type="pct"/>
          </w:tcPr>
          <w:p w14:paraId="2736EA6C"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00CC0562" w14:textId="77777777" w:rsidR="008D5DE1" w:rsidRPr="001D4BBD" w:rsidRDefault="008D5DE1" w:rsidP="00D12A09">
            <w:pPr>
              <w:pStyle w:val="TAC"/>
              <w:rPr>
                <w:rFonts w:eastAsia="SimSun"/>
                <w:lang w:eastAsia="de-DE"/>
              </w:rPr>
            </w:pPr>
          </w:p>
        </w:tc>
        <w:tc>
          <w:tcPr>
            <w:tcW w:w="331" w:type="pct"/>
          </w:tcPr>
          <w:p w14:paraId="2DF73368" w14:textId="77777777" w:rsidR="008D5DE1" w:rsidRPr="001D4BBD" w:rsidRDefault="008D5DE1" w:rsidP="00D12A09">
            <w:pPr>
              <w:pStyle w:val="TAC"/>
              <w:rPr>
                <w:rFonts w:eastAsia="SimSun"/>
                <w:lang w:eastAsia="de-DE"/>
              </w:rPr>
            </w:pPr>
          </w:p>
        </w:tc>
      </w:tr>
      <w:tr w:rsidR="008D5DE1" w:rsidRPr="001D4BBD" w14:paraId="758E13DF" w14:textId="77777777" w:rsidTr="00D12A09">
        <w:trPr>
          <w:cantSplit/>
          <w:trHeight w:val="20"/>
        </w:trPr>
        <w:tc>
          <w:tcPr>
            <w:tcW w:w="282" w:type="pct"/>
          </w:tcPr>
          <w:p w14:paraId="4CD18710" w14:textId="77777777" w:rsidR="008D5DE1" w:rsidRPr="001D4BBD" w:rsidRDefault="008D5DE1" w:rsidP="00D12A09">
            <w:pPr>
              <w:pStyle w:val="TAC"/>
              <w:rPr>
                <w:rFonts w:eastAsia="SimSun"/>
                <w:lang w:eastAsia="ja-JP"/>
              </w:rPr>
            </w:pPr>
            <w:r w:rsidRPr="001D4BBD">
              <w:rPr>
                <w:rFonts w:eastAsia="SimSun"/>
                <w:lang w:eastAsia="ja-JP"/>
              </w:rPr>
              <w:t>8</w:t>
            </w:r>
          </w:p>
        </w:tc>
        <w:tc>
          <w:tcPr>
            <w:tcW w:w="566" w:type="pct"/>
          </w:tcPr>
          <w:p w14:paraId="1D374A5B"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6D2C3ADB"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54DACD6E" w14:textId="77777777" w:rsidR="008D5DE1" w:rsidRPr="001D4BBD" w:rsidRDefault="008D5DE1" w:rsidP="00D12A09">
            <w:pPr>
              <w:pStyle w:val="TAL"/>
              <w:rPr>
                <w:rFonts w:eastAsia="SimSun"/>
                <w:lang w:eastAsia="de-DE"/>
              </w:rPr>
            </w:pPr>
          </w:p>
        </w:tc>
        <w:tc>
          <w:tcPr>
            <w:tcW w:w="331" w:type="pct"/>
          </w:tcPr>
          <w:p w14:paraId="6907E820" w14:textId="77777777" w:rsidR="008D5DE1" w:rsidRPr="001D4BBD" w:rsidRDefault="008D5DE1" w:rsidP="00D12A09">
            <w:pPr>
              <w:pStyle w:val="TAC"/>
              <w:rPr>
                <w:rFonts w:eastAsia="SimSun"/>
                <w:lang w:eastAsia="de-DE"/>
              </w:rPr>
            </w:pPr>
          </w:p>
        </w:tc>
        <w:tc>
          <w:tcPr>
            <w:tcW w:w="331" w:type="pct"/>
          </w:tcPr>
          <w:p w14:paraId="6F60F46E" w14:textId="77777777" w:rsidR="008D5DE1" w:rsidRPr="001D4BBD" w:rsidRDefault="008D5DE1" w:rsidP="00D12A09">
            <w:pPr>
              <w:pStyle w:val="TAC"/>
              <w:rPr>
                <w:rFonts w:eastAsia="SimSun"/>
                <w:lang w:eastAsia="de-DE"/>
              </w:rPr>
            </w:pPr>
          </w:p>
        </w:tc>
      </w:tr>
      <w:tr w:rsidR="008D5DE1" w:rsidRPr="001D4BBD" w14:paraId="453C6C6A" w14:textId="77777777" w:rsidTr="00D12A09">
        <w:trPr>
          <w:cantSplit/>
          <w:trHeight w:val="20"/>
        </w:trPr>
        <w:tc>
          <w:tcPr>
            <w:tcW w:w="282" w:type="pct"/>
          </w:tcPr>
          <w:p w14:paraId="669D5236" w14:textId="77777777" w:rsidR="008D5DE1" w:rsidRPr="001D4BBD" w:rsidRDefault="008D5DE1" w:rsidP="00D12A09">
            <w:pPr>
              <w:pStyle w:val="TAC"/>
              <w:rPr>
                <w:rFonts w:eastAsia="SimSun"/>
                <w:lang w:eastAsia="ja-JP"/>
              </w:rPr>
            </w:pPr>
            <w:r w:rsidRPr="001D4BBD">
              <w:rPr>
                <w:rFonts w:eastAsia="SimSun"/>
                <w:lang w:eastAsia="ja-JP"/>
              </w:rPr>
              <w:t>9</w:t>
            </w:r>
          </w:p>
        </w:tc>
        <w:tc>
          <w:tcPr>
            <w:tcW w:w="566" w:type="pct"/>
          </w:tcPr>
          <w:p w14:paraId="3C67D9BA"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771894ED"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TRACKING AREA UPDATE REQUEST</w:t>
            </w:r>
          </w:p>
        </w:tc>
        <w:tc>
          <w:tcPr>
            <w:tcW w:w="1745" w:type="pct"/>
          </w:tcPr>
          <w:p w14:paraId="05163892"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4084DEE1" w14:textId="77777777" w:rsidR="008D5DE1" w:rsidRPr="001D4BBD" w:rsidRDefault="008D5DE1" w:rsidP="00D12A09">
            <w:pPr>
              <w:pStyle w:val="TAC"/>
              <w:rPr>
                <w:rFonts w:eastAsia="SimSun"/>
                <w:lang w:eastAsia="de-DE"/>
              </w:rPr>
            </w:pPr>
          </w:p>
        </w:tc>
        <w:tc>
          <w:tcPr>
            <w:tcW w:w="331" w:type="pct"/>
          </w:tcPr>
          <w:p w14:paraId="44672D2A" w14:textId="77777777" w:rsidR="008D5DE1" w:rsidRPr="001D4BBD" w:rsidRDefault="008D5DE1" w:rsidP="00D12A09">
            <w:pPr>
              <w:pStyle w:val="TAC"/>
              <w:rPr>
                <w:rFonts w:eastAsia="SimSun"/>
                <w:lang w:eastAsia="de-DE"/>
              </w:rPr>
            </w:pPr>
          </w:p>
        </w:tc>
      </w:tr>
      <w:tr w:rsidR="008D5DE1" w:rsidRPr="001D4BBD" w14:paraId="2B1E6607" w14:textId="77777777" w:rsidTr="00D12A09">
        <w:trPr>
          <w:cantSplit/>
          <w:trHeight w:val="20"/>
        </w:trPr>
        <w:tc>
          <w:tcPr>
            <w:tcW w:w="282" w:type="pct"/>
          </w:tcPr>
          <w:p w14:paraId="3A17F547" w14:textId="77777777" w:rsidR="008D5DE1" w:rsidRPr="001D4BBD" w:rsidRDefault="008D5DE1" w:rsidP="00D12A09">
            <w:pPr>
              <w:pStyle w:val="TAC"/>
              <w:rPr>
                <w:rFonts w:eastAsia="SimSun"/>
                <w:lang w:eastAsia="ja-JP"/>
              </w:rPr>
            </w:pPr>
            <w:r w:rsidRPr="001D4BBD">
              <w:rPr>
                <w:rFonts w:eastAsia="SimSun"/>
                <w:lang w:eastAsia="ja-JP"/>
              </w:rPr>
              <w:t>10</w:t>
            </w:r>
          </w:p>
        </w:tc>
        <w:tc>
          <w:tcPr>
            <w:tcW w:w="566" w:type="pct"/>
          </w:tcPr>
          <w:p w14:paraId="4429654E"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03204A3D" w14:textId="6A09369D" w:rsidR="008D5DE1" w:rsidRPr="001D4BBD" w:rsidRDefault="008D5DE1" w:rsidP="00D12A09">
            <w:pPr>
              <w:pStyle w:val="TAL"/>
              <w:rPr>
                <w:rFonts w:eastAsia="SimSun"/>
              </w:rPr>
            </w:pPr>
            <w:r w:rsidRPr="001D4BBD">
              <w:rPr>
                <w:rFonts w:eastAsia="SimSun"/>
              </w:rPr>
              <w:t>Send TRACKING AREA UPDATE ACCEPT with</w:t>
            </w:r>
            <w:r w:rsidR="00D12A09" w:rsidRPr="001D4BBD">
              <w:rPr>
                <w:rFonts w:eastAsia="SimSun"/>
              </w:rPr>
              <w:t>:</w:t>
            </w:r>
          </w:p>
          <w:p w14:paraId="32AF603C" w14:textId="76A84D56" w:rsidR="008D5DE1" w:rsidRPr="001D4BBD" w:rsidRDefault="00F57D1B" w:rsidP="00FC3D5E">
            <w:pPr>
              <w:pStyle w:val="TAL"/>
            </w:pPr>
            <w:r w:rsidRPr="001D4BBD">
              <w:t xml:space="preserve"> - </w:t>
            </w:r>
            <w:r w:rsidR="008D5DE1" w:rsidRPr="001D4BBD">
              <w:t>TAI (MCC/MNC/TAC):</w:t>
            </w:r>
            <w:r w:rsidR="00630869" w:rsidRPr="001D4BBD">
              <w:br/>
            </w:r>
            <w:r w:rsidR="008D5DE1" w:rsidRPr="001D4BBD">
              <w:tab/>
              <w:t>246/081/ 0002</w:t>
            </w:r>
          </w:p>
          <w:p w14:paraId="0D0B9B3B" w14:textId="45C8E4CF" w:rsidR="008D5DE1" w:rsidRPr="001D4BBD" w:rsidRDefault="00F57D1B" w:rsidP="00FC3D5E">
            <w:pPr>
              <w:pStyle w:val="TAL"/>
            </w:pPr>
            <w:r w:rsidRPr="001D4BBD">
              <w:t xml:space="preserve"> - </w:t>
            </w:r>
            <w:r w:rsidR="008D5DE1" w:rsidRPr="001D4BBD">
              <w:t>GUTI:</w:t>
            </w:r>
            <w:r w:rsidR="008D5DE1" w:rsidRPr="001D4BBD">
              <w:tab/>
              <w:t>"24608100010266436599"</w:t>
            </w:r>
          </w:p>
        </w:tc>
        <w:tc>
          <w:tcPr>
            <w:tcW w:w="1745" w:type="pct"/>
          </w:tcPr>
          <w:p w14:paraId="114EEEEE" w14:textId="77777777" w:rsidR="008D5DE1" w:rsidRPr="001D4BBD" w:rsidRDefault="008D5DE1" w:rsidP="00D12A09">
            <w:pPr>
              <w:pStyle w:val="TAL"/>
              <w:rPr>
                <w:rFonts w:eastAsia="SimSun"/>
                <w:lang w:eastAsia="de-DE"/>
              </w:rPr>
            </w:pPr>
            <w:r w:rsidRPr="001D4BBD">
              <w:rPr>
                <w:rFonts w:eastAsia="SimSun"/>
                <w:lang w:eastAsia="de-DE"/>
              </w:rPr>
              <w:t>UE sends TRACKING AREA UPDATE COMPLETE, and further TT sends RRC CONNECTION RELEASE</w:t>
            </w:r>
          </w:p>
        </w:tc>
        <w:tc>
          <w:tcPr>
            <w:tcW w:w="331" w:type="pct"/>
          </w:tcPr>
          <w:p w14:paraId="1C30DD0B" w14:textId="77777777" w:rsidR="008D5DE1" w:rsidRPr="001D4BBD" w:rsidRDefault="008D5DE1" w:rsidP="00D12A09">
            <w:pPr>
              <w:pStyle w:val="TAC"/>
              <w:rPr>
                <w:rFonts w:eastAsia="SimSun"/>
                <w:lang w:eastAsia="de-DE"/>
              </w:rPr>
            </w:pPr>
          </w:p>
        </w:tc>
        <w:tc>
          <w:tcPr>
            <w:tcW w:w="331" w:type="pct"/>
          </w:tcPr>
          <w:p w14:paraId="199CB026" w14:textId="77777777" w:rsidR="008D5DE1" w:rsidRPr="001D4BBD" w:rsidRDefault="008D5DE1" w:rsidP="00D12A09">
            <w:pPr>
              <w:pStyle w:val="TAC"/>
              <w:rPr>
                <w:rFonts w:eastAsia="SimSun"/>
                <w:lang w:eastAsia="de-DE"/>
              </w:rPr>
            </w:pPr>
          </w:p>
        </w:tc>
      </w:tr>
      <w:tr w:rsidR="008D5DE1" w:rsidRPr="001D4BBD" w14:paraId="373E4850" w14:textId="77777777" w:rsidTr="00D12A09">
        <w:trPr>
          <w:cantSplit/>
          <w:trHeight w:val="352"/>
        </w:trPr>
        <w:tc>
          <w:tcPr>
            <w:tcW w:w="282" w:type="pct"/>
          </w:tcPr>
          <w:p w14:paraId="483CEFEC" w14:textId="77777777" w:rsidR="008D5DE1" w:rsidRPr="001D4BBD" w:rsidRDefault="008D5DE1" w:rsidP="00D12A09">
            <w:pPr>
              <w:pStyle w:val="TAC"/>
              <w:rPr>
                <w:rFonts w:eastAsia="SimSun"/>
                <w:lang w:eastAsia="ja-JP"/>
              </w:rPr>
            </w:pPr>
            <w:r w:rsidRPr="001D4BBD">
              <w:rPr>
                <w:rFonts w:eastAsia="SimSun"/>
                <w:lang w:eastAsia="ja-JP"/>
              </w:rPr>
              <w:t>11</w:t>
            </w:r>
          </w:p>
        </w:tc>
        <w:tc>
          <w:tcPr>
            <w:tcW w:w="566" w:type="pct"/>
          </w:tcPr>
          <w:p w14:paraId="64CD1CF7" w14:textId="77777777" w:rsidR="008D5DE1" w:rsidRPr="001D4BBD" w:rsidRDefault="008D5DE1" w:rsidP="00D12A09">
            <w:pPr>
              <w:pStyle w:val="TAC"/>
              <w:rPr>
                <w:rFonts w:eastAsia="SimSun"/>
                <w:lang w:eastAsia="ja-JP"/>
              </w:rPr>
            </w:pPr>
            <w:r w:rsidRPr="001D4BBD">
              <w:rPr>
                <w:rFonts w:eastAsia="SimSun"/>
                <w:lang w:eastAsia="ja-JP"/>
              </w:rPr>
              <w:t>UE &gt; USIM</w:t>
            </w:r>
          </w:p>
        </w:tc>
        <w:tc>
          <w:tcPr>
            <w:tcW w:w="1745" w:type="pct"/>
          </w:tcPr>
          <w:p w14:paraId="2BDD2B5D" w14:textId="61E24190" w:rsidR="008D5DE1" w:rsidRPr="001D4BBD" w:rsidRDefault="008D5DE1" w:rsidP="00D12A09">
            <w:pPr>
              <w:pStyle w:val="TAL"/>
              <w:rPr>
                <w:rFonts w:eastAsia="SimSun"/>
                <w:lang w:eastAsia="de-DE"/>
              </w:rPr>
            </w:pPr>
            <w:r w:rsidRPr="001D4BBD">
              <w:rPr>
                <w:rFonts w:eastAsia="SimSun"/>
                <w:lang w:eastAsia="de-DE"/>
              </w:rPr>
              <w:t>U</w:t>
            </w:r>
            <w:r w:rsidR="0030433A" w:rsidRPr="001D4BBD">
              <w:rPr>
                <w:rFonts w:eastAsia="SimSun"/>
                <w:lang w:eastAsia="de-DE"/>
              </w:rPr>
              <w:t>PDATE</w:t>
            </w:r>
            <w:r w:rsidRPr="001D4BBD">
              <w:rPr>
                <w:rFonts w:eastAsia="SimSun"/>
                <w:lang w:eastAsia="de-DE"/>
              </w:rPr>
              <w:t xml:space="preserve"> </w:t>
            </w:r>
            <w:r w:rsidRPr="001D4BBD">
              <w:rPr>
                <w:bCs/>
              </w:rPr>
              <w:t>EF</w:t>
            </w:r>
            <w:r w:rsidRPr="001D4BBD">
              <w:rPr>
                <w:bCs/>
                <w:vertAlign w:val="subscript"/>
              </w:rPr>
              <w:t>ACSGL</w:t>
            </w:r>
          </w:p>
        </w:tc>
        <w:tc>
          <w:tcPr>
            <w:tcW w:w="1745" w:type="pct"/>
          </w:tcPr>
          <w:p w14:paraId="5ED55D62" w14:textId="5B761FDF" w:rsidR="008D5DE1" w:rsidRPr="001D4BBD" w:rsidRDefault="008D5DE1" w:rsidP="00D12A09">
            <w:pPr>
              <w:pStyle w:val="TAL"/>
              <w:rPr>
                <w:rFonts w:eastAsia="SimSun"/>
                <w:lang w:eastAsia="de-DE"/>
              </w:rPr>
            </w:pPr>
            <w:r w:rsidRPr="001D4BBD">
              <w:rPr>
                <w:rFonts w:eastAsia="SimSun"/>
                <w:lang w:eastAsia="de-DE"/>
              </w:rPr>
              <w:t xml:space="preserve">This may be alternatively verified at </w:t>
            </w:r>
            <w:r w:rsidR="00630869" w:rsidRPr="001D4BBD">
              <w:rPr>
                <w:rFonts w:eastAsia="SimSun"/>
                <w:lang w:eastAsia="de-DE"/>
              </w:rPr>
              <w:t>s</w:t>
            </w:r>
            <w:r w:rsidRPr="001D4BBD">
              <w:rPr>
                <w:rFonts w:eastAsia="SimSun"/>
                <w:lang w:eastAsia="de-DE"/>
              </w:rPr>
              <w:t>tep</w:t>
            </w:r>
            <w:r w:rsidR="00630869" w:rsidRPr="001D4BBD">
              <w:rPr>
                <w:rFonts w:eastAsia="SimSun"/>
                <w:lang w:eastAsia="de-DE"/>
              </w:rPr>
              <w:t> </w:t>
            </w:r>
            <w:r w:rsidRPr="001D4BBD">
              <w:rPr>
                <w:rFonts w:eastAsia="SimSun"/>
                <w:lang w:eastAsia="de-DE"/>
              </w:rPr>
              <w:t>13</w:t>
            </w:r>
            <w:r w:rsidR="00630869" w:rsidRPr="001D4BBD">
              <w:rPr>
                <w:rFonts w:eastAsia="SimSun"/>
                <w:lang w:eastAsia="de-DE"/>
              </w:rPr>
              <w:t>)</w:t>
            </w:r>
            <w:r w:rsidRPr="001D4BBD">
              <w:rPr>
                <w:rFonts w:eastAsia="SimSun"/>
                <w:lang w:eastAsia="de-DE"/>
              </w:rPr>
              <w:t xml:space="preserve">. </w:t>
            </w:r>
          </w:p>
        </w:tc>
        <w:tc>
          <w:tcPr>
            <w:tcW w:w="331" w:type="pct"/>
          </w:tcPr>
          <w:p w14:paraId="3A6C6732" w14:textId="31431ABF" w:rsidR="008D5DE1" w:rsidRPr="001D4BBD" w:rsidRDefault="008D5DE1" w:rsidP="00D12A09">
            <w:pPr>
              <w:pStyle w:val="TAC"/>
              <w:rPr>
                <w:rFonts w:eastAsia="SimSun"/>
                <w:lang w:eastAsia="de-DE"/>
              </w:rPr>
            </w:pPr>
            <w:r w:rsidRPr="001D4BBD">
              <w:rPr>
                <w:rFonts w:eastAsia="SimSun"/>
                <w:lang w:eastAsia="de-DE"/>
              </w:rPr>
              <w:t>CR</w:t>
            </w:r>
            <w:r w:rsidR="00630869" w:rsidRPr="001D4BBD">
              <w:rPr>
                <w:rFonts w:eastAsia="SimSun"/>
                <w:lang w:eastAsia="de-DE"/>
              </w:rPr>
              <w:t> </w:t>
            </w:r>
            <w:r w:rsidRPr="001D4BBD">
              <w:rPr>
                <w:rFonts w:eastAsia="SimSun"/>
                <w:lang w:eastAsia="de-DE"/>
              </w:rPr>
              <w:t>2</w:t>
            </w:r>
          </w:p>
        </w:tc>
        <w:tc>
          <w:tcPr>
            <w:tcW w:w="331" w:type="pct"/>
          </w:tcPr>
          <w:p w14:paraId="6BBFC6E6" w14:textId="6F3AB490" w:rsidR="008D5DE1" w:rsidRPr="001D4BBD" w:rsidRDefault="008D5DE1" w:rsidP="00D12A09">
            <w:pPr>
              <w:pStyle w:val="TAC"/>
              <w:rPr>
                <w:rFonts w:eastAsia="SimSun"/>
                <w:lang w:eastAsia="de-DE"/>
              </w:rPr>
            </w:pPr>
            <w:r w:rsidRPr="001D4BBD">
              <w:rPr>
                <w:rFonts w:eastAsia="SimSun"/>
                <w:lang w:eastAsia="de-DE"/>
              </w:rPr>
              <w:t>A</w:t>
            </w:r>
            <w:r w:rsidR="00630869" w:rsidRPr="001D4BBD">
              <w:rPr>
                <w:rFonts w:eastAsia="SimSun"/>
                <w:lang w:eastAsia="de-DE"/>
              </w:rPr>
              <w:t>.</w:t>
            </w:r>
            <w:r w:rsidRPr="001D4BBD">
              <w:rPr>
                <w:rFonts w:eastAsia="SimSun"/>
                <w:lang w:eastAsia="de-DE"/>
              </w:rPr>
              <w:t xml:space="preserve">2/2 </w:t>
            </w:r>
          </w:p>
        </w:tc>
      </w:tr>
      <w:tr w:rsidR="008D5DE1" w:rsidRPr="001D4BBD" w14:paraId="3B5FD03D" w14:textId="77777777" w:rsidTr="00D12A09">
        <w:trPr>
          <w:cantSplit/>
          <w:trHeight w:val="20"/>
        </w:trPr>
        <w:tc>
          <w:tcPr>
            <w:tcW w:w="282" w:type="pct"/>
          </w:tcPr>
          <w:p w14:paraId="6B68E81F" w14:textId="77777777" w:rsidR="008D5DE1" w:rsidRPr="001D4BBD" w:rsidRDefault="008D5DE1" w:rsidP="00D12A09">
            <w:pPr>
              <w:pStyle w:val="TAC"/>
              <w:rPr>
                <w:rFonts w:eastAsia="SimSun"/>
                <w:lang w:eastAsia="ja-JP"/>
              </w:rPr>
            </w:pPr>
            <w:r w:rsidRPr="001D4BBD">
              <w:rPr>
                <w:rFonts w:eastAsia="SimSun"/>
                <w:lang w:eastAsia="ja-JP"/>
              </w:rPr>
              <w:t>12</w:t>
            </w:r>
          </w:p>
        </w:tc>
        <w:tc>
          <w:tcPr>
            <w:tcW w:w="566" w:type="pct"/>
          </w:tcPr>
          <w:p w14:paraId="329DDCE8"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6D307CA1" w14:textId="77777777" w:rsidR="008D5DE1" w:rsidRPr="001D4BBD" w:rsidRDefault="008D5DE1" w:rsidP="00D12A09">
            <w:pPr>
              <w:pStyle w:val="TAL"/>
              <w:rPr>
                <w:rFonts w:eastAsia="SimSun"/>
                <w:lang w:eastAsia="de-DE"/>
              </w:rPr>
            </w:pPr>
            <w:r w:rsidRPr="001D4BBD">
              <w:rPr>
                <w:rFonts w:eastAsia="SimSun"/>
                <w:lang w:eastAsia="de-DE"/>
              </w:rPr>
              <w:t>UE is soft powered down.</w:t>
            </w:r>
          </w:p>
        </w:tc>
        <w:tc>
          <w:tcPr>
            <w:tcW w:w="1745" w:type="pct"/>
          </w:tcPr>
          <w:p w14:paraId="782A3036" w14:textId="77777777" w:rsidR="008D5DE1" w:rsidRPr="001D4BBD" w:rsidRDefault="008D5DE1" w:rsidP="00D12A09">
            <w:pPr>
              <w:pStyle w:val="TAL"/>
              <w:rPr>
                <w:rFonts w:eastAsia="SimSun"/>
                <w:lang w:eastAsia="de-DE"/>
              </w:rPr>
            </w:pPr>
          </w:p>
        </w:tc>
        <w:tc>
          <w:tcPr>
            <w:tcW w:w="331" w:type="pct"/>
          </w:tcPr>
          <w:p w14:paraId="05886E0C" w14:textId="77777777" w:rsidR="008D5DE1" w:rsidRPr="001D4BBD" w:rsidRDefault="008D5DE1" w:rsidP="00D12A09">
            <w:pPr>
              <w:pStyle w:val="TAC"/>
              <w:rPr>
                <w:rFonts w:eastAsia="SimSun"/>
                <w:lang w:eastAsia="de-DE"/>
              </w:rPr>
            </w:pPr>
          </w:p>
        </w:tc>
        <w:tc>
          <w:tcPr>
            <w:tcW w:w="331" w:type="pct"/>
          </w:tcPr>
          <w:p w14:paraId="5DF28186" w14:textId="77777777" w:rsidR="008D5DE1" w:rsidRPr="001D4BBD" w:rsidRDefault="008D5DE1" w:rsidP="00D12A09">
            <w:pPr>
              <w:pStyle w:val="TAC"/>
              <w:rPr>
                <w:rFonts w:eastAsia="SimSun"/>
                <w:lang w:eastAsia="de-DE"/>
              </w:rPr>
            </w:pPr>
          </w:p>
        </w:tc>
      </w:tr>
    </w:tbl>
    <w:p w14:paraId="3B3AC150" w14:textId="77777777" w:rsidR="0030433A" w:rsidRPr="001D4BBD" w:rsidRDefault="0030433A" w:rsidP="0030433A">
      <w:pPr>
        <w:spacing w:after="0"/>
        <w:rPr>
          <w:sz w:val="10"/>
          <w:szCs w:val="10"/>
        </w:rPr>
      </w:pPr>
      <w:bookmarkStart w:id="3329" w:name="MCCQCTEMPBM_00000467"/>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30433A" w:rsidRPr="001D4BBD" w14:paraId="0127F2A8" w14:textId="77777777" w:rsidTr="005D35DC">
        <w:trPr>
          <w:cantSplit/>
          <w:trHeight w:val="170"/>
        </w:trPr>
        <w:tc>
          <w:tcPr>
            <w:tcW w:w="5000" w:type="pct"/>
            <w:gridSpan w:val="6"/>
            <w:shd w:val="clear" w:color="auto" w:fill="D9D9D9" w:themeFill="background1" w:themeFillShade="D9"/>
          </w:tcPr>
          <w:bookmarkEnd w:id="3329"/>
          <w:p w14:paraId="5816E3A4" w14:textId="182EADDD" w:rsidR="0030433A" w:rsidRPr="001D4BBD" w:rsidRDefault="0030433A" w:rsidP="005D35DC">
            <w:pPr>
              <w:pStyle w:val="TAH"/>
              <w:jc w:val="left"/>
              <w:rPr>
                <w:rFonts w:eastAsia="SimSun"/>
                <w:lang w:eastAsia="de-DE"/>
              </w:rPr>
            </w:pPr>
            <w:r w:rsidRPr="001D4BBD">
              <w:rPr>
                <w:rFonts w:eastAsia="SimSun"/>
                <w:lang w:eastAsia="de-DE"/>
              </w:rPr>
              <w:t>Optional step if CR 2 verification cannot be performed at step 11)</w:t>
            </w:r>
          </w:p>
        </w:tc>
      </w:tr>
      <w:tr w:rsidR="0030433A" w:rsidRPr="001D4BBD" w14:paraId="5337ACC4" w14:textId="77777777" w:rsidTr="005D35DC">
        <w:trPr>
          <w:cantSplit/>
          <w:trHeight w:val="113"/>
        </w:trPr>
        <w:tc>
          <w:tcPr>
            <w:tcW w:w="281" w:type="pct"/>
          </w:tcPr>
          <w:p w14:paraId="7494D5F8" w14:textId="653E9343" w:rsidR="0030433A" w:rsidRPr="001D4BBD" w:rsidRDefault="0030433A" w:rsidP="005D35DC">
            <w:pPr>
              <w:pStyle w:val="TAC"/>
              <w:rPr>
                <w:rFonts w:eastAsia="SimSun"/>
                <w:lang w:eastAsia="ja-JP"/>
              </w:rPr>
            </w:pPr>
            <w:r w:rsidRPr="001D4BBD">
              <w:rPr>
                <w:rFonts w:eastAsia="SimSun"/>
                <w:lang w:eastAsia="ja-JP"/>
              </w:rPr>
              <w:t>13</w:t>
            </w:r>
          </w:p>
        </w:tc>
        <w:tc>
          <w:tcPr>
            <w:tcW w:w="565" w:type="pct"/>
          </w:tcPr>
          <w:p w14:paraId="0CE17B1E" w14:textId="77777777" w:rsidR="0030433A" w:rsidRPr="001D4BBD" w:rsidRDefault="0030433A" w:rsidP="005D35DC">
            <w:pPr>
              <w:pStyle w:val="TAC"/>
              <w:rPr>
                <w:rFonts w:eastAsia="SimSun"/>
                <w:lang w:eastAsia="ja-JP"/>
              </w:rPr>
            </w:pPr>
            <w:r w:rsidRPr="001D4BBD">
              <w:rPr>
                <w:rFonts w:eastAsia="SimSun"/>
                <w:lang w:eastAsia="ja-JP"/>
              </w:rPr>
              <w:t>UE</w:t>
            </w:r>
          </w:p>
        </w:tc>
        <w:tc>
          <w:tcPr>
            <w:tcW w:w="1745" w:type="pct"/>
          </w:tcPr>
          <w:p w14:paraId="413CDBD4" w14:textId="6C92FA53" w:rsidR="0030433A" w:rsidRPr="001D4BBD" w:rsidRDefault="0030433A" w:rsidP="005D35DC">
            <w:pPr>
              <w:pStyle w:val="TAL"/>
              <w:rPr>
                <w:rFonts w:eastAsia="SimSun"/>
                <w:lang w:eastAsia="de-DE"/>
              </w:rPr>
            </w:pPr>
            <w:r w:rsidRPr="001D4BBD">
              <w:rPr>
                <w:rFonts w:eastAsia="SimSun"/>
                <w:lang w:eastAsia="de-DE"/>
              </w:rPr>
              <w:t xml:space="preserve">READ </w:t>
            </w:r>
            <w:r w:rsidRPr="001D4BBD">
              <w:rPr>
                <w:bCs/>
              </w:rPr>
              <w:t>EF</w:t>
            </w:r>
            <w:r w:rsidRPr="001D4BBD">
              <w:rPr>
                <w:bCs/>
                <w:vertAlign w:val="subscript"/>
              </w:rPr>
              <w:t>ACSGL</w:t>
            </w:r>
          </w:p>
        </w:tc>
        <w:tc>
          <w:tcPr>
            <w:tcW w:w="1745" w:type="pct"/>
          </w:tcPr>
          <w:p w14:paraId="56CA3B1E" w14:textId="77777777" w:rsidR="0030433A" w:rsidRPr="001D4BBD" w:rsidRDefault="0030433A" w:rsidP="005D35DC">
            <w:pPr>
              <w:pStyle w:val="TAL"/>
              <w:rPr>
                <w:rFonts w:eastAsia="SimSun"/>
                <w:lang w:eastAsia="de-DE"/>
              </w:rPr>
            </w:pPr>
          </w:p>
        </w:tc>
        <w:tc>
          <w:tcPr>
            <w:tcW w:w="331" w:type="pct"/>
          </w:tcPr>
          <w:p w14:paraId="274AC557" w14:textId="271AD316" w:rsidR="0030433A" w:rsidRPr="001D4BBD" w:rsidRDefault="0030433A" w:rsidP="005D35DC">
            <w:pPr>
              <w:pStyle w:val="TAC"/>
              <w:rPr>
                <w:rFonts w:eastAsia="SimSun"/>
                <w:lang w:eastAsia="de-DE"/>
              </w:rPr>
            </w:pPr>
            <w:r w:rsidRPr="001D4BBD">
              <w:rPr>
                <w:rFonts w:eastAsia="SimSun"/>
                <w:lang w:eastAsia="de-DE"/>
              </w:rPr>
              <w:t>CR 2</w:t>
            </w:r>
          </w:p>
        </w:tc>
        <w:tc>
          <w:tcPr>
            <w:tcW w:w="332" w:type="pct"/>
          </w:tcPr>
          <w:p w14:paraId="7A817378" w14:textId="77777777" w:rsidR="0030433A" w:rsidRPr="001D4BBD" w:rsidRDefault="0030433A" w:rsidP="005D35DC">
            <w:pPr>
              <w:pStyle w:val="TAC"/>
              <w:rPr>
                <w:rFonts w:eastAsia="SimSun"/>
                <w:lang w:eastAsia="de-DE"/>
              </w:rPr>
            </w:pPr>
            <w:r w:rsidRPr="001D4BBD">
              <w:rPr>
                <w:rFonts w:eastAsia="SimSun"/>
                <w:lang w:eastAsia="de-DE"/>
              </w:rPr>
              <w:t>A.2/3</w:t>
            </w:r>
          </w:p>
        </w:tc>
      </w:tr>
    </w:tbl>
    <w:p w14:paraId="19EBC3E1" w14:textId="77777777" w:rsidR="0030433A" w:rsidRPr="001D4BBD" w:rsidRDefault="0030433A" w:rsidP="0030433A"/>
    <w:p w14:paraId="62964EC5" w14:textId="77777777" w:rsidR="008D5DE1" w:rsidRPr="001D4BBD" w:rsidRDefault="008D5DE1" w:rsidP="008D5DE1">
      <w:pPr>
        <w:pStyle w:val="Heading4"/>
        <w:keepNext w:val="0"/>
        <w:keepLines w:val="0"/>
      </w:pPr>
      <w:bookmarkStart w:id="3330" w:name="_Toc132275788"/>
      <w:bookmarkStart w:id="3331" w:name="_Toc170301429"/>
      <w:r w:rsidRPr="001D4BBD">
        <w:t>10.1.3.5</w:t>
      </w:r>
      <w:r w:rsidRPr="001D4BBD">
        <w:tab/>
        <w:t>Acceptance criteria</w:t>
      </w:r>
      <w:bookmarkEnd w:id="3330"/>
      <w:bookmarkEnd w:id="3331"/>
    </w:p>
    <w:p w14:paraId="6207491A" w14:textId="4D3D9321" w:rsidR="008D5DE1" w:rsidRPr="001D4BBD" w:rsidRDefault="008D5DE1" w:rsidP="00630869">
      <w:r w:rsidRPr="001D4BBD">
        <w:t>CR</w:t>
      </w:r>
      <w:r w:rsidR="00630869" w:rsidRPr="001D4BBD">
        <w:t> </w:t>
      </w:r>
      <w:r w:rsidRPr="001D4BBD">
        <w:t>1 is verified at step 6) by ensuring that during the manual CSG selection, the UE shall provide the information for a cell with csg-Identity 04 for PLMN 246/081 to the user.</w:t>
      </w:r>
    </w:p>
    <w:p w14:paraId="4C8C4555" w14:textId="61FFA1C8" w:rsidR="008D5DE1" w:rsidRPr="001D4BBD" w:rsidRDefault="008D5DE1" w:rsidP="00630869">
      <w:r w:rsidRPr="001D4BBD">
        <w:t>CR</w:t>
      </w:r>
      <w:r w:rsidR="00630869" w:rsidRPr="001D4BBD">
        <w:t> </w:t>
      </w:r>
      <w:r w:rsidRPr="001D4BBD">
        <w:t>2 is verified explicitly at step 11) by ensuring that UE has successfully updated EF</w:t>
      </w:r>
      <w:r w:rsidRPr="001D4BBD">
        <w:rPr>
          <w:vertAlign w:val="subscript"/>
        </w:rPr>
        <w:t>ACSGL</w:t>
      </w:r>
      <w:r w:rsidRPr="001D4BBD">
        <w:t xml:space="preserve"> with CSG ID: 04 or at step</w:t>
      </w:r>
      <w:r w:rsidR="00630869" w:rsidRPr="001D4BBD">
        <w:t> </w:t>
      </w:r>
      <w:r w:rsidRPr="001D4BBD">
        <w:t xml:space="preserve">8) </w:t>
      </w:r>
      <w:r w:rsidR="0030433A" w:rsidRPr="001D4BBD">
        <w:t xml:space="preserve">or step 13) </w:t>
      </w:r>
      <w:r w:rsidRPr="001D4BBD">
        <w:t>by analysing the EF</w:t>
      </w:r>
      <w:r w:rsidRPr="001D4BBD">
        <w:rPr>
          <w:vertAlign w:val="subscript"/>
        </w:rPr>
        <w:t>ACSGL</w:t>
      </w:r>
      <w:r w:rsidRPr="001D4BBD">
        <w:t xml:space="preserve"> and verifying that is contains the following CSG lists</w:t>
      </w:r>
      <w:r w:rsidR="004B03D8" w:rsidRPr="001D4BBD">
        <w:t>:</w:t>
      </w:r>
    </w:p>
    <w:p w14:paraId="29843D77" w14:textId="77777777" w:rsidR="0096221A" w:rsidRPr="001D4BBD" w:rsidRDefault="0096221A" w:rsidP="0096221A">
      <w:pPr>
        <w:keepNext/>
        <w:rPr>
          <w:b/>
        </w:rPr>
      </w:pPr>
      <w:r w:rsidRPr="001D4BBD">
        <w:rPr>
          <w:b/>
        </w:rPr>
        <w:t>EF</w:t>
      </w:r>
      <w:r w:rsidRPr="001D4BBD">
        <w:rPr>
          <w:b/>
          <w:vertAlign w:val="subscript"/>
        </w:rPr>
        <w:t>EPSLOCI</w:t>
      </w:r>
      <w:r w:rsidRPr="001D4BBD">
        <w:rPr>
          <w:b/>
        </w:rPr>
        <w:t xml:space="preserve"> </w:t>
      </w:r>
      <w:r w:rsidRPr="001D4BBD">
        <w:t>(EPS Information)</w:t>
      </w:r>
    </w:p>
    <w:p w14:paraId="554CBA61" w14:textId="77777777" w:rsidR="0096221A" w:rsidRPr="001D4BBD" w:rsidRDefault="0096221A" w:rsidP="0096221A">
      <w:pPr>
        <w:pStyle w:val="B10"/>
      </w:pPr>
      <w:r w:rsidRPr="001D4BBD">
        <w:t>Logically:</w:t>
      </w:r>
    </w:p>
    <w:p w14:paraId="5136B933" w14:textId="4BC8171F" w:rsidR="0096221A" w:rsidRPr="001D4BBD" w:rsidRDefault="0096221A" w:rsidP="0096221A">
      <w:pPr>
        <w:pStyle w:val="B10"/>
        <w:spacing w:after="0"/>
      </w:pPr>
      <w:r w:rsidRPr="001D4BBD">
        <w:tab/>
        <w:t>GUTI:</w:t>
      </w:r>
      <w:r w:rsidRPr="001D4BBD">
        <w:tab/>
      </w:r>
      <w:r w:rsidRPr="001D4BBD">
        <w:tab/>
      </w:r>
      <w:r w:rsidRPr="001D4BBD">
        <w:tab/>
      </w:r>
      <w:r w:rsidRPr="001D4BBD">
        <w:tab/>
      </w:r>
      <w:r w:rsidRPr="001D4BBD">
        <w:tab/>
      </w:r>
      <w:r w:rsidRPr="001D4BBD">
        <w:tab/>
      </w:r>
      <w:r w:rsidRPr="001D4BBD">
        <w:tab/>
        <w:t>24608100010266436599</w:t>
      </w:r>
    </w:p>
    <w:p w14:paraId="3B6BB17E" w14:textId="77777777" w:rsidR="0096221A" w:rsidRPr="001D4BBD" w:rsidRDefault="0096221A" w:rsidP="00FC3D5E">
      <w:pPr>
        <w:pStyle w:val="B10"/>
        <w:spacing w:after="0"/>
      </w:pPr>
      <w:r w:rsidRPr="001D4BBD">
        <w:tab/>
        <w:t>Last visited registered TAI:</w:t>
      </w:r>
      <w:r w:rsidRPr="001D4BBD">
        <w:tab/>
        <w:t>246/081/0002</w:t>
      </w:r>
    </w:p>
    <w:p w14:paraId="2D85120E" w14:textId="7930DA46" w:rsidR="0096221A" w:rsidRPr="001D4BBD" w:rsidRDefault="0096221A" w:rsidP="00FC3D5E">
      <w:pPr>
        <w:pStyle w:val="B10"/>
      </w:pPr>
      <w:r w:rsidRPr="001D4BBD">
        <w:tab/>
        <w:t>EPS update status:</w:t>
      </w:r>
      <w:r w:rsidRPr="001D4BBD">
        <w:tab/>
      </w:r>
      <w:r w:rsidRPr="001D4BBD">
        <w:tab/>
      </w:r>
      <w:r w:rsidRPr="001D4BBD">
        <w:tab/>
        <w:t>updated</w:t>
      </w:r>
    </w:p>
    <w:p w14:paraId="65127069" w14:textId="48B44197" w:rsidR="0096221A" w:rsidRDefault="0096221A" w:rsidP="00FC3D5E">
      <w:pPr>
        <w:pStyle w:val="EW"/>
        <w:keepNext/>
        <w:tabs>
          <w:tab w:val="left" w:pos="2835"/>
        </w:tabs>
        <w:spacing w:after="180"/>
      </w:pPr>
      <w:bookmarkStart w:id="3332" w:name="MCCQCTEMPBM_00000468"/>
      <w:r w:rsidRPr="001D4BBD">
        <w:t>Coding:</w:t>
      </w:r>
    </w:p>
    <w:p w14:paraId="24692DFF" w14:textId="77777777" w:rsidR="00980C6E" w:rsidRPr="001D4BBD" w:rsidRDefault="00980C6E" w:rsidP="00980C6E">
      <w:pPr>
        <w:pStyle w:val="TH"/>
      </w:pPr>
    </w:p>
    <w:tbl>
      <w:tblPr>
        <w:tblW w:w="9119" w:type="dxa"/>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gridCol w:w="680"/>
      </w:tblGrid>
      <w:tr w:rsidR="0096221A" w:rsidRPr="001D4BBD" w14:paraId="16ABAFE6" w14:textId="347B7C0E" w:rsidTr="00FC3D5E">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32"/>
          <w:p w14:paraId="3D778837" w14:textId="09701475" w:rsidR="0096221A" w:rsidRPr="001D4BBD" w:rsidRDefault="0096221A" w:rsidP="0096221A">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B1825E" w14:textId="77777777" w:rsidR="0096221A" w:rsidRPr="001D4BBD" w:rsidRDefault="0096221A" w:rsidP="00FC3D5E">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E32891" w14:textId="77777777" w:rsidR="0096221A" w:rsidRPr="001D4BBD" w:rsidRDefault="0096221A" w:rsidP="00FC3D5E">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98030A" w14:textId="77777777" w:rsidR="0096221A" w:rsidRPr="001D4BBD" w:rsidRDefault="0096221A" w:rsidP="00FC3D5E">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B97199" w14:textId="77777777" w:rsidR="0096221A" w:rsidRPr="001D4BBD" w:rsidRDefault="0096221A" w:rsidP="00FC3D5E">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47C1B0" w14:textId="77777777" w:rsidR="0096221A" w:rsidRPr="001D4BBD" w:rsidRDefault="0096221A" w:rsidP="00FC3D5E">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DE653D" w14:textId="77777777" w:rsidR="0096221A" w:rsidRPr="001D4BBD" w:rsidRDefault="0096221A" w:rsidP="00FC3D5E">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DEA901" w14:textId="77777777" w:rsidR="0096221A" w:rsidRPr="001D4BBD" w:rsidRDefault="0096221A" w:rsidP="00FC3D5E">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066F04" w14:textId="77777777" w:rsidR="0096221A" w:rsidRPr="001D4BBD" w:rsidRDefault="0096221A" w:rsidP="00FC3D5E">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DDDCC6" w14:textId="77777777" w:rsidR="0096221A" w:rsidRPr="001D4BBD" w:rsidRDefault="0096221A" w:rsidP="00FC3D5E">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B561F" w14:textId="77777777" w:rsidR="0096221A" w:rsidRPr="001D4BBD" w:rsidRDefault="0096221A" w:rsidP="00FC3D5E">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D3B3F6" w14:textId="77777777" w:rsidR="0096221A" w:rsidRPr="001D4BBD" w:rsidRDefault="0096221A" w:rsidP="00FC3D5E">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52FFC1" w14:textId="5AAC93AD" w:rsidR="0096221A" w:rsidRPr="001D4BBD" w:rsidRDefault="0096221A" w:rsidP="00FC3D5E">
            <w:pPr>
              <w:pStyle w:val="TAL"/>
              <w:jc w:val="center"/>
              <w:rPr>
                <w:b/>
              </w:rPr>
            </w:pPr>
            <w:r w:rsidRPr="001D4BBD">
              <w:rPr>
                <w:b/>
              </w:rPr>
              <w:t>B12</w:t>
            </w:r>
          </w:p>
        </w:tc>
      </w:tr>
      <w:tr w:rsidR="0096221A" w:rsidRPr="001D4BBD" w14:paraId="068BE16E" w14:textId="0B2A3A5A" w:rsidTr="00FC3D5E">
        <w:tc>
          <w:tcPr>
            <w:tcW w:w="959" w:type="dxa"/>
            <w:tcBorders>
              <w:top w:val="single" w:sz="4" w:space="0" w:color="auto"/>
              <w:left w:val="single" w:sz="4" w:space="0" w:color="auto"/>
              <w:bottom w:val="single" w:sz="4" w:space="0" w:color="auto"/>
              <w:right w:val="single" w:sz="4" w:space="0" w:color="auto"/>
            </w:tcBorders>
          </w:tcPr>
          <w:p w14:paraId="5387C1A0" w14:textId="77777777" w:rsidR="0096221A" w:rsidRPr="001D4BBD" w:rsidRDefault="0096221A" w:rsidP="0096221A">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1A1C0460" w14:textId="77777777" w:rsidR="0096221A" w:rsidRPr="001D4BBD" w:rsidRDefault="0096221A" w:rsidP="00FC3D5E">
            <w:pPr>
              <w:pStyle w:val="TAL"/>
              <w:jc w:val="center"/>
            </w:pPr>
            <w:r w:rsidRPr="001D4BBD">
              <w:t>0B</w:t>
            </w:r>
          </w:p>
        </w:tc>
        <w:tc>
          <w:tcPr>
            <w:tcW w:w="680" w:type="dxa"/>
            <w:tcBorders>
              <w:top w:val="single" w:sz="4" w:space="0" w:color="auto"/>
              <w:left w:val="single" w:sz="4" w:space="0" w:color="auto"/>
              <w:bottom w:val="single" w:sz="4" w:space="0" w:color="auto"/>
              <w:right w:val="single" w:sz="4" w:space="0" w:color="auto"/>
            </w:tcBorders>
          </w:tcPr>
          <w:p w14:paraId="3FE083E8" w14:textId="77777777" w:rsidR="0096221A" w:rsidRPr="001D4BBD" w:rsidRDefault="0096221A" w:rsidP="00FC3D5E">
            <w:pPr>
              <w:pStyle w:val="TAL"/>
              <w:jc w:val="center"/>
            </w:pPr>
            <w:r w:rsidRPr="001D4BBD">
              <w:t>F6</w:t>
            </w:r>
          </w:p>
        </w:tc>
        <w:tc>
          <w:tcPr>
            <w:tcW w:w="680" w:type="dxa"/>
            <w:tcBorders>
              <w:top w:val="single" w:sz="4" w:space="0" w:color="auto"/>
              <w:left w:val="single" w:sz="4" w:space="0" w:color="auto"/>
              <w:bottom w:val="single" w:sz="4" w:space="0" w:color="auto"/>
              <w:right w:val="single" w:sz="4" w:space="0" w:color="auto"/>
            </w:tcBorders>
          </w:tcPr>
          <w:p w14:paraId="23313B7E" w14:textId="77777777" w:rsidR="0096221A" w:rsidRPr="001D4BBD" w:rsidRDefault="0096221A" w:rsidP="00FC3D5E">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2C40CF1" w14:textId="77777777" w:rsidR="0096221A" w:rsidRPr="001D4BBD" w:rsidRDefault="0096221A" w:rsidP="00FC3D5E">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26314DEC" w14:textId="77777777" w:rsidR="0096221A" w:rsidRPr="001D4BBD" w:rsidRDefault="0096221A" w:rsidP="00FC3D5E">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C871E71" w14:textId="77777777"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A7A85E" w14:textId="77777777" w:rsidR="0096221A" w:rsidRPr="001D4BBD" w:rsidRDefault="0096221A" w:rsidP="00FC3D5E">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18F31DC1" w14:textId="77777777" w:rsidR="0096221A" w:rsidRPr="001D4BBD" w:rsidRDefault="0096221A" w:rsidP="00FC3D5E">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41C9357A" w14:textId="77777777" w:rsidR="0096221A" w:rsidRPr="001D4BBD" w:rsidRDefault="0096221A" w:rsidP="00FC3D5E">
            <w:pPr>
              <w:pStyle w:val="TAL"/>
              <w:jc w:val="center"/>
            </w:pPr>
            <w:r w:rsidRPr="001D4BBD">
              <w:t>66</w:t>
            </w:r>
          </w:p>
        </w:tc>
        <w:tc>
          <w:tcPr>
            <w:tcW w:w="680" w:type="dxa"/>
            <w:tcBorders>
              <w:top w:val="single" w:sz="4" w:space="0" w:color="auto"/>
              <w:left w:val="single" w:sz="4" w:space="0" w:color="auto"/>
              <w:bottom w:val="single" w:sz="4" w:space="0" w:color="auto"/>
              <w:right w:val="single" w:sz="4" w:space="0" w:color="auto"/>
            </w:tcBorders>
          </w:tcPr>
          <w:p w14:paraId="5F156448" w14:textId="77777777" w:rsidR="0096221A" w:rsidRPr="001D4BBD" w:rsidRDefault="0096221A" w:rsidP="00FC3D5E">
            <w:pPr>
              <w:pStyle w:val="TAL"/>
              <w:jc w:val="center"/>
            </w:pPr>
            <w:r w:rsidRPr="001D4BBD">
              <w:t>43</w:t>
            </w:r>
          </w:p>
        </w:tc>
        <w:tc>
          <w:tcPr>
            <w:tcW w:w="680" w:type="dxa"/>
            <w:tcBorders>
              <w:top w:val="single" w:sz="4" w:space="0" w:color="auto"/>
              <w:left w:val="single" w:sz="4" w:space="0" w:color="auto"/>
              <w:bottom w:val="single" w:sz="4" w:space="0" w:color="auto"/>
              <w:right w:val="single" w:sz="4" w:space="0" w:color="auto"/>
            </w:tcBorders>
          </w:tcPr>
          <w:p w14:paraId="52B50BA0" w14:textId="77777777" w:rsidR="0096221A" w:rsidRPr="001D4BBD" w:rsidRDefault="0096221A" w:rsidP="00FC3D5E">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6E0D3AC1" w14:textId="29AA3BDA" w:rsidR="0096221A" w:rsidRPr="001D4BBD" w:rsidRDefault="0096221A" w:rsidP="00FC3D5E">
            <w:pPr>
              <w:pStyle w:val="TAL"/>
              <w:jc w:val="center"/>
            </w:pPr>
            <w:r w:rsidRPr="001D4BBD">
              <w:t>99</w:t>
            </w:r>
          </w:p>
        </w:tc>
      </w:tr>
      <w:tr w:rsidR="0096221A" w:rsidRPr="001D4BBD" w14:paraId="67A16ADD" w14:textId="0C93DED7" w:rsidTr="00FC3D5E">
        <w:trPr>
          <w:gridAfter w:val="6"/>
          <w:wAfter w:w="4080" w:type="dxa"/>
        </w:trPr>
        <w:tc>
          <w:tcPr>
            <w:tcW w:w="959" w:type="dxa"/>
            <w:tcBorders>
              <w:right w:val="single" w:sz="4" w:space="0" w:color="auto"/>
            </w:tcBorders>
          </w:tcPr>
          <w:p w14:paraId="3F53E671"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BC60B5" w14:textId="08F583E5" w:rsidR="0096221A" w:rsidRPr="001D4BBD" w:rsidRDefault="0096221A" w:rsidP="00FC3D5E">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D6C98F" w14:textId="24D41931" w:rsidR="0096221A" w:rsidRPr="001D4BBD" w:rsidRDefault="0096221A" w:rsidP="00FC3D5E">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FF4991" w14:textId="50AC1B9B" w:rsidR="0096221A" w:rsidRPr="001D4BBD" w:rsidRDefault="0096221A" w:rsidP="00FC3D5E">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B6189E" w14:textId="31A25E8B" w:rsidR="0096221A" w:rsidRPr="001D4BBD" w:rsidRDefault="0096221A" w:rsidP="00FC3D5E">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DB302E" w14:textId="5A1AE662" w:rsidR="0096221A" w:rsidRPr="001D4BBD" w:rsidRDefault="0096221A" w:rsidP="00FC3D5E">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D412D4" w14:textId="140F898F" w:rsidR="0096221A" w:rsidRPr="001D4BBD" w:rsidRDefault="0096221A" w:rsidP="00FC3D5E">
            <w:pPr>
              <w:pStyle w:val="TAL"/>
              <w:jc w:val="center"/>
              <w:rPr>
                <w:b/>
              </w:rPr>
            </w:pPr>
            <w:r w:rsidRPr="001D4BBD">
              <w:rPr>
                <w:b/>
              </w:rPr>
              <w:t>B18</w:t>
            </w:r>
          </w:p>
        </w:tc>
      </w:tr>
      <w:tr w:rsidR="0096221A" w:rsidRPr="001D4BBD" w14:paraId="7034D161" w14:textId="52EB4C13" w:rsidTr="0096221A">
        <w:trPr>
          <w:gridAfter w:val="6"/>
          <w:wAfter w:w="4080" w:type="dxa"/>
        </w:trPr>
        <w:tc>
          <w:tcPr>
            <w:tcW w:w="959" w:type="dxa"/>
            <w:tcBorders>
              <w:right w:val="single" w:sz="4" w:space="0" w:color="auto"/>
            </w:tcBorders>
          </w:tcPr>
          <w:p w14:paraId="368D946D"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tcPr>
          <w:p w14:paraId="7083E1E7" w14:textId="65814F3E" w:rsidR="0096221A" w:rsidRPr="001D4BBD" w:rsidRDefault="0096221A" w:rsidP="00FC3D5E">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E7E3FA0" w14:textId="59FF62B1" w:rsidR="0096221A" w:rsidRPr="001D4BBD" w:rsidRDefault="0096221A" w:rsidP="00FC3D5E">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1C5B9566" w14:textId="6BDF0935" w:rsidR="0096221A" w:rsidRPr="001D4BBD" w:rsidRDefault="0096221A" w:rsidP="00FC3D5E">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07F2D58" w14:textId="2F09124A"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9FB40CB" w14:textId="4EF7CDF7" w:rsidR="0096221A" w:rsidRPr="001D4BBD" w:rsidRDefault="0096221A" w:rsidP="00FC3D5E">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26F16B97" w14:textId="1350869B" w:rsidR="0096221A" w:rsidRPr="001D4BBD" w:rsidRDefault="0096221A" w:rsidP="00FC3D5E">
            <w:pPr>
              <w:pStyle w:val="TAL"/>
              <w:jc w:val="center"/>
            </w:pPr>
            <w:r w:rsidRPr="001D4BBD">
              <w:t>00</w:t>
            </w:r>
          </w:p>
        </w:tc>
      </w:tr>
    </w:tbl>
    <w:p w14:paraId="35516835" w14:textId="77777777" w:rsidR="0096221A" w:rsidRPr="001D4BBD" w:rsidRDefault="0096221A" w:rsidP="0096221A">
      <w:pPr>
        <w:pStyle w:val="BodyText"/>
      </w:pPr>
    </w:p>
    <w:p w14:paraId="103429C5" w14:textId="77777777" w:rsidR="00FC3D5E" w:rsidRPr="001D4BBD" w:rsidRDefault="008D5DE1" w:rsidP="00FC3D5E">
      <w:pPr>
        <w:rPr>
          <w:rStyle w:val="Emphasis"/>
          <w:i w:val="0"/>
        </w:rPr>
      </w:pPr>
      <w:r w:rsidRPr="001D4BBD">
        <w:rPr>
          <w:rStyle w:val="Emphasis"/>
          <w:b/>
          <w:i w:val="0"/>
        </w:rPr>
        <w:t>EF</w:t>
      </w:r>
      <w:r w:rsidRPr="001D4BBD">
        <w:rPr>
          <w:rStyle w:val="Emphasis"/>
          <w:b/>
          <w:i w:val="0"/>
          <w:vertAlign w:val="subscript"/>
        </w:rPr>
        <w:t>ACSGL</w:t>
      </w:r>
      <w:r w:rsidRPr="001D4BBD">
        <w:rPr>
          <w:rStyle w:val="Emphasis"/>
          <w:b/>
          <w:i w:val="0"/>
        </w:rPr>
        <w:t xml:space="preserve"> </w:t>
      </w:r>
      <w:r w:rsidRPr="001D4BBD">
        <w:rPr>
          <w:rStyle w:val="Emphasis"/>
          <w:i w:val="0"/>
        </w:rPr>
        <w:t>(Allowed CSG Lists)</w:t>
      </w:r>
    </w:p>
    <w:p w14:paraId="77CBB13A" w14:textId="7C277158" w:rsidR="008D5DE1" w:rsidRPr="001D4BBD" w:rsidRDefault="008D5DE1" w:rsidP="00FC3D5E">
      <w:pPr>
        <w:pStyle w:val="B10"/>
        <w:spacing w:after="120"/>
        <w:ind w:left="567"/>
      </w:pPr>
      <w:r w:rsidRPr="001D4BBD">
        <w:t>Logically:</w:t>
      </w:r>
      <w:r w:rsidRPr="001D4BBD">
        <w:tab/>
      </w:r>
    </w:p>
    <w:p w14:paraId="5C5B0683" w14:textId="77777777" w:rsidR="008D5DE1" w:rsidRPr="001D4BBD" w:rsidRDefault="008D5DE1" w:rsidP="00FC3D5E">
      <w:pPr>
        <w:pStyle w:val="B10"/>
        <w:spacing w:after="120"/>
        <w:ind w:left="567" w:firstLine="0"/>
      </w:pPr>
      <w:r w:rsidRPr="001D4BBD">
        <w:t>1</w:t>
      </w:r>
      <w:r w:rsidRPr="001D4BBD">
        <w:rPr>
          <w:vertAlign w:val="superscript"/>
        </w:rPr>
        <w:t>st</w:t>
      </w:r>
      <w:r w:rsidRPr="001D4BBD">
        <w:t xml:space="preserve"> CSG list</w:t>
      </w:r>
      <w:r w:rsidRPr="001D4BBD">
        <w:tab/>
      </w:r>
    </w:p>
    <w:p w14:paraId="2B15C6F4" w14:textId="74AD164E" w:rsidR="008D5DE1" w:rsidRPr="001D4BBD" w:rsidRDefault="008D5DE1" w:rsidP="00FC3D5E">
      <w:pPr>
        <w:pStyle w:val="B10"/>
        <w:spacing w:after="0"/>
        <w:ind w:left="851"/>
      </w:pPr>
      <w:r w:rsidRPr="001D4BBD">
        <w:tab/>
        <w:t>PLMN:</w:t>
      </w:r>
      <w:r w:rsidRPr="001D4BBD">
        <w:tab/>
      </w:r>
      <w:r w:rsidR="0096221A" w:rsidRPr="001D4BBD">
        <w:tab/>
      </w:r>
      <w:r w:rsidRPr="001D4BBD">
        <w:t>246 081 (MCC MNC)</w:t>
      </w:r>
    </w:p>
    <w:p w14:paraId="7D7E3FAD"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Type indication</w:t>
      </w:r>
      <w:r w:rsidRPr="001D4BBD">
        <w:tab/>
        <w:t>02</w:t>
      </w:r>
    </w:p>
    <w:p w14:paraId="6F5DC329"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HNB Name indication</w:t>
      </w:r>
      <w:r w:rsidRPr="001D4BBD">
        <w:tab/>
        <w:t>02</w:t>
      </w:r>
    </w:p>
    <w:p w14:paraId="7B14EAB6"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CSG ID:</w:t>
      </w:r>
      <w:r w:rsidRPr="001D4BBD">
        <w:tab/>
        <w:t>02 (27bit)</w:t>
      </w:r>
    </w:p>
    <w:p w14:paraId="6C7D3AD4"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Type indication</w:t>
      </w:r>
      <w:r w:rsidRPr="001D4BBD">
        <w:tab/>
        <w:t>03</w:t>
      </w:r>
    </w:p>
    <w:p w14:paraId="1B46DAD1"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HNB Name indication</w:t>
      </w:r>
      <w:r w:rsidRPr="001D4BBD">
        <w:tab/>
        <w:t>03</w:t>
      </w:r>
    </w:p>
    <w:p w14:paraId="08454AE3"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CSG ID:</w:t>
      </w:r>
      <w:r w:rsidRPr="001D4BBD">
        <w:tab/>
        <w:t>03 (27bit)</w:t>
      </w:r>
    </w:p>
    <w:p w14:paraId="65569A77"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Type indication</w:t>
      </w:r>
      <w:r w:rsidRPr="001D4BBD">
        <w:tab/>
        <w:t>'xx' (not checked)</w:t>
      </w:r>
    </w:p>
    <w:p w14:paraId="4670A351" w14:textId="77777777" w:rsidR="008D5DE1" w:rsidRPr="001D4BBD" w:rsidRDefault="008D5DE1" w:rsidP="00FC3D5E">
      <w:pPr>
        <w:pStyle w:val="B10"/>
        <w:spacing w:after="0"/>
        <w:ind w:left="851"/>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HNB Name indication</w:t>
      </w:r>
      <w:r w:rsidRPr="001D4BBD">
        <w:tab/>
        <w:t>'xx' (not checked)</w:t>
      </w:r>
    </w:p>
    <w:p w14:paraId="6A363D54" w14:textId="77777777" w:rsidR="008D5DE1" w:rsidRPr="001D4BBD" w:rsidRDefault="008D5DE1" w:rsidP="00FC3D5E">
      <w:pPr>
        <w:pStyle w:val="B1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CSG ID:</w:t>
      </w:r>
      <w:r w:rsidRPr="001D4BBD">
        <w:tab/>
        <w:t>04 (27bit)</w:t>
      </w:r>
    </w:p>
    <w:p w14:paraId="3DDBB6BA" w14:textId="631D9F01" w:rsidR="008D5DE1" w:rsidRPr="001D4BBD" w:rsidRDefault="0096221A" w:rsidP="00FC3D5E">
      <w:pPr>
        <w:pStyle w:val="B10"/>
      </w:pPr>
      <w:bookmarkStart w:id="3333" w:name="MCCQCTEMPBM_00000469"/>
      <w:r w:rsidRPr="001D4BBD">
        <w:t>Coding:</w:t>
      </w:r>
    </w:p>
    <w:tbl>
      <w:tblPr>
        <w:tblW w:w="0" w:type="auto"/>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96221A" w:rsidRPr="001D4BBD" w14:paraId="7279AD94" w14:textId="77777777" w:rsidTr="00FC3D5E">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33"/>
          <w:p w14:paraId="7D1827C6" w14:textId="554AC4B7" w:rsidR="0096221A" w:rsidRPr="001D4BBD" w:rsidRDefault="0096221A" w:rsidP="0096221A">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BACBF8" w14:textId="7CFA0DBA" w:rsidR="0096221A" w:rsidRPr="001D4BBD" w:rsidRDefault="0096221A" w:rsidP="00FC3D5E">
            <w:pPr>
              <w:pStyle w:val="TAL"/>
              <w:jc w:val="cente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2FB871" w14:textId="1FED890A" w:rsidR="0096221A" w:rsidRPr="001D4BBD" w:rsidRDefault="0096221A" w:rsidP="00FC3D5E">
            <w:pPr>
              <w:pStyle w:val="TAL"/>
              <w:jc w:val="cente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C3AE9B" w14:textId="76AF10D5" w:rsidR="0096221A" w:rsidRPr="001D4BBD" w:rsidRDefault="0096221A" w:rsidP="00FC3D5E">
            <w:pPr>
              <w:pStyle w:val="TAL"/>
              <w:jc w:val="cente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0E24FB" w14:textId="3525B12B" w:rsidR="0096221A" w:rsidRPr="001D4BBD" w:rsidRDefault="0096221A" w:rsidP="00FC3D5E">
            <w:pPr>
              <w:pStyle w:val="TAL"/>
              <w:jc w:val="cente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ADA59E" w14:textId="020A86C8" w:rsidR="0096221A" w:rsidRPr="001D4BBD" w:rsidRDefault="0096221A" w:rsidP="00FC3D5E">
            <w:pPr>
              <w:pStyle w:val="TAL"/>
              <w:jc w:val="cente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B7A8F1" w14:textId="68E1570F" w:rsidR="0096221A" w:rsidRPr="001D4BBD" w:rsidRDefault="0096221A" w:rsidP="00FC3D5E">
            <w:pPr>
              <w:pStyle w:val="TAL"/>
              <w:jc w:val="cente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D8F9D9" w14:textId="27D5C154" w:rsidR="0096221A" w:rsidRPr="001D4BBD" w:rsidRDefault="0096221A" w:rsidP="00FC3D5E">
            <w:pPr>
              <w:pStyle w:val="TAL"/>
              <w:jc w:val="cente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F5BA92" w14:textId="4E668D0E" w:rsidR="0096221A" w:rsidRPr="001D4BBD" w:rsidRDefault="0096221A" w:rsidP="00FC3D5E">
            <w:pPr>
              <w:pStyle w:val="TAL"/>
              <w:jc w:val="cente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034A7B" w14:textId="4F3E2E3F" w:rsidR="0096221A" w:rsidRPr="001D4BBD" w:rsidRDefault="0096221A" w:rsidP="00FC3D5E">
            <w:pPr>
              <w:pStyle w:val="TAL"/>
              <w:jc w:val="cente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4D298D" w14:textId="1F8110C3" w:rsidR="0096221A" w:rsidRPr="001D4BBD" w:rsidRDefault="0096221A" w:rsidP="00FC3D5E">
            <w:pPr>
              <w:pStyle w:val="TAL"/>
              <w:jc w:val="cente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3FCA09" w14:textId="356CD591" w:rsidR="0096221A" w:rsidRPr="001D4BBD" w:rsidRDefault="0096221A" w:rsidP="00FC3D5E">
            <w:pPr>
              <w:pStyle w:val="TAL"/>
              <w:jc w:val="cente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367D82" w14:textId="2B49F584" w:rsidR="0096221A" w:rsidRPr="001D4BBD" w:rsidRDefault="0096221A" w:rsidP="00FC3D5E">
            <w:pPr>
              <w:pStyle w:val="TAL"/>
              <w:jc w:val="center"/>
            </w:pPr>
            <w:r w:rsidRPr="001D4BBD">
              <w:rPr>
                <w:b/>
              </w:rPr>
              <w:t>B12</w:t>
            </w:r>
          </w:p>
        </w:tc>
      </w:tr>
      <w:tr w:rsidR="0096221A" w:rsidRPr="001D4BBD" w14:paraId="2D019638" w14:textId="55F16951" w:rsidTr="00FC3D5E">
        <w:tc>
          <w:tcPr>
            <w:tcW w:w="907" w:type="dxa"/>
            <w:tcBorders>
              <w:top w:val="single" w:sz="4" w:space="0" w:color="auto"/>
              <w:left w:val="single" w:sz="4" w:space="0" w:color="auto"/>
              <w:bottom w:val="single" w:sz="4" w:space="0" w:color="auto"/>
              <w:right w:val="single" w:sz="4" w:space="0" w:color="auto"/>
            </w:tcBorders>
          </w:tcPr>
          <w:p w14:paraId="30FDD709" w14:textId="77777777" w:rsidR="0096221A" w:rsidRPr="001D4BBD" w:rsidRDefault="0096221A" w:rsidP="0096221A">
            <w:pPr>
              <w:pStyle w:val="TAL"/>
            </w:pPr>
            <w:r w:rsidRPr="001D4BBD">
              <w:t>Coding:</w:t>
            </w:r>
          </w:p>
        </w:tc>
        <w:tc>
          <w:tcPr>
            <w:tcW w:w="680" w:type="dxa"/>
            <w:tcBorders>
              <w:top w:val="single" w:sz="4" w:space="0" w:color="auto"/>
              <w:left w:val="single" w:sz="4" w:space="0" w:color="auto"/>
              <w:bottom w:val="single" w:sz="4" w:space="0" w:color="auto"/>
              <w:right w:val="single" w:sz="4" w:space="0" w:color="auto"/>
            </w:tcBorders>
          </w:tcPr>
          <w:p w14:paraId="152F4977" w14:textId="77777777" w:rsidR="0096221A" w:rsidRPr="001D4BBD" w:rsidRDefault="0096221A" w:rsidP="00FC3D5E">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522221DC" w14:textId="77777777" w:rsidR="0096221A" w:rsidRPr="001D4BBD" w:rsidRDefault="0096221A" w:rsidP="00FC3D5E">
            <w:pPr>
              <w:pStyle w:val="TAL"/>
              <w:jc w:val="center"/>
            </w:pPr>
            <w:r w:rsidRPr="001D4BBD">
              <w:t>1D</w:t>
            </w:r>
          </w:p>
        </w:tc>
        <w:tc>
          <w:tcPr>
            <w:tcW w:w="680" w:type="dxa"/>
            <w:tcBorders>
              <w:top w:val="single" w:sz="4" w:space="0" w:color="auto"/>
              <w:left w:val="single" w:sz="4" w:space="0" w:color="auto"/>
              <w:bottom w:val="single" w:sz="4" w:space="0" w:color="auto"/>
              <w:right w:val="single" w:sz="4" w:space="0" w:color="auto"/>
            </w:tcBorders>
          </w:tcPr>
          <w:p w14:paraId="0279E7A4" w14:textId="77777777" w:rsidR="0096221A" w:rsidRPr="001D4BBD" w:rsidRDefault="0096221A" w:rsidP="00FC3D5E">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9B83594" w14:textId="77777777" w:rsidR="0096221A" w:rsidRPr="001D4BBD" w:rsidRDefault="0096221A" w:rsidP="00FC3D5E">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4AEC2EAE" w14:textId="77777777" w:rsidR="0096221A" w:rsidRPr="001D4BBD" w:rsidRDefault="0096221A" w:rsidP="00FC3D5E">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1C7B7BA" w14:textId="77777777" w:rsidR="0096221A" w:rsidRPr="001D4BBD" w:rsidRDefault="0096221A" w:rsidP="00FC3D5E">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45E057B3" w14:textId="77777777" w:rsidR="0096221A" w:rsidRPr="001D4BBD" w:rsidRDefault="0096221A" w:rsidP="00FC3D5E">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A9154E7" w14:textId="77777777" w:rsidR="0096221A" w:rsidRPr="001D4BBD" w:rsidRDefault="0096221A" w:rsidP="00FC3D5E">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44730AD1" w14:textId="77777777" w:rsidR="0096221A" w:rsidRPr="001D4BBD" w:rsidRDefault="0096221A" w:rsidP="00FC3D5E">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0C72D928" w14:textId="77777777" w:rsidR="0096221A" w:rsidRPr="001D4BBD" w:rsidRDefault="0096221A" w:rsidP="00FC3D5E">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40032443" w14:textId="5301D3D2" w:rsidR="0096221A" w:rsidRPr="001D4BBD" w:rsidRDefault="0096221A" w:rsidP="00FC3D5E">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29623779" w14:textId="08280186" w:rsidR="0096221A" w:rsidRPr="001D4BBD" w:rsidRDefault="0096221A" w:rsidP="00FC3D5E">
            <w:pPr>
              <w:pStyle w:val="TAL"/>
              <w:jc w:val="center"/>
            </w:pPr>
            <w:r w:rsidRPr="001D4BBD">
              <w:t>00</w:t>
            </w:r>
          </w:p>
        </w:tc>
      </w:tr>
      <w:tr w:rsidR="0096221A" w:rsidRPr="001D4BBD" w14:paraId="2A942C26" w14:textId="77777777" w:rsidTr="00FC3D5E">
        <w:tc>
          <w:tcPr>
            <w:tcW w:w="907" w:type="dxa"/>
            <w:tcBorders>
              <w:right w:val="single" w:sz="4" w:space="0" w:color="auto"/>
            </w:tcBorders>
          </w:tcPr>
          <w:p w14:paraId="18F2D6F8"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2DAE74" w14:textId="4FB1D5AC" w:rsidR="0096221A" w:rsidRPr="001D4BBD" w:rsidRDefault="0096221A" w:rsidP="00FC3D5E">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A611E" w14:textId="745F0D02" w:rsidR="0096221A" w:rsidRPr="001D4BBD" w:rsidRDefault="0096221A" w:rsidP="00FC3D5E">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BCB8F4" w14:textId="7D830AA5" w:rsidR="0096221A" w:rsidRPr="001D4BBD" w:rsidRDefault="0096221A" w:rsidP="00FC3D5E">
            <w:pPr>
              <w:pStyle w:val="TAL"/>
              <w:jc w:val="cente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10489F" w14:textId="273C6523" w:rsidR="0096221A" w:rsidRPr="001D4BBD" w:rsidRDefault="0096221A" w:rsidP="00FC3D5E">
            <w:pPr>
              <w:pStyle w:val="TAL"/>
              <w:jc w:val="cente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BEEFBF" w14:textId="5300B9AB" w:rsidR="0096221A" w:rsidRPr="001D4BBD" w:rsidRDefault="0096221A" w:rsidP="00FC3D5E">
            <w:pPr>
              <w:pStyle w:val="TAL"/>
              <w:jc w:val="cente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00797B" w14:textId="5DDFB9AC" w:rsidR="0096221A" w:rsidRPr="001D4BBD" w:rsidRDefault="0096221A" w:rsidP="00FC3D5E">
            <w:pPr>
              <w:pStyle w:val="TAL"/>
              <w:jc w:val="center"/>
            </w:pPr>
            <w:r w:rsidRPr="001D4BBD">
              <w:rPr>
                <w:b/>
              </w:rPr>
              <w:t>B1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4150B4" w14:textId="03915C2F" w:rsidR="0096221A" w:rsidRPr="001D4BBD" w:rsidRDefault="0096221A" w:rsidP="00FC3D5E">
            <w:pPr>
              <w:pStyle w:val="TAL"/>
              <w:jc w:val="cente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C1EE53" w14:textId="2FD64F66" w:rsidR="0096221A" w:rsidRPr="001D4BBD" w:rsidRDefault="0096221A" w:rsidP="00FC3D5E">
            <w:pPr>
              <w:pStyle w:val="TAL"/>
              <w:jc w:val="cente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E08D0B" w14:textId="165E0A2E" w:rsidR="0096221A" w:rsidRPr="001D4BBD" w:rsidRDefault="0096221A" w:rsidP="00FC3D5E">
            <w:pPr>
              <w:pStyle w:val="TAL"/>
              <w:jc w:val="cente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8F9CE3" w14:textId="2DE323EB" w:rsidR="0096221A" w:rsidRPr="001D4BBD" w:rsidRDefault="0096221A" w:rsidP="00FC3D5E">
            <w:pPr>
              <w:pStyle w:val="TAL"/>
              <w:jc w:val="cente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828BA7" w14:textId="4EBBD743" w:rsidR="0096221A" w:rsidRPr="001D4BBD" w:rsidRDefault="0096221A" w:rsidP="00FC3D5E">
            <w:pPr>
              <w:pStyle w:val="TAL"/>
              <w:jc w:val="cente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3461AE" w14:textId="7F30A0FB" w:rsidR="0096221A" w:rsidRPr="001D4BBD" w:rsidRDefault="0096221A" w:rsidP="00FC3D5E">
            <w:pPr>
              <w:pStyle w:val="TAL"/>
              <w:jc w:val="center"/>
            </w:pPr>
            <w:r w:rsidRPr="001D4BBD">
              <w:rPr>
                <w:b/>
              </w:rPr>
              <w:t>B24</w:t>
            </w:r>
          </w:p>
        </w:tc>
      </w:tr>
      <w:tr w:rsidR="0096221A" w:rsidRPr="001D4BBD" w14:paraId="4FCB0D34" w14:textId="37F6D7C7" w:rsidTr="00FC3D5E">
        <w:tc>
          <w:tcPr>
            <w:tcW w:w="907" w:type="dxa"/>
            <w:tcBorders>
              <w:right w:val="single" w:sz="4" w:space="0" w:color="auto"/>
            </w:tcBorders>
          </w:tcPr>
          <w:p w14:paraId="30ECAF26"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tcPr>
          <w:p w14:paraId="0307FF41" w14:textId="2955FB0F"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4D807CD" w14:textId="628D4151"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EB01D3D" w14:textId="600FBC95" w:rsidR="0096221A" w:rsidRPr="001D4BBD" w:rsidRDefault="0096221A" w:rsidP="00FC3D5E">
            <w:pPr>
              <w:pStyle w:val="TAL"/>
              <w:jc w:val="center"/>
            </w:pPr>
            <w:r w:rsidRPr="001D4BBD">
              <w:t>5F</w:t>
            </w:r>
          </w:p>
        </w:tc>
        <w:tc>
          <w:tcPr>
            <w:tcW w:w="680" w:type="dxa"/>
            <w:tcBorders>
              <w:top w:val="single" w:sz="4" w:space="0" w:color="auto"/>
              <w:left w:val="single" w:sz="4" w:space="0" w:color="auto"/>
              <w:bottom w:val="single" w:sz="4" w:space="0" w:color="auto"/>
              <w:right w:val="single" w:sz="4" w:space="0" w:color="auto"/>
            </w:tcBorders>
          </w:tcPr>
          <w:p w14:paraId="555E8EDE" w14:textId="56C27925" w:rsidR="0096221A" w:rsidRPr="001D4BBD" w:rsidRDefault="0096221A" w:rsidP="00FC3D5E">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279BAF18" w14:textId="7DAE522F" w:rsidR="0096221A" w:rsidRPr="001D4BBD" w:rsidRDefault="0096221A" w:rsidP="00FC3D5E">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1A98FA65" w14:textId="2393DBCC" w:rsidR="0096221A" w:rsidRPr="001D4BBD" w:rsidRDefault="0096221A" w:rsidP="00FC3D5E">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79CAC3E3" w14:textId="7A63EB5C" w:rsidR="0096221A" w:rsidRPr="001D4BBD" w:rsidRDefault="0096221A" w:rsidP="00FC3D5E">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72C9DB71" w14:textId="664928D9"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F4612E" w14:textId="338C598D"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E410789" w14:textId="2A5453A9"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63CA5EC" w14:textId="001A4148" w:rsidR="0096221A" w:rsidRPr="001D4BBD" w:rsidRDefault="0096221A" w:rsidP="00FC3D5E">
            <w:pPr>
              <w:pStyle w:val="TAL"/>
              <w:jc w:val="center"/>
            </w:pPr>
            <w:r w:rsidRPr="001D4BBD">
              <w:t>7F</w:t>
            </w:r>
          </w:p>
        </w:tc>
        <w:tc>
          <w:tcPr>
            <w:tcW w:w="680" w:type="dxa"/>
            <w:tcBorders>
              <w:top w:val="single" w:sz="4" w:space="0" w:color="auto"/>
              <w:left w:val="single" w:sz="4" w:space="0" w:color="auto"/>
              <w:bottom w:val="single" w:sz="4" w:space="0" w:color="auto"/>
              <w:right w:val="single" w:sz="4" w:space="0" w:color="auto"/>
            </w:tcBorders>
          </w:tcPr>
          <w:p w14:paraId="13C0B753" w14:textId="0A471431" w:rsidR="0096221A" w:rsidRPr="001D4BBD" w:rsidRDefault="0096221A" w:rsidP="00FC3D5E">
            <w:pPr>
              <w:pStyle w:val="TAL"/>
              <w:jc w:val="center"/>
            </w:pPr>
            <w:r w:rsidRPr="001D4BBD">
              <w:t>81</w:t>
            </w:r>
          </w:p>
        </w:tc>
      </w:tr>
      <w:tr w:rsidR="0096221A" w:rsidRPr="001D4BBD" w14:paraId="7BDF1800" w14:textId="77777777" w:rsidTr="00FC3D5E">
        <w:trPr>
          <w:gridAfter w:val="5"/>
          <w:wAfter w:w="3400" w:type="dxa"/>
        </w:trPr>
        <w:tc>
          <w:tcPr>
            <w:tcW w:w="907" w:type="dxa"/>
            <w:tcBorders>
              <w:right w:val="single" w:sz="4" w:space="0" w:color="auto"/>
            </w:tcBorders>
          </w:tcPr>
          <w:p w14:paraId="70086C29"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2A5B7B" w14:textId="26D1222E" w:rsidR="0096221A" w:rsidRPr="001D4BBD" w:rsidRDefault="0096221A" w:rsidP="00FC3D5E">
            <w:pPr>
              <w:pStyle w:val="TAL"/>
              <w:jc w:val="cente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043775" w14:textId="6EB5EFF8" w:rsidR="0096221A" w:rsidRPr="001D4BBD" w:rsidRDefault="0096221A" w:rsidP="00FC3D5E">
            <w:pPr>
              <w:pStyle w:val="TAL"/>
              <w:jc w:val="cente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D038B4" w14:textId="749DE29A" w:rsidR="0096221A" w:rsidRPr="001D4BBD" w:rsidRDefault="0096221A" w:rsidP="00FC3D5E">
            <w:pPr>
              <w:pStyle w:val="TAL"/>
              <w:jc w:val="cente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1C29E1" w14:textId="6A3109A3" w:rsidR="0096221A" w:rsidRPr="001D4BBD" w:rsidRDefault="0096221A" w:rsidP="00FC3D5E">
            <w:pPr>
              <w:pStyle w:val="TAL"/>
              <w:jc w:val="cente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7F8A6F" w14:textId="02394EE0" w:rsidR="0096221A" w:rsidRPr="001D4BBD" w:rsidRDefault="0096221A" w:rsidP="00FC3D5E">
            <w:pPr>
              <w:pStyle w:val="TAL"/>
              <w:jc w:val="cente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EE9B2B" w14:textId="0A034CD2" w:rsidR="0096221A" w:rsidRPr="001D4BBD" w:rsidRDefault="0096221A" w:rsidP="00FC3D5E">
            <w:pPr>
              <w:pStyle w:val="TAL"/>
              <w:jc w:val="center"/>
            </w:pPr>
            <w:r w:rsidRPr="001D4BBD">
              <w:rPr>
                <w:b/>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C3881A" w14:textId="5A2F463E" w:rsidR="0096221A" w:rsidRPr="001D4BBD" w:rsidRDefault="0096221A" w:rsidP="00FC3D5E">
            <w:pPr>
              <w:pStyle w:val="TAL"/>
              <w:jc w:val="center"/>
            </w:pPr>
            <w:r w:rsidRPr="001D4BBD">
              <w:rPr>
                <w:b/>
              </w:rPr>
              <w:t>B31</w:t>
            </w:r>
          </w:p>
        </w:tc>
      </w:tr>
      <w:tr w:rsidR="0096221A" w:rsidRPr="001D4BBD" w14:paraId="4BFF368B" w14:textId="6345B04F" w:rsidTr="00FC3D5E">
        <w:trPr>
          <w:gridAfter w:val="5"/>
          <w:wAfter w:w="3400" w:type="dxa"/>
        </w:trPr>
        <w:tc>
          <w:tcPr>
            <w:tcW w:w="907" w:type="dxa"/>
            <w:tcBorders>
              <w:right w:val="single" w:sz="4" w:space="0" w:color="auto"/>
            </w:tcBorders>
          </w:tcPr>
          <w:p w14:paraId="3BC6563D"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tcPr>
          <w:p w14:paraId="42E72D8A" w14:textId="42653966" w:rsidR="0096221A" w:rsidRPr="001D4BBD" w:rsidRDefault="0096221A" w:rsidP="00FC3D5E">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39CAD6A2" w14:textId="4057DFFC" w:rsidR="0096221A" w:rsidRPr="001D4BBD" w:rsidRDefault="0096221A" w:rsidP="00FC3D5E">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598D3FA" w14:textId="0638AFE6" w:rsidR="0096221A" w:rsidRPr="001D4BBD" w:rsidRDefault="0096221A" w:rsidP="00FC3D5E">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308F077" w14:textId="47C0CCDE"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8FDEC7B" w14:textId="4A8030F9"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0661010" w14:textId="32E38F82" w:rsidR="0096221A" w:rsidRPr="001D4BBD" w:rsidRDefault="0096221A" w:rsidP="00FC3D5E">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83066F" w14:textId="54C4470E" w:rsidR="0096221A" w:rsidRPr="001D4BBD" w:rsidRDefault="0096221A" w:rsidP="00FC3D5E">
            <w:pPr>
              <w:pStyle w:val="TAL"/>
              <w:jc w:val="center"/>
            </w:pPr>
            <w:r w:rsidRPr="001D4BBD">
              <w:t>9F</w:t>
            </w:r>
          </w:p>
        </w:tc>
      </w:tr>
    </w:tbl>
    <w:p w14:paraId="13E987A8" w14:textId="77777777" w:rsidR="008D5DE1" w:rsidRPr="001D4BBD" w:rsidRDefault="008D5DE1" w:rsidP="00FC3D5E">
      <w:pPr>
        <w:ind w:left="455"/>
      </w:pPr>
    </w:p>
    <w:p w14:paraId="01060510" w14:textId="77777777" w:rsidR="008D5DE1" w:rsidRPr="001D4BBD" w:rsidRDefault="008D5DE1" w:rsidP="00FC3D5E">
      <w:pPr>
        <w:pStyle w:val="B10"/>
        <w:spacing w:after="120"/>
        <w:ind w:left="567" w:firstLine="0"/>
      </w:pPr>
      <w:r w:rsidRPr="001D4BBD">
        <w:t>2nd CSG list</w:t>
      </w:r>
      <w:r w:rsidRPr="001D4BBD">
        <w:tab/>
      </w:r>
    </w:p>
    <w:p w14:paraId="5EFCDFCC" w14:textId="335CC2F3" w:rsidR="008D5DE1" w:rsidRPr="001D4BBD" w:rsidRDefault="008D5DE1" w:rsidP="00FC3D5E">
      <w:pPr>
        <w:pStyle w:val="B10"/>
        <w:spacing w:after="0"/>
        <w:ind w:left="851"/>
      </w:pPr>
      <w:r w:rsidRPr="001D4BBD">
        <w:tab/>
        <w:t>PLMN:</w:t>
      </w:r>
      <w:r w:rsidRPr="001D4BBD">
        <w:tab/>
      </w:r>
      <w:r w:rsidR="00D12A09" w:rsidRPr="001D4BBD">
        <w:tab/>
      </w:r>
      <w:r w:rsidRPr="001D4BBD">
        <w:t>244 081 (MCC MNC)</w:t>
      </w:r>
    </w:p>
    <w:p w14:paraId="26227CAA" w14:textId="77777777" w:rsidR="008D5DE1" w:rsidRPr="001D4BBD" w:rsidRDefault="008D5DE1" w:rsidP="00FC3D5E">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Type indication</w:t>
      </w:r>
      <w:r w:rsidRPr="001D4BBD">
        <w:tab/>
        <w:t>08</w:t>
      </w:r>
    </w:p>
    <w:p w14:paraId="141545C0" w14:textId="77777777" w:rsidR="008D5DE1" w:rsidRPr="001D4BBD" w:rsidRDefault="008D5DE1" w:rsidP="00FC3D5E">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HNB Name indication</w:t>
      </w:r>
      <w:r w:rsidRPr="001D4BBD">
        <w:tab/>
        <w:t>08</w:t>
      </w:r>
    </w:p>
    <w:p w14:paraId="0F218EE0" w14:textId="77777777" w:rsidR="008D5DE1" w:rsidRPr="001D4BBD" w:rsidRDefault="008D5DE1" w:rsidP="00FC3D5E">
      <w:pPr>
        <w:pStyle w:val="B10"/>
        <w:ind w:left="852"/>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CSG ID:</w:t>
      </w:r>
      <w:r w:rsidRPr="001D4BBD">
        <w:tab/>
        <w:t>08 (27bit)</w:t>
      </w:r>
    </w:p>
    <w:p w14:paraId="199BD2AC" w14:textId="77777777" w:rsidR="0096221A" w:rsidRPr="001D4BBD" w:rsidRDefault="0096221A" w:rsidP="0096221A">
      <w:pPr>
        <w:pStyle w:val="B10"/>
      </w:pPr>
      <w:bookmarkStart w:id="3334" w:name="MCCQCTEMPBM_00000470"/>
      <w:r w:rsidRPr="001D4BBD">
        <w:t>Coding:</w:t>
      </w:r>
    </w:p>
    <w:tbl>
      <w:tblPr>
        <w:tblW w:w="0" w:type="auto"/>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96221A" w:rsidRPr="001D4BBD" w14:paraId="4E3DFD48" w14:textId="77777777" w:rsidTr="004B03D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34"/>
          <w:p w14:paraId="09EDC7DC" w14:textId="77777777" w:rsidR="0096221A" w:rsidRPr="001D4BBD" w:rsidRDefault="0096221A" w:rsidP="004B03D8">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18FF51" w14:textId="77777777" w:rsidR="0096221A" w:rsidRPr="001D4BBD" w:rsidRDefault="0096221A" w:rsidP="004B03D8">
            <w:pPr>
              <w:pStyle w:val="TAL"/>
              <w:jc w:val="cente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078957" w14:textId="77777777" w:rsidR="0096221A" w:rsidRPr="001D4BBD" w:rsidRDefault="0096221A" w:rsidP="004B03D8">
            <w:pPr>
              <w:pStyle w:val="TAL"/>
              <w:jc w:val="cente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2C89F5" w14:textId="77777777" w:rsidR="0096221A" w:rsidRPr="001D4BBD" w:rsidRDefault="0096221A" w:rsidP="004B03D8">
            <w:pPr>
              <w:pStyle w:val="TAL"/>
              <w:jc w:val="cente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B51AB9" w14:textId="77777777" w:rsidR="0096221A" w:rsidRPr="001D4BBD" w:rsidRDefault="0096221A" w:rsidP="004B03D8">
            <w:pPr>
              <w:pStyle w:val="TAL"/>
              <w:jc w:val="cente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CF172F" w14:textId="77777777" w:rsidR="0096221A" w:rsidRPr="001D4BBD" w:rsidRDefault="0096221A" w:rsidP="004B03D8">
            <w:pPr>
              <w:pStyle w:val="TAL"/>
              <w:jc w:val="cente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B91E1E" w14:textId="77777777" w:rsidR="0096221A" w:rsidRPr="001D4BBD" w:rsidRDefault="0096221A" w:rsidP="004B03D8">
            <w:pPr>
              <w:pStyle w:val="TAL"/>
              <w:jc w:val="cente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C56002" w14:textId="77777777" w:rsidR="0096221A" w:rsidRPr="001D4BBD" w:rsidRDefault="0096221A" w:rsidP="004B03D8">
            <w:pPr>
              <w:pStyle w:val="TAL"/>
              <w:jc w:val="cente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00F0E9" w14:textId="77777777" w:rsidR="0096221A" w:rsidRPr="001D4BBD" w:rsidRDefault="0096221A" w:rsidP="004B03D8">
            <w:pPr>
              <w:pStyle w:val="TAL"/>
              <w:jc w:val="cente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26FFB8" w14:textId="77777777" w:rsidR="0096221A" w:rsidRPr="001D4BBD" w:rsidRDefault="0096221A" w:rsidP="004B03D8">
            <w:pPr>
              <w:pStyle w:val="TAL"/>
              <w:jc w:val="cente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2D3752" w14:textId="77777777" w:rsidR="0096221A" w:rsidRPr="001D4BBD" w:rsidRDefault="0096221A" w:rsidP="004B03D8">
            <w:pPr>
              <w:pStyle w:val="TAL"/>
              <w:jc w:val="cente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B019D6" w14:textId="77777777" w:rsidR="0096221A" w:rsidRPr="001D4BBD" w:rsidRDefault="0096221A" w:rsidP="004B03D8">
            <w:pPr>
              <w:pStyle w:val="TAL"/>
              <w:jc w:val="cente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DBE070" w14:textId="77777777" w:rsidR="0096221A" w:rsidRPr="001D4BBD" w:rsidRDefault="0096221A" w:rsidP="004B03D8">
            <w:pPr>
              <w:pStyle w:val="TAL"/>
              <w:jc w:val="center"/>
            </w:pPr>
            <w:r w:rsidRPr="001D4BBD">
              <w:rPr>
                <w:b/>
              </w:rPr>
              <w:t>B12</w:t>
            </w:r>
          </w:p>
        </w:tc>
      </w:tr>
      <w:tr w:rsidR="0096221A" w:rsidRPr="001D4BBD" w14:paraId="212C55CF" w14:textId="77777777" w:rsidTr="004B03D8">
        <w:tc>
          <w:tcPr>
            <w:tcW w:w="907" w:type="dxa"/>
            <w:tcBorders>
              <w:top w:val="single" w:sz="4" w:space="0" w:color="auto"/>
              <w:left w:val="single" w:sz="4" w:space="0" w:color="auto"/>
              <w:bottom w:val="single" w:sz="4" w:space="0" w:color="auto"/>
              <w:right w:val="single" w:sz="4" w:space="0" w:color="auto"/>
            </w:tcBorders>
          </w:tcPr>
          <w:p w14:paraId="3B2A8FC5" w14:textId="77777777" w:rsidR="0096221A" w:rsidRPr="001D4BBD" w:rsidRDefault="0096221A" w:rsidP="0096221A">
            <w:pPr>
              <w:pStyle w:val="TAL"/>
            </w:pPr>
            <w:r w:rsidRPr="001D4BBD">
              <w:t>Coding:</w:t>
            </w:r>
          </w:p>
        </w:tc>
        <w:tc>
          <w:tcPr>
            <w:tcW w:w="680" w:type="dxa"/>
            <w:tcBorders>
              <w:top w:val="single" w:sz="4" w:space="0" w:color="auto"/>
              <w:left w:val="single" w:sz="4" w:space="0" w:color="auto"/>
              <w:bottom w:val="single" w:sz="4" w:space="0" w:color="auto"/>
              <w:right w:val="single" w:sz="4" w:space="0" w:color="auto"/>
            </w:tcBorders>
          </w:tcPr>
          <w:p w14:paraId="6ADA3F85" w14:textId="56165DA9" w:rsidR="0096221A" w:rsidRPr="001D4BBD" w:rsidRDefault="0096221A" w:rsidP="0096221A">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51C3D20B" w14:textId="20390934" w:rsidR="0096221A" w:rsidRPr="001D4BBD" w:rsidRDefault="0096221A" w:rsidP="0096221A">
            <w:pPr>
              <w:pStyle w:val="TAL"/>
              <w:jc w:val="center"/>
            </w:pPr>
            <w:r w:rsidRPr="001D4BBD">
              <w:t>0D</w:t>
            </w:r>
          </w:p>
        </w:tc>
        <w:tc>
          <w:tcPr>
            <w:tcW w:w="680" w:type="dxa"/>
            <w:tcBorders>
              <w:top w:val="single" w:sz="4" w:space="0" w:color="auto"/>
              <w:left w:val="single" w:sz="4" w:space="0" w:color="auto"/>
              <w:bottom w:val="single" w:sz="4" w:space="0" w:color="auto"/>
              <w:right w:val="single" w:sz="4" w:space="0" w:color="auto"/>
            </w:tcBorders>
          </w:tcPr>
          <w:p w14:paraId="605DCC3B" w14:textId="1E3A4177" w:rsidR="0096221A" w:rsidRPr="001D4BBD" w:rsidRDefault="0096221A" w:rsidP="0096221A">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970E447" w14:textId="3DA19A77" w:rsidR="0096221A" w:rsidRPr="001D4BBD" w:rsidRDefault="0096221A" w:rsidP="0096221A">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4AF24066" w14:textId="1A952ECB" w:rsidR="0096221A" w:rsidRPr="001D4BBD" w:rsidRDefault="0096221A" w:rsidP="0096221A">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A9D6345" w14:textId="35FD6B88" w:rsidR="0096221A" w:rsidRPr="001D4BBD" w:rsidRDefault="0096221A" w:rsidP="0096221A">
            <w:pPr>
              <w:pStyle w:val="TAL"/>
              <w:jc w:val="center"/>
            </w:pPr>
            <w:r w:rsidRPr="001D4BBD">
              <w:t>14</w:t>
            </w:r>
          </w:p>
        </w:tc>
        <w:tc>
          <w:tcPr>
            <w:tcW w:w="680" w:type="dxa"/>
            <w:tcBorders>
              <w:top w:val="single" w:sz="4" w:space="0" w:color="auto"/>
              <w:left w:val="single" w:sz="4" w:space="0" w:color="auto"/>
              <w:bottom w:val="single" w:sz="4" w:space="0" w:color="auto"/>
              <w:right w:val="single" w:sz="4" w:space="0" w:color="auto"/>
            </w:tcBorders>
          </w:tcPr>
          <w:p w14:paraId="12F61C38" w14:textId="36D429B2" w:rsidR="0096221A" w:rsidRPr="001D4BBD" w:rsidRDefault="0096221A" w:rsidP="0096221A">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06A55522" w14:textId="1C0547DE" w:rsidR="0096221A" w:rsidRPr="001D4BBD" w:rsidRDefault="0096221A" w:rsidP="0096221A">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0FBFA317" w14:textId="2BB17979" w:rsidR="0096221A" w:rsidRPr="001D4BBD" w:rsidRDefault="0096221A" w:rsidP="0096221A">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45E06380" w14:textId="263F831E" w:rsidR="0096221A" w:rsidRPr="001D4BBD" w:rsidRDefault="0096221A" w:rsidP="0096221A">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4C55FD8A" w14:textId="70A3B6B6" w:rsidR="0096221A" w:rsidRPr="001D4BBD" w:rsidRDefault="0096221A" w:rsidP="0096221A">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19EC8162" w14:textId="06B6A133" w:rsidR="0096221A" w:rsidRPr="001D4BBD" w:rsidRDefault="0096221A" w:rsidP="0096221A">
            <w:pPr>
              <w:pStyle w:val="TAL"/>
              <w:jc w:val="center"/>
            </w:pPr>
            <w:r w:rsidRPr="001D4BBD">
              <w:t>00</w:t>
            </w:r>
          </w:p>
        </w:tc>
      </w:tr>
      <w:tr w:rsidR="0096221A" w:rsidRPr="001D4BBD" w14:paraId="0D7CA74C" w14:textId="77777777" w:rsidTr="004B03D8">
        <w:trPr>
          <w:gridAfter w:val="9"/>
          <w:wAfter w:w="6120" w:type="dxa"/>
        </w:trPr>
        <w:tc>
          <w:tcPr>
            <w:tcW w:w="907" w:type="dxa"/>
            <w:tcBorders>
              <w:right w:val="single" w:sz="4" w:space="0" w:color="auto"/>
            </w:tcBorders>
          </w:tcPr>
          <w:p w14:paraId="3CE4AB6F"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9194DF" w14:textId="77777777" w:rsidR="0096221A" w:rsidRPr="001D4BBD" w:rsidRDefault="0096221A" w:rsidP="0096221A">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08F6CC" w14:textId="77777777" w:rsidR="0096221A" w:rsidRPr="001D4BBD" w:rsidRDefault="0096221A" w:rsidP="0096221A">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F0A408" w14:textId="77777777" w:rsidR="0096221A" w:rsidRPr="001D4BBD" w:rsidRDefault="0096221A" w:rsidP="0096221A">
            <w:pPr>
              <w:pStyle w:val="TAL"/>
              <w:jc w:val="center"/>
            </w:pPr>
            <w:r w:rsidRPr="001D4BBD">
              <w:rPr>
                <w:b/>
              </w:rPr>
              <w:t>B15</w:t>
            </w:r>
          </w:p>
        </w:tc>
      </w:tr>
      <w:tr w:rsidR="0096221A" w:rsidRPr="001D4BBD" w14:paraId="6E088FE5" w14:textId="77777777" w:rsidTr="004B03D8">
        <w:trPr>
          <w:gridAfter w:val="9"/>
          <w:wAfter w:w="6120" w:type="dxa"/>
        </w:trPr>
        <w:tc>
          <w:tcPr>
            <w:tcW w:w="907" w:type="dxa"/>
            <w:tcBorders>
              <w:right w:val="single" w:sz="4" w:space="0" w:color="auto"/>
            </w:tcBorders>
          </w:tcPr>
          <w:p w14:paraId="022AB8B9" w14:textId="77777777" w:rsidR="0096221A" w:rsidRPr="001D4BBD" w:rsidRDefault="0096221A" w:rsidP="0096221A">
            <w:pPr>
              <w:pStyle w:val="TAL"/>
            </w:pPr>
          </w:p>
        </w:tc>
        <w:tc>
          <w:tcPr>
            <w:tcW w:w="680" w:type="dxa"/>
            <w:tcBorders>
              <w:top w:val="single" w:sz="4" w:space="0" w:color="auto"/>
              <w:left w:val="single" w:sz="4" w:space="0" w:color="auto"/>
              <w:bottom w:val="single" w:sz="4" w:space="0" w:color="auto"/>
              <w:right w:val="single" w:sz="4" w:space="0" w:color="auto"/>
            </w:tcBorders>
          </w:tcPr>
          <w:p w14:paraId="3BFD47D5" w14:textId="25DC1E96" w:rsidR="0096221A" w:rsidRPr="001D4BBD" w:rsidRDefault="0096221A" w:rsidP="0096221A">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EB979D0" w14:textId="5249CD18" w:rsidR="0096221A" w:rsidRPr="001D4BBD" w:rsidRDefault="0096221A" w:rsidP="0096221A">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2C8323B0" w14:textId="6EAB6397" w:rsidR="0096221A" w:rsidRPr="001D4BBD" w:rsidRDefault="0096221A" w:rsidP="0096221A">
            <w:pPr>
              <w:pStyle w:val="TAL"/>
              <w:jc w:val="center"/>
            </w:pPr>
            <w:r w:rsidRPr="001D4BBD">
              <w:t>1F</w:t>
            </w:r>
          </w:p>
        </w:tc>
      </w:tr>
    </w:tbl>
    <w:p w14:paraId="752D256D" w14:textId="77777777" w:rsidR="0096221A" w:rsidRPr="001D4BBD" w:rsidRDefault="0096221A" w:rsidP="0096221A">
      <w:pPr>
        <w:ind w:left="455"/>
      </w:pPr>
    </w:p>
    <w:p w14:paraId="20A8C35F" w14:textId="4DE9FCF8" w:rsidR="008D5DE1" w:rsidRPr="001D4BBD" w:rsidRDefault="008D5DE1" w:rsidP="000C2A63">
      <w:pPr>
        <w:pStyle w:val="NO"/>
      </w:pPr>
      <w:r w:rsidRPr="001D4BBD">
        <w:t>N</w:t>
      </w:r>
      <w:r w:rsidR="000C2A63" w:rsidRPr="001D4BBD">
        <w:t>OTE</w:t>
      </w:r>
      <w:r w:rsidRPr="001D4BBD">
        <w:t>:</w:t>
      </w:r>
      <w:r w:rsidRPr="001D4BBD">
        <w:tab/>
        <w:t>The 1</w:t>
      </w:r>
      <w:r w:rsidRPr="001D4BBD">
        <w:rPr>
          <w:vertAlign w:val="superscript"/>
        </w:rPr>
        <w:t>st</w:t>
      </w:r>
      <w:r w:rsidRPr="001D4BBD">
        <w:t xml:space="preserve"> and 2</w:t>
      </w:r>
      <w:r w:rsidRPr="001D4BBD">
        <w:rPr>
          <w:vertAlign w:val="superscript"/>
        </w:rPr>
        <w:t>nd</w:t>
      </w:r>
      <w:r w:rsidRPr="001D4BBD">
        <w:t xml:space="preserve"> CSG list may be stored together or separately in any record in arbitrary order.</w:t>
      </w:r>
      <w:r w:rsidRPr="001D4BBD">
        <w:br/>
        <w:t>The CSG entries within each of the CSG lists are not sorted and may occur in arbitrary order.</w:t>
      </w:r>
    </w:p>
    <w:p w14:paraId="21BC55E2" w14:textId="77777777" w:rsidR="001556CF" w:rsidRPr="001D4BBD" w:rsidRDefault="001556CF" w:rsidP="00EC3E8A">
      <w:pPr>
        <w:pStyle w:val="Heading3"/>
        <w:rPr>
          <w:rFonts w:eastAsia="TimesNewRoman"/>
          <w:lang w:eastAsia="en-GB"/>
        </w:rPr>
      </w:pPr>
      <w:bookmarkStart w:id="3335" w:name="_Toc103688550"/>
      <w:bookmarkStart w:id="3336" w:name="_Toc170301430"/>
      <w:r w:rsidRPr="001D4BBD">
        <w:rPr>
          <w:rFonts w:eastAsia="TimesNewRoman"/>
          <w:lang w:eastAsia="en-GB"/>
        </w:rPr>
        <w:t>10.1.4</w:t>
      </w:r>
      <w:r w:rsidRPr="001D4BBD">
        <w:rPr>
          <w:rFonts w:eastAsia="TimesNewRoman"/>
          <w:lang w:eastAsia="en-GB"/>
        </w:rPr>
        <w:tab/>
        <w:t>Manual CSG selection in E-UTRA with CSG list on USIM, rejected</w:t>
      </w:r>
      <w:bookmarkEnd w:id="3335"/>
      <w:bookmarkEnd w:id="3336"/>
    </w:p>
    <w:p w14:paraId="57560B68" w14:textId="77777777" w:rsidR="008D5DE1" w:rsidRPr="001D4BBD" w:rsidRDefault="008D5DE1" w:rsidP="008D5DE1">
      <w:pPr>
        <w:pStyle w:val="Heading4"/>
      </w:pPr>
      <w:bookmarkStart w:id="3337" w:name="_Toc132275790"/>
      <w:bookmarkStart w:id="3338" w:name="_Toc170301431"/>
      <w:r w:rsidRPr="001D4BBD">
        <w:t>10.1.4.1</w:t>
      </w:r>
      <w:r w:rsidRPr="001D4BBD">
        <w:tab/>
        <w:t>Definition and applicability</w:t>
      </w:r>
      <w:bookmarkEnd w:id="3337"/>
      <w:bookmarkEnd w:id="3338"/>
    </w:p>
    <w:p w14:paraId="1B006FE6" w14:textId="77777777" w:rsidR="008D5DE1" w:rsidRPr="001D4BBD" w:rsidRDefault="008D5DE1" w:rsidP="008D5DE1">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7AD1793B" w14:textId="77777777" w:rsidR="008D5DE1" w:rsidRPr="001D4BBD" w:rsidRDefault="008D5DE1" w:rsidP="008D5DE1">
      <w:r w:rsidRPr="001D4BBD">
        <w:t>A UE supporting CSG selection selects CSG cell either automatically based on the list of allowed CSG identities or manually based on user selection of CSG on indication of list of available CSGs.</w:t>
      </w:r>
    </w:p>
    <w:p w14:paraId="5124D2DB" w14:textId="77777777" w:rsidR="008D5DE1" w:rsidRPr="001D4BBD" w:rsidRDefault="008D5DE1" w:rsidP="008D5DE1">
      <w:pPr>
        <w:pStyle w:val="Heading4"/>
      </w:pPr>
      <w:bookmarkStart w:id="3339" w:name="_Toc132275791"/>
      <w:bookmarkStart w:id="3340" w:name="_Toc170301432"/>
      <w:r w:rsidRPr="001D4BBD">
        <w:t>10.1.4.2</w:t>
      </w:r>
      <w:r w:rsidRPr="001D4BBD">
        <w:tab/>
        <w:t>Conformance requirement</w:t>
      </w:r>
      <w:bookmarkEnd w:id="3339"/>
      <w:bookmarkEnd w:id="3340"/>
    </w:p>
    <w:p w14:paraId="5444A485" w14:textId="692F7DB1" w:rsidR="008D5DE1" w:rsidRPr="001D4BBD" w:rsidRDefault="008D5DE1" w:rsidP="00FC3D5E">
      <w:pPr>
        <w:spacing w:after="120"/>
        <w:ind w:left="568" w:hanging="568"/>
        <w:rPr>
          <w:lang w:eastAsia="de-DE"/>
        </w:rPr>
      </w:pPr>
      <w:r w:rsidRPr="001D4BBD">
        <w:rPr>
          <w:lang w:eastAsia="de-DE"/>
        </w:rPr>
        <w:t>CR</w:t>
      </w:r>
      <w:r w:rsidR="00EA39A9" w:rsidRPr="001D4BBD">
        <w:rPr>
          <w:lang w:eastAsia="de-DE"/>
        </w:rPr>
        <w:t> </w:t>
      </w:r>
      <w:r w:rsidRPr="001D4BBD">
        <w:rPr>
          <w:lang w:eastAsia="de-DE"/>
        </w:rPr>
        <w:t>1</w:t>
      </w:r>
      <w:r w:rsidRPr="001D4BBD">
        <w:rPr>
          <w:lang w:eastAsia="de-DE"/>
        </w:rPr>
        <w:tab/>
        <w:t>If the UE supporting CSG selection has attempted manual CSG selection, the UE, when receiving the     TRACKING AREA UPDATE REJECT message with cause #25 (Not authorized for this CSG)</w:t>
      </w:r>
      <w:r w:rsidRPr="001D4BBD">
        <w:rPr>
          <w:rFonts w:hint="eastAsia"/>
          <w:lang w:eastAsia="zh-CN"/>
        </w:rPr>
        <w:t xml:space="preserve"> with integrity protection</w:t>
      </w:r>
      <w:r w:rsidRPr="001D4BBD">
        <w:rPr>
          <w:lang w:eastAsia="de-DE"/>
        </w:rPr>
        <w:t>, shall not add the CSG ID of the cell where the UE has sent the TRACKING AREA UPDATE REQUEST message if the CSG ID is contained in the Allowed CSG list.</w:t>
      </w:r>
    </w:p>
    <w:p w14:paraId="68686764" w14:textId="77777777" w:rsidR="008D5DE1" w:rsidRPr="001D4BBD" w:rsidRDefault="008D5DE1" w:rsidP="00DF12FE">
      <w:pPr>
        <w:pStyle w:val="B10"/>
      </w:pPr>
      <w:r w:rsidRPr="001D4BBD">
        <w:t>Reference:</w:t>
      </w:r>
    </w:p>
    <w:p w14:paraId="085368CF" w14:textId="77777777" w:rsidR="008D5DE1" w:rsidRPr="001D4BBD" w:rsidRDefault="008D5DE1" w:rsidP="00DF12FE">
      <w:pPr>
        <w:pStyle w:val="B10"/>
        <w:spacing w:after="120"/>
        <w:ind w:left="852"/>
      </w:pPr>
      <w:r w:rsidRPr="001D4BBD">
        <w:t>-</w:t>
      </w:r>
      <w:r w:rsidRPr="001D4BBD">
        <w:tab/>
        <w:t>TS 31.102 [4], clauses 4.4.6.2 and 5.8.1;</w:t>
      </w:r>
    </w:p>
    <w:p w14:paraId="5BA46BAC" w14:textId="099057F4" w:rsidR="00D32CEB" w:rsidRPr="001D4BBD" w:rsidRDefault="008D5DE1" w:rsidP="00DF12FE">
      <w:pPr>
        <w:pStyle w:val="B10"/>
        <w:ind w:left="852"/>
      </w:pPr>
      <w:r w:rsidRPr="001D4BBD">
        <w:t>-</w:t>
      </w:r>
      <w:r w:rsidRPr="001D4BBD">
        <w:tab/>
        <w:t xml:space="preserve">TS 23.122 [31], </w:t>
      </w:r>
      <w:r w:rsidR="00523917" w:rsidRPr="001D4BBD">
        <w:t>clause</w:t>
      </w:r>
      <w:r w:rsidR="00523917">
        <w:t> </w:t>
      </w:r>
      <w:r w:rsidR="00523917" w:rsidRPr="001D4BBD">
        <w:t>3</w:t>
      </w:r>
      <w:r w:rsidRPr="001D4BBD">
        <w:t>.1A.</w:t>
      </w:r>
    </w:p>
    <w:p w14:paraId="235B4D39" w14:textId="3684FCFF" w:rsidR="00D32CEB" w:rsidRPr="001D4BBD" w:rsidRDefault="00D32CEB" w:rsidP="00DF12FE">
      <w:pPr>
        <w:pStyle w:val="B10"/>
        <w:ind w:left="852"/>
      </w:pPr>
      <w:r w:rsidRPr="001D4BBD">
        <w:t>-</w:t>
      </w:r>
      <w:r w:rsidRPr="001D4BBD">
        <w:tab/>
      </w:r>
      <w:r w:rsidR="008D5DE1" w:rsidRPr="001D4BBD">
        <w:t xml:space="preserve">TS 24.301 [26], </w:t>
      </w:r>
      <w:r w:rsidR="00523917" w:rsidRPr="001D4BBD">
        <w:t>clause</w:t>
      </w:r>
      <w:r w:rsidR="00523917">
        <w:t> </w:t>
      </w:r>
      <w:r w:rsidR="00523917" w:rsidRPr="001D4BBD">
        <w:t>5</w:t>
      </w:r>
      <w:r w:rsidR="008D5DE1" w:rsidRPr="001D4BBD">
        <w:t>.5.3.2.5</w:t>
      </w:r>
      <w:bookmarkStart w:id="3341" w:name="_Toc132275792"/>
    </w:p>
    <w:p w14:paraId="60C1F101" w14:textId="23AF9E5E" w:rsidR="008D5DE1" w:rsidRPr="001D4BBD" w:rsidRDefault="008D5DE1" w:rsidP="008D5DE1">
      <w:pPr>
        <w:pStyle w:val="Heading4"/>
      </w:pPr>
      <w:bookmarkStart w:id="3342" w:name="_Toc170301433"/>
      <w:r w:rsidRPr="001D4BBD">
        <w:t>10.1.4.3</w:t>
      </w:r>
      <w:r w:rsidRPr="001D4BBD">
        <w:tab/>
        <w:t>Test purpose</w:t>
      </w:r>
      <w:bookmarkEnd w:id="3341"/>
      <w:bookmarkEnd w:id="3342"/>
    </w:p>
    <w:p w14:paraId="0B47979F" w14:textId="7BC962C1" w:rsidR="008D5DE1" w:rsidRPr="001D4BBD" w:rsidRDefault="00D32CEB" w:rsidP="00D32CEB">
      <w:pPr>
        <w:overflowPunct w:val="0"/>
        <w:autoSpaceDE w:val="0"/>
        <w:autoSpaceDN w:val="0"/>
        <w:adjustRightInd w:val="0"/>
        <w:textAlignment w:val="baseline"/>
      </w:pPr>
      <w:r w:rsidRPr="001D4BBD">
        <w:t xml:space="preserve">The purpose of this test is to verify that </w:t>
      </w:r>
      <w:r w:rsidR="008D5DE1" w:rsidRPr="001D4BBD">
        <w:t>the ME does not add the</w:t>
      </w:r>
      <w:r w:rsidR="008D5DE1" w:rsidRPr="001D4BBD">
        <w:rPr>
          <w:lang w:eastAsia="de-DE"/>
        </w:rPr>
        <w:t xml:space="preserve"> CSG ID to the Allowed CSG list</w:t>
      </w:r>
      <w:r w:rsidR="008D5DE1" w:rsidRPr="001D4BBD">
        <w:t xml:space="preserve"> in EF</w:t>
      </w:r>
      <w:r w:rsidR="008D5DE1" w:rsidRPr="001D4BBD">
        <w:rPr>
          <w:vertAlign w:val="subscript"/>
        </w:rPr>
        <w:t>ACSGL</w:t>
      </w:r>
      <w:r w:rsidR="008D5DE1" w:rsidRPr="001D4BBD">
        <w:rPr>
          <w:lang w:eastAsia="de-DE"/>
        </w:rPr>
        <w:t xml:space="preserve"> in case this CSG ID belongs to the cell where the ME has sent the TRACKING AREA UPDATE REQUEST message which was rejected by the E-USS.</w:t>
      </w:r>
    </w:p>
    <w:p w14:paraId="54906396" w14:textId="77777777" w:rsidR="008D5DE1" w:rsidRPr="001D4BBD" w:rsidRDefault="008D5DE1" w:rsidP="008D5DE1">
      <w:pPr>
        <w:pStyle w:val="Heading4"/>
      </w:pPr>
      <w:bookmarkStart w:id="3343" w:name="_Toc132275793"/>
      <w:bookmarkStart w:id="3344" w:name="_Toc170301434"/>
      <w:r w:rsidRPr="001D4BBD">
        <w:t>10.1.4.4</w:t>
      </w:r>
      <w:r w:rsidRPr="001D4BBD">
        <w:tab/>
        <w:t>Method of test</w:t>
      </w:r>
      <w:bookmarkEnd w:id="3343"/>
      <w:bookmarkEnd w:id="3344"/>
    </w:p>
    <w:p w14:paraId="42494D81" w14:textId="77777777" w:rsidR="008D5DE1" w:rsidRPr="001D4BBD" w:rsidRDefault="008D5DE1" w:rsidP="008D5DE1">
      <w:pPr>
        <w:pStyle w:val="Heading5"/>
      </w:pPr>
      <w:bookmarkStart w:id="3345" w:name="_Toc132275794"/>
      <w:bookmarkStart w:id="3346" w:name="_Toc170301435"/>
      <w:r w:rsidRPr="001D4BBD">
        <w:t>10.1.4.4.1</w:t>
      </w:r>
      <w:r w:rsidRPr="001D4BBD">
        <w:tab/>
        <w:t>Initial conditions</w:t>
      </w:r>
      <w:bookmarkEnd w:id="3345"/>
      <w:bookmarkEnd w:id="3346"/>
    </w:p>
    <w:p w14:paraId="2504972E" w14:textId="7C883DAE" w:rsidR="00EA39A9" w:rsidRPr="001D4BBD" w:rsidRDefault="00EA39A9" w:rsidP="00EA39A9">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2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78FCD168" w14:textId="6E5D694A" w:rsidR="00EA39A9" w:rsidRPr="001D4BBD" w:rsidRDefault="00EA39A9" w:rsidP="00EA39A9">
      <w:r w:rsidRPr="001D4BBD">
        <w:t>The TT (E-USS) transmits on the BCCH, with the following network parameters:</w:t>
      </w:r>
    </w:p>
    <w:p w14:paraId="109D272F" w14:textId="4E15A160" w:rsidR="00835877" w:rsidRPr="001D4BBD" w:rsidRDefault="00835877" w:rsidP="00DF12FE">
      <w:pPr>
        <w:pStyle w:val="B10"/>
        <w:spacing w:after="120"/>
      </w:pPr>
      <w:r w:rsidRPr="001D4BBD">
        <w:t>Cell A:</w:t>
      </w:r>
    </w:p>
    <w:p w14:paraId="572A3224" w14:textId="776AE681" w:rsidR="008D5DE1" w:rsidRPr="001D4BBD" w:rsidRDefault="008D5DE1" w:rsidP="00DF12FE">
      <w:pPr>
        <w:pStyle w:val="B10"/>
        <w:tabs>
          <w:tab w:val="left" w:pos="2835"/>
        </w:tabs>
        <w:spacing w:after="120"/>
        <w:ind w:left="852"/>
      </w:pPr>
      <w:r w:rsidRPr="001D4BBD">
        <w:t>-</w:t>
      </w:r>
      <w:r w:rsidRPr="001D4BBD">
        <w:tab/>
        <w:t>TAI (MCC/MNC/TAC):</w:t>
      </w:r>
      <w:r w:rsidR="00835877" w:rsidRPr="001D4BBD">
        <w:tab/>
      </w:r>
      <w:r w:rsidRPr="001D4BBD">
        <w:tab/>
        <w:t>246/081/0001.</w:t>
      </w:r>
    </w:p>
    <w:p w14:paraId="08D267CC" w14:textId="237953D2" w:rsidR="008D5DE1" w:rsidRPr="001D4BBD" w:rsidRDefault="008D5DE1" w:rsidP="00DF12FE">
      <w:pPr>
        <w:pStyle w:val="B10"/>
        <w:tabs>
          <w:tab w:val="left" w:pos="2835"/>
        </w:tabs>
        <w:spacing w:after="120"/>
        <w:ind w:left="852"/>
      </w:pPr>
      <w:r w:rsidRPr="001D4BBD">
        <w:t>-</w:t>
      </w:r>
      <w:r w:rsidRPr="001D4BBD">
        <w:tab/>
        <w:t>Access control:</w:t>
      </w:r>
      <w:r w:rsidRPr="001D4BBD">
        <w:tab/>
      </w:r>
      <w:r w:rsidR="00EA75EF" w:rsidRPr="001D4BBD">
        <w:tab/>
      </w:r>
      <w:r w:rsidRPr="001D4BBD">
        <w:t>unrestricted.</w:t>
      </w:r>
    </w:p>
    <w:p w14:paraId="0AE4B2FD" w14:textId="434E810F" w:rsidR="008D5DE1" w:rsidRPr="001D4BBD" w:rsidRDefault="008D5DE1" w:rsidP="00DF12FE">
      <w:pPr>
        <w:pStyle w:val="B10"/>
        <w:tabs>
          <w:tab w:val="left" w:pos="2835"/>
        </w:tabs>
        <w:spacing w:after="120"/>
        <w:ind w:left="852"/>
      </w:pPr>
      <w:r w:rsidRPr="001D4BBD">
        <w:t>-</w:t>
      </w:r>
      <w:r w:rsidRPr="001D4BBD">
        <w:tab/>
        <w:t>csg-Indication:</w:t>
      </w:r>
      <w:r w:rsidRPr="001D4BBD">
        <w:tab/>
      </w:r>
      <w:r w:rsidR="00835877" w:rsidRPr="001D4BBD">
        <w:tab/>
      </w:r>
      <w:r w:rsidRPr="001D4BBD">
        <w:t>FALSE</w:t>
      </w:r>
    </w:p>
    <w:p w14:paraId="02B33808" w14:textId="739F590B" w:rsidR="008D5DE1" w:rsidRPr="001D4BBD" w:rsidRDefault="008D5DE1" w:rsidP="00DF12FE">
      <w:pPr>
        <w:pStyle w:val="B10"/>
        <w:tabs>
          <w:tab w:val="left" w:pos="2835"/>
        </w:tabs>
        <w:ind w:left="852"/>
      </w:pPr>
      <w:r w:rsidRPr="001D4BBD">
        <w:t>-</w:t>
      </w:r>
      <w:r w:rsidRPr="001D4BBD">
        <w:tab/>
        <w:t>csg-Identity:</w:t>
      </w:r>
      <w:r w:rsidRPr="001D4BBD">
        <w:tab/>
      </w:r>
      <w:r w:rsidR="00835877" w:rsidRPr="001D4BBD">
        <w:tab/>
      </w:r>
      <w:r w:rsidRPr="001D4BBD">
        <w:t>not present</w:t>
      </w:r>
    </w:p>
    <w:p w14:paraId="30792D26" w14:textId="664F32E8" w:rsidR="008D5DE1" w:rsidRPr="001D4BBD" w:rsidRDefault="00835877" w:rsidP="00DF12FE">
      <w:pPr>
        <w:pStyle w:val="B10"/>
        <w:tabs>
          <w:tab w:val="left" w:pos="2835"/>
        </w:tabs>
        <w:spacing w:after="120"/>
      </w:pPr>
      <w:r w:rsidRPr="001D4BBD">
        <w:t>Cell B:</w:t>
      </w:r>
    </w:p>
    <w:p w14:paraId="33C5E506" w14:textId="33E96E4F" w:rsidR="008D5DE1" w:rsidRPr="001D4BBD" w:rsidRDefault="008D5DE1" w:rsidP="00DF12FE">
      <w:pPr>
        <w:pStyle w:val="B10"/>
        <w:tabs>
          <w:tab w:val="left" w:pos="2835"/>
        </w:tabs>
        <w:spacing w:after="120"/>
        <w:ind w:left="852"/>
      </w:pPr>
      <w:r w:rsidRPr="001D4BBD">
        <w:t>-</w:t>
      </w:r>
      <w:r w:rsidRPr="001D4BBD">
        <w:tab/>
        <w:t>TAI (MCC/MNC/TAC):</w:t>
      </w:r>
      <w:r w:rsidR="00835877" w:rsidRPr="001D4BBD">
        <w:tab/>
      </w:r>
      <w:r w:rsidRPr="001D4BBD">
        <w:tab/>
        <w:t>246/081/0002.</w:t>
      </w:r>
    </w:p>
    <w:p w14:paraId="49EFD5F8" w14:textId="3F970F1B" w:rsidR="008D5DE1" w:rsidRPr="001D4BBD" w:rsidRDefault="008D5DE1" w:rsidP="00DF12FE">
      <w:pPr>
        <w:pStyle w:val="B10"/>
        <w:tabs>
          <w:tab w:val="left" w:pos="2835"/>
        </w:tabs>
        <w:spacing w:after="120"/>
        <w:ind w:left="852"/>
      </w:pPr>
      <w:r w:rsidRPr="001D4BBD">
        <w:t>-</w:t>
      </w:r>
      <w:r w:rsidRPr="001D4BBD">
        <w:tab/>
        <w:t>Access control:</w:t>
      </w:r>
      <w:r w:rsidRPr="001D4BBD">
        <w:tab/>
      </w:r>
      <w:r w:rsidR="00835877" w:rsidRPr="001D4BBD">
        <w:tab/>
      </w:r>
      <w:r w:rsidRPr="001D4BBD">
        <w:t>unrestricted.</w:t>
      </w:r>
    </w:p>
    <w:p w14:paraId="10F06D2E" w14:textId="74FC8D9C" w:rsidR="008D5DE1" w:rsidRPr="001D4BBD" w:rsidRDefault="008D5DE1" w:rsidP="00DF12FE">
      <w:pPr>
        <w:pStyle w:val="B10"/>
        <w:tabs>
          <w:tab w:val="left" w:pos="2835"/>
        </w:tabs>
        <w:spacing w:after="120"/>
        <w:ind w:left="852"/>
      </w:pPr>
      <w:r w:rsidRPr="001D4BBD">
        <w:t>-</w:t>
      </w:r>
      <w:r w:rsidRPr="001D4BBD">
        <w:tab/>
        <w:t>csg-Indication:</w:t>
      </w:r>
      <w:r w:rsidRPr="001D4BBD">
        <w:tab/>
      </w:r>
      <w:r w:rsidR="00835877" w:rsidRPr="001D4BBD">
        <w:tab/>
      </w:r>
      <w:r w:rsidRPr="001D4BBD">
        <w:t>TRUE</w:t>
      </w:r>
    </w:p>
    <w:p w14:paraId="73188E02" w14:textId="578B07C0" w:rsidR="00F57D1B" w:rsidRPr="001D4BBD" w:rsidRDefault="008D5DE1" w:rsidP="00DF12FE">
      <w:pPr>
        <w:pStyle w:val="B10"/>
        <w:ind w:left="852"/>
      </w:pPr>
      <w:r w:rsidRPr="001D4BBD">
        <w:t>-</w:t>
      </w:r>
      <w:r w:rsidRPr="001D4BBD">
        <w:tab/>
        <w:t>csg-Identity:</w:t>
      </w:r>
      <w:r w:rsidR="00835877" w:rsidRPr="001D4BBD">
        <w:tab/>
      </w:r>
      <w:r w:rsidR="00835877" w:rsidRPr="001D4BBD">
        <w:tab/>
      </w:r>
      <w:r w:rsidR="00835877" w:rsidRPr="001D4BBD">
        <w:tab/>
      </w:r>
      <w:r w:rsidR="00835877" w:rsidRPr="001D4BBD">
        <w:tab/>
      </w:r>
      <w:r w:rsidRPr="001D4BBD">
        <w:t>04</w:t>
      </w:r>
    </w:p>
    <w:p w14:paraId="14DF6425" w14:textId="2991E7EF" w:rsidR="00835877" w:rsidRPr="001D4BBD" w:rsidRDefault="00835877" w:rsidP="00DF12FE">
      <w:bookmarkStart w:id="3347" w:name="_Toc132275795"/>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1D6A6E2B" w14:textId="1CD43AC5" w:rsidR="008D5DE1" w:rsidRPr="001D4BBD" w:rsidRDefault="008D5DE1" w:rsidP="00EA39A9">
      <w:pPr>
        <w:pStyle w:val="Heading5"/>
      </w:pPr>
      <w:bookmarkStart w:id="3348" w:name="_Toc170301436"/>
      <w:bookmarkStart w:id="3349" w:name="MCCQCTEMPBM_00000471"/>
      <w:r w:rsidRPr="001D4BBD">
        <w:t>10.1.4.4.2</w:t>
      </w:r>
      <w:r w:rsidRPr="001D4BBD">
        <w:tab/>
        <w:t>Procedure</w:t>
      </w:r>
      <w:bookmarkEnd w:id="3347"/>
      <w:bookmarkEnd w:id="3348"/>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D5DE1" w:rsidRPr="001D4BBD" w14:paraId="13A0E7DB" w14:textId="77777777" w:rsidTr="00D12A09">
        <w:trPr>
          <w:trHeight w:val="20"/>
        </w:trPr>
        <w:tc>
          <w:tcPr>
            <w:tcW w:w="282" w:type="pct"/>
            <w:shd w:val="clear" w:color="auto" w:fill="D9D9D9" w:themeFill="background1" w:themeFillShade="D9"/>
            <w:hideMark/>
          </w:tcPr>
          <w:bookmarkEnd w:id="3349"/>
          <w:p w14:paraId="17112F8E" w14:textId="77777777" w:rsidR="008D5DE1" w:rsidRPr="001D4BBD" w:rsidRDefault="008D5DE1" w:rsidP="00D12A09">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095A1C74" w14:textId="77777777" w:rsidR="008D5DE1" w:rsidRPr="001D4BBD" w:rsidRDefault="008D5DE1" w:rsidP="00D12A09">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610234A7" w14:textId="77777777" w:rsidR="008D5DE1" w:rsidRPr="001D4BBD" w:rsidRDefault="008D5DE1" w:rsidP="00D12A09">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2CAAD272" w14:textId="77777777" w:rsidR="008D5DE1" w:rsidRPr="001D4BBD" w:rsidRDefault="008D5DE1" w:rsidP="00D12A09">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305828D8" w14:textId="77777777" w:rsidR="008D5DE1" w:rsidRPr="001D4BBD" w:rsidRDefault="008D5DE1" w:rsidP="00D12A09">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4123C09C" w14:textId="77777777" w:rsidR="008D5DE1" w:rsidRPr="001D4BBD" w:rsidRDefault="008D5DE1" w:rsidP="00D12A09">
            <w:pPr>
              <w:pStyle w:val="TAH"/>
              <w:rPr>
                <w:rFonts w:eastAsia="Calibri"/>
                <w:lang w:val="en-US" w:eastAsia="de-DE"/>
              </w:rPr>
            </w:pPr>
            <w:r w:rsidRPr="001D4BBD">
              <w:rPr>
                <w:rFonts w:eastAsia="Calibri"/>
                <w:lang w:val="en-US" w:eastAsia="de-DE"/>
              </w:rPr>
              <w:t>SA</w:t>
            </w:r>
          </w:p>
        </w:tc>
      </w:tr>
      <w:tr w:rsidR="008D5DE1" w:rsidRPr="001D4BBD" w14:paraId="5DB3F54C" w14:textId="77777777" w:rsidTr="00D12A09">
        <w:trPr>
          <w:trHeight w:val="57"/>
        </w:trPr>
        <w:tc>
          <w:tcPr>
            <w:tcW w:w="282" w:type="pct"/>
            <w:tcBorders>
              <w:bottom w:val="single" w:sz="4" w:space="0" w:color="auto"/>
            </w:tcBorders>
          </w:tcPr>
          <w:p w14:paraId="1EEB8577" w14:textId="77777777" w:rsidR="008D5DE1" w:rsidRPr="001D4BBD" w:rsidRDefault="008D5DE1" w:rsidP="00D12A09">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4C6BF5F4" w14:textId="77777777" w:rsidR="008D5DE1" w:rsidRPr="001D4BBD" w:rsidRDefault="008D5DE1" w:rsidP="00D12A09">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64C775AB" w14:textId="7950213F" w:rsidR="008D5DE1" w:rsidRPr="001D4BBD" w:rsidRDefault="008078B4" w:rsidP="00D12A09">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52FA0DC4" w14:textId="77777777" w:rsidR="008D5DE1" w:rsidRPr="001D4BBD" w:rsidRDefault="008D5DE1" w:rsidP="00D12A09">
            <w:pPr>
              <w:pStyle w:val="TAL"/>
              <w:rPr>
                <w:rFonts w:eastAsia="SimSun" w:cs="Arial"/>
                <w:szCs w:val="18"/>
                <w:lang w:eastAsia="de-DE"/>
              </w:rPr>
            </w:pPr>
          </w:p>
        </w:tc>
        <w:tc>
          <w:tcPr>
            <w:tcW w:w="331" w:type="pct"/>
            <w:tcBorders>
              <w:bottom w:val="single" w:sz="4" w:space="0" w:color="auto"/>
            </w:tcBorders>
          </w:tcPr>
          <w:p w14:paraId="5DEF0094" w14:textId="77777777" w:rsidR="008D5DE1" w:rsidRPr="001D4BBD" w:rsidRDefault="008D5DE1" w:rsidP="00D12A09">
            <w:pPr>
              <w:pStyle w:val="TAC"/>
              <w:rPr>
                <w:rFonts w:eastAsia="SimSun" w:cs="Arial"/>
                <w:szCs w:val="18"/>
                <w:lang w:eastAsia="de-DE"/>
              </w:rPr>
            </w:pPr>
          </w:p>
        </w:tc>
        <w:tc>
          <w:tcPr>
            <w:tcW w:w="331" w:type="pct"/>
            <w:tcBorders>
              <w:bottom w:val="single" w:sz="4" w:space="0" w:color="auto"/>
            </w:tcBorders>
          </w:tcPr>
          <w:p w14:paraId="34F60894" w14:textId="77777777" w:rsidR="008D5DE1" w:rsidRPr="001D4BBD" w:rsidRDefault="008D5DE1" w:rsidP="00D12A09">
            <w:pPr>
              <w:pStyle w:val="TAC"/>
              <w:rPr>
                <w:rFonts w:eastAsia="SimSun" w:cs="Arial"/>
                <w:szCs w:val="18"/>
                <w:lang w:eastAsia="de-DE"/>
              </w:rPr>
            </w:pPr>
          </w:p>
        </w:tc>
      </w:tr>
      <w:tr w:rsidR="008D5DE1" w:rsidRPr="001D4BBD" w14:paraId="1B260244" w14:textId="77777777" w:rsidTr="00D12A09">
        <w:trPr>
          <w:trHeight w:val="20"/>
        </w:trPr>
        <w:tc>
          <w:tcPr>
            <w:tcW w:w="282" w:type="pct"/>
          </w:tcPr>
          <w:p w14:paraId="5BD65526" w14:textId="77777777" w:rsidR="008D5DE1" w:rsidRPr="001D4BBD" w:rsidRDefault="008D5DE1" w:rsidP="00D12A09">
            <w:pPr>
              <w:pStyle w:val="TAC"/>
              <w:rPr>
                <w:rFonts w:eastAsia="SimSun"/>
                <w:lang w:eastAsia="ja-JP"/>
              </w:rPr>
            </w:pPr>
            <w:r w:rsidRPr="001D4BBD">
              <w:rPr>
                <w:rFonts w:eastAsia="SimSun"/>
                <w:lang w:eastAsia="ja-JP"/>
              </w:rPr>
              <w:t>2</w:t>
            </w:r>
          </w:p>
        </w:tc>
        <w:tc>
          <w:tcPr>
            <w:tcW w:w="566" w:type="pct"/>
          </w:tcPr>
          <w:p w14:paraId="488D8C43"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794AD109" w14:textId="5E55D55D" w:rsidR="008D5DE1" w:rsidRPr="001D4BBD" w:rsidRDefault="008D5DE1" w:rsidP="00D12A09">
            <w:pPr>
              <w:pStyle w:val="TAL"/>
              <w:rPr>
                <w:rFonts w:eastAsia="SimSun"/>
                <w:lang w:eastAsia="de-DE"/>
              </w:rPr>
            </w:pPr>
            <w:r w:rsidRPr="001D4BBD">
              <w:rPr>
                <w:rFonts w:eastAsia="SimSun"/>
                <w:lang w:eastAsia="de-DE"/>
              </w:rPr>
              <w:t xml:space="preserve">Send RRC CONNECTION REQUEST on Cell </w:t>
            </w:r>
            <w:r w:rsidR="00835877" w:rsidRPr="001D4BBD">
              <w:rPr>
                <w:rFonts w:eastAsia="SimSun"/>
                <w:lang w:eastAsia="de-DE"/>
              </w:rPr>
              <w:t xml:space="preserve">A </w:t>
            </w:r>
            <w:r w:rsidRPr="001D4BBD">
              <w:rPr>
                <w:rFonts w:eastAsia="SimSun"/>
                <w:lang w:eastAsia="de-DE"/>
              </w:rPr>
              <w:t>(TAI 246/081/0001)</w:t>
            </w:r>
          </w:p>
        </w:tc>
        <w:tc>
          <w:tcPr>
            <w:tcW w:w="1745" w:type="pct"/>
          </w:tcPr>
          <w:p w14:paraId="46423949"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7F28857B" w14:textId="77777777" w:rsidR="008D5DE1" w:rsidRPr="001D4BBD" w:rsidRDefault="008D5DE1" w:rsidP="00D12A09">
            <w:pPr>
              <w:pStyle w:val="TAC"/>
              <w:rPr>
                <w:rFonts w:eastAsia="SimSun"/>
                <w:lang w:eastAsia="de-DE"/>
              </w:rPr>
            </w:pPr>
          </w:p>
        </w:tc>
        <w:tc>
          <w:tcPr>
            <w:tcW w:w="331" w:type="pct"/>
          </w:tcPr>
          <w:p w14:paraId="5095BAA4" w14:textId="77777777" w:rsidR="008D5DE1" w:rsidRPr="001D4BBD" w:rsidRDefault="008D5DE1" w:rsidP="00D12A09">
            <w:pPr>
              <w:pStyle w:val="TAC"/>
              <w:rPr>
                <w:rFonts w:eastAsia="SimSun"/>
                <w:lang w:eastAsia="de-DE"/>
              </w:rPr>
            </w:pPr>
          </w:p>
        </w:tc>
      </w:tr>
      <w:tr w:rsidR="008D5DE1" w:rsidRPr="001D4BBD" w14:paraId="4AB3D156" w14:textId="77777777" w:rsidTr="00D12A09">
        <w:trPr>
          <w:trHeight w:val="20"/>
        </w:trPr>
        <w:tc>
          <w:tcPr>
            <w:tcW w:w="282" w:type="pct"/>
          </w:tcPr>
          <w:p w14:paraId="1C31B8A2" w14:textId="77777777" w:rsidR="008D5DE1" w:rsidRPr="001D4BBD" w:rsidRDefault="008D5DE1" w:rsidP="00D12A09">
            <w:pPr>
              <w:pStyle w:val="TAC"/>
              <w:rPr>
                <w:rFonts w:eastAsia="SimSun"/>
                <w:lang w:eastAsia="ja-JP"/>
              </w:rPr>
            </w:pPr>
            <w:r w:rsidRPr="001D4BBD">
              <w:rPr>
                <w:rFonts w:eastAsia="SimSun"/>
                <w:lang w:eastAsia="ja-JP"/>
              </w:rPr>
              <w:t>3</w:t>
            </w:r>
          </w:p>
        </w:tc>
        <w:tc>
          <w:tcPr>
            <w:tcW w:w="566" w:type="pct"/>
          </w:tcPr>
          <w:p w14:paraId="3A84CEBB"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13FBB866"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3ADDDA13" w14:textId="77777777" w:rsidR="008D5DE1" w:rsidRPr="001D4BBD" w:rsidRDefault="008D5DE1" w:rsidP="00D12A09">
            <w:pPr>
              <w:pStyle w:val="TAL"/>
              <w:rPr>
                <w:rFonts w:eastAsia="SimSun"/>
                <w:lang w:eastAsia="de-DE"/>
              </w:rPr>
            </w:pPr>
          </w:p>
        </w:tc>
        <w:tc>
          <w:tcPr>
            <w:tcW w:w="331" w:type="pct"/>
          </w:tcPr>
          <w:p w14:paraId="6C03ED81" w14:textId="77777777" w:rsidR="008D5DE1" w:rsidRPr="001D4BBD" w:rsidRDefault="008D5DE1" w:rsidP="00D12A09">
            <w:pPr>
              <w:pStyle w:val="TAC"/>
              <w:rPr>
                <w:rFonts w:eastAsia="SimSun"/>
                <w:lang w:eastAsia="de-DE"/>
              </w:rPr>
            </w:pPr>
          </w:p>
        </w:tc>
        <w:tc>
          <w:tcPr>
            <w:tcW w:w="331" w:type="pct"/>
          </w:tcPr>
          <w:p w14:paraId="6DBB6F90" w14:textId="77777777" w:rsidR="008D5DE1" w:rsidRPr="001D4BBD" w:rsidRDefault="008D5DE1" w:rsidP="00D12A09">
            <w:pPr>
              <w:pStyle w:val="TAC"/>
              <w:rPr>
                <w:rFonts w:eastAsia="SimSun"/>
                <w:lang w:eastAsia="de-DE"/>
              </w:rPr>
            </w:pPr>
          </w:p>
        </w:tc>
      </w:tr>
      <w:tr w:rsidR="008D5DE1" w:rsidRPr="001D4BBD" w14:paraId="7FEA1889" w14:textId="77777777" w:rsidTr="00D12A09">
        <w:trPr>
          <w:trHeight w:val="20"/>
        </w:trPr>
        <w:tc>
          <w:tcPr>
            <w:tcW w:w="282" w:type="pct"/>
          </w:tcPr>
          <w:p w14:paraId="6F72AAFA" w14:textId="77777777" w:rsidR="008D5DE1" w:rsidRPr="001D4BBD" w:rsidRDefault="008D5DE1" w:rsidP="00D12A09">
            <w:pPr>
              <w:pStyle w:val="TAC"/>
              <w:rPr>
                <w:rFonts w:eastAsia="SimSun"/>
                <w:lang w:eastAsia="ja-JP"/>
              </w:rPr>
            </w:pPr>
            <w:r w:rsidRPr="001D4BBD">
              <w:rPr>
                <w:rFonts w:eastAsia="SimSun"/>
                <w:lang w:eastAsia="ja-JP"/>
              </w:rPr>
              <w:t>4</w:t>
            </w:r>
          </w:p>
        </w:tc>
        <w:tc>
          <w:tcPr>
            <w:tcW w:w="566" w:type="pct"/>
          </w:tcPr>
          <w:p w14:paraId="1D1637C0"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78658F32"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6B33782F"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30968934" w14:textId="77777777" w:rsidR="008D5DE1" w:rsidRPr="001D4BBD" w:rsidRDefault="008D5DE1" w:rsidP="00D12A09">
            <w:pPr>
              <w:pStyle w:val="TAC"/>
              <w:rPr>
                <w:rFonts w:eastAsia="SimSun"/>
                <w:lang w:eastAsia="de-DE"/>
              </w:rPr>
            </w:pPr>
          </w:p>
        </w:tc>
        <w:tc>
          <w:tcPr>
            <w:tcW w:w="331" w:type="pct"/>
          </w:tcPr>
          <w:p w14:paraId="1A1A598C" w14:textId="77777777" w:rsidR="008D5DE1" w:rsidRPr="001D4BBD" w:rsidRDefault="008D5DE1" w:rsidP="00D12A09">
            <w:pPr>
              <w:pStyle w:val="TAC"/>
              <w:rPr>
                <w:rFonts w:eastAsia="SimSun"/>
                <w:lang w:eastAsia="de-DE"/>
              </w:rPr>
            </w:pPr>
          </w:p>
        </w:tc>
      </w:tr>
      <w:tr w:rsidR="008D5DE1" w:rsidRPr="001D4BBD" w14:paraId="1CEEC20C" w14:textId="77777777" w:rsidTr="00D12A09">
        <w:trPr>
          <w:cantSplit/>
          <w:trHeight w:val="20"/>
        </w:trPr>
        <w:tc>
          <w:tcPr>
            <w:tcW w:w="282" w:type="pct"/>
            <w:hideMark/>
          </w:tcPr>
          <w:p w14:paraId="52BC4750" w14:textId="77777777" w:rsidR="008D5DE1" w:rsidRPr="001D4BBD" w:rsidRDefault="008D5DE1" w:rsidP="00D12A09">
            <w:pPr>
              <w:pStyle w:val="TAC"/>
              <w:rPr>
                <w:rFonts w:eastAsia="SimSun"/>
                <w:lang w:eastAsia="ja-JP"/>
              </w:rPr>
            </w:pPr>
            <w:r w:rsidRPr="001D4BBD">
              <w:rPr>
                <w:rFonts w:eastAsia="SimSun"/>
                <w:lang w:eastAsia="ja-JP"/>
              </w:rPr>
              <w:t>5</w:t>
            </w:r>
          </w:p>
        </w:tc>
        <w:tc>
          <w:tcPr>
            <w:tcW w:w="566" w:type="pct"/>
          </w:tcPr>
          <w:p w14:paraId="1C08B888"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hideMark/>
          </w:tcPr>
          <w:p w14:paraId="1D8D213A" w14:textId="79C4EB90" w:rsidR="008D5DE1" w:rsidRPr="001D4BBD" w:rsidRDefault="008D5DE1" w:rsidP="00D12A09">
            <w:pPr>
              <w:pStyle w:val="TAL"/>
              <w:rPr>
                <w:rFonts w:eastAsia="SimSun"/>
              </w:rPr>
            </w:pPr>
            <w:r w:rsidRPr="001D4BBD">
              <w:rPr>
                <w:rFonts w:eastAsia="SimSun"/>
              </w:rPr>
              <w:t>Send ATTACH ACCEPT with</w:t>
            </w:r>
            <w:r w:rsidR="00EA39A9" w:rsidRPr="001D4BBD">
              <w:rPr>
                <w:rFonts w:eastAsia="SimSun"/>
              </w:rPr>
              <w:t>:</w:t>
            </w:r>
          </w:p>
          <w:p w14:paraId="4A407A59" w14:textId="54B52210" w:rsidR="008D5DE1" w:rsidRPr="001D4BBD" w:rsidRDefault="00F57D1B" w:rsidP="00FC3D5E">
            <w:pPr>
              <w:pStyle w:val="TAL"/>
            </w:pPr>
            <w:r w:rsidRPr="001D4BBD">
              <w:t xml:space="preserve"> - </w:t>
            </w:r>
            <w:r w:rsidR="008D5DE1" w:rsidRPr="001D4BBD">
              <w:t>TAI (MCC/MNC/TAC):</w:t>
            </w:r>
            <w:r w:rsidR="00EA39A9" w:rsidRPr="001D4BBD">
              <w:br/>
            </w:r>
            <w:r w:rsidR="008D5DE1" w:rsidRPr="001D4BBD">
              <w:tab/>
              <w:t>246/081/ 0001</w:t>
            </w:r>
          </w:p>
          <w:p w14:paraId="42E4699B" w14:textId="695EF0D7" w:rsidR="008D5DE1" w:rsidRPr="001D4BBD" w:rsidRDefault="00F57D1B" w:rsidP="00FC3D5E">
            <w:pPr>
              <w:pStyle w:val="TAL"/>
            </w:pPr>
            <w:r w:rsidRPr="001D4BBD">
              <w:t xml:space="preserve"> - </w:t>
            </w:r>
            <w:r w:rsidR="008D5DE1" w:rsidRPr="001D4BBD">
              <w:t>GUTI:</w:t>
            </w:r>
            <w:r w:rsidR="008D5DE1" w:rsidRPr="001D4BBD">
              <w:tab/>
              <w:t>"24608100010266345678"</w:t>
            </w:r>
          </w:p>
        </w:tc>
        <w:tc>
          <w:tcPr>
            <w:tcW w:w="1745" w:type="pct"/>
          </w:tcPr>
          <w:p w14:paraId="4FB43673" w14:textId="77777777" w:rsidR="008D5DE1" w:rsidRPr="001D4BBD" w:rsidRDefault="008D5DE1" w:rsidP="00D12A09">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4F99BD22" w14:textId="77777777" w:rsidR="008D5DE1" w:rsidRPr="001D4BBD" w:rsidRDefault="008D5DE1" w:rsidP="00D12A09">
            <w:pPr>
              <w:pStyle w:val="TAC"/>
              <w:rPr>
                <w:rFonts w:eastAsia="SimSun"/>
                <w:lang w:eastAsia="de-DE"/>
              </w:rPr>
            </w:pPr>
          </w:p>
        </w:tc>
        <w:tc>
          <w:tcPr>
            <w:tcW w:w="331" w:type="pct"/>
          </w:tcPr>
          <w:p w14:paraId="57F995A5" w14:textId="77777777" w:rsidR="008D5DE1" w:rsidRPr="001D4BBD" w:rsidRDefault="008D5DE1" w:rsidP="00D12A09">
            <w:pPr>
              <w:pStyle w:val="TAC"/>
              <w:rPr>
                <w:rFonts w:eastAsia="SimSun"/>
                <w:lang w:eastAsia="de-DE"/>
              </w:rPr>
            </w:pPr>
          </w:p>
        </w:tc>
      </w:tr>
      <w:tr w:rsidR="008D5DE1" w:rsidRPr="001D4BBD" w14:paraId="35254934" w14:textId="77777777" w:rsidTr="00D12A09">
        <w:trPr>
          <w:cantSplit/>
          <w:trHeight w:val="20"/>
        </w:trPr>
        <w:tc>
          <w:tcPr>
            <w:tcW w:w="282" w:type="pct"/>
          </w:tcPr>
          <w:p w14:paraId="0E96F771" w14:textId="77777777" w:rsidR="008D5DE1" w:rsidRPr="001D4BBD" w:rsidRDefault="008D5DE1" w:rsidP="00D12A09">
            <w:pPr>
              <w:pStyle w:val="TAC"/>
              <w:rPr>
                <w:rFonts w:eastAsia="SimSun"/>
                <w:lang w:eastAsia="ja-JP"/>
              </w:rPr>
            </w:pPr>
            <w:r w:rsidRPr="001D4BBD">
              <w:rPr>
                <w:rFonts w:eastAsia="SimSun"/>
                <w:lang w:eastAsia="ja-JP"/>
              </w:rPr>
              <w:t>6</w:t>
            </w:r>
          </w:p>
        </w:tc>
        <w:tc>
          <w:tcPr>
            <w:tcW w:w="566" w:type="pct"/>
          </w:tcPr>
          <w:p w14:paraId="509F5C8D"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0CAE7766" w14:textId="465B5318" w:rsidR="008D5DE1" w:rsidRPr="001D4BBD" w:rsidRDefault="00D12A09" w:rsidP="00D12A09">
            <w:pPr>
              <w:pStyle w:val="TAL"/>
              <w:rPr>
                <w:rFonts w:eastAsia="SimSun"/>
                <w:lang w:eastAsia="de-DE"/>
              </w:rPr>
            </w:pPr>
            <w:r w:rsidRPr="001D4BBD">
              <w:rPr>
                <w:rFonts w:eastAsia="SimSun"/>
                <w:lang w:eastAsia="de-DE"/>
              </w:rPr>
              <w:t>Use t</w:t>
            </w:r>
            <w:r w:rsidR="008D5DE1" w:rsidRPr="001D4BBD">
              <w:rPr>
                <w:rFonts w:eastAsia="SimSun"/>
                <w:lang w:eastAsia="de-DE"/>
              </w:rPr>
              <w:t>he MMI of the UE to perform manual CSG selection</w:t>
            </w:r>
          </w:p>
        </w:tc>
        <w:tc>
          <w:tcPr>
            <w:tcW w:w="1745" w:type="pct"/>
          </w:tcPr>
          <w:p w14:paraId="1C27464B" w14:textId="7AF4426D" w:rsidR="008D5DE1" w:rsidRPr="001D4BBD" w:rsidRDefault="00D12A09" w:rsidP="00D12A09">
            <w:pPr>
              <w:pStyle w:val="TAL"/>
              <w:rPr>
                <w:rFonts w:eastAsia="SimSun"/>
                <w:lang w:eastAsia="de-DE"/>
              </w:rPr>
            </w:pPr>
            <w:r w:rsidRPr="001D4BBD">
              <w:rPr>
                <w:rFonts w:eastAsia="SimSun"/>
                <w:lang w:eastAsia="de-DE"/>
              </w:rPr>
              <w:t>The UE shall indicate the availability of a cell with csg-Identity 04 for PLMN 246/081. The user shall select this cell by using the MMI.</w:t>
            </w:r>
          </w:p>
        </w:tc>
        <w:tc>
          <w:tcPr>
            <w:tcW w:w="331" w:type="pct"/>
          </w:tcPr>
          <w:p w14:paraId="29C0749A" w14:textId="77777777" w:rsidR="008D5DE1" w:rsidRPr="001D4BBD" w:rsidRDefault="008D5DE1" w:rsidP="00D12A09">
            <w:pPr>
              <w:pStyle w:val="TAC"/>
              <w:rPr>
                <w:rFonts w:eastAsia="SimSun"/>
                <w:lang w:eastAsia="de-DE"/>
              </w:rPr>
            </w:pPr>
          </w:p>
        </w:tc>
        <w:tc>
          <w:tcPr>
            <w:tcW w:w="331" w:type="pct"/>
          </w:tcPr>
          <w:p w14:paraId="57460B1D" w14:textId="77777777" w:rsidR="008D5DE1" w:rsidRPr="001D4BBD" w:rsidRDefault="008D5DE1" w:rsidP="00D12A09">
            <w:pPr>
              <w:pStyle w:val="TAC"/>
              <w:rPr>
                <w:rFonts w:eastAsia="SimSun"/>
                <w:lang w:eastAsia="de-DE"/>
              </w:rPr>
            </w:pPr>
          </w:p>
        </w:tc>
      </w:tr>
      <w:tr w:rsidR="008D5DE1" w:rsidRPr="001D4BBD" w14:paraId="04537F33" w14:textId="77777777" w:rsidTr="00D12A09">
        <w:trPr>
          <w:cantSplit/>
          <w:trHeight w:val="20"/>
        </w:trPr>
        <w:tc>
          <w:tcPr>
            <w:tcW w:w="282" w:type="pct"/>
          </w:tcPr>
          <w:p w14:paraId="7276186B" w14:textId="77777777" w:rsidR="008D5DE1" w:rsidRPr="001D4BBD" w:rsidRDefault="008D5DE1" w:rsidP="00D12A09">
            <w:pPr>
              <w:pStyle w:val="TAC"/>
              <w:rPr>
                <w:rFonts w:eastAsia="SimSun"/>
                <w:lang w:eastAsia="ja-JP"/>
              </w:rPr>
            </w:pPr>
            <w:r w:rsidRPr="001D4BBD">
              <w:rPr>
                <w:rFonts w:eastAsia="SimSun"/>
                <w:lang w:eastAsia="ja-JP"/>
              </w:rPr>
              <w:t>7</w:t>
            </w:r>
          </w:p>
        </w:tc>
        <w:tc>
          <w:tcPr>
            <w:tcW w:w="566" w:type="pct"/>
          </w:tcPr>
          <w:p w14:paraId="3793BA7B"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3965D308" w14:textId="1DE7362A" w:rsidR="008D5DE1" w:rsidRPr="001D4BBD" w:rsidRDefault="008D5DE1" w:rsidP="00D12A09">
            <w:pPr>
              <w:pStyle w:val="TAL"/>
              <w:rPr>
                <w:rFonts w:eastAsia="SimSun"/>
                <w:lang w:eastAsia="de-DE"/>
              </w:rPr>
            </w:pPr>
            <w:r w:rsidRPr="001D4BBD">
              <w:rPr>
                <w:rFonts w:eastAsia="SimSun"/>
                <w:lang w:eastAsia="de-DE"/>
              </w:rPr>
              <w:t>Send RRC CONNECTION REQUEST on Cell</w:t>
            </w:r>
            <w:r w:rsidR="00835877" w:rsidRPr="001D4BBD">
              <w:rPr>
                <w:rFonts w:eastAsia="SimSun"/>
                <w:lang w:eastAsia="de-DE"/>
              </w:rPr>
              <w:t xml:space="preserve"> A</w:t>
            </w:r>
            <w:r w:rsidRPr="001D4BBD">
              <w:rPr>
                <w:rFonts w:eastAsia="SimSun"/>
                <w:lang w:eastAsia="de-DE"/>
              </w:rPr>
              <w:t xml:space="preserve"> (TAI 246/081/0002)</w:t>
            </w:r>
          </w:p>
        </w:tc>
        <w:tc>
          <w:tcPr>
            <w:tcW w:w="1745" w:type="pct"/>
          </w:tcPr>
          <w:p w14:paraId="125DA54A"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2D9AB105" w14:textId="77777777" w:rsidR="008D5DE1" w:rsidRPr="001D4BBD" w:rsidRDefault="008D5DE1" w:rsidP="00D12A09">
            <w:pPr>
              <w:pStyle w:val="TAC"/>
              <w:rPr>
                <w:rFonts w:eastAsia="SimSun"/>
                <w:lang w:eastAsia="de-DE"/>
              </w:rPr>
            </w:pPr>
          </w:p>
        </w:tc>
        <w:tc>
          <w:tcPr>
            <w:tcW w:w="331" w:type="pct"/>
          </w:tcPr>
          <w:p w14:paraId="2285DBF1" w14:textId="77777777" w:rsidR="008D5DE1" w:rsidRPr="001D4BBD" w:rsidRDefault="008D5DE1" w:rsidP="00D12A09">
            <w:pPr>
              <w:pStyle w:val="TAC"/>
              <w:rPr>
                <w:rFonts w:eastAsia="SimSun"/>
                <w:lang w:eastAsia="de-DE"/>
              </w:rPr>
            </w:pPr>
          </w:p>
        </w:tc>
      </w:tr>
      <w:tr w:rsidR="008D5DE1" w:rsidRPr="001D4BBD" w14:paraId="0B6236FF" w14:textId="77777777" w:rsidTr="00D12A09">
        <w:trPr>
          <w:cantSplit/>
          <w:trHeight w:val="20"/>
        </w:trPr>
        <w:tc>
          <w:tcPr>
            <w:tcW w:w="282" w:type="pct"/>
          </w:tcPr>
          <w:p w14:paraId="1243886B" w14:textId="77777777" w:rsidR="008D5DE1" w:rsidRPr="001D4BBD" w:rsidRDefault="008D5DE1" w:rsidP="00D12A09">
            <w:pPr>
              <w:pStyle w:val="TAC"/>
              <w:rPr>
                <w:rFonts w:eastAsia="SimSun"/>
                <w:lang w:eastAsia="ja-JP"/>
              </w:rPr>
            </w:pPr>
            <w:r w:rsidRPr="001D4BBD">
              <w:rPr>
                <w:rFonts w:eastAsia="SimSun"/>
                <w:lang w:eastAsia="ja-JP"/>
              </w:rPr>
              <w:t>8</w:t>
            </w:r>
          </w:p>
        </w:tc>
        <w:tc>
          <w:tcPr>
            <w:tcW w:w="566" w:type="pct"/>
          </w:tcPr>
          <w:p w14:paraId="43D52FE3"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649AE816"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25C67EEB" w14:textId="77777777" w:rsidR="008D5DE1" w:rsidRPr="001D4BBD" w:rsidRDefault="008D5DE1" w:rsidP="00D12A09">
            <w:pPr>
              <w:pStyle w:val="TAL"/>
              <w:rPr>
                <w:rFonts w:eastAsia="SimSun"/>
                <w:lang w:eastAsia="de-DE"/>
              </w:rPr>
            </w:pPr>
          </w:p>
        </w:tc>
        <w:tc>
          <w:tcPr>
            <w:tcW w:w="331" w:type="pct"/>
          </w:tcPr>
          <w:p w14:paraId="4AFFB890" w14:textId="77777777" w:rsidR="008D5DE1" w:rsidRPr="001D4BBD" w:rsidRDefault="008D5DE1" w:rsidP="00D12A09">
            <w:pPr>
              <w:pStyle w:val="TAC"/>
              <w:rPr>
                <w:rFonts w:eastAsia="SimSun"/>
                <w:lang w:eastAsia="de-DE"/>
              </w:rPr>
            </w:pPr>
          </w:p>
        </w:tc>
        <w:tc>
          <w:tcPr>
            <w:tcW w:w="331" w:type="pct"/>
          </w:tcPr>
          <w:p w14:paraId="4F58592F" w14:textId="77777777" w:rsidR="008D5DE1" w:rsidRPr="001D4BBD" w:rsidRDefault="008D5DE1" w:rsidP="00D12A09">
            <w:pPr>
              <w:pStyle w:val="TAC"/>
              <w:rPr>
                <w:rFonts w:eastAsia="SimSun"/>
                <w:lang w:eastAsia="de-DE"/>
              </w:rPr>
            </w:pPr>
          </w:p>
        </w:tc>
      </w:tr>
      <w:tr w:rsidR="008D5DE1" w:rsidRPr="001D4BBD" w14:paraId="187ACB9A" w14:textId="77777777" w:rsidTr="00D12A09">
        <w:trPr>
          <w:cantSplit/>
          <w:trHeight w:val="20"/>
        </w:trPr>
        <w:tc>
          <w:tcPr>
            <w:tcW w:w="282" w:type="pct"/>
          </w:tcPr>
          <w:p w14:paraId="51E47CB9" w14:textId="77777777" w:rsidR="008D5DE1" w:rsidRPr="001D4BBD" w:rsidRDefault="008D5DE1" w:rsidP="00D12A09">
            <w:pPr>
              <w:pStyle w:val="TAC"/>
              <w:rPr>
                <w:rFonts w:eastAsia="SimSun"/>
                <w:lang w:eastAsia="ja-JP"/>
              </w:rPr>
            </w:pPr>
            <w:r w:rsidRPr="001D4BBD">
              <w:rPr>
                <w:rFonts w:eastAsia="SimSun"/>
                <w:lang w:eastAsia="ja-JP"/>
              </w:rPr>
              <w:t>9</w:t>
            </w:r>
          </w:p>
        </w:tc>
        <w:tc>
          <w:tcPr>
            <w:tcW w:w="566" w:type="pct"/>
          </w:tcPr>
          <w:p w14:paraId="4591A5DD"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7F94F542"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TRACKING AREA UPDATE REQUEST</w:t>
            </w:r>
          </w:p>
        </w:tc>
        <w:tc>
          <w:tcPr>
            <w:tcW w:w="1745" w:type="pct"/>
          </w:tcPr>
          <w:p w14:paraId="1091ED59"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494B3949" w14:textId="77777777" w:rsidR="008D5DE1" w:rsidRPr="001D4BBD" w:rsidRDefault="008D5DE1" w:rsidP="00D12A09">
            <w:pPr>
              <w:pStyle w:val="TAC"/>
              <w:rPr>
                <w:rFonts w:eastAsia="SimSun"/>
                <w:lang w:eastAsia="de-DE"/>
              </w:rPr>
            </w:pPr>
          </w:p>
        </w:tc>
        <w:tc>
          <w:tcPr>
            <w:tcW w:w="331" w:type="pct"/>
          </w:tcPr>
          <w:p w14:paraId="65E18A12" w14:textId="77777777" w:rsidR="008D5DE1" w:rsidRPr="001D4BBD" w:rsidRDefault="008D5DE1" w:rsidP="00D12A09">
            <w:pPr>
              <w:pStyle w:val="TAC"/>
              <w:rPr>
                <w:rFonts w:eastAsia="SimSun"/>
                <w:lang w:eastAsia="de-DE"/>
              </w:rPr>
            </w:pPr>
          </w:p>
        </w:tc>
      </w:tr>
      <w:tr w:rsidR="008D5DE1" w:rsidRPr="001D4BBD" w14:paraId="55DFACC8" w14:textId="77777777" w:rsidTr="00D12A09">
        <w:trPr>
          <w:cantSplit/>
          <w:trHeight w:val="20"/>
        </w:trPr>
        <w:tc>
          <w:tcPr>
            <w:tcW w:w="282" w:type="pct"/>
          </w:tcPr>
          <w:p w14:paraId="39E19E79" w14:textId="77777777" w:rsidR="008D5DE1" w:rsidRPr="001D4BBD" w:rsidRDefault="008D5DE1" w:rsidP="00D12A09">
            <w:pPr>
              <w:pStyle w:val="TAC"/>
              <w:rPr>
                <w:rFonts w:eastAsia="SimSun"/>
                <w:lang w:eastAsia="ja-JP"/>
              </w:rPr>
            </w:pPr>
            <w:r w:rsidRPr="001D4BBD">
              <w:rPr>
                <w:rFonts w:eastAsia="SimSun"/>
                <w:lang w:eastAsia="ja-JP"/>
              </w:rPr>
              <w:t>10</w:t>
            </w:r>
          </w:p>
        </w:tc>
        <w:tc>
          <w:tcPr>
            <w:tcW w:w="566" w:type="pct"/>
          </w:tcPr>
          <w:p w14:paraId="1F896565"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264DCCCD" w14:textId="70C83E61" w:rsidR="008D5DE1" w:rsidRPr="001D4BBD" w:rsidRDefault="008D5DE1" w:rsidP="00D12A09">
            <w:pPr>
              <w:pStyle w:val="TAL"/>
              <w:rPr>
                <w:rFonts w:eastAsia="SimSun"/>
                <w:lang w:eastAsia="de-DE"/>
              </w:rPr>
            </w:pPr>
            <w:r w:rsidRPr="001D4BBD">
              <w:rPr>
                <w:rFonts w:eastAsia="SimSun"/>
                <w:lang w:eastAsia="de-DE"/>
              </w:rPr>
              <w:t>Send TRACKING AREA UPDATE REJECT with cause #25 (Not authorized for this CSG) with integrity protection.</w:t>
            </w:r>
          </w:p>
        </w:tc>
        <w:tc>
          <w:tcPr>
            <w:tcW w:w="1745" w:type="pct"/>
          </w:tcPr>
          <w:p w14:paraId="11B68E65" w14:textId="77777777" w:rsidR="008D5DE1" w:rsidRPr="001D4BBD" w:rsidRDefault="008D5DE1" w:rsidP="00D12A09">
            <w:pPr>
              <w:pStyle w:val="TAL"/>
              <w:rPr>
                <w:rFonts w:eastAsia="SimSun"/>
                <w:lang w:eastAsia="de-DE"/>
              </w:rPr>
            </w:pPr>
            <w:r w:rsidRPr="001D4BBD">
              <w:rPr>
                <w:rFonts w:eastAsia="SimSun"/>
                <w:lang w:eastAsia="de-DE"/>
              </w:rPr>
              <w:t>TT sends RRC CONNECTION RELEASE</w:t>
            </w:r>
          </w:p>
        </w:tc>
        <w:tc>
          <w:tcPr>
            <w:tcW w:w="331" w:type="pct"/>
          </w:tcPr>
          <w:p w14:paraId="23817BD4" w14:textId="77777777" w:rsidR="008D5DE1" w:rsidRPr="001D4BBD" w:rsidRDefault="008D5DE1" w:rsidP="00D12A09">
            <w:pPr>
              <w:pStyle w:val="TAC"/>
              <w:rPr>
                <w:rFonts w:eastAsia="SimSun"/>
                <w:lang w:eastAsia="de-DE"/>
              </w:rPr>
            </w:pPr>
          </w:p>
        </w:tc>
        <w:tc>
          <w:tcPr>
            <w:tcW w:w="331" w:type="pct"/>
          </w:tcPr>
          <w:p w14:paraId="39784444" w14:textId="77777777" w:rsidR="008D5DE1" w:rsidRPr="001D4BBD" w:rsidRDefault="008D5DE1" w:rsidP="00D12A09">
            <w:pPr>
              <w:pStyle w:val="TAC"/>
              <w:rPr>
                <w:rFonts w:eastAsia="SimSun"/>
                <w:lang w:eastAsia="de-DE"/>
              </w:rPr>
            </w:pPr>
          </w:p>
        </w:tc>
      </w:tr>
      <w:tr w:rsidR="008D5DE1" w:rsidRPr="001D4BBD" w14:paraId="74B08C21" w14:textId="77777777" w:rsidTr="00D12A09">
        <w:trPr>
          <w:cantSplit/>
          <w:trHeight w:val="20"/>
        </w:trPr>
        <w:tc>
          <w:tcPr>
            <w:tcW w:w="282" w:type="pct"/>
          </w:tcPr>
          <w:p w14:paraId="00F46AD3" w14:textId="77777777" w:rsidR="008D5DE1" w:rsidRPr="001D4BBD" w:rsidRDefault="008D5DE1" w:rsidP="00D12A09">
            <w:pPr>
              <w:pStyle w:val="TAC"/>
              <w:rPr>
                <w:rFonts w:eastAsia="SimSun"/>
                <w:lang w:eastAsia="ja-JP"/>
              </w:rPr>
            </w:pPr>
            <w:r w:rsidRPr="001D4BBD">
              <w:rPr>
                <w:rFonts w:eastAsia="SimSun"/>
                <w:lang w:eastAsia="ja-JP"/>
              </w:rPr>
              <w:t>11</w:t>
            </w:r>
          </w:p>
        </w:tc>
        <w:tc>
          <w:tcPr>
            <w:tcW w:w="566" w:type="pct"/>
          </w:tcPr>
          <w:p w14:paraId="3BB2BEED" w14:textId="77777777" w:rsidR="008D5DE1" w:rsidRPr="001D4BBD" w:rsidRDefault="008D5DE1" w:rsidP="00D12A09">
            <w:pPr>
              <w:pStyle w:val="TAC"/>
              <w:rPr>
                <w:rFonts w:eastAsia="SimSun"/>
                <w:lang w:eastAsia="ja-JP"/>
              </w:rPr>
            </w:pPr>
            <w:r w:rsidRPr="001D4BBD">
              <w:rPr>
                <w:rFonts w:eastAsia="SimSun"/>
                <w:lang w:eastAsia="ja-JP"/>
              </w:rPr>
              <w:t>UE &gt; USIM</w:t>
            </w:r>
          </w:p>
        </w:tc>
        <w:tc>
          <w:tcPr>
            <w:tcW w:w="1745" w:type="pct"/>
          </w:tcPr>
          <w:p w14:paraId="53534C42" w14:textId="77777777" w:rsidR="008D5DE1" w:rsidRPr="001D4BBD" w:rsidRDefault="008D5DE1" w:rsidP="00D12A09">
            <w:pPr>
              <w:pStyle w:val="TAL"/>
              <w:rPr>
                <w:rFonts w:eastAsia="SimSun"/>
                <w:lang w:eastAsia="de-DE"/>
              </w:rPr>
            </w:pPr>
            <w:r w:rsidRPr="001D4BBD">
              <w:rPr>
                <w:rFonts w:eastAsia="SimSun"/>
                <w:lang w:eastAsia="de-DE"/>
              </w:rPr>
              <w:t xml:space="preserve">Update </w:t>
            </w:r>
            <w:r w:rsidRPr="001D4BBD">
              <w:rPr>
                <w:bCs/>
              </w:rPr>
              <w:t>EF</w:t>
            </w:r>
            <w:r w:rsidRPr="001D4BBD">
              <w:rPr>
                <w:bCs/>
                <w:vertAlign w:val="subscript"/>
              </w:rPr>
              <w:t>ACSGL</w:t>
            </w:r>
          </w:p>
        </w:tc>
        <w:tc>
          <w:tcPr>
            <w:tcW w:w="1745" w:type="pct"/>
          </w:tcPr>
          <w:p w14:paraId="3DA17431" w14:textId="77777777" w:rsidR="008D5DE1" w:rsidRPr="001D4BBD" w:rsidRDefault="008D5DE1" w:rsidP="00D12A09">
            <w:pPr>
              <w:pStyle w:val="TAL"/>
              <w:rPr>
                <w:rFonts w:eastAsia="SimSun"/>
                <w:lang w:eastAsia="de-DE"/>
              </w:rPr>
            </w:pPr>
            <w:r w:rsidRPr="001D4BBD">
              <w:rPr>
                <w:rFonts w:eastAsia="SimSun"/>
                <w:lang w:eastAsia="de-DE"/>
              </w:rPr>
              <w:t xml:space="preserve">This step shall not occur. </w:t>
            </w:r>
          </w:p>
        </w:tc>
        <w:tc>
          <w:tcPr>
            <w:tcW w:w="331" w:type="pct"/>
          </w:tcPr>
          <w:p w14:paraId="75F34B12" w14:textId="3B02AACE" w:rsidR="008D5DE1" w:rsidRPr="001D4BBD" w:rsidRDefault="008D5DE1" w:rsidP="00D12A09">
            <w:pPr>
              <w:pStyle w:val="TAC"/>
              <w:rPr>
                <w:rFonts w:eastAsia="SimSun"/>
                <w:lang w:eastAsia="de-DE"/>
              </w:rPr>
            </w:pPr>
            <w:r w:rsidRPr="001D4BBD">
              <w:rPr>
                <w:rFonts w:eastAsia="SimSun"/>
                <w:lang w:eastAsia="de-DE"/>
              </w:rPr>
              <w:t>CR</w:t>
            </w:r>
            <w:r w:rsidR="00EA39A9" w:rsidRPr="001D4BBD">
              <w:rPr>
                <w:rFonts w:eastAsia="SimSun"/>
                <w:lang w:eastAsia="de-DE"/>
              </w:rPr>
              <w:t> </w:t>
            </w:r>
            <w:r w:rsidRPr="001D4BBD">
              <w:rPr>
                <w:rFonts w:eastAsia="SimSun"/>
                <w:lang w:eastAsia="de-DE"/>
              </w:rPr>
              <w:t>1</w:t>
            </w:r>
          </w:p>
        </w:tc>
        <w:tc>
          <w:tcPr>
            <w:tcW w:w="331" w:type="pct"/>
          </w:tcPr>
          <w:p w14:paraId="1193F87D" w14:textId="5A7B7A1E" w:rsidR="008D5DE1" w:rsidRPr="001D4BBD" w:rsidRDefault="008D5DE1" w:rsidP="00D12A09">
            <w:pPr>
              <w:pStyle w:val="TAC"/>
              <w:rPr>
                <w:rFonts w:eastAsia="SimSun"/>
                <w:lang w:eastAsia="de-DE"/>
              </w:rPr>
            </w:pPr>
            <w:r w:rsidRPr="001D4BBD">
              <w:rPr>
                <w:rFonts w:eastAsia="SimSun"/>
                <w:lang w:eastAsia="de-DE"/>
              </w:rPr>
              <w:t>A</w:t>
            </w:r>
            <w:r w:rsidR="00EA39A9" w:rsidRPr="001D4BBD">
              <w:rPr>
                <w:rFonts w:eastAsia="SimSun"/>
                <w:lang w:eastAsia="de-DE"/>
              </w:rPr>
              <w:t>.</w:t>
            </w:r>
            <w:r w:rsidRPr="001D4BBD">
              <w:rPr>
                <w:rFonts w:eastAsia="SimSun"/>
                <w:lang w:eastAsia="de-DE"/>
              </w:rPr>
              <w:t>2/2</w:t>
            </w:r>
          </w:p>
        </w:tc>
      </w:tr>
      <w:tr w:rsidR="008D5DE1" w:rsidRPr="001D4BBD" w14:paraId="20E9DCEB" w14:textId="77777777" w:rsidTr="00D12A09">
        <w:trPr>
          <w:cantSplit/>
          <w:trHeight w:val="20"/>
        </w:trPr>
        <w:tc>
          <w:tcPr>
            <w:tcW w:w="282" w:type="pct"/>
          </w:tcPr>
          <w:p w14:paraId="33FCBB16" w14:textId="77777777" w:rsidR="008D5DE1" w:rsidRPr="001D4BBD" w:rsidRDefault="008D5DE1" w:rsidP="00D12A09">
            <w:pPr>
              <w:pStyle w:val="TAC"/>
              <w:rPr>
                <w:rFonts w:eastAsia="SimSun"/>
                <w:lang w:eastAsia="ja-JP"/>
              </w:rPr>
            </w:pPr>
            <w:r w:rsidRPr="001D4BBD">
              <w:rPr>
                <w:rFonts w:eastAsia="SimSun"/>
                <w:lang w:eastAsia="ja-JP"/>
              </w:rPr>
              <w:t>12</w:t>
            </w:r>
          </w:p>
        </w:tc>
        <w:tc>
          <w:tcPr>
            <w:tcW w:w="566" w:type="pct"/>
          </w:tcPr>
          <w:p w14:paraId="01A20074"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3EF8243A" w14:textId="77777777" w:rsidR="008D5DE1" w:rsidRPr="001D4BBD" w:rsidRDefault="008D5DE1" w:rsidP="00D12A09">
            <w:pPr>
              <w:pStyle w:val="TAL"/>
              <w:rPr>
                <w:rFonts w:eastAsia="SimSun"/>
                <w:lang w:eastAsia="de-DE"/>
              </w:rPr>
            </w:pPr>
            <w:r w:rsidRPr="001D4BBD">
              <w:rPr>
                <w:rFonts w:eastAsia="SimSun"/>
                <w:lang w:eastAsia="de-DE"/>
              </w:rPr>
              <w:t>UE is soft powered down.</w:t>
            </w:r>
          </w:p>
        </w:tc>
        <w:tc>
          <w:tcPr>
            <w:tcW w:w="1745" w:type="pct"/>
          </w:tcPr>
          <w:p w14:paraId="5092A6DA" w14:textId="77777777" w:rsidR="008D5DE1" w:rsidRPr="001D4BBD" w:rsidRDefault="008D5DE1" w:rsidP="00D12A09">
            <w:pPr>
              <w:pStyle w:val="TAL"/>
              <w:rPr>
                <w:rFonts w:eastAsia="SimSun"/>
                <w:lang w:eastAsia="de-DE"/>
              </w:rPr>
            </w:pPr>
          </w:p>
        </w:tc>
        <w:tc>
          <w:tcPr>
            <w:tcW w:w="331" w:type="pct"/>
          </w:tcPr>
          <w:p w14:paraId="2517E013" w14:textId="77777777" w:rsidR="008D5DE1" w:rsidRPr="001D4BBD" w:rsidRDefault="008D5DE1" w:rsidP="00D12A09">
            <w:pPr>
              <w:pStyle w:val="TAC"/>
              <w:rPr>
                <w:rFonts w:eastAsia="SimSun"/>
                <w:lang w:eastAsia="de-DE"/>
              </w:rPr>
            </w:pPr>
          </w:p>
        </w:tc>
        <w:tc>
          <w:tcPr>
            <w:tcW w:w="331" w:type="pct"/>
          </w:tcPr>
          <w:p w14:paraId="1FFBFB71" w14:textId="77777777" w:rsidR="008D5DE1" w:rsidRPr="001D4BBD" w:rsidRDefault="008D5DE1" w:rsidP="00D12A09">
            <w:pPr>
              <w:pStyle w:val="TAC"/>
              <w:rPr>
                <w:rFonts w:eastAsia="SimSun"/>
                <w:lang w:eastAsia="de-DE"/>
              </w:rPr>
            </w:pPr>
          </w:p>
        </w:tc>
      </w:tr>
      <w:tr w:rsidR="008D5DE1" w:rsidRPr="001D4BBD" w14:paraId="2895B2CB" w14:textId="77777777" w:rsidTr="00D12A09">
        <w:trPr>
          <w:cantSplit/>
          <w:trHeight w:val="20"/>
        </w:trPr>
        <w:tc>
          <w:tcPr>
            <w:tcW w:w="282" w:type="pct"/>
          </w:tcPr>
          <w:p w14:paraId="46CCE60F" w14:textId="77777777" w:rsidR="008D5DE1" w:rsidRPr="001D4BBD" w:rsidRDefault="008D5DE1" w:rsidP="00D12A09">
            <w:pPr>
              <w:pStyle w:val="TAC"/>
              <w:rPr>
                <w:rFonts w:eastAsia="SimSun"/>
                <w:lang w:eastAsia="ja-JP"/>
              </w:rPr>
            </w:pPr>
            <w:r w:rsidRPr="001D4BBD">
              <w:rPr>
                <w:rFonts w:eastAsia="SimSun"/>
                <w:lang w:eastAsia="ja-JP"/>
              </w:rPr>
              <w:t>13</w:t>
            </w:r>
          </w:p>
        </w:tc>
        <w:tc>
          <w:tcPr>
            <w:tcW w:w="566" w:type="pct"/>
          </w:tcPr>
          <w:p w14:paraId="3DA29A40" w14:textId="050ACB90" w:rsidR="008D5DE1" w:rsidRPr="001D4BBD" w:rsidRDefault="00EA39A9" w:rsidP="00D12A09">
            <w:pPr>
              <w:pStyle w:val="TAC"/>
              <w:rPr>
                <w:rFonts w:eastAsia="SimSun"/>
                <w:lang w:eastAsia="ja-JP"/>
              </w:rPr>
            </w:pPr>
            <w:r w:rsidRPr="001D4BBD">
              <w:rPr>
                <w:rFonts w:eastAsia="SimSun"/>
                <w:lang w:eastAsia="ja-JP"/>
              </w:rPr>
              <w:t>UE</w:t>
            </w:r>
          </w:p>
        </w:tc>
        <w:tc>
          <w:tcPr>
            <w:tcW w:w="1745" w:type="pct"/>
          </w:tcPr>
          <w:p w14:paraId="22046A0F" w14:textId="77777777" w:rsidR="008D5DE1" w:rsidRPr="001D4BBD" w:rsidRDefault="008D5DE1" w:rsidP="00D12A09">
            <w:pPr>
              <w:pStyle w:val="TAL"/>
              <w:rPr>
                <w:rFonts w:eastAsia="SimSun"/>
                <w:lang w:eastAsia="de-DE"/>
              </w:rPr>
            </w:pPr>
            <w:r w:rsidRPr="001D4BBD">
              <w:rPr>
                <w:rFonts w:eastAsia="SimSun"/>
                <w:lang w:eastAsia="de-DE"/>
              </w:rPr>
              <w:t xml:space="preserve">Read </w:t>
            </w:r>
            <w:r w:rsidRPr="001D4BBD">
              <w:rPr>
                <w:bCs/>
              </w:rPr>
              <w:t>EF</w:t>
            </w:r>
            <w:r w:rsidRPr="001D4BBD">
              <w:rPr>
                <w:bCs/>
                <w:vertAlign w:val="subscript"/>
              </w:rPr>
              <w:t>ACSGL</w:t>
            </w:r>
          </w:p>
        </w:tc>
        <w:tc>
          <w:tcPr>
            <w:tcW w:w="1745" w:type="pct"/>
          </w:tcPr>
          <w:p w14:paraId="1E658F01" w14:textId="77777777" w:rsidR="008D5DE1" w:rsidRPr="001D4BBD" w:rsidRDefault="008D5DE1" w:rsidP="00D12A09">
            <w:pPr>
              <w:pStyle w:val="TAL"/>
              <w:rPr>
                <w:rFonts w:eastAsia="SimSun"/>
                <w:lang w:eastAsia="de-DE"/>
              </w:rPr>
            </w:pPr>
          </w:p>
        </w:tc>
        <w:tc>
          <w:tcPr>
            <w:tcW w:w="331" w:type="pct"/>
          </w:tcPr>
          <w:p w14:paraId="392BCCC4" w14:textId="3CB7EE07" w:rsidR="008D5DE1" w:rsidRPr="001D4BBD" w:rsidRDefault="008D5DE1" w:rsidP="00D12A09">
            <w:pPr>
              <w:pStyle w:val="TAC"/>
              <w:rPr>
                <w:rFonts w:eastAsia="SimSun"/>
                <w:lang w:eastAsia="de-DE"/>
              </w:rPr>
            </w:pPr>
            <w:r w:rsidRPr="001D4BBD">
              <w:rPr>
                <w:rFonts w:eastAsia="SimSun"/>
                <w:lang w:eastAsia="de-DE"/>
              </w:rPr>
              <w:t>CR</w:t>
            </w:r>
            <w:r w:rsidR="00EA39A9" w:rsidRPr="001D4BBD">
              <w:rPr>
                <w:rFonts w:eastAsia="SimSun"/>
                <w:lang w:eastAsia="de-DE"/>
              </w:rPr>
              <w:t> </w:t>
            </w:r>
            <w:r w:rsidRPr="001D4BBD">
              <w:rPr>
                <w:rFonts w:eastAsia="SimSun"/>
                <w:lang w:eastAsia="de-DE"/>
              </w:rPr>
              <w:t>1</w:t>
            </w:r>
          </w:p>
        </w:tc>
        <w:tc>
          <w:tcPr>
            <w:tcW w:w="331" w:type="pct"/>
          </w:tcPr>
          <w:p w14:paraId="605B45E8" w14:textId="2C58C8C5" w:rsidR="008D5DE1" w:rsidRPr="001D4BBD" w:rsidRDefault="008D5DE1" w:rsidP="00D12A09">
            <w:pPr>
              <w:pStyle w:val="TAC"/>
              <w:rPr>
                <w:rFonts w:eastAsia="SimSun"/>
                <w:lang w:eastAsia="de-DE"/>
              </w:rPr>
            </w:pPr>
            <w:r w:rsidRPr="001D4BBD">
              <w:rPr>
                <w:rFonts w:eastAsia="SimSun"/>
                <w:lang w:eastAsia="de-DE"/>
              </w:rPr>
              <w:t>A</w:t>
            </w:r>
            <w:r w:rsidR="00EA39A9" w:rsidRPr="001D4BBD">
              <w:rPr>
                <w:rFonts w:eastAsia="SimSun"/>
                <w:lang w:eastAsia="de-DE"/>
              </w:rPr>
              <w:t>.</w:t>
            </w:r>
            <w:r w:rsidRPr="001D4BBD">
              <w:rPr>
                <w:rFonts w:eastAsia="SimSun"/>
                <w:lang w:eastAsia="de-DE"/>
              </w:rPr>
              <w:t>2/3</w:t>
            </w:r>
          </w:p>
        </w:tc>
      </w:tr>
    </w:tbl>
    <w:p w14:paraId="11F8E39A" w14:textId="77777777" w:rsidR="008D5DE1" w:rsidRPr="001D4BBD" w:rsidRDefault="008D5DE1" w:rsidP="008D5DE1">
      <w:pPr>
        <w:pStyle w:val="B10"/>
      </w:pPr>
    </w:p>
    <w:p w14:paraId="144033DC" w14:textId="77777777" w:rsidR="008D5DE1" w:rsidRPr="001D4BBD" w:rsidRDefault="008D5DE1" w:rsidP="008D5DE1">
      <w:pPr>
        <w:pStyle w:val="Heading4"/>
        <w:keepNext w:val="0"/>
        <w:keepLines w:val="0"/>
      </w:pPr>
      <w:bookmarkStart w:id="3350" w:name="_Toc132275796"/>
      <w:bookmarkStart w:id="3351" w:name="_Toc170301437"/>
      <w:r w:rsidRPr="001D4BBD">
        <w:t>10.1.4.5</w:t>
      </w:r>
      <w:r w:rsidRPr="001D4BBD">
        <w:tab/>
        <w:t>Acceptance criteria</w:t>
      </w:r>
      <w:bookmarkEnd w:id="3350"/>
      <w:bookmarkEnd w:id="3351"/>
    </w:p>
    <w:p w14:paraId="2F04D746" w14:textId="743D5C54" w:rsidR="004B03D8" w:rsidRPr="001D4BBD" w:rsidRDefault="004B03D8" w:rsidP="004B03D8">
      <w:r w:rsidRPr="001D4BBD">
        <w:t>CR 1 shall be explicitly verified either at step 11) by ensuring that UE shall not update EF</w:t>
      </w:r>
      <w:r w:rsidRPr="001D4BBD">
        <w:rPr>
          <w:vertAlign w:val="subscript"/>
        </w:rPr>
        <w:t>ACSGL</w:t>
      </w:r>
      <w:r w:rsidRPr="001D4BBD">
        <w:t xml:space="preserve"> </w:t>
      </w:r>
      <w:r w:rsidRPr="001D4BBD">
        <w:rPr>
          <w:lang w:eastAsia="en-GB"/>
        </w:rPr>
        <w:t xml:space="preserve">(A.2/1 or A.2/2) </w:t>
      </w:r>
      <w:r w:rsidRPr="001D4BBD">
        <w:t>or alternatively at step 13) by analysing the EF</w:t>
      </w:r>
      <w:r w:rsidRPr="001D4BBD">
        <w:rPr>
          <w:vertAlign w:val="subscript"/>
        </w:rPr>
        <w:t>ACSGL</w:t>
      </w:r>
      <w:r w:rsidRPr="001D4BBD">
        <w:t xml:space="preserve">, </w:t>
      </w:r>
      <w:r w:rsidRPr="001D4BBD">
        <w:rPr>
          <w:bCs/>
        </w:rPr>
        <w:t>EF</w:t>
      </w:r>
      <w:r w:rsidRPr="001D4BBD">
        <w:rPr>
          <w:bCs/>
          <w:vertAlign w:val="subscript"/>
        </w:rPr>
        <w:t>EPSLOCI</w:t>
      </w:r>
      <w:r w:rsidRPr="001D4BBD">
        <w:t xml:space="preserve"> and verifying that values shall be as follows:</w:t>
      </w:r>
    </w:p>
    <w:p w14:paraId="67C36B60" w14:textId="77777777" w:rsidR="004B03D8" w:rsidRPr="001D4BBD" w:rsidRDefault="004B03D8" w:rsidP="004B03D8">
      <w:pPr>
        <w:keepNext/>
      </w:pPr>
      <w:r w:rsidRPr="001D4BBD">
        <w:rPr>
          <w:b/>
        </w:rPr>
        <w:t>EF</w:t>
      </w:r>
      <w:r w:rsidRPr="001D4BBD">
        <w:rPr>
          <w:b/>
          <w:vertAlign w:val="subscript"/>
        </w:rPr>
        <w:t>EPSLOCI</w:t>
      </w:r>
      <w:r w:rsidRPr="001D4BBD">
        <w:rPr>
          <w:b/>
        </w:rPr>
        <w:t xml:space="preserve"> </w:t>
      </w:r>
      <w:r w:rsidRPr="001D4BBD">
        <w:t>(EPS Information)</w:t>
      </w:r>
    </w:p>
    <w:p w14:paraId="334AA5A2" w14:textId="77777777" w:rsidR="004B03D8" w:rsidRPr="001D4BBD" w:rsidRDefault="004B03D8" w:rsidP="004B03D8">
      <w:pPr>
        <w:pStyle w:val="B10"/>
        <w:spacing w:after="120"/>
      </w:pPr>
      <w:r w:rsidRPr="001D4BBD">
        <w:t>Logically:</w:t>
      </w:r>
    </w:p>
    <w:p w14:paraId="4EFB1EA3" w14:textId="538F9B2F" w:rsidR="004B03D8" w:rsidRPr="001D4BBD" w:rsidRDefault="004B03D8" w:rsidP="004B03D8">
      <w:pPr>
        <w:pStyle w:val="B10"/>
        <w:spacing w:after="0"/>
      </w:pPr>
      <w:r w:rsidRPr="001D4BBD">
        <w:tab/>
        <w:t>GUTI:</w:t>
      </w:r>
      <w:r w:rsidR="00D12A09" w:rsidRPr="001D4BBD">
        <w:tab/>
      </w:r>
      <w:r w:rsidR="00D12A09" w:rsidRPr="001D4BBD">
        <w:tab/>
      </w:r>
      <w:r w:rsidR="00D12A09" w:rsidRPr="001D4BBD">
        <w:tab/>
      </w:r>
      <w:r w:rsidR="00D12A09" w:rsidRPr="001D4BBD">
        <w:tab/>
      </w:r>
      <w:r w:rsidR="00D12A09" w:rsidRPr="001D4BBD">
        <w:tab/>
      </w:r>
      <w:r w:rsidR="00D12A09" w:rsidRPr="001D4BBD">
        <w:tab/>
      </w:r>
      <w:r w:rsidRPr="001D4BBD">
        <w:tab/>
        <w:t>not checked</w:t>
      </w:r>
    </w:p>
    <w:p w14:paraId="12D3281D" w14:textId="77777777" w:rsidR="004B03D8" w:rsidRPr="001D4BBD" w:rsidRDefault="004B03D8" w:rsidP="004B03D8">
      <w:pPr>
        <w:pStyle w:val="B10"/>
        <w:spacing w:after="0"/>
      </w:pPr>
      <w:r w:rsidRPr="001D4BBD">
        <w:tab/>
        <w:t>Last visited registered TAI:</w:t>
      </w:r>
      <w:r w:rsidRPr="001D4BBD">
        <w:tab/>
        <w:t>246/081/0001</w:t>
      </w:r>
    </w:p>
    <w:p w14:paraId="49B68C4B" w14:textId="4E7F03C2" w:rsidR="004B03D8" w:rsidRPr="001D4BBD" w:rsidRDefault="004B03D8" w:rsidP="004B03D8">
      <w:pPr>
        <w:pStyle w:val="B10"/>
      </w:pPr>
      <w:r w:rsidRPr="001D4BBD">
        <w:tab/>
        <w:t>EPS update status:</w:t>
      </w:r>
      <w:r w:rsidR="00D12A09" w:rsidRPr="001D4BBD">
        <w:tab/>
      </w:r>
      <w:r w:rsidR="00D12A09" w:rsidRPr="001D4BBD">
        <w:tab/>
      </w:r>
      <w:r w:rsidRPr="001D4BBD">
        <w:tab/>
        <w:t>ROAMING NOT ALLOWED</w:t>
      </w:r>
    </w:p>
    <w:p w14:paraId="7B30F614" w14:textId="31D18EF5" w:rsidR="004B03D8" w:rsidRPr="001D4BBD" w:rsidRDefault="004B03D8" w:rsidP="004B03D8">
      <w:pPr>
        <w:pStyle w:val="B10"/>
      </w:pPr>
      <w:bookmarkStart w:id="3352" w:name="MCCQCTEMPBM_00000472"/>
      <w:r w:rsidRPr="001D4BBD">
        <w:t>Coding:</w:t>
      </w:r>
    </w:p>
    <w:tbl>
      <w:tblPr>
        <w:tblW w:w="9119" w:type="dxa"/>
        <w:tblInd w:w="455" w:type="dxa"/>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gridCol w:w="680"/>
      </w:tblGrid>
      <w:tr w:rsidR="004B03D8" w:rsidRPr="001D4BBD" w14:paraId="6F75A031" w14:textId="51D52B2A" w:rsidTr="00FC3D5E">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352"/>
          <w:p w14:paraId="392532ED" w14:textId="6C19F50A" w:rsidR="004B03D8" w:rsidRPr="001D4BBD" w:rsidRDefault="004B03D8" w:rsidP="004B03D8">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1F72E1" w14:textId="77777777" w:rsidR="004B03D8" w:rsidRPr="001D4BBD" w:rsidRDefault="004B03D8" w:rsidP="004B03D8">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871833" w14:textId="77777777" w:rsidR="004B03D8" w:rsidRPr="001D4BBD" w:rsidRDefault="004B03D8" w:rsidP="004B03D8">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B83D0A" w14:textId="77777777" w:rsidR="004B03D8" w:rsidRPr="001D4BBD" w:rsidRDefault="004B03D8" w:rsidP="004B03D8">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0A5A50" w14:textId="77777777" w:rsidR="004B03D8" w:rsidRPr="001D4BBD" w:rsidRDefault="004B03D8" w:rsidP="004B03D8">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3772F3" w14:textId="77777777" w:rsidR="004B03D8" w:rsidRPr="001D4BBD" w:rsidRDefault="004B03D8" w:rsidP="004B03D8">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41B47D" w14:textId="77777777" w:rsidR="004B03D8" w:rsidRPr="001D4BBD" w:rsidRDefault="004B03D8" w:rsidP="004B03D8">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B5DB94" w14:textId="77777777" w:rsidR="004B03D8" w:rsidRPr="001D4BBD" w:rsidRDefault="004B03D8" w:rsidP="004B03D8">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8B59122" w14:textId="77777777" w:rsidR="004B03D8" w:rsidRPr="001D4BBD" w:rsidRDefault="004B03D8" w:rsidP="004B03D8">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88DB36B" w14:textId="77777777" w:rsidR="004B03D8" w:rsidRPr="001D4BBD" w:rsidRDefault="004B03D8" w:rsidP="004B03D8">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2909A2" w14:textId="77777777" w:rsidR="004B03D8" w:rsidRPr="001D4BBD" w:rsidRDefault="004B03D8" w:rsidP="004B03D8">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6345B3" w14:textId="77777777" w:rsidR="004B03D8" w:rsidRPr="001D4BBD" w:rsidRDefault="004B03D8" w:rsidP="004B03D8">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5DE3E" w14:textId="16415C47" w:rsidR="004B03D8" w:rsidRPr="001D4BBD" w:rsidRDefault="004B03D8" w:rsidP="004B03D8">
            <w:pPr>
              <w:pStyle w:val="TAL"/>
              <w:jc w:val="center"/>
              <w:rPr>
                <w:b/>
              </w:rPr>
            </w:pPr>
            <w:r w:rsidRPr="001D4BBD">
              <w:rPr>
                <w:b/>
              </w:rPr>
              <w:t>B12</w:t>
            </w:r>
          </w:p>
        </w:tc>
      </w:tr>
      <w:tr w:rsidR="004B03D8" w:rsidRPr="001D4BBD" w14:paraId="6122DBD0" w14:textId="028BF7A0" w:rsidTr="004B03D8">
        <w:tc>
          <w:tcPr>
            <w:tcW w:w="959" w:type="dxa"/>
            <w:tcBorders>
              <w:top w:val="single" w:sz="4" w:space="0" w:color="auto"/>
              <w:left w:val="single" w:sz="4" w:space="0" w:color="auto"/>
              <w:bottom w:val="single" w:sz="4" w:space="0" w:color="auto"/>
              <w:right w:val="single" w:sz="4" w:space="0" w:color="auto"/>
            </w:tcBorders>
          </w:tcPr>
          <w:p w14:paraId="0E8F7289" w14:textId="77777777" w:rsidR="004B03D8" w:rsidRPr="001D4BBD" w:rsidRDefault="004B03D8" w:rsidP="004B03D8">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029B9A1"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BC31062"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1558509A"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7818E4FB"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6E15647F"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5BD4AF5"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09F1655C"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0CCA316C"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3D6BC26"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1FFCD553"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1908A9F" w14:textId="77777777" w:rsidR="004B03D8" w:rsidRPr="001D4BBD" w:rsidRDefault="004B03D8" w:rsidP="004B03D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EA7556B" w14:textId="647DCCC8" w:rsidR="004B03D8" w:rsidRPr="001D4BBD" w:rsidRDefault="004B03D8" w:rsidP="004B03D8">
            <w:pPr>
              <w:pStyle w:val="TAL"/>
              <w:jc w:val="center"/>
            </w:pPr>
            <w:r w:rsidRPr="001D4BBD">
              <w:t>xx</w:t>
            </w:r>
          </w:p>
        </w:tc>
      </w:tr>
      <w:tr w:rsidR="004B03D8" w:rsidRPr="001D4BBD" w14:paraId="78CBC8A0" w14:textId="0484CEBB" w:rsidTr="00FC3D5E">
        <w:trPr>
          <w:gridAfter w:val="6"/>
          <w:wAfter w:w="4080" w:type="dxa"/>
        </w:trPr>
        <w:tc>
          <w:tcPr>
            <w:tcW w:w="959" w:type="dxa"/>
            <w:tcBorders>
              <w:right w:val="single" w:sz="4" w:space="0" w:color="auto"/>
            </w:tcBorders>
          </w:tcPr>
          <w:p w14:paraId="1157A38A" w14:textId="77777777" w:rsidR="004B03D8" w:rsidRPr="001D4BBD" w:rsidRDefault="004B03D8" w:rsidP="004B03D8">
            <w:pPr>
              <w:pStyle w:val="TAL"/>
              <w:jc w:val="cente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29AAF7" w14:textId="291FC0FA" w:rsidR="004B03D8" w:rsidRPr="001D4BBD" w:rsidRDefault="004B03D8" w:rsidP="004B03D8">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90AAA8" w14:textId="423B10E2" w:rsidR="004B03D8" w:rsidRPr="001D4BBD" w:rsidRDefault="004B03D8" w:rsidP="004B03D8">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EFE292" w14:textId="6F0394AD" w:rsidR="004B03D8" w:rsidRPr="001D4BBD" w:rsidRDefault="004B03D8" w:rsidP="004B03D8">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D3D854" w14:textId="776BA43C" w:rsidR="004B03D8" w:rsidRPr="001D4BBD" w:rsidRDefault="004B03D8" w:rsidP="004B03D8">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1EC776" w14:textId="77888782" w:rsidR="004B03D8" w:rsidRPr="001D4BBD" w:rsidRDefault="004B03D8" w:rsidP="004B03D8">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D6D581" w14:textId="4BC36DDA" w:rsidR="004B03D8" w:rsidRPr="001D4BBD" w:rsidRDefault="004B03D8" w:rsidP="004B03D8">
            <w:pPr>
              <w:pStyle w:val="TAL"/>
              <w:jc w:val="center"/>
              <w:rPr>
                <w:b/>
              </w:rPr>
            </w:pPr>
            <w:r w:rsidRPr="001D4BBD">
              <w:rPr>
                <w:b/>
              </w:rPr>
              <w:t>B18</w:t>
            </w:r>
          </w:p>
        </w:tc>
      </w:tr>
      <w:tr w:rsidR="004B03D8" w:rsidRPr="001D4BBD" w14:paraId="76BC0EC1" w14:textId="4F3ADAFF" w:rsidTr="004B03D8">
        <w:trPr>
          <w:gridAfter w:val="6"/>
          <w:wAfter w:w="4080" w:type="dxa"/>
        </w:trPr>
        <w:tc>
          <w:tcPr>
            <w:tcW w:w="959" w:type="dxa"/>
            <w:tcBorders>
              <w:right w:val="single" w:sz="4" w:space="0" w:color="auto"/>
            </w:tcBorders>
          </w:tcPr>
          <w:p w14:paraId="3CDC9C69" w14:textId="77777777" w:rsidR="004B03D8" w:rsidRPr="001D4BBD" w:rsidRDefault="004B03D8" w:rsidP="004B03D8">
            <w:pPr>
              <w:pStyle w:val="TAL"/>
              <w:jc w:val="center"/>
            </w:pPr>
          </w:p>
        </w:tc>
        <w:tc>
          <w:tcPr>
            <w:tcW w:w="680" w:type="dxa"/>
            <w:tcBorders>
              <w:top w:val="single" w:sz="4" w:space="0" w:color="auto"/>
              <w:left w:val="single" w:sz="4" w:space="0" w:color="auto"/>
              <w:bottom w:val="single" w:sz="4" w:space="0" w:color="auto"/>
              <w:right w:val="single" w:sz="4" w:space="0" w:color="auto"/>
            </w:tcBorders>
          </w:tcPr>
          <w:p w14:paraId="76692C67" w14:textId="235A2621" w:rsidR="004B03D8" w:rsidRPr="001D4BBD" w:rsidRDefault="004B03D8" w:rsidP="004B03D8">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BD95777" w14:textId="547582F9" w:rsidR="004B03D8" w:rsidRPr="001D4BBD" w:rsidRDefault="004B03D8" w:rsidP="004B03D8">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1BFD4760" w14:textId="3B2E7322" w:rsidR="004B03D8" w:rsidRPr="001D4BBD" w:rsidRDefault="004B03D8" w:rsidP="004B03D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EA7EADD" w14:textId="0003AFAE" w:rsidR="004B03D8" w:rsidRPr="001D4BBD" w:rsidRDefault="004B03D8" w:rsidP="004B03D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AEA1AF1" w14:textId="28774EE6" w:rsidR="004B03D8" w:rsidRPr="001D4BBD" w:rsidRDefault="004B03D8" w:rsidP="004B03D8">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321876A7" w14:textId="041A993D" w:rsidR="004B03D8" w:rsidRPr="001D4BBD" w:rsidRDefault="004B03D8" w:rsidP="004B03D8">
            <w:pPr>
              <w:pStyle w:val="TAL"/>
              <w:jc w:val="center"/>
            </w:pPr>
            <w:r w:rsidRPr="001D4BBD">
              <w:t>02</w:t>
            </w:r>
          </w:p>
        </w:tc>
      </w:tr>
    </w:tbl>
    <w:p w14:paraId="278EECBD" w14:textId="77777777" w:rsidR="004B03D8" w:rsidRPr="001D4BBD" w:rsidRDefault="004B03D8" w:rsidP="004B03D8"/>
    <w:p w14:paraId="311CD46B" w14:textId="77777777" w:rsidR="004B03D8" w:rsidRPr="001D4BBD" w:rsidRDefault="004B03D8" w:rsidP="004B03D8">
      <w:r w:rsidRPr="001D4BBD">
        <w:rPr>
          <w:b/>
        </w:rPr>
        <w:t>EF</w:t>
      </w:r>
      <w:r w:rsidRPr="001D4BBD">
        <w:rPr>
          <w:b/>
          <w:vertAlign w:val="subscript"/>
        </w:rPr>
        <w:t>ACSGL</w:t>
      </w:r>
      <w:r w:rsidRPr="001D4BBD">
        <w:rPr>
          <w:b/>
        </w:rPr>
        <w:t xml:space="preserve"> </w:t>
      </w:r>
      <w:r w:rsidRPr="001D4BBD">
        <w:t>(Allowed CSG Lists)</w:t>
      </w:r>
    </w:p>
    <w:p w14:paraId="3A0DEAD5" w14:textId="27A30103" w:rsidR="004B03D8" w:rsidRPr="001D4BBD" w:rsidRDefault="004B03D8" w:rsidP="004B03D8">
      <w:r w:rsidRPr="001D4BBD">
        <w:t xml:space="preserve">Content not changed, shall be the same as defined in </w:t>
      </w:r>
      <w:r w:rsidR="00523917" w:rsidRPr="001D4BBD">
        <w:t>clause</w:t>
      </w:r>
      <w:r w:rsidR="00523917">
        <w:t> </w:t>
      </w:r>
      <w:r w:rsidR="00523917" w:rsidRPr="001D4BBD">
        <w:t>4</w:t>
      </w:r>
      <w:r w:rsidRPr="001D4BBD">
        <w:t>.</w:t>
      </w:r>
      <w:r w:rsidR="006F743E" w:rsidRPr="001D4BBD">
        <w:t>5.</w:t>
      </w:r>
      <w:r w:rsidRPr="001D4BBD">
        <w:t>4</w:t>
      </w:r>
      <w:r w:rsidR="006F743E" w:rsidRPr="001D4BBD">
        <w:t xml:space="preserve"> of the present document</w:t>
      </w:r>
      <w:r w:rsidRPr="001D4BBD">
        <w:t>.</w:t>
      </w:r>
    </w:p>
    <w:p w14:paraId="57758676" w14:textId="77777777" w:rsidR="001556CF" w:rsidRPr="001D4BBD" w:rsidRDefault="001556CF" w:rsidP="00EC3E8A">
      <w:pPr>
        <w:pStyle w:val="Heading3"/>
        <w:rPr>
          <w:rFonts w:eastAsia="TimesNewRoman"/>
          <w:lang w:eastAsia="en-GB"/>
        </w:rPr>
      </w:pPr>
      <w:bookmarkStart w:id="3353" w:name="_Toc103688551"/>
      <w:bookmarkStart w:id="3354" w:name="_Toc170301438"/>
      <w:r w:rsidRPr="001D4BBD">
        <w:rPr>
          <w:rFonts w:eastAsia="TimesNewRoman"/>
          <w:lang w:eastAsia="en-GB"/>
        </w:rPr>
        <w:t>10.1.5</w:t>
      </w:r>
      <w:r w:rsidRPr="001D4BBD">
        <w:rPr>
          <w:rFonts w:eastAsia="TimesNewRoman"/>
          <w:lang w:eastAsia="en-GB"/>
        </w:rPr>
        <w:tab/>
        <w:t>CSG selection in E-UTRA with no CSG list on USIM, no IMSI change</w:t>
      </w:r>
      <w:bookmarkEnd w:id="3353"/>
      <w:bookmarkEnd w:id="3354"/>
    </w:p>
    <w:p w14:paraId="51C0ACDB" w14:textId="77777777" w:rsidR="008D5DE1" w:rsidRPr="001D4BBD" w:rsidRDefault="008D5DE1" w:rsidP="008D5DE1">
      <w:pPr>
        <w:pStyle w:val="Heading4"/>
      </w:pPr>
      <w:bookmarkStart w:id="3355" w:name="_Toc132275798"/>
      <w:bookmarkStart w:id="3356" w:name="_Toc170301439"/>
      <w:r w:rsidRPr="001D4BBD">
        <w:t>10.1.5.1</w:t>
      </w:r>
      <w:r w:rsidRPr="001D4BBD">
        <w:tab/>
        <w:t>Definition and applicability</w:t>
      </w:r>
      <w:bookmarkEnd w:id="3355"/>
      <w:bookmarkEnd w:id="3356"/>
    </w:p>
    <w:p w14:paraId="67B42CCA" w14:textId="77777777" w:rsidR="008D5DE1" w:rsidRPr="001D4BBD" w:rsidRDefault="008D5DE1" w:rsidP="008D5DE1">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06273C6B" w14:textId="77777777" w:rsidR="008D5DE1" w:rsidRPr="001D4BBD" w:rsidRDefault="008D5DE1" w:rsidP="008D5DE1">
      <w:r w:rsidRPr="001D4BBD">
        <w:t>A UE supporting CSG selection selects CSG cell either automatically based on the list of allowed CSG identities or manually based on user selection of CSG on indication of list of available CSGs.</w:t>
      </w:r>
    </w:p>
    <w:p w14:paraId="2A459217" w14:textId="77777777" w:rsidR="008D5DE1" w:rsidRPr="001D4BBD" w:rsidRDefault="008D5DE1" w:rsidP="008D5DE1">
      <w:pPr>
        <w:pStyle w:val="Heading4"/>
      </w:pPr>
      <w:bookmarkStart w:id="3357" w:name="_Toc132275799"/>
      <w:bookmarkStart w:id="3358" w:name="_Toc170301440"/>
      <w:r w:rsidRPr="001D4BBD">
        <w:t>10.1.5.2</w:t>
      </w:r>
      <w:r w:rsidRPr="001D4BBD">
        <w:tab/>
        <w:t>Conformance requirement</w:t>
      </w:r>
      <w:bookmarkEnd w:id="3357"/>
      <w:bookmarkEnd w:id="3358"/>
    </w:p>
    <w:p w14:paraId="17250A90" w14:textId="47E39D90" w:rsidR="006F743E" w:rsidRPr="001D4BBD" w:rsidRDefault="008D5DE1" w:rsidP="006F743E">
      <w:pPr>
        <w:spacing w:after="120"/>
        <w:ind w:left="720" w:hanging="720"/>
        <w:rPr>
          <w:lang w:eastAsia="de-DE"/>
        </w:rPr>
      </w:pPr>
      <w:r w:rsidRPr="001D4BBD">
        <w:rPr>
          <w:lang w:eastAsia="de-DE"/>
        </w:rPr>
        <w:t>CR</w:t>
      </w:r>
      <w:r w:rsidR="006F743E" w:rsidRPr="001D4BBD">
        <w:rPr>
          <w:lang w:eastAsia="de-DE"/>
        </w:rPr>
        <w:t> </w:t>
      </w:r>
      <w:r w:rsidRPr="001D4BBD">
        <w:rPr>
          <w:lang w:eastAsia="de-DE"/>
        </w:rPr>
        <w:t>1</w:t>
      </w:r>
      <w:r w:rsidRPr="001D4BBD">
        <w:rPr>
          <w:lang w:eastAsia="de-DE"/>
        </w:rPr>
        <w:tab/>
      </w:r>
      <w:r w:rsidR="006F743E" w:rsidRPr="001D4BBD">
        <w:rPr>
          <w:lang w:eastAsia="de-DE"/>
        </w:rPr>
        <w:t>If the corresponding file is not present on the USIM, then the UE that supports CSG selection stores the allowed CSG list in a non-volatile memory in the ME together with the IMSI from the USIM. These EMM parameters can only be used if the IMSI from the USIM matches the IMSI stored in the non-volatile memory; else the UE shall delete the EMM parameters.</w:t>
      </w:r>
    </w:p>
    <w:p w14:paraId="06BEFA24" w14:textId="77777777" w:rsidR="006F743E" w:rsidRPr="001D4BBD" w:rsidRDefault="006F743E" w:rsidP="00FC3D5E">
      <w:pPr>
        <w:spacing w:after="120"/>
        <w:ind w:firstLine="284"/>
      </w:pPr>
      <w:r w:rsidRPr="001D4BBD">
        <w:t>Reference:</w:t>
      </w:r>
    </w:p>
    <w:p w14:paraId="678EF5DE" w14:textId="77777777" w:rsidR="006F743E" w:rsidRPr="001D4BBD" w:rsidRDefault="006F743E" w:rsidP="00FC3D5E">
      <w:pPr>
        <w:pStyle w:val="B10"/>
        <w:spacing w:after="120"/>
        <w:ind w:firstLine="0"/>
      </w:pPr>
      <w:r w:rsidRPr="001D4BBD">
        <w:t>-</w:t>
      </w:r>
      <w:r w:rsidRPr="001D4BBD">
        <w:tab/>
        <w:t>TS 31.102 [19], clauses 4.4.6.2 and 5.8.1;</w:t>
      </w:r>
    </w:p>
    <w:p w14:paraId="727B27BA" w14:textId="1A1C6480" w:rsidR="006F743E" w:rsidRPr="001D4BBD" w:rsidRDefault="006F743E" w:rsidP="00FC3D5E">
      <w:pPr>
        <w:pStyle w:val="B10"/>
        <w:ind w:left="567" w:firstLine="0"/>
      </w:pPr>
      <w:r w:rsidRPr="001D4BBD">
        <w:t>-</w:t>
      </w:r>
      <w:r w:rsidRPr="001D4BBD">
        <w:tab/>
        <w:t xml:space="preserve">TS 24.301 [21], </w:t>
      </w:r>
      <w:r w:rsidR="00523917" w:rsidRPr="001D4BBD">
        <w:t>clause</w:t>
      </w:r>
      <w:r w:rsidR="00523917">
        <w:t> </w:t>
      </w:r>
      <w:r w:rsidR="00523917" w:rsidRPr="001D4BBD">
        <w:t>5</w:t>
      </w:r>
      <w:r w:rsidRPr="001D4BBD">
        <w:t>.5.3.2.4 and Annex C.</w:t>
      </w:r>
    </w:p>
    <w:p w14:paraId="332171E1" w14:textId="53E85623" w:rsidR="006F743E" w:rsidRPr="001D4BBD" w:rsidRDefault="006F743E" w:rsidP="00D32CEB">
      <w:pPr>
        <w:spacing w:after="120"/>
        <w:ind w:left="567" w:hanging="567"/>
      </w:pPr>
      <w:r w:rsidRPr="001D4BBD">
        <w:t>CR 2</w:t>
      </w:r>
      <w:r w:rsidRPr="001D4BBD">
        <w:tab/>
        <w:t>To verify that the ME still has this CSG ID stored in the Allowed CSG list (</w:t>
      </w:r>
      <w:r w:rsidRPr="001D4BBD">
        <w:rPr>
          <w:lang w:eastAsia="de-DE"/>
        </w:rPr>
        <w:t>in the non-volatile memory)</w:t>
      </w:r>
      <w:r w:rsidRPr="001D4BBD">
        <w:t xml:space="preserve"> available together with the IMSI after powered down and up in case the IMSI of the USIM has not changed.</w:t>
      </w:r>
    </w:p>
    <w:p w14:paraId="04E157E1" w14:textId="77777777" w:rsidR="006F743E" w:rsidRPr="001D4BBD" w:rsidRDefault="006F743E" w:rsidP="00FC3D5E">
      <w:pPr>
        <w:spacing w:after="120"/>
        <w:ind w:firstLine="284"/>
      </w:pPr>
      <w:r w:rsidRPr="001D4BBD">
        <w:t>Reference:</w:t>
      </w:r>
    </w:p>
    <w:p w14:paraId="53F501B8" w14:textId="77777777" w:rsidR="006F743E" w:rsidRPr="001D4BBD" w:rsidRDefault="006F743E" w:rsidP="00FC3D5E">
      <w:pPr>
        <w:pStyle w:val="B10"/>
        <w:spacing w:after="120"/>
        <w:ind w:firstLine="0"/>
      </w:pPr>
      <w:r w:rsidRPr="001D4BBD">
        <w:t>-</w:t>
      </w:r>
      <w:r w:rsidRPr="001D4BBD">
        <w:tab/>
        <w:t>TS 31.102 [19], clauses 4.4.6.2 and 5.8.1;</w:t>
      </w:r>
    </w:p>
    <w:p w14:paraId="794FC569" w14:textId="195E6B10" w:rsidR="006F743E" w:rsidRPr="001D4BBD" w:rsidRDefault="006F743E" w:rsidP="00FC3D5E">
      <w:pPr>
        <w:pStyle w:val="B10"/>
        <w:ind w:firstLine="0"/>
      </w:pPr>
      <w:r w:rsidRPr="001D4BBD">
        <w:t>-</w:t>
      </w:r>
      <w:r w:rsidRPr="001D4BBD">
        <w:tab/>
        <w:t xml:space="preserve">TS 24.301 [21], </w:t>
      </w:r>
      <w:r w:rsidR="00523917" w:rsidRPr="001D4BBD">
        <w:t>clause</w:t>
      </w:r>
      <w:r w:rsidR="00523917">
        <w:t> </w:t>
      </w:r>
      <w:r w:rsidR="00523917" w:rsidRPr="001D4BBD">
        <w:t>5</w:t>
      </w:r>
      <w:r w:rsidRPr="001D4BBD">
        <w:t>.5.3.2.4 and Annex C.</w:t>
      </w:r>
    </w:p>
    <w:p w14:paraId="0455379F" w14:textId="49C3DE65" w:rsidR="006F743E" w:rsidRPr="001D4BBD" w:rsidRDefault="006F743E" w:rsidP="00D32CEB">
      <w:pPr>
        <w:ind w:left="567" w:hanging="567"/>
      </w:pPr>
      <w:r w:rsidRPr="001D4BBD">
        <w:t>CR</w:t>
      </w:r>
      <w:r w:rsidR="00D32CEB" w:rsidRPr="001D4BBD">
        <w:t> </w:t>
      </w:r>
      <w:r w:rsidRPr="001D4BBD">
        <w:t>3</w:t>
      </w:r>
      <w:r w:rsidRPr="001D4BBD">
        <w:tab/>
        <w:t>To verify that the ME removes the</w:t>
      </w:r>
      <w:r w:rsidRPr="001D4BBD">
        <w:rPr>
          <w:lang w:eastAsia="de-DE"/>
        </w:rPr>
        <w:t xml:space="preserve"> CSG ID from the Allowed CSG list</w:t>
      </w:r>
      <w:r w:rsidRPr="001D4BBD">
        <w:t xml:space="preserve"> inside the </w:t>
      </w:r>
      <w:r w:rsidR="008D7557" w:rsidRPr="001D4BBD">
        <w:t>ME’s</w:t>
      </w:r>
      <w:r w:rsidRPr="001D4BBD">
        <w:rPr>
          <w:lang w:eastAsia="de-DE"/>
        </w:rPr>
        <w:t xml:space="preserve"> (non-volatile memory) in case this CSG ID belongs to the cell where the ME has sent the ATTACH REQUEST message which was rejected with cause #25 by the E-USS.</w:t>
      </w:r>
    </w:p>
    <w:p w14:paraId="3D8EE855" w14:textId="77777777" w:rsidR="006F743E" w:rsidRPr="001D4BBD" w:rsidRDefault="006F743E" w:rsidP="00FC3D5E">
      <w:pPr>
        <w:ind w:firstLine="284"/>
      </w:pPr>
      <w:r w:rsidRPr="001D4BBD">
        <w:t>Reference:</w:t>
      </w:r>
    </w:p>
    <w:p w14:paraId="2CCF9A8E" w14:textId="6A0F59CC" w:rsidR="006F743E" w:rsidRPr="001D4BBD" w:rsidRDefault="006F743E" w:rsidP="00FC3D5E">
      <w:pPr>
        <w:pStyle w:val="B10"/>
        <w:ind w:firstLine="0"/>
      </w:pPr>
      <w:r w:rsidRPr="001D4BBD">
        <w:t>-</w:t>
      </w:r>
      <w:r w:rsidRPr="001D4BBD">
        <w:tab/>
        <w:t xml:space="preserve">TS 23.122 [41], </w:t>
      </w:r>
      <w:r w:rsidR="00523917" w:rsidRPr="001D4BBD">
        <w:t>clause</w:t>
      </w:r>
      <w:r w:rsidR="00523917">
        <w:t> </w:t>
      </w:r>
      <w:r w:rsidR="00523917" w:rsidRPr="001D4BBD">
        <w:t>3</w:t>
      </w:r>
      <w:r w:rsidRPr="001D4BBD">
        <w:t>.1A.</w:t>
      </w:r>
    </w:p>
    <w:p w14:paraId="5A7903F2" w14:textId="77777777" w:rsidR="008D5DE1" w:rsidRPr="001D4BBD" w:rsidRDefault="008D5DE1" w:rsidP="008D5DE1">
      <w:pPr>
        <w:pStyle w:val="Heading4"/>
      </w:pPr>
      <w:bookmarkStart w:id="3359" w:name="_Toc132275800"/>
      <w:bookmarkStart w:id="3360" w:name="_Toc170301441"/>
      <w:r w:rsidRPr="001D4BBD">
        <w:t>10.1.5.3</w:t>
      </w:r>
      <w:r w:rsidRPr="001D4BBD">
        <w:tab/>
        <w:t>Test purpose</w:t>
      </w:r>
      <w:bookmarkEnd w:id="3359"/>
      <w:bookmarkEnd w:id="3360"/>
    </w:p>
    <w:p w14:paraId="6E2F8998" w14:textId="77777777" w:rsidR="00D32CEB" w:rsidRPr="001D4BBD" w:rsidRDefault="00D32CEB" w:rsidP="00D32CEB">
      <w:pPr>
        <w:overflowPunct w:val="0"/>
        <w:autoSpaceDE w:val="0"/>
        <w:autoSpaceDN w:val="0"/>
        <w:adjustRightInd w:val="0"/>
        <w:textAlignment w:val="baseline"/>
      </w:pPr>
      <w:r w:rsidRPr="001D4BBD">
        <w:t>The purpose of this test is to verify that:</w:t>
      </w:r>
    </w:p>
    <w:p w14:paraId="795D0FFF" w14:textId="6983968F" w:rsidR="00D32CEB" w:rsidRPr="001D4BBD" w:rsidRDefault="008D5DE1" w:rsidP="005C650F">
      <w:pPr>
        <w:pStyle w:val="B10"/>
        <w:numPr>
          <w:ilvl w:val="0"/>
          <w:numId w:val="36"/>
        </w:numPr>
      </w:pPr>
      <w:bookmarkStart w:id="3361" w:name="MCCQCTEMPBM_00001246"/>
      <w:r w:rsidRPr="001D4BBD">
        <w:t>the ME adds the CSG ID to the Allowed CSG list in a non-volatile memory in the ME together with the IMSI from the USIM in case this CSG ID belongs to the cell where the ME has sent the TRACKING AREA UPDATE REQUEST message which was accepted by the E-USS as the corresponding file is not present on the simulated USIM.</w:t>
      </w:r>
    </w:p>
    <w:bookmarkEnd w:id="3361"/>
    <w:p w14:paraId="19157C4B" w14:textId="0A97AB10" w:rsidR="00D32CEB" w:rsidRPr="001D4BBD" w:rsidRDefault="008D5DE1" w:rsidP="005C650F">
      <w:pPr>
        <w:pStyle w:val="B10"/>
        <w:numPr>
          <w:ilvl w:val="0"/>
          <w:numId w:val="36"/>
        </w:numPr>
      </w:pPr>
      <w:r w:rsidRPr="001D4BBD">
        <w:t>the ME still has this CSG ID stored in the Allowed CSG list available together with the IMSI after powered down and up in case the IMSI of the USIM has not changed.</w:t>
      </w:r>
    </w:p>
    <w:p w14:paraId="2CCEB7DB" w14:textId="4E5BEA34" w:rsidR="008D5DE1" w:rsidRPr="001D4BBD" w:rsidRDefault="008D5DE1" w:rsidP="005C650F">
      <w:pPr>
        <w:pStyle w:val="B10"/>
        <w:numPr>
          <w:ilvl w:val="0"/>
          <w:numId w:val="36"/>
        </w:numPr>
      </w:pPr>
      <w:bookmarkStart w:id="3362" w:name="MCCQCTEMPBM_00001248"/>
      <w:r w:rsidRPr="001D4BBD">
        <w:t xml:space="preserve">the ME removes the CSG ID from the Allowed CSG list inside the </w:t>
      </w:r>
      <w:r w:rsidR="008D7557" w:rsidRPr="001D4BBD">
        <w:t>UE</w:t>
      </w:r>
      <w:r w:rsidRPr="001D4BBD">
        <w:t xml:space="preserve"> in case this CSG ID belongs to the cell where the ME has sent the ATTACH REQUEST message which was rejected with cause #25 by the E</w:t>
      </w:r>
      <w:r w:rsidR="002D672D" w:rsidRPr="001D4BBD">
        <w:softHyphen/>
      </w:r>
      <w:r w:rsidRPr="001D4BBD">
        <w:t>USS.</w:t>
      </w:r>
    </w:p>
    <w:p w14:paraId="1170182A" w14:textId="77777777" w:rsidR="008D5DE1" w:rsidRPr="001D4BBD" w:rsidRDefault="008D5DE1" w:rsidP="008D5DE1">
      <w:pPr>
        <w:pStyle w:val="Heading4"/>
      </w:pPr>
      <w:bookmarkStart w:id="3363" w:name="_Toc132275801"/>
      <w:bookmarkStart w:id="3364" w:name="_Toc170301442"/>
      <w:bookmarkEnd w:id="3362"/>
      <w:r w:rsidRPr="001D4BBD">
        <w:t>10.1.5.4</w:t>
      </w:r>
      <w:r w:rsidRPr="001D4BBD">
        <w:tab/>
        <w:t>Method of test</w:t>
      </w:r>
      <w:bookmarkEnd w:id="3363"/>
      <w:bookmarkEnd w:id="3364"/>
    </w:p>
    <w:p w14:paraId="145BC14D" w14:textId="77777777" w:rsidR="008D5DE1" w:rsidRPr="001D4BBD" w:rsidRDefault="008D5DE1" w:rsidP="008D5DE1">
      <w:pPr>
        <w:pStyle w:val="Heading5"/>
      </w:pPr>
      <w:bookmarkStart w:id="3365" w:name="_Toc132275802"/>
      <w:bookmarkStart w:id="3366" w:name="_Toc170301443"/>
      <w:r w:rsidRPr="001D4BBD">
        <w:t>10.1.5.4.1</w:t>
      </w:r>
      <w:r w:rsidRPr="001D4BBD">
        <w:tab/>
        <w:t>Initial conditions</w:t>
      </w:r>
      <w:bookmarkEnd w:id="3365"/>
      <w:bookmarkEnd w:id="3366"/>
    </w:p>
    <w:p w14:paraId="1BC82D57" w14:textId="4E03F9FF" w:rsidR="003F4B41" w:rsidRPr="001D4BBD" w:rsidRDefault="003F4B41" w:rsidP="003F4B41">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2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 and the following exceptions:</w:t>
      </w:r>
    </w:p>
    <w:p w14:paraId="155D67D8" w14:textId="77777777" w:rsidR="003F4B41" w:rsidRPr="001D4BBD" w:rsidRDefault="003F4B41" w:rsidP="0074500C">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3B657620" w14:textId="77777777" w:rsidR="003F4B41" w:rsidRPr="001D4BBD" w:rsidRDefault="003F4B41" w:rsidP="003F4B41">
      <w:pPr>
        <w:pStyle w:val="B10"/>
      </w:pPr>
      <w:bookmarkStart w:id="3367" w:name="MCCQCTEMPBM_00000473"/>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3F4B41" w:rsidRPr="001D4BBD" w14:paraId="4A5B77EF" w14:textId="77777777" w:rsidTr="00E8721E">
        <w:tc>
          <w:tcPr>
            <w:tcW w:w="1417" w:type="dxa"/>
          </w:tcPr>
          <w:bookmarkEnd w:id="3367"/>
          <w:p w14:paraId="793B6BBF" w14:textId="77777777" w:rsidR="003F4B41" w:rsidRPr="001D4BBD" w:rsidRDefault="003F4B41" w:rsidP="00E8721E">
            <w:pPr>
              <w:spacing w:after="0"/>
              <w:ind w:left="34"/>
            </w:pPr>
            <w:r w:rsidRPr="001D4BBD">
              <w:t>Service n°86:</w:t>
            </w:r>
          </w:p>
        </w:tc>
        <w:tc>
          <w:tcPr>
            <w:tcW w:w="236" w:type="dxa"/>
          </w:tcPr>
          <w:p w14:paraId="77A17F2F" w14:textId="77777777" w:rsidR="003F4B41" w:rsidRPr="001D4BBD" w:rsidRDefault="003F4B41" w:rsidP="00E8721E">
            <w:pPr>
              <w:spacing w:after="0"/>
              <w:ind w:left="34"/>
            </w:pPr>
          </w:p>
        </w:tc>
        <w:tc>
          <w:tcPr>
            <w:tcW w:w="4876" w:type="dxa"/>
          </w:tcPr>
          <w:p w14:paraId="09993792" w14:textId="77777777" w:rsidR="003F4B41" w:rsidRPr="001D4BBD" w:rsidRDefault="003F4B41" w:rsidP="00E8721E">
            <w:pPr>
              <w:spacing w:after="0"/>
              <w:ind w:left="34"/>
            </w:pPr>
            <w:r w:rsidRPr="001D4BBD">
              <w:rPr>
                <w:lang w:val="en-US" w:eastAsia="fr-FR"/>
              </w:rPr>
              <w:t>Allowed CSG Lists and corresponding indications</w:t>
            </w:r>
          </w:p>
        </w:tc>
        <w:tc>
          <w:tcPr>
            <w:tcW w:w="1361" w:type="dxa"/>
          </w:tcPr>
          <w:p w14:paraId="55F59B81" w14:textId="2BC8C443" w:rsidR="003F4B41" w:rsidRPr="001D4BBD" w:rsidRDefault="003F4B41" w:rsidP="00E8721E">
            <w:pPr>
              <w:spacing w:after="0"/>
              <w:ind w:left="34"/>
            </w:pPr>
            <w:r w:rsidRPr="001D4BBD">
              <w:t>not available</w:t>
            </w:r>
          </w:p>
        </w:tc>
      </w:tr>
    </w:tbl>
    <w:p w14:paraId="3214DE06" w14:textId="77777777" w:rsidR="003F4B41" w:rsidRPr="001D4BBD" w:rsidRDefault="003F4B41" w:rsidP="003F4B41">
      <w:pPr>
        <w:pStyle w:val="NoSpaceNormal"/>
      </w:pPr>
    </w:p>
    <w:p w14:paraId="6596499E" w14:textId="77777777" w:rsidR="003F4B41" w:rsidRPr="001D4BBD" w:rsidRDefault="003F4B41" w:rsidP="00D12A09">
      <w:pPr>
        <w:keepNext/>
      </w:pPr>
      <w:bookmarkStart w:id="3368" w:name="MCCQCTEMPBM_00000474"/>
      <w:r w:rsidRPr="001D4BBD">
        <w:t>Coding:</w:t>
      </w: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07"/>
        <w:gridCol w:w="1020"/>
        <w:gridCol w:w="1020"/>
        <w:gridCol w:w="1020"/>
        <w:gridCol w:w="1020"/>
        <w:gridCol w:w="1020"/>
        <w:gridCol w:w="1020"/>
        <w:gridCol w:w="1020"/>
        <w:gridCol w:w="1020"/>
      </w:tblGrid>
      <w:tr w:rsidR="003F4B41" w:rsidRPr="001D4BBD" w14:paraId="6DBDF3ED" w14:textId="77777777" w:rsidTr="00E8721E">
        <w:tc>
          <w:tcPr>
            <w:tcW w:w="907" w:type="dxa"/>
            <w:shd w:val="clear" w:color="auto" w:fill="F2F2F2" w:themeFill="background1" w:themeFillShade="F2"/>
          </w:tcPr>
          <w:bookmarkEnd w:id="3368"/>
          <w:p w14:paraId="51933081" w14:textId="77777777" w:rsidR="003F4B41" w:rsidRPr="001D4BBD" w:rsidRDefault="003F4B41" w:rsidP="00E8721E">
            <w:pPr>
              <w:pStyle w:val="TAL"/>
              <w:rPr>
                <w:b/>
              </w:rPr>
            </w:pPr>
            <w:r w:rsidRPr="001D4BBD">
              <w:rPr>
                <w:b/>
              </w:rPr>
              <w:t>Byte</w:t>
            </w:r>
          </w:p>
        </w:tc>
        <w:tc>
          <w:tcPr>
            <w:tcW w:w="1020" w:type="dxa"/>
            <w:shd w:val="clear" w:color="auto" w:fill="F2F2F2" w:themeFill="background1" w:themeFillShade="F2"/>
          </w:tcPr>
          <w:p w14:paraId="16B8933E" w14:textId="77777777" w:rsidR="003F4B41" w:rsidRPr="001D4BBD" w:rsidRDefault="003F4B41" w:rsidP="00E8721E">
            <w:pPr>
              <w:pStyle w:val="TAL"/>
              <w:jc w:val="center"/>
              <w:rPr>
                <w:b/>
              </w:rPr>
            </w:pPr>
            <w:r w:rsidRPr="001D4BBD">
              <w:rPr>
                <w:b/>
              </w:rPr>
              <w:t>B1</w:t>
            </w:r>
          </w:p>
        </w:tc>
        <w:tc>
          <w:tcPr>
            <w:tcW w:w="1020" w:type="dxa"/>
            <w:shd w:val="clear" w:color="auto" w:fill="F2F2F2" w:themeFill="background1" w:themeFillShade="F2"/>
          </w:tcPr>
          <w:p w14:paraId="41F564D9" w14:textId="77777777" w:rsidR="003F4B41" w:rsidRPr="001D4BBD" w:rsidRDefault="003F4B41" w:rsidP="00E8721E">
            <w:pPr>
              <w:pStyle w:val="TAL"/>
              <w:jc w:val="center"/>
              <w:rPr>
                <w:b/>
              </w:rPr>
            </w:pPr>
            <w:r w:rsidRPr="001D4BBD">
              <w:rPr>
                <w:b/>
              </w:rPr>
              <w:t>B2</w:t>
            </w:r>
          </w:p>
        </w:tc>
        <w:tc>
          <w:tcPr>
            <w:tcW w:w="1020" w:type="dxa"/>
            <w:shd w:val="clear" w:color="auto" w:fill="F2F2F2" w:themeFill="background1" w:themeFillShade="F2"/>
          </w:tcPr>
          <w:p w14:paraId="7E2AC2ED" w14:textId="77777777" w:rsidR="003F4B41" w:rsidRPr="001D4BBD" w:rsidRDefault="003F4B41" w:rsidP="00E8721E">
            <w:pPr>
              <w:pStyle w:val="TAL"/>
              <w:jc w:val="center"/>
              <w:rPr>
                <w:b/>
              </w:rPr>
            </w:pPr>
            <w:r w:rsidRPr="001D4BBD">
              <w:rPr>
                <w:b/>
              </w:rPr>
              <w:t>B3</w:t>
            </w:r>
          </w:p>
        </w:tc>
        <w:tc>
          <w:tcPr>
            <w:tcW w:w="1020" w:type="dxa"/>
            <w:shd w:val="clear" w:color="auto" w:fill="F2F2F2" w:themeFill="background1" w:themeFillShade="F2"/>
          </w:tcPr>
          <w:p w14:paraId="49850618" w14:textId="77777777" w:rsidR="003F4B41" w:rsidRPr="001D4BBD" w:rsidRDefault="003F4B41" w:rsidP="00E8721E">
            <w:pPr>
              <w:pStyle w:val="TAL"/>
              <w:jc w:val="center"/>
              <w:rPr>
                <w:b/>
              </w:rPr>
            </w:pPr>
            <w:r w:rsidRPr="001D4BBD">
              <w:rPr>
                <w:b/>
              </w:rPr>
              <w:t>B4</w:t>
            </w:r>
          </w:p>
        </w:tc>
        <w:tc>
          <w:tcPr>
            <w:tcW w:w="1020" w:type="dxa"/>
            <w:shd w:val="clear" w:color="auto" w:fill="F2F2F2" w:themeFill="background1" w:themeFillShade="F2"/>
          </w:tcPr>
          <w:p w14:paraId="0F479446" w14:textId="77777777" w:rsidR="003F4B41" w:rsidRPr="001D4BBD" w:rsidRDefault="003F4B41" w:rsidP="00E8721E">
            <w:pPr>
              <w:pStyle w:val="TAL"/>
              <w:jc w:val="center"/>
              <w:rPr>
                <w:b/>
              </w:rPr>
            </w:pPr>
            <w:r w:rsidRPr="001D4BBD">
              <w:rPr>
                <w:b/>
              </w:rPr>
              <w:t>B5</w:t>
            </w:r>
          </w:p>
        </w:tc>
        <w:tc>
          <w:tcPr>
            <w:tcW w:w="1020" w:type="dxa"/>
            <w:shd w:val="clear" w:color="auto" w:fill="F2F2F2" w:themeFill="background1" w:themeFillShade="F2"/>
          </w:tcPr>
          <w:p w14:paraId="480FF4D5" w14:textId="77777777" w:rsidR="003F4B41" w:rsidRPr="001D4BBD" w:rsidRDefault="003F4B41" w:rsidP="00E8721E">
            <w:pPr>
              <w:pStyle w:val="TAL"/>
              <w:jc w:val="center"/>
              <w:rPr>
                <w:b/>
              </w:rPr>
            </w:pPr>
            <w:r w:rsidRPr="001D4BBD">
              <w:rPr>
                <w:b/>
              </w:rPr>
              <w:t>B6</w:t>
            </w:r>
          </w:p>
        </w:tc>
        <w:tc>
          <w:tcPr>
            <w:tcW w:w="1020" w:type="dxa"/>
            <w:shd w:val="clear" w:color="auto" w:fill="F2F2F2" w:themeFill="background1" w:themeFillShade="F2"/>
          </w:tcPr>
          <w:p w14:paraId="27305A16" w14:textId="77777777" w:rsidR="003F4B41" w:rsidRPr="001D4BBD" w:rsidRDefault="003F4B41" w:rsidP="00E8721E">
            <w:pPr>
              <w:pStyle w:val="TAL"/>
              <w:jc w:val="center"/>
              <w:rPr>
                <w:b/>
              </w:rPr>
            </w:pPr>
            <w:r w:rsidRPr="001D4BBD">
              <w:rPr>
                <w:b/>
              </w:rPr>
              <w:t>B7</w:t>
            </w:r>
          </w:p>
        </w:tc>
        <w:tc>
          <w:tcPr>
            <w:tcW w:w="1020" w:type="dxa"/>
            <w:shd w:val="clear" w:color="auto" w:fill="F2F2F2" w:themeFill="background1" w:themeFillShade="F2"/>
          </w:tcPr>
          <w:p w14:paraId="04FCB525" w14:textId="77777777" w:rsidR="003F4B41" w:rsidRPr="001D4BBD" w:rsidRDefault="003F4B41" w:rsidP="00E8721E">
            <w:pPr>
              <w:pStyle w:val="TAL"/>
              <w:jc w:val="center"/>
              <w:rPr>
                <w:b/>
              </w:rPr>
            </w:pPr>
            <w:r w:rsidRPr="001D4BBD">
              <w:rPr>
                <w:b/>
              </w:rPr>
              <w:t>B8</w:t>
            </w:r>
          </w:p>
        </w:tc>
      </w:tr>
      <w:tr w:rsidR="003F4B41" w:rsidRPr="001D4BBD" w14:paraId="5AA77DD6" w14:textId="77777777" w:rsidTr="00E8721E">
        <w:tc>
          <w:tcPr>
            <w:tcW w:w="907" w:type="dxa"/>
            <w:tcBorders>
              <w:bottom w:val="single" w:sz="4" w:space="0" w:color="auto"/>
            </w:tcBorders>
          </w:tcPr>
          <w:p w14:paraId="2B43C0BD" w14:textId="77777777" w:rsidR="003F4B41" w:rsidRPr="001D4BBD" w:rsidRDefault="003F4B41" w:rsidP="00E8721E">
            <w:pPr>
              <w:pStyle w:val="TAL"/>
            </w:pPr>
            <w:r w:rsidRPr="001D4BBD">
              <w:t>Binary</w:t>
            </w:r>
          </w:p>
        </w:tc>
        <w:tc>
          <w:tcPr>
            <w:tcW w:w="1020" w:type="dxa"/>
          </w:tcPr>
          <w:p w14:paraId="6145CD07" w14:textId="77777777" w:rsidR="003F4B41" w:rsidRPr="001D4BBD" w:rsidRDefault="003F4B41" w:rsidP="00E8721E">
            <w:pPr>
              <w:pStyle w:val="TAL"/>
            </w:pPr>
            <w:r w:rsidRPr="001D4BBD">
              <w:t>xx1x xx11</w:t>
            </w:r>
          </w:p>
        </w:tc>
        <w:tc>
          <w:tcPr>
            <w:tcW w:w="1020" w:type="dxa"/>
          </w:tcPr>
          <w:p w14:paraId="4DD7727D" w14:textId="77777777" w:rsidR="003F4B41" w:rsidRPr="001D4BBD" w:rsidRDefault="003F4B41" w:rsidP="00E8721E">
            <w:pPr>
              <w:pStyle w:val="TAL"/>
            </w:pPr>
            <w:r w:rsidRPr="001D4BBD">
              <w:t>xxxx xxxx</w:t>
            </w:r>
          </w:p>
        </w:tc>
        <w:tc>
          <w:tcPr>
            <w:tcW w:w="1020" w:type="dxa"/>
          </w:tcPr>
          <w:p w14:paraId="5D50034B" w14:textId="77777777" w:rsidR="003F4B41" w:rsidRPr="001D4BBD" w:rsidRDefault="003F4B41" w:rsidP="00E8721E">
            <w:pPr>
              <w:pStyle w:val="TAL"/>
            </w:pPr>
            <w:r w:rsidRPr="001D4BBD">
              <w:t>xxxx 1x00</w:t>
            </w:r>
          </w:p>
        </w:tc>
        <w:tc>
          <w:tcPr>
            <w:tcW w:w="1020" w:type="dxa"/>
          </w:tcPr>
          <w:p w14:paraId="619B44F0" w14:textId="77777777" w:rsidR="003F4B41" w:rsidRPr="001D4BBD" w:rsidRDefault="003F4B41" w:rsidP="00E8721E">
            <w:pPr>
              <w:pStyle w:val="TAL"/>
            </w:pPr>
            <w:r w:rsidRPr="001D4BBD">
              <w:t>xxxx x1xx</w:t>
            </w:r>
          </w:p>
        </w:tc>
        <w:tc>
          <w:tcPr>
            <w:tcW w:w="1020" w:type="dxa"/>
          </w:tcPr>
          <w:p w14:paraId="1CB08C39" w14:textId="77777777" w:rsidR="003F4B41" w:rsidRPr="001D4BBD" w:rsidRDefault="003F4B41" w:rsidP="00E8721E">
            <w:pPr>
              <w:pStyle w:val="TAL"/>
            </w:pPr>
            <w:r w:rsidRPr="001D4BBD">
              <w:t>xxxx xx11</w:t>
            </w:r>
          </w:p>
        </w:tc>
        <w:tc>
          <w:tcPr>
            <w:tcW w:w="1020" w:type="dxa"/>
          </w:tcPr>
          <w:p w14:paraId="3C0022CD" w14:textId="77777777" w:rsidR="003F4B41" w:rsidRPr="001D4BBD" w:rsidRDefault="003F4B41" w:rsidP="00E8721E">
            <w:pPr>
              <w:pStyle w:val="TAL"/>
            </w:pPr>
            <w:r w:rsidRPr="001D4BBD">
              <w:t>xxxx xxxx</w:t>
            </w:r>
          </w:p>
        </w:tc>
        <w:tc>
          <w:tcPr>
            <w:tcW w:w="1020" w:type="dxa"/>
          </w:tcPr>
          <w:p w14:paraId="6C43DFDF" w14:textId="77777777" w:rsidR="003F4B41" w:rsidRPr="001D4BBD" w:rsidRDefault="003F4B41" w:rsidP="00E8721E">
            <w:pPr>
              <w:pStyle w:val="TAL"/>
            </w:pPr>
            <w:r w:rsidRPr="001D4BBD">
              <w:t>xxxx xxxx</w:t>
            </w:r>
          </w:p>
        </w:tc>
        <w:tc>
          <w:tcPr>
            <w:tcW w:w="1020" w:type="dxa"/>
          </w:tcPr>
          <w:p w14:paraId="02F06035" w14:textId="77777777" w:rsidR="003F4B41" w:rsidRPr="001D4BBD" w:rsidRDefault="003F4B41" w:rsidP="00E8721E">
            <w:pPr>
              <w:pStyle w:val="TAL"/>
            </w:pPr>
            <w:r w:rsidRPr="001D4BBD">
              <w:t>xxxx xxxx</w:t>
            </w:r>
          </w:p>
        </w:tc>
      </w:tr>
      <w:tr w:rsidR="003F4B41" w:rsidRPr="001D4BBD" w14:paraId="52A0E652" w14:textId="77777777" w:rsidTr="00E8721E">
        <w:trPr>
          <w:gridAfter w:val="4"/>
          <w:wAfter w:w="4080" w:type="dxa"/>
          <w:trHeight w:val="57"/>
        </w:trPr>
        <w:tc>
          <w:tcPr>
            <w:tcW w:w="907" w:type="dxa"/>
            <w:tcBorders>
              <w:top w:val="single" w:sz="4" w:space="0" w:color="auto"/>
              <w:left w:val="nil"/>
              <w:bottom w:val="nil"/>
              <w:right w:val="single" w:sz="4" w:space="0" w:color="auto"/>
            </w:tcBorders>
          </w:tcPr>
          <w:p w14:paraId="66935781" w14:textId="77777777" w:rsidR="003F4B41" w:rsidRPr="001D4BBD" w:rsidRDefault="003F4B41" w:rsidP="00E8721E">
            <w:pPr>
              <w:pStyle w:val="TAL"/>
            </w:pPr>
          </w:p>
        </w:tc>
        <w:tc>
          <w:tcPr>
            <w:tcW w:w="1020" w:type="dxa"/>
            <w:tcBorders>
              <w:left w:val="single" w:sz="4" w:space="0" w:color="auto"/>
            </w:tcBorders>
            <w:shd w:val="clear" w:color="auto" w:fill="F2F2F2" w:themeFill="background1" w:themeFillShade="F2"/>
          </w:tcPr>
          <w:p w14:paraId="3D90DBC3" w14:textId="77777777" w:rsidR="003F4B41" w:rsidRPr="001D4BBD" w:rsidRDefault="003F4B41" w:rsidP="00E8721E">
            <w:pPr>
              <w:pStyle w:val="TAL"/>
              <w:jc w:val="center"/>
              <w:rPr>
                <w:b/>
              </w:rPr>
            </w:pPr>
            <w:r w:rsidRPr="001D4BBD">
              <w:rPr>
                <w:b/>
              </w:rPr>
              <w:t>B9</w:t>
            </w:r>
          </w:p>
        </w:tc>
        <w:tc>
          <w:tcPr>
            <w:tcW w:w="1020" w:type="dxa"/>
            <w:shd w:val="clear" w:color="auto" w:fill="F2F2F2" w:themeFill="background1" w:themeFillShade="F2"/>
          </w:tcPr>
          <w:p w14:paraId="794B90E4" w14:textId="77777777" w:rsidR="003F4B41" w:rsidRPr="001D4BBD" w:rsidRDefault="003F4B41" w:rsidP="00E8721E">
            <w:pPr>
              <w:pStyle w:val="TAL"/>
              <w:jc w:val="center"/>
              <w:rPr>
                <w:b/>
              </w:rPr>
            </w:pPr>
            <w:r w:rsidRPr="001D4BBD">
              <w:rPr>
                <w:b/>
              </w:rPr>
              <w:t>B10</w:t>
            </w:r>
          </w:p>
        </w:tc>
        <w:tc>
          <w:tcPr>
            <w:tcW w:w="1020" w:type="dxa"/>
            <w:shd w:val="clear" w:color="auto" w:fill="F2F2F2" w:themeFill="background1" w:themeFillShade="F2"/>
          </w:tcPr>
          <w:p w14:paraId="63027EDA" w14:textId="77777777" w:rsidR="003F4B41" w:rsidRPr="001D4BBD" w:rsidRDefault="003F4B41" w:rsidP="00E8721E">
            <w:pPr>
              <w:pStyle w:val="TAL"/>
              <w:jc w:val="center"/>
              <w:rPr>
                <w:b/>
              </w:rPr>
            </w:pPr>
            <w:r w:rsidRPr="001D4BBD">
              <w:rPr>
                <w:b/>
              </w:rPr>
              <w:t>B11</w:t>
            </w:r>
          </w:p>
        </w:tc>
        <w:tc>
          <w:tcPr>
            <w:tcW w:w="1020" w:type="dxa"/>
            <w:shd w:val="clear" w:color="auto" w:fill="F2F2F2" w:themeFill="background1" w:themeFillShade="F2"/>
          </w:tcPr>
          <w:p w14:paraId="71C94D21" w14:textId="77777777" w:rsidR="003F4B41" w:rsidRPr="001D4BBD" w:rsidRDefault="003F4B41" w:rsidP="00E8721E">
            <w:pPr>
              <w:pStyle w:val="TAL"/>
              <w:jc w:val="center"/>
              <w:rPr>
                <w:b/>
              </w:rPr>
            </w:pPr>
            <w:r w:rsidRPr="001D4BBD">
              <w:rPr>
                <w:b/>
              </w:rPr>
              <w:t>B12</w:t>
            </w:r>
          </w:p>
        </w:tc>
      </w:tr>
      <w:tr w:rsidR="003F4B41" w:rsidRPr="001D4BBD" w14:paraId="480F883D" w14:textId="77777777" w:rsidTr="00E8721E">
        <w:trPr>
          <w:gridAfter w:val="4"/>
          <w:wAfter w:w="4080" w:type="dxa"/>
        </w:trPr>
        <w:tc>
          <w:tcPr>
            <w:tcW w:w="907" w:type="dxa"/>
            <w:tcBorders>
              <w:top w:val="nil"/>
              <w:left w:val="nil"/>
              <w:bottom w:val="nil"/>
              <w:right w:val="single" w:sz="4" w:space="0" w:color="auto"/>
            </w:tcBorders>
          </w:tcPr>
          <w:p w14:paraId="01B0B108" w14:textId="77777777" w:rsidR="003F4B41" w:rsidRPr="001D4BBD" w:rsidRDefault="003F4B41" w:rsidP="00E8721E">
            <w:pPr>
              <w:pStyle w:val="TAL"/>
            </w:pPr>
          </w:p>
        </w:tc>
        <w:tc>
          <w:tcPr>
            <w:tcW w:w="1020" w:type="dxa"/>
            <w:tcBorders>
              <w:left w:val="single" w:sz="4" w:space="0" w:color="auto"/>
            </w:tcBorders>
          </w:tcPr>
          <w:p w14:paraId="72844031" w14:textId="77777777" w:rsidR="003F4B41" w:rsidRPr="001D4BBD" w:rsidRDefault="003F4B41" w:rsidP="00E8721E">
            <w:pPr>
              <w:pStyle w:val="TAL"/>
            </w:pPr>
            <w:r w:rsidRPr="001D4BBD">
              <w:t>xxxx xxxx</w:t>
            </w:r>
          </w:p>
        </w:tc>
        <w:tc>
          <w:tcPr>
            <w:tcW w:w="1020" w:type="dxa"/>
          </w:tcPr>
          <w:p w14:paraId="569F9229" w14:textId="77777777" w:rsidR="003F4B41" w:rsidRPr="001D4BBD" w:rsidRDefault="003F4B41" w:rsidP="00E8721E">
            <w:pPr>
              <w:pStyle w:val="TAL"/>
            </w:pPr>
            <w:r w:rsidRPr="001D4BBD">
              <w:t>xxxx xxxx</w:t>
            </w:r>
          </w:p>
        </w:tc>
        <w:tc>
          <w:tcPr>
            <w:tcW w:w="1020" w:type="dxa"/>
          </w:tcPr>
          <w:p w14:paraId="42B71120" w14:textId="0720479A" w:rsidR="003F4B41" w:rsidRPr="001D4BBD" w:rsidRDefault="003F4B41" w:rsidP="00E8721E">
            <w:pPr>
              <w:spacing w:after="0"/>
              <w:rPr>
                <w:rFonts w:ascii="Arial" w:hAnsi="Arial"/>
                <w:sz w:val="18"/>
              </w:rPr>
            </w:pPr>
            <w:r w:rsidRPr="001D4BBD">
              <w:rPr>
                <w:rFonts w:ascii="Arial" w:hAnsi="Arial"/>
                <w:sz w:val="18"/>
              </w:rPr>
              <w:t>xx01 xxxx</w:t>
            </w:r>
          </w:p>
        </w:tc>
        <w:tc>
          <w:tcPr>
            <w:tcW w:w="1020" w:type="dxa"/>
          </w:tcPr>
          <w:p w14:paraId="0418D77D" w14:textId="77777777" w:rsidR="003F4B41" w:rsidRPr="001D4BBD" w:rsidRDefault="003F4B41" w:rsidP="00E8721E">
            <w:pPr>
              <w:spacing w:after="0"/>
              <w:rPr>
                <w:rFonts w:ascii="Arial" w:hAnsi="Arial"/>
                <w:sz w:val="18"/>
              </w:rPr>
            </w:pPr>
            <w:r w:rsidRPr="001D4BBD">
              <w:rPr>
                <w:rFonts w:ascii="Arial" w:hAnsi="Arial"/>
                <w:sz w:val="18"/>
              </w:rPr>
              <w:t>0000 0xxx</w:t>
            </w:r>
          </w:p>
        </w:tc>
      </w:tr>
    </w:tbl>
    <w:p w14:paraId="5A3F3D49" w14:textId="77777777" w:rsidR="003F4B41" w:rsidRPr="001D4BBD" w:rsidRDefault="003F4B41" w:rsidP="003F4B41">
      <w:pPr>
        <w:overflowPunct w:val="0"/>
        <w:autoSpaceDE w:val="0"/>
        <w:autoSpaceDN w:val="0"/>
        <w:adjustRightInd w:val="0"/>
        <w:textAlignment w:val="baseline"/>
        <w:rPr>
          <w:rFonts w:eastAsia="TimesNewRoman"/>
        </w:rPr>
      </w:pPr>
    </w:p>
    <w:p w14:paraId="69803433" w14:textId="4E8E1EB4" w:rsidR="003F4B41" w:rsidRPr="001D4BBD" w:rsidRDefault="003F4B41" w:rsidP="003F4B41">
      <w:r w:rsidRPr="001D4BBD">
        <w:t xml:space="preserve">The ME shall neither have stored csg-ID = 04 nor csg-ID=06 in the </w:t>
      </w:r>
      <w:r w:rsidRPr="001D4BBD">
        <w:rPr>
          <w:lang w:eastAsia="de-DE"/>
        </w:rPr>
        <w:t>allowed CSG list in a non-volatile memory</w:t>
      </w:r>
      <w:r w:rsidRPr="001D4BBD">
        <w:t>.</w:t>
      </w:r>
    </w:p>
    <w:p w14:paraId="765F814F" w14:textId="4C5BF0DA" w:rsidR="003F4B41" w:rsidRPr="001D4BBD" w:rsidRDefault="003F4B41" w:rsidP="00D12A09">
      <w:pPr>
        <w:spacing w:after="120"/>
      </w:pPr>
      <w:r w:rsidRPr="001D4BBD">
        <w:t>The TT (E-USS) transmits on the BCCH, with the following network parameters:</w:t>
      </w:r>
    </w:p>
    <w:p w14:paraId="7E33ACDD" w14:textId="66DC5ECF" w:rsidR="00835877" w:rsidRPr="001D4BBD" w:rsidRDefault="00835877" w:rsidP="00DF12FE">
      <w:pPr>
        <w:pStyle w:val="B10"/>
        <w:spacing w:after="120"/>
      </w:pPr>
      <w:r w:rsidRPr="001D4BBD">
        <w:t>Cell A:</w:t>
      </w:r>
    </w:p>
    <w:p w14:paraId="20B6D9DD" w14:textId="317E47B4" w:rsidR="008D5DE1" w:rsidRPr="001D4BBD" w:rsidRDefault="008D5DE1" w:rsidP="00DF12FE">
      <w:pPr>
        <w:pStyle w:val="B10"/>
        <w:tabs>
          <w:tab w:val="left" w:pos="2835"/>
        </w:tabs>
        <w:spacing w:after="120"/>
        <w:ind w:left="852"/>
      </w:pPr>
      <w:r w:rsidRPr="001D4BBD">
        <w:t>-</w:t>
      </w:r>
      <w:r w:rsidRPr="001D4BBD">
        <w:tab/>
        <w:t>TAI (MCC/MNC/TAC):</w:t>
      </w:r>
      <w:r w:rsidRPr="001D4BBD">
        <w:tab/>
      </w:r>
      <w:r w:rsidR="00835877" w:rsidRPr="001D4BBD">
        <w:tab/>
      </w:r>
      <w:r w:rsidRPr="001D4BBD">
        <w:t>246/081/0001.</w:t>
      </w:r>
    </w:p>
    <w:p w14:paraId="21D0C136" w14:textId="5E3A52BC" w:rsidR="008D5DE1" w:rsidRPr="001D4BBD" w:rsidRDefault="008D5DE1" w:rsidP="00DF12FE">
      <w:pPr>
        <w:pStyle w:val="B10"/>
        <w:tabs>
          <w:tab w:val="left" w:pos="2835"/>
        </w:tabs>
        <w:spacing w:after="120"/>
        <w:ind w:left="852"/>
      </w:pPr>
      <w:r w:rsidRPr="001D4BBD">
        <w:t>-</w:t>
      </w:r>
      <w:r w:rsidRPr="001D4BBD">
        <w:tab/>
        <w:t>Access control:</w:t>
      </w:r>
      <w:r w:rsidRPr="001D4BBD">
        <w:tab/>
      </w:r>
      <w:r w:rsidR="00835877" w:rsidRPr="001D4BBD">
        <w:tab/>
      </w:r>
      <w:r w:rsidR="00835877" w:rsidRPr="001D4BBD">
        <w:tab/>
      </w:r>
      <w:r w:rsidRPr="001D4BBD">
        <w:t>unrestricted.</w:t>
      </w:r>
    </w:p>
    <w:p w14:paraId="60910ADC" w14:textId="12853C11" w:rsidR="008D5DE1" w:rsidRPr="001D4BBD" w:rsidRDefault="008D5DE1" w:rsidP="00DF12FE">
      <w:pPr>
        <w:pStyle w:val="B10"/>
        <w:tabs>
          <w:tab w:val="left" w:pos="2835"/>
        </w:tabs>
        <w:spacing w:after="120"/>
        <w:ind w:left="852"/>
      </w:pPr>
      <w:r w:rsidRPr="001D4BBD">
        <w:t>-</w:t>
      </w:r>
      <w:r w:rsidRPr="001D4BBD">
        <w:tab/>
        <w:t>csg-Indication:</w:t>
      </w:r>
      <w:r w:rsidRPr="001D4BBD">
        <w:tab/>
      </w:r>
      <w:r w:rsidR="00835877" w:rsidRPr="001D4BBD">
        <w:tab/>
      </w:r>
      <w:r w:rsidR="00835877" w:rsidRPr="001D4BBD">
        <w:tab/>
      </w:r>
      <w:r w:rsidRPr="001D4BBD">
        <w:t>FALSE</w:t>
      </w:r>
    </w:p>
    <w:p w14:paraId="375A7662" w14:textId="02407500" w:rsidR="008D5DE1" w:rsidRPr="001D4BBD" w:rsidRDefault="008D5DE1" w:rsidP="00DF12FE">
      <w:pPr>
        <w:pStyle w:val="B10"/>
        <w:tabs>
          <w:tab w:val="left" w:pos="2835"/>
        </w:tabs>
        <w:spacing w:after="120"/>
        <w:ind w:left="852"/>
      </w:pPr>
      <w:r w:rsidRPr="001D4BBD">
        <w:t>-</w:t>
      </w:r>
      <w:r w:rsidRPr="001D4BBD">
        <w:tab/>
        <w:t>csg-Identity:</w:t>
      </w:r>
      <w:r w:rsidRPr="001D4BBD">
        <w:tab/>
      </w:r>
      <w:r w:rsidR="00835877" w:rsidRPr="001D4BBD">
        <w:tab/>
      </w:r>
      <w:r w:rsidR="00835877" w:rsidRPr="001D4BBD">
        <w:tab/>
      </w:r>
      <w:r w:rsidRPr="001D4BBD">
        <w:t>not present</w:t>
      </w:r>
    </w:p>
    <w:p w14:paraId="247C6CFD" w14:textId="647747F3" w:rsidR="008D5DE1" w:rsidRPr="001D4BBD" w:rsidRDefault="00835877" w:rsidP="00835877">
      <w:pPr>
        <w:pStyle w:val="B10"/>
        <w:tabs>
          <w:tab w:val="left" w:pos="2835"/>
        </w:tabs>
        <w:spacing w:after="120"/>
      </w:pPr>
      <w:r w:rsidRPr="001D4BBD">
        <w:t>Cell B:</w:t>
      </w:r>
    </w:p>
    <w:p w14:paraId="546DE227" w14:textId="49135190" w:rsidR="008D5DE1" w:rsidRPr="001D4BBD" w:rsidRDefault="008D5DE1" w:rsidP="00DF12FE">
      <w:pPr>
        <w:pStyle w:val="B10"/>
        <w:tabs>
          <w:tab w:val="left" w:pos="2835"/>
        </w:tabs>
        <w:spacing w:after="120"/>
        <w:ind w:left="852"/>
      </w:pPr>
      <w:r w:rsidRPr="001D4BBD">
        <w:t>-</w:t>
      </w:r>
      <w:r w:rsidRPr="001D4BBD">
        <w:tab/>
        <w:t>TAI (MCC/MNC/TAC):</w:t>
      </w:r>
      <w:r w:rsidRPr="001D4BBD">
        <w:tab/>
      </w:r>
      <w:r w:rsidR="00835877" w:rsidRPr="001D4BBD">
        <w:tab/>
      </w:r>
      <w:r w:rsidRPr="001D4BBD">
        <w:t>246/081/0002.</w:t>
      </w:r>
    </w:p>
    <w:p w14:paraId="1689CD82" w14:textId="7C00D326" w:rsidR="008D5DE1" w:rsidRPr="001D4BBD" w:rsidRDefault="008D5DE1" w:rsidP="00DF12FE">
      <w:pPr>
        <w:pStyle w:val="B10"/>
        <w:tabs>
          <w:tab w:val="left" w:pos="2835"/>
        </w:tabs>
        <w:spacing w:after="120"/>
        <w:ind w:left="852"/>
      </w:pPr>
      <w:r w:rsidRPr="001D4BBD">
        <w:t>-</w:t>
      </w:r>
      <w:r w:rsidRPr="001D4BBD">
        <w:tab/>
        <w:t>Access control:</w:t>
      </w:r>
      <w:r w:rsidRPr="001D4BBD">
        <w:tab/>
      </w:r>
      <w:r w:rsidR="00835877" w:rsidRPr="001D4BBD">
        <w:tab/>
      </w:r>
      <w:r w:rsidR="00835877" w:rsidRPr="001D4BBD">
        <w:tab/>
      </w:r>
      <w:r w:rsidRPr="001D4BBD">
        <w:t>unrestricted.</w:t>
      </w:r>
    </w:p>
    <w:p w14:paraId="3F9DB7D0" w14:textId="63388B93" w:rsidR="008D5DE1" w:rsidRPr="001D4BBD" w:rsidRDefault="008D5DE1" w:rsidP="00DF12FE">
      <w:pPr>
        <w:pStyle w:val="B10"/>
        <w:tabs>
          <w:tab w:val="left" w:pos="2835"/>
        </w:tabs>
        <w:spacing w:after="120"/>
        <w:ind w:left="852"/>
      </w:pPr>
      <w:r w:rsidRPr="001D4BBD">
        <w:t>-</w:t>
      </w:r>
      <w:r w:rsidRPr="001D4BBD">
        <w:tab/>
        <w:t>csg-Indication:</w:t>
      </w:r>
      <w:r w:rsidRPr="001D4BBD">
        <w:tab/>
      </w:r>
      <w:r w:rsidR="00835877" w:rsidRPr="001D4BBD">
        <w:tab/>
      </w:r>
      <w:r w:rsidR="00835877" w:rsidRPr="001D4BBD">
        <w:tab/>
      </w:r>
      <w:r w:rsidRPr="001D4BBD">
        <w:t>TRUE</w:t>
      </w:r>
    </w:p>
    <w:p w14:paraId="48FD9823" w14:textId="5F8AC315" w:rsidR="0074500C" w:rsidRPr="001D4BBD" w:rsidRDefault="008D5DE1" w:rsidP="00DF12FE">
      <w:pPr>
        <w:pStyle w:val="B10"/>
        <w:ind w:left="852"/>
      </w:pPr>
      <w:r w:rsidRPr="001D4BBD">
        <w:t>-</w:t>
      </w:r>
      <w:r w:rsidRPr="001D4BBD">
        <w:tab/>
        <w:t>csg-Identity:</w:t>
      </w:r>
      <w:r w:rsidRPr="001D4BBD">
        <w:tab/>
      </w:r>
      <w:r w:rsidR="00835877" w:rsidRPr="001D4BBD">
        <w:tab/>
      </w:r>
      <w:r w:rsidR="00835877" w:rsidRPr="001D4BBD">
        <w:tab/>
      </w:r>
      <w:r w:rsidR="00835877" w:rsidRPr="001D4BBD">
        <w:tab/>
      </w:r>
      <w:r w:rsidR="00835877" w:rsidRPr="001D4BBD">
        <w:tab/>
      </w:r>
      <w:r w:rsidRPr="001D4BBD">
        <w:t>04</w:t>
      </w:r>
      <w:bookmarkStart w:id="3369" w:name="_Toc132275803"/>
    </w:p>
    <w:p w14:paraId="5E0C93D0" w14:textId="1B8C7061" w:rsidR="00835877" w:rsidRPr="001D4BBD" w:rsidRDefault="00835877" w:rsidP="00111D51">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07B57768" w14:textId="3E652307" w:rsidR="008D5DE1" w:rsidRPr="001D4BBD" w:rsidRDefault="008D5DE1" w:rsidP="008D5DE1">
      <w:pPr>
        <w:pStyle w:val="Heading5"/>
      </w:pPr>
      <w:bookmarkStart w:id="3370" w:name="_Toc170301444"/>
      <w:bookmarkStart w:id="3371" w:name="MCCQCTEMPBM_00000475"/>
      <w:r w:rsidRPr="001D4BBD">
        <w:t>10.1.5.4.2</w:t>
      </w:r>
      <w:r w:rsidRPr="001D4BBD">
        <w:tab/>
        <w:t>Procedure</w:t>
      </w:r>
      <w:bookmarkEnd w:id="3369"/>
      <w:bookmarkEnd w:id="337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8D5DE1" w:rsidRPr="001D4BBD" w14:paraId="5DD3D010" w14:textId="77777777" w:rsidTr="00D12A09">
        <w:trPr>
          <w:trHeight w:val="20"/>
        </w:trPr>
        <w:tc>
          <w:tcPr>
            <w:tcW w:w="282" w:type="pct"/>
            <w:shd w:val="clear" w:color="auto" w:fill="D9D9D9" w:themeFill="background1" w:themeFillShade="D9"/>
            <w:hideMark/>
          </w:tcPr>
          <w:bookmarkEnd w:id="3371"/>
          <w:p w14:paraId="68AE2AF4" w14:textId="77777777" w:rsidR="008D5DE1" w:rsidRPr="001D4BBD" w:rsidRDefault="008D5DE1" w:rsidP="00D12A09">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7CB2C607" w14:textId="77777777" w:rsidR="008D5DE1" w:rsidRPr="001D4BBD" w:rsidRDefault="008D5DE1" w:rsidP="00D12A09">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7163F041" w14:textId="77777777" w:rsidR="008D5DE1" w:rsidRPr="001D4BBD" w:rsidRDefault="008D5DE1" w:rsidP="00D12A09">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2204D53E" w14:textId="77777777" w:rsidR="008D5DE1" w:rsidRPr="001D4BBD" w:rsidRDefault="008D5DE1" w:rsidP="00D12A09">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2E756718" w14:textId="77777777" w:rsidR="008D5DE1" w:rsidRPr="001D4BBD" w:rsidRDefault="008D5DE1" w:rsidP="00D12A09">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6900C6B4" w14:textId="77777777" w:rsidR="008D5DE1" w:rsidRPr="001D4BBD" w:rsidRDefault="008D5DE1" w:rsidP="00D12A09">
            <w:pPr>
              <w:pStyle w:val="TAH"/>
              <w:rPr>
                <w:rFonts w:eastAsia="Calibri"/>
                <w:lang w:val="en-US" w:eastAsia="de-DE"/>
              </w:rPr>
            </w:pPr>
            <w:r w:rsidRPr="001D4BBD">
              <w:rPr>
                <w:rFonts w:eastAsia="Calibri"/>
                <w:lang w:val="en-US" w:eastAsia="de-DE"/>
              </w:rPr>
              <w:t>SA</w:t>
            </w:r>
          </w:p>
        </w:tc>
      </w:tr>
      <w:tr w:rsidR="008D5DE1" w:rsidRPr="001D4BBD" w14:paraId="0A289B6E" w14:textId="77777777" w:rsidTr="00D12A09">
        <w:trPr>
          <w:trHeight w:val="113"/>
        </w:trPr>
        <w:tc>
          <w:tcPr>
            <w:tcW w:w="282" w:type="pct"/>
            <w:tcBorders>
              <w:bottom w:val="single" w:sz="4" w:space="0" w:color="auto"/>
            </w:tcBorders>
          </w:tcPr>
          <w:p w14:paraId="21E1EC80" w14:textId="77777777" w:rsidR="008D5DE1" w:rsidRPr="001D4BBD" w:rsidRDefault="008D5DE1" w:rsidP="00D12A09">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733AB98C" w14:textId="77777777" w:rsidR="008D5DE1" w:rsidRPr="001D4BBD" w:rsidRDefault="008D5DE1" w:rsidP="00D12A09">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2EED21E7" w14:textId="6D0E9816" w:rsidR="008D5DE1" w:rsidRPr="001D4BBD" w:rsidRDefault="008078B4" w:rsidP="00D12A09">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5A3A6013" w14:textId="77777777" w:rsidR="008D5DE1" w:rsidRPr="001D4BBD" w:rsidRDefault="008D5DE1" w:rsidP="00D12A09">
            <w:pPr>
              <w:pStyle w:val="TAL"/>
              <w:rPr>
                <w:rFonts w:eastAsia="SimSun" w:cs="Arial"/>
                <w:szCs w:val="18"/>
                <w:lang w:eastAsia="de-DE"/>
              </w:rPr>
            </w:pPr>
          </w:p>
        </w:tc>
        <w:tc>
          <w:tcPr>
            <w:tcW w:w="331" w:type="pct"/>
            <w:tcBorders>
              <w:bottom w:val="single" w:sz="4" w:space="0" w:color="auto"/>
            </w:tcBorders>
          </w:tcPr>
          <w:p w14:paraId="0C84ABD9" w14:textId="77777777" w:rsidR="008D5DE1" w:rsidRPr="001D4BBD" w:rsidRDefault="008D5DE1" w:rsidP="00D12A09">
            <w:pPr>
              <w:pStyle w:val="TAC"/>
              <w:rPr>
                <w:rFonts w:eastAsia="SimSun" w:cs="Arial"/>
                <w:szCs w:val="18"/>
                <w:lang w:eastAsia="de-DE"/>
              </w:rPr>
            </w:pPr>
          </w:p>
        </w:tc>
        <w:tc>
          <w:tcPr>
            <w:tcW w:w="331" w:type="pct"/>
            <w:tcBorders>
              <w:bottom w:val="single" w:sz="4" w:space="0" w:color="auto"/>
            </w:tcBorders>
          </w:tcPr>
          <w:p w14:paraId="58C1495F" w14:textId="77777777" w:rsidR="008D5DE1" w:rsidRPr="001D4BBD" w:rsidRDefault="008D5DE1" w:rsidP="00D12A09">
            <w:pPr>
              <w:pStyle w:val="TAC"/>
              <w:rPr>
                <w:rFonts w:eastAsia="SimSun" w:cs="Arial"/>
                <w:szCs w:val="18"/>
                <w:lang w:eastAsia="de-DE"/>
              </w:rPr>
            </w:pPr>
          </w:p>
        </w:tc>
      </w:tr>
      <w:tr w:rsidR="008D5DE1" w:rsidRPr="001D4BBD" w14:paraId="4D64C9C2" w14:textId="77777777" w:rsidTr="00D12A09">
        <w:trPr>
          <w:trHeight w:val="20"/>
        </w:trPr>
        <w:tc>
          <w:tcPr>
            <w:tcW w:w="282" w:type="pct"/>
          </w:tcPr>
          <w:p w14:paraId="52DF7D3D" w14:textId="77777777" w:rsidR="008D5DE1" w:rsidRPr="001D4BBD" w:rsidRDefault="008D5DE1" w:rsidP="00D12A09">
            <w:pPr>
              <w:pStyle w:val="TAC"/>
              <w:rPr>
                <w:rFonts w:eastAsia="SimSun"/>
                <w:lang w:eastAsia="ja-JP"/>
              </w:rPr>
            </w:pPr>
            <w:r w:rsidRPr="001D4BBD">
              <w:rPr>
                <w:rFonts w:eastAsia="SimSun"/>
                <w:lang w:eastAsia="ja-JP"/>
              </w:rPr>
              <w:t>2</w:t>
            </w:r>
          </w:p>
        </w:tc>
        <w:tc>
          <w:tcPr>
            <w:tcW w:w="566" w:type="pct"/>
          </w:tcPr>
          <w:p w14:paraId="62D4626D"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08D0E490" w14:textId="33A756DE" w:rsidR="008D5DE1" w:rsidRPr="001D4BBD" w:rsidRDefault="008D5DE1" w:rsidP="00D12A09">
            <w:pPr>
              <w:pStyle w:val="TAL"/>
              <w:rPr>
                <w:rFonts w:eastAsia="SimSun"/>
                <w:lang w:eastAsia="de-DE"/>
              </w:rPr>
            </w:pPr>
            <w:r w:rsidRPr="001D4BBD">
              <w:rPr>
                <w:rFonts w:eastAsia="SimSun"/>
                <w:lang w:eastAsia="de-DE"/>
              </w:rPr>
              <w:t xml:space="preserve">Send RRC CONNECTION REQUEST on Cell </w:t>
            </w:r>
            <w:r w:rsidR="00835877" w:rsidRPr="001D4BBD">
              <w:rPr>
                <w:rFonts w:eastAsia="SimSun"/>
                <w:lang w:eastAsia="de-DE"/>
              </w:rPr>
              <w:t xml:space="preserve">A </w:t>
            </w:r>
            <w:r w:rsidRPr="001D4BBD">
              <w:rPr>
                <w:rFonts w:eastAsia="SimSun"/>
                <w:lang w:eastAsia="de-DE"/>
              </w:rPr>
              <w:t>(TAI 246/081/0001)</w:t>
            </w:r>
          </w:p>
        </w:tc>
        <w:tc>
          <w:tcPr>
            <w:tcW w:w="1745" w:type="pct"/>
          </w:tcPr>
          <w:p w14:paraId="50DD308B"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154F4DD4" w14:textId="77777777" w:rsidR="008D5DE1" w:rsidRPr="001D4BBD" w:rsidRDefault="008D5DE1" w:rsidP="00D12A09">
            <w:pPr>
              <w:pStyle w:val="TAC"/>
              <w:rPr>
                <w:rFonts w:eastAsia="SimSun"/>
                <w:lang w:eastAsia="de-DE"/>
              </w:rPr>
            </w:pPr>
          </w:p>
        </w:tc>
        <w:tc>
          <w:tcPr>
            <w:tcW w:w="331" w:type="pct"/>
          </w:tcPr>
          <w:p w14:paraId="1E696C19" w14:textId="77777777" w:rsidR="008D5DE1" w:rsidRPr="001D4BBD" w:rsidRDefault="008D5DE1" w:rsidP="00D12A09">
            <w:pPr>
              <w:pStyle w:val="TAC"/>
              <w:rPr>
                <w:rFonts w:eastAsia="SimSun"/>
                <w:lang w:eastAsia="de-DE"/>
              </w:rPr>
            </w:pPr>
          </w:p>
        </w:tc>
      </w:tr>
      <w:tr w:rsidR="008D5DE1" w:rsidRPr="001D4BBD" w14:paraId="62CAD339" w14:textId="77777777" w:rsidTr="00D12A09">
        <w:trPr>
          <w:trHeight w:val="20"/>
        </w:trPr>
        <w:tc>
          <w:tcPr>
            <w:tcW w:w="282" w:type="pct"/>
          </w:tcPr>
          <w:p w14:paraId="2E9CE6AD" w14:textId="77777777" w:rsidR="008D5DE1" w:rsidRPr="001D4BBD" w:rsidRDefault="008D5DE1" w:rsidP="00D12A09">
            <w:pPr>
              <w:pStyle w:val="TAC"/>
              <w:rPr>
                <w:rFonts w:eastAsia="SimSun"/>
                <w:lang w:eastAsia="ja-JP"/>
              </w:rPr>
            </w:pPr>
            <w:r w:rsidRPr="001D4BBD">
              <w:rPr>
                <w:rFonts w:eastAsia="SimSun"/>
                <w:lang w:eastAsia="ja-JP"/>
              </w:rPr>
              <w:t>3</w:t>
            </w:r>
          </w:p>
        </w:tc>
        <w:tc>
          <w:tcPr>
            <w:tcW w:w="566" w:type="pct"/>
          </w:tcPr>
          <w:p w14:paraId="544A5476"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429715FF"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3933BD64" w14:textId="77777777" w:rsidR="008D5DE1" w:rsidRPr="001D4BBD" w:rsidRDefault="008D5DE1" w:rsidP="00D12A09">
            <w:pPr>
              <w:pStyle w:val="TAL"/>
              <w:rPr>
                <w:rFonts w:eastAsia="SimSun"/>
                <w:lang w:eastAsia="de-DE"/>
              </w:rPr>
            </w:pPr>
          </w:p>
        </w:tc>
        <w:tc>
          <w:tcPr>
            <w:tcW w:w="331" w:type="pct"/>
          </w:tcPr>
          <w:p w14:paraId="10F5726F" w14:textId="77777777" w:rsidR="008D5DE1" w:rsidRPr="001D4BBD" w:rsidRDefault="008D5DE1" w:rsidP="00D12A09">
            <w:pPr>
              <w:pStyle w:val="TAC"/>
              <w:rPr>
                <w:rFonts w:eastAsia="SimSun"/>
                <w:lang w:eastAsia="de-DE"/>
              </w:rPr>
            </w:pPr>
          </w:p>
        </w:tc>
        <w:tc>
          <w:tcPr>
            <w:tcW w:w="331" w:type="pct"/>
          </w:tcPr>
          <w:p w14:paraId="3333BC48" w14:textId="77777777" w:rsidR="008D5DE1" w:rsidRPr="001D4BBD" w:rsidRDefault="008D5DE1" w:rsidP="00D12A09">
            <w:pPr>
              <w:pStyle w:val="TAC"/>
              <w:rPr>
                <w:rFonts w:eastAsia="SimSun"/>
                <w:lang w:eastAsia="de-DE"/>
              </w:rPr>
            </w:pPr>
          </w:p>
        </w:tc>
      </w:tr>
      <w:tr w:rsidR="008D5DE1" w:rsidRPr="001D4BBD" w14:paraId="53A22BDA" w14:textId="77777777" w:rsidTr="00D12A09">
        <w:trPr>
          <w:trHeight w:val="20"/>
        </w:trPr>
        <w:tc>
          <w:tcPr>
            <w:tcW w:w="282" w:type="pct"/>
          </w:tcPr>
          <w:p w14:paraId="1A160CF9" w14:textId="77777777" w:rsidR="008D5DE1" w:rsidRPr="001D4BBD" w:rsidRDefault="008D5DE1" w:rsidP="00D12A09">
            <w:pPr>
              <w:pStyle w:val="TAC"/>
              <w:rPr>
                <w:rFonts w:eastAsia="SimSun"/>
                <w:lang w:eastAsia="ja-JP"/>
              </w:rPr>
            </w:pPr>
            <w:r w:rsidRPr="001D4BBD">
              <w:rPr>
                <w:rFonts w:eastAsia="SimSun"/>
                <w:lang w:eastAsia="ja-JP"/>
              </w:rPr>
              <w:t>4</w:t>
            </w:r>
          </w:p>
        </w:tc>
        <w:tc>
          <w:tcPr>
            <w:tcW w:w="566" w:type="pct"/>
          </w:tcPr>
          <w:p w14:paraId="5AFC6913"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2057D5B8"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64AEC92F"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20690C02" w14:textId="77777777" w:rsidR="008D5DE1" w:rsidRPr="001D4BBD" w:rsidRDefault="008D5DE1" w:rsidP="00D12A09">
            <w:pPr>
              <w:pStyle w:val="TAC"/>
              <w:rPr>
                <w:rFonts w:eastAsia="SimSun"/>
                <w:lang w:eastAsia="de-DE"/>
              </w:rPr>
            </w:pPr>
          </w:p>
        </w:tc>
        <w:tc>
          <w:tcPr>
            <w:tcW w:w="331" w:type="pct"/>
          </w:tcPr>
          <w:p w14:paraId="78FE6CD5" w14:textId="77777777" w:rsidR="008D5DE1" w:rsidRPr="001D4BBD" w:rsidRDefault="008D5DE1" w:rsidP="00D12A09">
            <w:pPr>
              <w:pStyle w:val="TAC"/>
              <w:rPr>
                <w:rFonts w:eastAsia="SimSun"/>
                <w:lang w:eastAsia="de-DE"/>
              </w:rPr>
            </w:pPr>
          </w:p>
        </w:tc>
      </w:tr>
      <w:tr w:rsidR="008D5DE1" w:rsidRPr="001D4BBD" w14:paraId="0D50A5F9" w14:textId="77777777" w:rsidTr="00D12A09">
        <w:trPr>
          <w:cantSplit/>
          <w:trHeight w:val="20"/>
        </w:trPr>
        <w:tc>
          <w:tcPr>
            <w:tcW w:w="282" w:type="pct"/>
            <w:hideMark/>
          </w:tcPr>
          <w:p w14:paraId="0F79296F" w14:textId="77777777" w:rsidR="008D5DE1" w:rsidRPr="001D4BBD" w:rsidRDefault="008D5DE1" w:rsidP="00D12A09">
            <w:pPr>
              <w:pStyle w:val="TAC"/>
              <w:rPr>
                <w:rFonts w:eastAsia="SimSun"/>
                <w:lang w:eastAsia="ja-JP"/>
              </w:rPr>
            </w:pPr>
            <w:r w:rsidRPr="001D4BBD">
              <w:rPr>
                <w:rFonts w:eastAsia="SimSun"/>
                <w:lang w:eastAsia="ja-JP"/>
              </w:rPr>
              <w:t>5</w:t>
            </w:r>
          </w:p>
        </w:tc>
        <w:tc>
          <w:tcPr>
            <w:tcW w:w="566" w:type="pct"/>
          </w:tcPr>
          <w:p w14:paraId="363735A1"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hideMark/>
          </w:tcPr>
          <w:p w14:paraId="7F114511" w14:textId="72246EEE" w:rsidR="008D5DE1" w:rsidRPr="001D4BBD" w:rsidRDefault="008D5DE1" w:rsidP="00D12A09">
            <w:pPr>
              <w:pStyle w:val="TAL"/>
              <w:rPr>
                <w:rFonts w:eastAsia="SimSun"/>
              </w:rPr>
            </w:pPr>
            <w:r w:rsidRPr="001D4BBD">
              <w:rPr>
                <w:rFonts w:eastAsia="SimSun"/>
              </w:rPr>
              <w:t>Send ATTACH ACCEPT with</w:t>
            </w:r>
            <w:r w:rsidR="00CA1390" w:rsidRPr="001D4BBD">
              <w:rPr>
                <w:rFonts w:eastAsia="SimSun"/>
              </w:rPr>
              <w:t>:</w:t>
            </w:r>
          </w:p>
          <w:p w14:paraId="3A96EB9D" w14:textId="6E93F38D" w:rsidR="008D5DE1" w:rsidRPr="001D4BBD" w:rsidRDefault="00B347C8" w:rsidP="00FC3D5E">
            <w:pPr>
              <w:pStyle w:val="TAL"/>
            </w:pPr>
            <w:r w:rsidRPr="001D4BBD">
              <w:t xml:space="preserve"> - </w:t>
            </w:r>
            <w:r w:rsidR="008D5DE1" w:rsidRPr="001D4BBD">
              <w:t>TAI (MCC/MNC/TAC):</w:t>
            </w:r>
            <w:r w:rsidR="00CA1390" w:rsidRPr="001D4BBD">
              <w:br/>
            </w:r>
            <w:r w:rsidR="008D5DE1" w:rsidRPr="001D4BBD">
              <w:tab/>
              <w:t>246/081/ 0001</w:t>
            </w:r>
          </w:p>
          <w:p w14:paraId="1E71E83F" w14:textId="68368031" w:rsidR="008D5DE1" w:rsidRPr="001D4BBD" w:rsidRDefault="00B347C8" w:rsidP="00FC3D5E">
            <w:pPr>
              <w:pStyle w:val="TAL"/>
            </w:pPr>
            <w:r w:rsidRPr="001D4BBD">
              <w:t xml:space="preserve"> - </w:t>
            </w:r>
            <w:r w:rsidR="008D5DE1" w:rsidRPr="001D4BBD">
              <w:t>GUTI:</w:t>
            </w:r>
            <w:r w:rsidR="008D5DE1" w:rsidRPr="001D4BBD">
              <w:tab/>
              <w:t>"24608100010266345678"</w:t>
            </w:r>
          </w:p>
        </w:tc>
        <w:tc>
          <w:tcPr>
            <w:tcW w:w="1745" w:type="pct"/>
          </w:tcPr>
          <w:p w14:paraId="12E78B9C" w14:textId="77777777" w:rsidR="008D5DE1" w:rsidRPr="001D4BBD" w:rsidRDefault="008D5DE1" w:rsidP="00D12A09">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57E3A787" w14:textId="77777777" w:rsidR="008D5DE1" w:rsidRPr="001D4BBD" w:rsidRDefault="008D5DE1" w:rsidP="00D12A09">
            <w:pPr>
              <w:pStyle w:val="TAC"/>
              <w:rPr>
                <w:rFonts w:eastAsia="SimSun"/>
                <w:lang w:eastAsia="de-DE"/>
              </w:rPr>
            </w:pPr>
          </w:p>
        </w:tc>
        <w:tc>
          <w:tcPr>
            <w:tcW w:w="331" w:type="pct"/>
          </w:tcPr>
          <w:p w14:paraId="539EC74D" w14:textId="77777777" w:rsidR="008D5DE1" w:rsidRPr="001D4BBD" w:rsidRDefault="008D5DE1" w:rsidP="00D12A09">
            <w:pPr>
              <w:pStyle w:val="TAC"/>
              <w:rPr>
                <w:rFonts w:eastAsia="SimSun"/>
                <w:lang w:eastAsia="de-DE"/>
              </w:rPr>
            </w:pPr>
          </w:p>
        </w:tc>
      </w:tr>
      <w:tr w:rsidR="008D5DE1" w:rsidRPr="001D4BBD" w14:paraId="648D696E" w14:textId="77777777" w:rsidTr="00D12A09">
        <w:trPr>
          <w:cantSplit/>
          <w:trHeight w:val="20"/>
        </w:trPr>
        <w:tc>
          <w:tcPr>
            <w:tcW w:w="282" w:type="pct"/>
          </w:tcPr>
          <w:p w14:paraId="69FC027E" w14:textId="77777777" w:rsidR="008D5DE1" w:rsidRPr="001D4BBD" w:rsidRDefault="008D5DE1" w:rsidP="00D12A09">
            <w:pPr>
              <w:pStyle w:val="TAC"/>
              <w:rPr>
                <w:rFonts w:eastAsia="SimSun"/>
                <w:lang w:eastAsia="ja-JP"/>
              </w:rPr>
            </w:pPr>
            <w:r w:rsidRPr="001D4BBD">
              <w:rPr>
                <w:rFonts w:eastAsia="SimSun"/>
                <w:lang w:eastAsia="ja-JP"/>
              </w:rPr>
              <w:t>6</w:t>
            </w:r>
          </w:p>
        </w:tc>
        <w:tc>
          <w:tcPr>
            <w:tcW w:w="566" w:type="pct"/>
          </w:tcPr>
          <w:p w14:paraId="03F88F18"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71962DBC" w14:textId="03D9FEDB" w:rsidR="008D5DE1" w:rsidRPr="001D4BBD" w:rsidRDefault="00D12A09" w:rsidP="00D12A09">
            <w:pPr>
              <w:pStyle w:val="TAL"/>
              <w:rPr>
                <w:rFonts w:eastAsia="SimSun"/>
                <w:lang w:eastAsia="de-DE"/>
              </w:rPr>
            </w:pPr>
            <w:r w:rsidRPr="001D4BBD">
              <w:rPr>
                <w:rFonts w:eastAsia="SimSun"/>
                <w:lang w:eastAsia="de-DE"/>
              </w:rPr>
              <w:t>Use t</w:t>
            </w:r>
            <w:r w:rsidR="008D5DE1" w:rsidRPr="001D4BBD">
              <w:rPr>
                <w:rFonts w:eastAsia="SimSun"/>
                <w:lang w:eastAsia="de-DE"/>
              </w:rPr>
              <w:t>he MMI of the UE to perform manual CSG selection</w:t>
            </w:r>
          </w:p>
        </w:tc>
        <w:tc>
          <w:tcPr>
            <w:tcW w:w="1745" w:type="pct"/>
          </w:tcPr>
          <w:p w14:paraId="296570F8" w14:textId="54D97994" w:rsidR="008D5DE1" w:rsidRPr="001D4BBD" w:rsidRDefault="00D12A09" w:rsidP="00D12A09">
            <w:pPr>
              <w:pStyle w:val="TAL"/>
              <w:rPr>
                <w:rFonts w:eastAsia="SimSun"/>
                <w:lang w:eastAsia="de-DE"/>
              </w:rPr>
            </w:pPr>
            <w:r w:rsidRPr="001D4BBD">
              <w:rPr>
                <w:rFonts w:eastAsia="SimSun"/>
                <w:lang w:eastAsia="de-DE"/>
              </w:rPr>
              <w:t>The UE shall indicate the availability of a cell with csg-Identity 04 for PLMN 246/081. The user shall select this cell by using the MMI.</w:t>
            </w:r>
          </w:p>
        </w:tc>
        <w:tc>
          <w:tcPr>
            <w:tcW w:w="331" w:type="pct"/>
          </w:tcPr>
          <w:p w14:paraId="33ABB4AF" w14:textId="77777777" w:rsidR="008D5DE1" w:rsidRPr="001D4BBD" w:rsidRDefault="008D5DE1" w:rsidP="00D12A09">
            <w:pPr>
              <w:pStyle w:val="TAC"/>
              <w:rPr>
                <w:rFonts w:eastAsia="SimSun"/>
                <w:lang w:eastAsia="de-DE"/>
              </w:rPr>
            </w:pPr>
          </w:p>
        </w:tc>
        <w:tc>
          <w:tcPr>
            <w:tcW w:w="331" w:type="pct"/>
          </w:tcPr>
          <w:p w14:paraId="5D3F6834" w14:textId="77777777" w:rsidR="008D5DE1" w:rsidRPr="001D4BBD" w:rsidRDefault="008D5DE1" w:rsidP="00D12A09">
            <w:pPr>
              <w:pStyle w:val="TAC"/>
              <w:rPr>
                <w:rFonts w:eastAsia="SimSun"/>
                <w:lang w:eastAsia="de-DE"/>
              </w:rPr>
            </w:pPr>
          </w:p>
        </w:tc>
      </w:tr>
      <w:tr w:rsidR="008D5DE1" w:rsidRPr="001D4BBD" w14:paraId="27EBD4DF" w14:textId="77777777" w:rsidTr="00D12A09">
        <w:trPr>
          <w:cantSplit/>
          <w:trHeight w:val="20"/>
        </w:trPr>
        <w:tc>
          <w:tcPr>
            <w:tcW w:w="282" w:type="pct"/>
          </w:tcPr>
          <w:p w14:paraId="2012994C" w14:textId="77777777" w:rsidR="008D5DE1" w:rsidRPr="001D4BBD" w:rsidRDefault="008D5DE1" w:rsidP="00D12A09">
            <w:pPr>
              <w:pStyle w:val="TAC"/>
              <w:rPr>
                <w:rFonts w:eastAsia="SimSun"/>
                <w:lang w:eastAsia="ja-JP"/>
              </w:rPr>
            </w:pPr>
            <w:r w:rsidRPr="001D4BBD">
              <w:rPr>
                <w:rFonts w:eastAsia="SimSun"/>
                <w:lang w:eastAsia="ja-JP"/>
              </w:rPr>
              <w:t>7</w:t>
            </w:r>
          </w:p>
        </w:tc>
        <w:tc>
          <w:tcPr>
            <w:tcW w:w="566" w:type="pct"/>
          </w:tcPr>
          <w:p w14:paraId="048FC783"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1AE5AA55" w14:textId="6F0F0DB1" w:rsidR="008D5DE1" w:rsidRPr="001D4BBD" w:rsidRDefault="008D5DE1" w:rsidP="00D12A09">
            <w:pPr>
              <w:pStyle w:val="TAL"/>
              <w:rPr>
                <w:rFonts w:eastAsia="SimSun"/>
                <w:lang w:eastAsia="de-DE"/>
              </w:rPr>
            </w:pPr>
            <w:r w:rsidRPr="001D4BBD">
              <w:rPr>
                <w:rFonts w:eastAsia="SimSun"/>
                <w:lang w:eastAsia="de-DE"/>
              </w:rPr>
              <w:t>Send RRC CONNECTION REQUEST on csg cell</w:t>
            </w:r>
            <w:r w:rsidR="00835877" w:rsidRPr="001D4BBD">
              <w:rPr>
                <w:rFonts w:eastAsia="SimSun"/>
                <w:lang w:eastAsia="de-DE"/>
              </w:rPr>
              <w:t xml:space="preserve"> (Cell B)</w:t>
            </w:r>
            <w:r w:rsidRPr="001D4BBD">
              <w:rPr>
                <w:rFonts w:eastAsia="SimSun"/>
                <w:lang w:eastAsia="de-DE"/>
              </w:rPr>
              <w:t xml:space="preserve"> (TAI 246/081/0002)</w:t>
            </w:r>
          </w:p>
        </w:tc>
        <w:tc>
          <w:tcPr>
            <w:tcW w:w="1745" w:type="pct"/>
          </w:tcPr>
          <w:p w14:paraId="77C44C20"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40A9723E" w14:textId="77777777" w:rsidR="008D5DE1" w:rsidRPr="001D4BBD" w:rsidRDefault="008D5DE1" w:rsidP="00D12A09">
            <w:pPr>
              <w:pStyle w:val="TAC"/>
              <w:rPr>
                <w:rFonts w:eastAsia="SimSun"/>
                <w:lang w:eastAsia="de-DE"/>
              </w:rPr>
            </w:pPr>
          </w:p>
        </w:tc>
        <w:tc>
          <w:tcPr>
            <w:tcW w:w="331" w:type="pct"/>
          </w:tcPr>
          <w:p w14:paraId="3F908FDD" w14:textId="77777777" w:rsidR="008D5DE1" w:rsidRPr="001D4BBD" w:rsidRDefault="008D5DE1" w:rsidP="00D12A09">
            <w:pPr>
              <w:pStyle w:val="TAC"/>
              <w:rPr>
                <w:rFonts w:eastAsia="SimSun"/>
                <w:lang w:eastAsia="de-DE"/>
              </w:rPr>
            </w:pPr>
          </w:p>
        </w:tc>
      </w:tr>
      <w:tr w:rsidR="008D5DE1" w:rsidRPr="001D4BBD" w14:paraId="0BF60913" w14:textId="77777777" w:rsidTr="00D12A09">
        <w:trPr>
          <w:cantSplit/>
          <w:trHeight w:val="20"/>
        </w:trPr>
        <w:tc>
          <w:tcPr>
            <w:tcW w:w="282" w:type="pct"/>
          </w:tcPr>
          <w:p w14:paraId="1D5242B6" w14:textId="77777777" w:rsidR="008D5DE1" w:rsidRPr="001D4BBD" w:rsidRDefault="008D5DE1" w:rsidP="00D12A09">
            <w:pPr>
              <w:pStyle w:val="TAC"/>
              <w:rPr>
                <w:rFonts w:eastAsia="SimSun"/>
                <w:lang w:eastAsia="ja-JP"/>
              </w:rPr>
            </w:pPr>
            <w:r w:rsidRPr="001D4BBD">
              <w:rPr>
                <w:rFonts w:eastAsia="SimSun"/>
                <w:lang w:eastAsia="ja-JP"/>
              </w:rPr>
              <w:t>8</w:t>
            </w:r>
          </w:p>
        </w:tc>
        <w:tc>
          <w:tcPr>
            <w:tcW w:w="566" w:type="pct"/>
          </w:tcPr>
          <w:p w14:paraId="77D5EF78"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6550C700"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66EF474E" w14:textId="77777777" w:rsidR="008D5DE1" w:rsidRPr="001D4BBD" w:rsidRDefault="008D5DE1" w:rsidP="00D12A09">
            <w:pPr>
              <w:pStyle w:val="TAL"/>
              <w:rPr>
                <w:rFonts w:eastAsia="SimSun"/>
                <w:lang w:eastAsia="de-DE"/>
              </w:rPr>
            </w:pPr>
          </w:p>
        </w:tc>
        <w:tc>
          <w:tcPr>
            <w:tcW w:w="331" w:type="pct"/>
          </w:tcPr>
          <w:p w14:paraId="048F624B" w14:textId="77777777" w:rsidR="008D5DE1" w:rsidRPr="001D4BBD" w:rsidRDefault="008D5DE1" w:rsidP="00D12A09">
            <w:pPr>
              <w:pStyle w:val="TAC"/>
              <w:rPr>
                <w:rFonts w:eastAsia="SimSun"/>
                <w:lang w:eastAsia="de-DE"/>
              </w:rPr>
            </w:pPr>
          </w:p>
        </w:tc>
        <w:tc>
          <w:tcPr>
            <w:tcW w:w="331" w:type="pct"/>
          </w:tcPr>
          <w:p w14:paraId="0BBA7A64" w14:textId="77777777" w:rsidR="008D5DE1" w:rsidRPr="001D4BBD" w:rsidRDefault="008D5DE1" w:rsidP="00D12A09">
            <w:pPr>
              <w:pStyle w:val="TAC"/>
              <w:rPr>
                <w:rFonts w:eastAsia="SimSun"/>
                <w:lang w:eastAsia="de-DE"/>
              </w:rPr>
            </w:pPr>
          </w:p>
        </w:tc>
      </w:tr>
      <w:tr w:rsidR="008D5DE1" w:rsidRPr="001D4BBD" w14:paraId="421907BC" w14:textId="77777777" w:rsidTr="00D12A09">
        <w:trPr>
          <w:cantSplit/>
          <w:trHeight w:val="20"/>
        </w:trPr>
        <w:tc>
          <w:tcPr>
            <w:tcW w:w="282" w:type="pct"/>
          </w:tcPr>
          <w:p w14:paraId="78C6E0F6" w14:textId="77777777" w:rsidR="008D5DE1" w:rsidRPr="001D4BBD" w:rsidRDefault="008D5DE1" w:rsidP="00D12A09">
            <w:pPr>
              <w:pStyle w:val="TAC"/>
              <w:rPr>
                <w:rFonts w:eastAsia="SimSun"/>
                <w:lang w:eastAsia="ja-JP"/>
              </w:rPr>
            </w:pPr>
            <w:r w:rsidRPr="001D4BBD">
              <w:rPr>
                <w:rFonts w:eastAsia="SimSun"/>
                <w:lang w:eastAsia="ja-JP"/>
              </w:rPr>
              <w:t>9</w:t>
            </w:r>
          </w:p>
        </w:tc>
        <w:tc>
          <w:tcPr>
            <w:tcW w:w="566" w:type="pct"/>
          </w:tcPr>
          <w:p w14:paraId="00B12D04"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28189872"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TRACKING AREA UPDATE REQUEST</w:t>
            </w:r>
          </w:p>
        </w:tc>
        <w:tc>
          <w:tcPr>
            <w:tcW w:w="1745" w:type="pct"/>
          </w:tcPr>
          <w:p w14:paraId="529D0469"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6CBF21EC" w14:textId="77777777" w:rsidR="008D5DE1" w:rsidRPr="001D4BBD" w:rsidRDefault="008D5DE1" w:rsidP="00D12A09">
            <w:pPr>
              <w:pStyle w:val="TAC"/>
              <w:rPr>
                <w:rFonts w:eastAsia="SimSun"/>
                <w:lang w:eastAsia="de-DE"/>
              </w:rPr>
            </w:pPr>
          </w:p>
        </w:tc>
        <w:tc>
          <w:tcPr>
            <w:tcW w:w="331" w:type="pct"/>
          </w:tcPr>
          <w:p w14:paraId="7B8540EF" w14:textId="77777777" w:rsidR="008D5DE1" w:rsidRPr="001D4BBD" w:rsidRDefault="008D5DE1" w:rsidP="00D12A09">
            <w:pPr>
              <w:pStyle w:val="TAC"/>
              <w:rPr>
                <w:rFonts w:eastAsia="SimSun"/>
                <w:lang w:eastAsia="de-DE"/>
              </w:rPr>
            </w:pPr>
          </w:p>
        </w:tc>
      </w:tr>
      <w:tr w:rsidR="008D5DE1" w:rsidRPr="001D4BBD" w14:paraId="1FEAA7F1" w14:textId="77777777" w:rsidTr="00D12A09">
        <w:trPr>
          <w:cantSplit/>
          <w:trHeight w:val="20"/>
        </w:trPr>
        <w:tc>
          <w:tcPr>
            <w:tcW w:w="282" w:type="pct"/>
          </w:tcPr>
          <w:p w14:paraId="554A9B53" w14:textId="77777777" w:rsidR="008D5DE1" w:rsidRPr="001D4BBD" w:rsidRDefault="008D5DE1" w:rsidP="00D12A09">
            <w:pPr>
              <w:pStyle w:val="TAC"/>
              <w:rPr>
                <w:rFonts w:eastAsia="SimSun"/>
                <w:lang w:eastAsia="ja-JP"/>
              </w:rPr>
            </w:pPr>
            <w:r w:rsidRPr="001D4BBD">
              <w:rPr>
                <w:rFonts w:eastAsia="SimSun"/>
                <w:lang w:eastAsia="ja-JP"/>
              </w:rPr>
              <w:t>10</w:t>
            </w:r>
          </w:p>
        </w:tc>
        <w:tc>
          <w:tcPr>
            <w:tcW w:w="566" w:type="pct"/>
          </w:tcPr>
          <w:p w14:paraId="2A35ABCD"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680C997B" w14:textId="420289DA" w:rsidR="008D5DE1" w:rsidRPr="001D4BBD" w:rsidRDefault="008D5DE1" w:rsidP="00D12A09">
            <w:pPr>
              <w:pStyle w:val="TAL"/>
              <w:spacing w:after="120"/>
              <w:rPr>
                <w:rFonts w:eastAsia="SimSun"/>
                <w:lang w:eastAsia="de-DE"/>
              </w:rPr>
            </w:pPr>
            <w:r w:rsidRPr="001D4BBD">
              <w:rPr>
                <w:rFonts w:eastAsia="SimSun"/>
                <w:lang w:eastAsia="de-DE"/>
              </w:rPr>
              <w:t>Send TRACKING AREA UPDATE ACCEPT with the following parameters with integrity protection</w:t>
            </w:r>
            <w:r w:rsidR="00B347C8" w:rsidRPr="001D4BBD">
              <w:rPr>
                <w:rFonts w:eastAsia="SimSun"/>
                <w:lang w:eastAsia="de-DE"/>
              </w:rPr>
              <w:t>:</w:t>
            </w:r>
          </w:p>
          <w:p w14:paraId="466904DC" w14:textId="480B5FC8" w:rsidR="008D5DE1" w:rsidRPr="001D4BBD" w:rsidRDefault="00B347C8" w:rsidP="00FC3D5E">
            <w:pPr>
              <w:pStyle w:val="TAL"/>
            </w:pPr>
            <w:r w:rsidRPr="001D4BBD">
              <w:t xml:space="preserve"> - </w:t>
            </w:r>
            <w:r w:rsidR="008D5DE1" w:rsidRPr="001D4BBD">
              <w:t>TAI (MCC/MNC/TAC):</w:t>
            </w:r>
            <w:r w:rsidR="008D5DE1" w:rsidRPr="001D4BBD">
              <w:tab/>
              <w:t>246/081/0002</w:t>
            </w:r>
          </w:p>
          <w:p w14:paraId="45EC4B75" w14:textId="4D454F5F" w:rsidR="008D5DE1" w:rsidRPr="001D4BBD" w:rsidRDefault="00B347C8" w:rsidP="00FC3D5E">
            <w:pPr>
              <w:pStyle w:val="TAL"/>
            </w:pPr>
            <w:r w:rsidRPr="001D4BBD">
              <w:t xml:space="preserve"> - </w:t>
            </w:r>
            <w:r w:rsidR="008D5DE1" w:rsidRPr="001D4BBD">
              <w:t>GUTI:</w:t>
            </w:r>
            <w:r w:rsidR="008D5DE1" w:rsidRPr="001D4BBD">
              <w:tab/>
              <w:t>"24608100010266345699"</w:t>
            </w:r>
          </w:p>
        </w:tc>
        <w:tc>
          <w:tcPr>
            <w:tcW w:w="1745" w:type="pct"/>
          </w:tcPr>
          <w:p w14:paraId="151791B0" w14:textId="4065D1F9" w:rsidR="008D5DE1" w:rsidRPr="001D4BBD" w:rsidRDefault="008D5DE1" w:rsidP="00D12A09">
            <w:pPr>
              <w:pStyle w:val="TAL"/>
              <w:rPr>
                <w:rFonts w:eastAsia="SimSun"/>
                <w:lang w:eastAsia="de-DE"/>
              </w:rPr>
            </w:pPr>
            <w:r w:rsidRPr="001D4BBD">
              <w:rPr>
                <w:rFonts w:eastAsia="SimSun"/>
                <w:lang w:eastAsia="de-DE"/>
              </w:rPr>
              <w:t>UE sends TRACKING AREA UPDATE COMPLETE, and further TT sends RRC CONNECTION RELEASE.</w:t>
            </w:r>
          </w:p>
        </w:tc>
        <w:tc>
          <w:tcPr>
            <w:tcW w:w="331" w:type="pct"/>
          </w:tcPr>
          <w:p w14:paraId="443CB9AB" w14:textId="77777777" w:rsidR="008D5DE1" w:rsidRPr="001D4BBD" w:rsidRDefault="008D5DE1" w:rsidP="00D12A09">
            <w:pPr>
              <w:pStyle w:val="TAC"/>
              <w:rPr>
                <w:rFonts w:eastAsia="SimSun"/>
                <w:lang w:eastAsia="de-DE"/>
              </w:rPr>
            </w:pPr>
          </w:p>
        </w:tc>
        <w:tc>
          <w:tcPr>
            <w:tcW w:w="331" w:type="pct"/>
          </w:tcPr>
          <w:p w14:paraId="68ABBFD1" w14:textId="77777777" w:rsidR="008D5DE1" w:rsidRPr="001D4BBD" w:rsidRDefault="008D5DE1" w:rsidP="00D12A09">
            <w:pPr>
              <w:pStyle w:val="TAC"/>
              <w:rPr>
                <w:rFonts w:eastAsia="SimSun"/>
                <w:lang w:eastAsia="de-DE"/>
              </w:rPr>
            </w:pPr>
          </w:p>
        </w:tc>
      </w:tr>
      <w:tr w:rsidR="008D5DE1" w:rsidRPr="001D4BBD" w14:paraId="44CA6D49" w14:textId="77777777" w:rsidTr="00D12A09">
        <w:trPr>
          <w:cantSplit/>
          <w:trHeight w:val="170"/>
        </w:trPr>
        <w:tc>
          <w:tcPr>
            <w:tcW w:w="282" w:type="pct"/>
          </w:tcPr>
          <w:p w14:paraId="08399B6D" w14:textId="77777777" w:rsidR="008D5DE1" w:rsidRPr="001D4BBD" w:rsidRDefault="008D5DE1" w:rsidP="00D12A09">
            <w:pPr>
              <w:pStyle w:val="TAC"/>
              <w:rPr>
                <w:rFonts w:eastAsia="SimSun"/>
                <w:lang w:eastAsia="ja-JP"/>
              </w:rPr>
            </w:pPr>
            <w:r w:rsidRPr="001D4BBD">
              <w:rPr>
                <w:rFonts w:eastAsia="SimSun"/>
                <w:lang w:eastAsia="ja-JP"/>
              </w:rPr>
              <w:t>11</w:t>
            </w:r>
          </w:p>
        </w:tc>
        <w:tc>
          <w:tcPr>
            <w:tcW w:w="566" w:type="pct"/>
          </w:tcPr>
          <w:p w14:paraId="250C5407" w14:textId="77777777" w:rsidR="008D5DE1" w:rsidRPr="001D4BBD" w:rsidRDefault="008D5DE1" w:rsidP="00D12A09">
            <w:pPr>
              <w:pStyle w:val="TAC"/>
              <w:rPr>
                <w:rFonts w:eastAsia="SimSun"/>
                <w:lang w:eastAsia="ja-JP"/>
              </w:rPr>
            </w:pPr>
            <w:r w:rsidRPr="001D4BBD">
              <w:rPr>
                <w:rFonts w:eastAsia="SimSun"/>
                <w:lang w:eastAsia="ja-JP"/>
              </w:rPr>
              <w:t>UE &gt; USIM</w:t>
            </w:r>
          </w:p>
        </w:tc>
        <w:tc>
          <w:tcPr>
            <w:tcW w:w="3490" w:type="pct"/>
            <w:gridSpan w:val="2"/>
          </w:tcPr>
          <w:p w14:paraId="6500698E" w14:textId="05AC5F06" w:rsidR="008D5DE1" w:rsidRPr="001D4BBD" w:rsidRDefault="008D5DE1" w:rsidP="00D12A09">
            <w:pPr>
              <w:pStyle w:val="TAL"/>
              <w:rPr>
                <w:rFonts w:eastAsia="SimSun"/>
                <w:lang w:eastAsia="de-DE"/>
              </w:rPr>
            </w:pPr>
            <w:r w:rsidRPr="001D4BBD">
              <w:rPr>
                <w:rFonts w:eastAsia="SimSun"/>
                <w:lang w:eastAsia="de-DE"/>
              </w:rPr>
              <w:t xml:space="preserve">UE is </w:t>
            </w:r>
            <w:r w:rsidR="000D3F02" w:rsidRPr="001D4BBD">
              <w:rPr>
                <w:rFonts w:eastAsia="SimSun"/>
                <w:lang w:eastAsia="de-DE"/>
              </w:rPr>
              <w:t>power</w:t>
            </w:r>
            <w:r w:rsidRPr="001D4BBD">
              <w:rPr>
                <w:rFonts w:eastAsia="SimSun"/>
                <w:lang w:eastAsia="de-DE"/>
              </w:rPr>
              <w:t>ed off and performs DETACH procedure</w:t>
            </w:r>
          </w:p>
        </w:tc>
        <w:tc>
          <w:tcPr>
            <w:tcW w:w="331" w:type="pct"/>
          </w:tcPr>
          <w:p w14:paraId="5BDE64B2" w14:textId="77777777" w:rsidR="008D5DE1" w:rsidRPr="001D4BBD" w:rsidRDefault="008D5DE1" w:rsidP="00D12A09">
            <w:pPr>
              <w:pStyle w:val="TAC"/>
              <w:jc w:val="left"/>
              <w:rPr>
                <w:rFonts w:eastAsia="SimSun"/>
                <w:lang w:eastAsia="de-DE"/>
              </w:rPr>
            </w:pPr>
          </w:p>
        </w:tc>
        <w:tc>
          <w:tcPr>
            <w:tcW w:w="331" w:type="pct"/>
          </w:tcPr>
          <w:p w14:paraId="7DC9E105" w14:textId="77777777" w:rsidR="008D5DE1" w:rsidRPr="001D4BBD" w:rsidRDefault="008D5DE1" w:rsidP="00D12A09">
            <w:pPr>
              <w:pStyle w:val="TAC"/>
              <w:rPr>
                <w:rFonts w:eastAsia="SimSun"/>
                <w:lang w:eastAsia="de-DE"/>
              </w:rPr>
            </w:pPr>
          </w:p>
        </w:tc>
      </w:tr>
      <w:tr w:rsidR="008D5DE1" w:rsidRPr="001D4BBD" w14:paraId="18B1F172" w14:textId="77777777" w:rsidTr="00D12A09">
        <w:trPr>
          <w:cantSplit/>
          <w:trHeight w:val="361"/>
        </w:trPr>
        <w:tc>
          <w:tcPr>
            <w:tcW w:w="282" w:type="pct"/>
          </w:tcPr>
          <w:p w14:paraId="24CF55B9" w14:textId="77777777" w:rsidR="008D5DE1" w:rsidRPr="001D4BBD" w:rsidRDefault="008D5DE1" w:rsidP="00D12A09">
            <w:pPr>
              <w:pStyle w:val="TAC"/>
              <w:rPr>
                <w:rFonts w:eastAsia="SimSun"/>
                <w:lang w:eastAsia="ja-JP"/>
              </w:rPr>
            </w:pPr>
            <w:r w:rsidRPr="001D4BBD">
              <w:rPr>
                <w:rFonts w:eastAsia="SimSun" w:cs="Arial"/>
                <w:szCs w:val="18"/>
                <w:lang w:eastAsia="ja-JP"/>
              </w:rPr>
              <w:t>12</w:t>
            </w:r>
          </w:p>
        </w:tc>
        <w:tc>
          <w:tcPr>
            <w:tcW w:w="566" w:type="pct"/>
          </w:tcPr>
          <w:p w14:paraId="411869A2" w14:textId="77777777" w:rsidR="008D5DE1" w:rsidRPr="001D4BBD" w:rsidRDefault="008D5DE1" w:rsidP="00D12A09">
            <w:pPr>
              <w:pStyle w:val="TAC"/>
              <w:rPr>
                <w:rFonts w:eastAsia="SimSun"/>
                <w:lang w:eastAsia="ja-JP"/>
              </w:rPr>
            </w:pPr>
            <w:r w:rsidRPr="001D4BBD">
              <w:rPr>
                <w:rFonts w:eastAsia="SimSun" w:cs="Arial"/>
                <w:szCs w:val="18"/>
                <w:lang w:eastAsia="ja-JP"/>
              </w:rPr>
              <w:t>TT</w:t>
            </w:r>
          </w:p>
        </w:tc>
        <w:tc>
          <w:tcPr>
            <w:tcW w:w="1745" w:type="pct"/>
          </w:tcPr>
          <w:p w14:paraId="60993401" w14:textId="5E10A4DB" w:rsidR="008D5DE1" w:rsidRPr="001D4BBD" w:rsidRDefault="008D5DE1" w:rsidP="00D12A09">
            <w:pPr>
              <w:pStyle w:val="TAL"/>
              <w:rPr>
                <w:rFonts w:eastAsia="SimSun"/>
              </w:rPr>
            </w:pPr>
            <w:r w:rsidRPr="001D4BBD">
              <w:rPr>
                <w:rFonts w:eastAsia="SimSun"/>
              </w:rPr>
              <w:t xml:space="preserve">The network parameters in BCCH of </w:t>
            </w:r>
            <w:r w:rsidR="00835877" w:rsidRPr="001D4BBD">
              <w:rPr>
                <w:rFonts w:eastAsia="SimSun"/>
              </w:rPr>
              <w:t xml:space="preserve">Cell A </w:t>
            </w:r>
            <w:r w:rsidRPr="001D4BBD">
              <w:rPr>
                <w:rFonts w:eastAsia="SimSun"/>
              </w:rPr>
              <w:t>(246/081/0001) is reconfigured to indicate the following:</w:t>
            </w:r>
          </w:p>
          <w:p w14:paraId="706D077E" w14:textId="506CD9BC" w:rsidR="008D5DE1" w:rsidRPr="001D4BBD" w:rsidRDefault="00B347C8" w:rsidP="00FC3D5E">
            <w:pPr>
              <w:pStyle w:val="TAL"/>
            </w:pPr>
            <w:r w:rsidRPr="001D4BBD">
              <w:t xml:space="preserve"> - </w:t>
            </w:r>
            <w:r w:rsidR="008D5DE1" w:rsidRPr="001D4BBD">
              <w:t>csg-Indication:</w:t>
            </w:r>
            <w:r w:rsidR="00CA1390" w:rsidRPr="001D4BBD">
              <w:tab/>
            </w:r>
            <w:r w:rsidR="008D5DE1" w:rsidRPr="001D4BBD">
              <w:t>TRUE</w:t>
            </w:r>
          </w:p>
          <w:p w14:paraId="21C553A7" w14:textId="04A9166D" w:rsidR="008D5DE1" w:rsidRPr="001D4BBD" w:rsidRDefault="00B347C8" w:rsidP="00FC3D5E">
            <w:pPr>
              <w:pStyle w:val="TAL"/>
            </w:pPr>
            <w:r w:rsidRPr="001D4BBD">
              <w:t xml:space="preserve"> - </w:t>
            </w:r>
            <w:r w:rsidR="008D5DE1" w:rsidRPr="001D4BBD">
              <w:t>csg-Identity:</w:t>
            </w:r>
            <w:r w:rsidR="00CA1390" w:rsidRPr="001D4BBD">
              <w:t xml:space="preserve"> </w:t>
            </w:r>
            <w:r w:rsidR="00CA1390" w:rsidRPr="001D4BBD">
              <w:tab/>
            </w:r>
            <w:r w:rsidR="00CA1390" w:rsidRPr="001D4BBD">
              <w:tab/>
            </w:r>
            <w:r w:rsidR="008D5DE1" w:rsidRPr="001D4BBD">
              <w:t>06</w:t>
            </w:r>
          </w:p>
          <w:p w14:paraId="2A26F048" w14:textId="77777777" w:rsidR="008D5DE1" w:rsidRPr="001D4BBD" w:rsidRDefault="008D5DE1" w:rsidP="00D12A09">
            <w:pPr>
              <w:pStyle w:val="TAL"/>
              <w:rPr>
                <w:rFonts w:eastAsia="SimSun"/>
                <w:lang w:eastAsia="de-DE"/>
              </w:rPr>
            </w:pPr>
            <w:r w:rsidRPr="001D4BBD">
              <w:rPr>
                <w:rFonts w:eastAsia="SimSun"/>
              </w:rPr>
              <w:t>TT resumes RF output on the BCCH.</w:t>
            </w:r>
          </w:p>
        </w:tc>
        <w:tc>
          <w:tcPr>
            <w:tcW w:w="1745" w:type="pct"/>
          </w:tcPr>
          <w:p w14:paraId="32DCBFFE" w14:textId="77777777" w:rsidR="008D5DE1" w:rsidRPr="001D4BBD" w:rsidRDefault="008D5DE1" w:rsidP="00D12A09">
            <w:pPr>
              <w:pStyle w:val="TAL"/>
              <w:rPr>
                <w:rFonts w:eastAsia="SimSun"/>
                <w:lang w:eastAsia="de-DE"/>
              </w:rPr>
            </w:pPr>
          </w:p>
        </w:tc>
        <w:tc>
          <w:tcPr>
            <w:tcW w:w="331" w:type="pct"/>
          </w:tcPr>
          <w:p w14:paraId="59BE31D6" w14:textId="77777777" w:rsidR="008D5DE1" w:rsidRPr="001D4BBD" w:rsidRDefault="008D5DE1" w:rsidP="00D12A09">
            <w:pPr>
              <w:pStyle w:val="TAC"/>
              <w:rPr>
                <w:rFonts w:eastAsia="SimSun"/>
                <w:lang w:eastAsia="de-DE"/>
              </w:rPr>
            </w:pPr>
          </w:p>
        </w:tc>
        <w:tc>
          <w:tcPr>
            <w:tcW w:w="331" w:type="pct"/>
          </w:tcPr>
          <w:p w14:paraId="708AD247" w14:textId="77777777" w:rsidR="008D5DE1" w:rsidRPr="001D4BBD" w:rsidRDefault="008D5DE1" w:rsidP="00D12A09">
            <w:pPr>
              <w:pStyle w:val="TAC"/>
              <w:rPr>
                <w:rFonts w:eastAsia="SimSun"/>
                <w:lang w:eastAsia="de-DE"/>
              </w:rPr>
            </w:pPr>
          </w:p>
        </w:tc>
      </w:tr>
      <w:tr w:rsidR="00CA1390" w:rsidRPr="001D4BBD" w14:paraId="547789EB" w14:textId="77777777" w:rsidTr="00D12A09">
        <w:trPr>
          <w:cantSplit/>
          <w:trHeight w:val="334"/>
        </w:trPr>
        <w:tc>
          <w:tcPr>
            <w:tcW w:w="282" w:type="pct"/>
          </w:tcPr>
          <w:p w14:paraId="7D885B6E" w14:textId="77777777" w:rsidR="00CA1390" w:rsidRPr="001D4BBD" w:rsidRDefault="00CA1390" w:rsidP="00D12A09">
            <w:pPr>
              <w:pStyle w:val="TAC"/>
              <w:rPr>
                <w:rFonts w:eastAsia="SimSun"/>
                <w:lang w:eastAsia="ja-JP"/>
              </w:rPr>
            </w:pPr>
            <w:r w:rsidRPr="001D4BBD">
              <w:rPr>
                <w:rFonts w:eastAsia="SimSun"/>
                <w:lang w:eastAsia="ja-JP"/>
              </w:rPr>
              <w:t>13</w:t>
            </w:r>
          </w:p>
        </w:tc>
        <w:tc>
          <w:tcPr>
            <w:tcW w:w="566" w:type="pct"/>
          </w:tcPr>
          <w:p w14:paraId="732893ED" w14:textId="77777777" w:rsidR="00CA1390" w:rsidRPr="001D4BBD" w:rsidRDefault="00CA1390" w:rsidP="00D12A09">
            <w:pPr>
              <w:pStyle w:val="TAC"/>
              <w:rPr>
                <w:rFonts w:eastAsia="SimSun"/>
                <w:lang w:eastAsia="ja-JP"/>
              </w:rPr>
            </w:pPr>
            <w:r w:rsidRPr="001D4BBD">
              <w:rPr>
                <w:rFonts w:eastAsia="SimSun"/>
                <w:lang w:eastAsia="ja-JP"/>
              </w:rPr>
              <w:t>UE &gt; USIM</w:t>
            </w:r>
          </w:p>
        </w:tc>
        <w:tc>
          <w:tcPr>
            <w:tcW w:w="1745" w:type="pct"/>
          </w:tcPr>
          <w:p w14:paraId="5FCC67D0" w14:textId="623AD603" w:rsidR="00CA1390" w:rsidRPr="001D4BBD" w:rsidRDefault="00CA1390" w:rsidP="00D12A09">
            <w:pPr>
              <w:pStyle w:val="TAL"/>
              <w:rPr>
                <w:rFonts w:eastAsia="SimSun"/>
                <w:lang w:eastAsia="de-DE"/>
              </w:rPr>
            </w:pPr>
            <w:r w:rsidRPr="001D4BBD">
              <w:rPr>
                <w:rFonts w:eastAsia="SimSun"/>
                <w:lang w:eastAsia="de-DE"/>
              </w:rPr>
              <w:t>UE is powered on</w:t>
            </w:r>
          </w:p>
        </w:tc>
        <w:tc>
          <w:tcPr>
            <w:tcW w:w="1745" w:type="pct"/>
          </w:tcPr>
          <w:p w14:paraId="76BFECCC" w14:textId="0BD0AAC6" w:rsidR="00CA1390" w:rsidRPr="001D4BBD" w:rsidRDefault="00CA1390" w:rsidP="00D12A09">
            <w:pPr>
              <w:pStyle w:val="TAL"/>
              <w:rPr>
                <w:rFonts w:eastAsia="SimSun"/>
                <w:lang w:eastAsia="de-DE"/>
              </w:rPr>
            </w:pPr>
            <w:r w:rsidRPr="001D4BBD">
              <w:rPr>
                <w:rFonts w:eastAsia="SimSun"/>
                <w:lang w:eastAsia="de-DE"/>
              </w:rPr>
              <w:t xml:space="preserve">(with same </w:t>
            </w:r>
            <w:r w:rsidRPr="001D4BBD">
              <w:t>default E-UTRAN UICC as defined in initial conditions)</w:t>
            </w:r>
          </w:p>
        </w:tc>
        <w:tc>
          <w:tcPr>
            <w:tcW w:w="331" w:type="pct"/>
          </w:tcPr>
          <w:p w14:paraId="3BEC3822" w14:textId="77777777" w:rsidR="00CA1390" w:rsidRPr="001D4BBD" w:rsidRDefault="00CA1390" w:rsidP="00D12A09">
            <w:pPr>
              <w:pStyle w:val="TAC"/>
              <w:rPr>
                <w:rFonts w:eastAsia="SimSun"/>
                <w:lang w:eastAsia="de-DE"/>
              </w:rPr>
            </w:pPr>
          </w:p>
        </w:tc>
        <w:tc>
          <w:tcPr>
            <w:tcW w:w="331" w:type="pct"/>
          </w:tcPr>
          <w:p w14:paraId="70324B16" w14:textId="77777777" w:rsidR="00CA1390" w:rsidRPr="001D4BBD" w:rsidRDefault="00CA1390" w:rsidP="00D12A09">
            <w:pPr>
              <w:pStyle w:val="TAC"/>
              <w:rPr>
                <w:rFonts w:eastAsia="SimSun"/>
                <w:lang w:eastAsia="de-DE"/>
              </w:rPr>
            </w:pPr>
          </w:p>
        </w:tc>
      </w:tr>
      <w:tr w:rsidR="008D5DE1" w:rsidRPr="001D4BBD" w14:paraId="5BA26D85" w14:textId="77777777" w:rsidTr="00D12A09">
        <w:trPr>
          <w:cantSplit/>
          <w:trHeight w:val="334"/>
        </w:trPr>
        <w:tc>
          <w:tcPr>
            <w:tcW w:w="282" w:type="pct"/>
          </w:tcPr>
          <w:p w14:paraId="08F2F130" w14:textId="77777777" w:rsidR="008D5DE1" w:rsidRPr="001D4BBD" w:rsidRDefault="008D5DE1" w:rsidP="00D12A09">
            <w:pPr>
              <w:pStyle w:val="TAC"/>
              <w:rPr>
                <w:rFonts w:eastAsia="SimSun"/>
                <w:lang w:eastAsia="ja-JP"/>
              </w:rPr>
            </w:pPr>
            <w:r w:rsidRPr="001D4BBD">
              <w:rPr>
                <w:rFonts w:eastAsia="SimSun"/>
                <w:lang w:eastAsia="ja-JP"/>
              </w:rPr>
              <w:t>14</w:t>
            </w:r>
          </w:p>
        </w:tc>
        <w:tc>
          <w:tcPr>
            <w:tcW w:w="566" w:type="pct"/>
          </w:tcPr>
          <w:p w14:paraId="6B1B78BB"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17F383EA" w14:textId="3DB02077" w:rsidR="008D5DE1" w:rsidRPr="001D4BBD" w:rsidRDefault="008D5DE1" w:rsidP="00D12A09">
            <w:pPr>
              <w:pStyle w:val="TAL"/>
              <w:rPr>
                <w:rFonts w:eastAsia="SimSun"/>
                <w:lang w:eastAsia="de-DE"/>
              </w:rPr>
            </w:pPr>
            <w:r w:rsidRPr="001D4BBD">
              <w:rPr>
                <w:rFonts w:eastAsia="SimSun"/>
                <w:lang w:eastAsia="de-DE"/>
              </w:rPr>
              <w:t>Send RRC CONNECTION REQUEST on csg cell</w:t>
            </w:r>
            <w:r w:rsidR="00835877" w:rsidRPr="001D4BBD">
              <w:rPr>
                <w:rFonts w:eastAsia="SimSun"/>
                <w:lang w:eastAsia="de-DE"/>
              </w:rPr>
              <w:t xml:space="preserve"> (Cell B)</w:t>
            </w:r>
            <w:r w:rsidRPr="001D4BBD">
              <w:rPr>
                <w:rFonts w:eastAsia="SimSun"/>
                <w:lang w:eastAsia="de-DE"/>
              </w:rPr>
              <w:t xml:space="preserve"> (TAI 246/081/0002)</w:t>
            </w:r>
          </w:p>
        </w:tc>
        <w:tc>
          <w:tcPr>
            <w:tcW w:w="1745" w:type="pct"/>
          </w:tcPr>
          <w:p w14:paraId="741863B9" w14:textId="77777777" w:rsidR="008D5DE1" w:rsidRPr="001D4BBD" w:rsidRDefault="008D5DE1" w:rsidP="00D12A09">
            <w:pPr>
              <w:pStyle w:val="TAL"/>
              <w:rPr>
                <w:rFonts w:eastAsia="SimSun"/>
                <w:lang w:eastAsia="de-DE"/>
              </w:rPr>
            </w:pPr>
            <w:r w:rsidRPr="001D4BBD">
              <w:rPr>
                <w:rFonts w:eastAsia="SimSun"/>
                <w:lang w:eastAsia="de-DE"/>
              </w:rPr>
              <w:t>The TT responds with RRC CONNECTION SETUP</w:t>
            </w:r>
          </w:p>
        </w:tc>
        <w:tc>
          <w:tcPr>
            <w:tcW w:w="331" w:type="pct"/>
          </w:tcPr>
          <w:p w14:paraId="08446D36" w14:textId="64C499A7" w:rsidR="008D5DE1" w:rsidRPr="001D4BBD" w:rsidRDefault="008D5DE1" w:rsidP="00D12A09">
            <w:pPr>
              <w:pStyle w:val="TAC"/>
              <w:rPr>
                <w:rFonts w:eastAsia="SimSun"/>
                <w:lang w:eastAsia="de-DE"/>
              </w:rPr>
            </w:pPr>
            <w:r w:rsidRPr="001D4BBD">
              <w:rPr>
                <w:rFonts w:eastAsia="SimSun"/>
                <w:lang w:eastAsia="de-DE"/>
              </w:rPr>
              <w:t>CR</w:t>
            </w:r>
            <w:r w:rsidR="00CA1390" w:rsidRPr="001D4BBD">
              <w:rPr>
                <w:rFonts w:eastAsia="SimSun"/>
                <w:lang w:eastAsia="de-DE"/>
              </w:rPr>
              <w:t> </w:t>
            </w:r>
            <w:r w:rsidRPr="001D4BBD">
              <w:rPr>
                <w:rFonts w:eastAsia="SimSun"/>
                <w:lang w:eastAsia="de-DE"/>
              </w:rPr>
              <w:t>1CR</w:t>
            </w:r>
            <w:r w:rsidR="00CA1390" w:rsidRPr="001D4BBD">
              <w:rPr>
                <w:rFonts w:eastAsia="SimSun"/>
                <w:lang w:eastAsia="de-DE"/>
              </w:rPr>
              <w:t> </w:t>
            </w:r>
            <w:r w:rsidRPr="001D4BBD">
              <w:rPr>
                <w:rFonts w:eastAsia="SimSun"/>
                <w:lang w:eastAsia="de-DE"/>
              </w:rPr>
              <w:t>2</w:t>
            </w:r>
          </w:p>
        </w:tc>
        <w:tc>
          <w:tcPr>
            <w:tcW w:w="331" w:type="pct"/>
          </w:tcPr>
          <w:p w14:paraId="441E5B54" w14:textId="77777777" w:rsidR="008D5DE1" w:rsidRPr="001D4BBD" w:rsidRDefault="008D5DE1" w:rsidP="00D12A09">
            <w:pPr>
              <w:pStyle w:val="TAC"/>
              <w:rPr>
                <w:rFonts w:eastAsia="SimSun"/>
                <w:lang w:eastAsia="ja-JP"/>
              </w:rPr>
            </w:pPr>
          </w:p>
        </w:tc>
      </w:tr>
      <w:tr w:rsidR="008D5DE1" w:rsidRPr="001D4BBD" w14:paraId="6CE43D3D" w14:textId="77777777" w:rsidTr="00D12A09">
        <w:trPr>
          <w:cantSplit/>
          <w:trHeight w:val="334"/>
        </w:trPr>
        <w:tc>
          <w:tcPr>
            <w:tcW w:w="282" w:type="pct"/>
          </w:tcPr>
          <w:p w14:paraId="01507684" w14:textId="77777777" w:rsidR="008D5DE1" w:rsidRPr="001D4BBD" w:rsidRDefault="008D5DE1" w:rsidP="00D12A09">
            <w:pPr>
              <w:pStyle w:val="TAC"/>
              <w:rPr>
                <w:rFonts w:eastAsia="SimSun"/>
                <w:lang w:eastAsia="ja-JP"/>
              </w:rPr>
            </w:pPr>
            <w:r w:rsidRPr="001D4BBD">
              <w:rPr>
                <w:rFonts w:eastAsia="SimSun"/>
                <w:lang w:eastAsia="ja-JP"/>
              </w:rPr>
              <w:t>15</w:t>
            </w:r>
          </w:p>
        </w:tc>
        <w:tc>
          <w:tcPr>
            <w:tcW w:w="566" w:type="pct"/>
          </w:tcPr>
          <w:p w14:paraId="06DF4859"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3EE7401F" w14:textId="77777777" w:rsidR="008D5DE1" w:rsidRPr="001D4BBD" w:rsidRDefault="008D5DE1" w:rsidP="00D12A09">
            <w:pPr>
              <w:pStyle w:val="TAL"/>
              <w:rPr>
                <w:rFonts w:eastAsia="SimSun"/>
                <w:lang w:eastAsia="de-DE"/>
              </w:rPr>
            </w:pPr>
            <w:r w:rsidRPr="001D4BBD">
              <w:rPr>
                <w:rFonts w:eastAsia="SimSun"/>
                <w:lang w:eastAsia="de-DE"/>
              </w:rPr>
              <w:t>Send RRC CONNECTION SETUP COMPLETE</w:t>
            </w:r>
          </w:p>
        </w:tc>
        <w:tc>
          <w:tcPr>
            <w:tcW w:w="1745" w:type="pct"/>
          </w:tcPr>
          <w:p w14:paraId="4893B6AC" w14:textId="77777777" w:rsidR="008D5DE1" w:rsidRPr="001D4BBD" w:rsidRDefault="008D5DE1" w:rsidP="00D12A09">
            <w:pPr>
              <w:pStyle w:val="TAL"/>
              <w:rPr>
                <w:rFonts w:eastAsia="SimSun"/>
                <w:lang w:eastAsia="de-DE"/>
              </w:rPr>
            </w:pPr>
          </w:p>
        </w:tc>
        <w:tc>
          <w:tcPr>
            <w:tcW w:w="331" w:type="pct"/>
          </w:tcPr>
          <w:p w14:paraId="65D3B8B4" w14:textId="77777777" w:rsidR="008D5DE1" w:rsidRPr="001D4BBD" w:rsidRDefault="008D5DE1" w:rsidP="00D12A09">
            <w:pPr>
              <w:pStyle w:val="TAC"/>
              <w:rPr>
                <w:rFonts w:eastAsia="SimSun"/>
                <w:lang w:eastAsia="de-DE"/>
              </w:rPr>
            </w:pPr>
          </w:p>
        </w:tc>
        <w:tc>
          <w:tcPr>
            <w:tcW w:w="331" w:type="pct"/>
          </w:tcPr>
          <w:p w14:paraId="0661B187" w14:textId="77777777" w:rsidR="008D5DE1" w:rsidRPr="001D4BBD" w:rsidRDefault="008D5DE1" w:rsidP="00D12A09">
            <w:pPr>
              <w:pStyle w:val="TAC"/>
              <w:rPr>
                <w:rFonts w:eastAsia="SimSun"/>
                <w:lang w:eastAsia="ja-JP"/>
              </w:rPr>
            </w:pPr>
          </w:p>
        </w:tc>
      </w:tr>
      <w:tr w:rsidR="008D5DE1" w:rsidRPr="001D4BBD" w14:paraId="4D55E674" w14:textId="77777777" w:rsidTr="00D12A09">
        <w:trPr>
          <w:cantSplit/>
          <w:trHeight w:val="334"/>
        </w:trPr>
        <w:tc>
          <w:tcPr>
            <w:tcW w:w="282" w:type="pct"/>
          </w:tcPr>
          <w:p w14:paraId="0B0E4C04" w14:textId="77777777" w:rsidR="008D5DE1" w:rsidRPr="001D4BBD" w:rsidRDefault="008D5DE1" w:rsidP="00D12A09">
            <w:pPr>
              <w:pStyle w:val="TAC"/>
              <w:rPr>
                <w:rFonts w:eastAsia="SimSun"/>
                <w:lang w:eastAsia="ja-JP"/>
              </w:rPr>
            </w:pPr>
            <w:r w:rsidRPr="001D4BBD">
              <w:rPr>
                <w:rFonts w:eastAsia="SimSun"/>
                <w:lang w:eastAsia="ja-JP"/>
              </w:rPr>
              <w:t>16</w:t>
            </w:r>
          </w:p>
        </w:tc>
        <w:tc>
          <w:tcPr>
            <w:tcW w:w="566" w:type="pct"/>
          </w:tcPr>
          <w:p w14:paraId="3E86FCDC" w14:textId="77777777" w:rsidR="008D5DE1" w:rsidRPr="001D4BBD" w:rsidRDefault="008D5DE1" w:rsidP="00D12A09">
            <w:pPr>
              <w:pStyle w:val="TAC"/>
              <w:rPr>
                <w:rFonts w:eastAsia="SimSun"/>
                <w:lang w:eastAsia="ja-JP"/>
              </w:rPr>
            </w:pPr>
            <w:r w:rsidRPr="001D4BBD">
              <w:rPr>
                <w:rFonts w:eastAsia="SimSun"/>
                <w:lang w:eastAsia="ja-JP"/>
              </w:rPr>
              <w:t>UE &gt; TT</w:t>
            </w:r>
          </w:p>
        </w:tc>
        <w:tc>
          <w:tcPr>
            <w:tcW w:w="1745" w:type="pct"/>
          </w:tcPr>
          <w:p w14:paraId="5B9F61BB" w14:textId="77777777" w:rsidR="008D5DE1" w:rsidRPr="001D4BBD" w:rsidRDefault="008D5DE1" w:rsidP="00D12A09">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0C752CA9" w14:textId="77777777" w:rsidR="008D5DE1" w:rsidRPr="001D4BBD" w:rsidRDefault="008D5DE1" w:rsidP="00D12A09">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063F0E30" w14:textId="77777777" w:rsidR="008D5DE1" w:rsidRPr="001D4BBD" w:rsidRDefault="008D5DE1" w:rsidP="00D12A09">
            <w:pPr>
              <w:pStyle w:val="TAC"/>
              <w:rPr>
                <w:rFonts w:eastAsia="SimSun"/>
                <w:lang w:eastAsia="de-DE"/>
              </w:rPr>
            </w:pPr>
          </w:p>
        </w:tc>
        <w:tc>
          <w:tcPr>
            <w:tcW w:w="331" w:type="pct"/>
          </w:tcPr>
          <w:p w14:paraId="3C100328" w14:textId="77777777" w:rsidR="008D5DE1" w:rsidRPr="001D4BBD" w:rsidRDefault="008D5DE1" w:rsidP="00D12A09">
            <w:pPr>
              <w:pStyle w:val="TAC"/>
              <w:rPr>
                <w:rFonts w:eastAsia="SimSun"/>
                <w:lang w:eastAsia="ja-JP"/>
              </w:rPr>
            </w:pPr>
          </w:p>
        </w:tc>
      </w:tr>
      <w:tr w:rsidR="008D5DE1" w:rsidRPr="001D4BBD" w14:paraId="46536E16" w14:textId="77777777" w:rsidTr="00D12A09">
        <w:trPr>
          <w:cantSplit/>
          <w:trHeight w:val="334"/>
        </w:trPr>
        <w:tc>
          <w:tcPr>
            <w:tcW w:w="282" w:type="pct"/>
          </w:tcPr>
          <w:p w14:paraId="7376D092" w14:textId="77777777" w:rsidR="008D5DE1" w:rsidRPr="001D4BBD" w:rsidRDefault="008D5DE1" w:rsidP="00D12A09">
            <w:pPr>
              <w:pStyle w:val="TAC"/>
              <w:rPr>
                <w:rFonts w:eastAsia="SimSun"/>
                <w:lang w:eastAsia="ja-JP"/>
              </w:rPr>
            </w:pPr>
            <w:r w:rsidRPr="001D4BBD">
              <w:rPr>
                <w:rFonts w:eastAsia="SimSun"/>
                <w:lang w:eastAsia="ja-JP"/>
              </w:rPr>
              <w:t>17</w:t>
            </w:r>
          </w:p>
        </w:tc>
        <w:tc>
          <w:tcPr>
            <w:tcW w:w="566" w:type="pct"/>
          </w:tcPr>
          <w:p w14:paraId="302C687A" w14:textId="77777777" w:rsidR="008D5DE1" w:rsidRPr="001D4BBD" w:rsidRDefault="008D5DE1" w:rsidP="00D12A09">
            <w:pPr>
              <w:pStyle w:val="TAC"/>
              <w:rPr>
                <w:rFonts w:eastAsia="SimSun"/>
                <w:lang w:eastAsia="ja-JP"/>
              </w:rPr>
            </w:pPr>
            <w:r w:rsidRPr="001D4BBD">
              <w:rPr>
                <w:rFonts w:eastAsia="SimSun"/>
                <w:lang w:eastAsia="ja-JP"/>
              </w:rPr>
              <w:t>TT &gt; UE</w:t>
            </w:r>
          </w:p>
        </w:tc>
        <w:tc>
          <w:tcPr>
            <w:tcW w:w="1745" w:type="pct"/>
          </w:tcPr>
          <w:p w14:paraId="32B0D87A" w14:textId="77777777" w:rsidR="008D5DE1" w:rsidRPr="001D4BBD" w:rsidRDefault="008D5DE1" w:rsidP="00D12A09">
            <w:pPr>
              <w:pStyle w:val="TAL"/>
              <w:rPr>
                <w:rFonts w:eastAsia="SimSun"/>
                <w:lang w:eastAsia="de-DE"/>
              </w:rPr>
            </w:pPr>
            <w:r w:rsidRPr="001D4BBD">
              <w:rPr>
                <w:rFonts w:eastAsia="SimSun"/>
                <w:lang w:eastAsia="de-DE"/>
              </w:rPr>
              <w:t>Send ATTACH REJECT with cause #25 (Not authorized for this CSG) with integrity protection.</w:t>
            </w:r>
          </w:p>
        </w:tc>
        <w:tc>
          <w:tcPr>
            <w:tcW w:w="1745" w:type="pct"/>
          </w:tcPr>
          <w:p w14:paraId="456D9716" w14:textId="77777777" w:rsidR="008D5DE1" w:rsidRPr="001D4BBD" w:rsidRDefault="008D5DE1" w:rsidP="00D12A09">
            <w:pPr>
              <w:pStyle w:val="TAL"/>
              <w:rPr>
                <w:rFonts w:eastAsia="SimSun"/>
                <w:lang w:eastAsia="de-DE"/>
              </w:rPr>
            </w:pPr>
            <w:r w:rsidRPr="001D4BBD">
              <w:rPr>
                <w:rFonts w:eastAsia="SimSun"/>
                <w:lang w:eastAsia="de-DE"/>
              </w:rPr>
              <w:t>TT sends RRC CONNECTION RELEASE</w:t>
            </w:r>
          </w:p>
        </w:tc>
        <w:tc>
          <w:tcPr>
            <w:tcW w:w="331" w:type="pct"/>
          </w:tcPr>
          <w:p w14:paraId="184A0DDF" w14:textId="77777777" w:rsidR="008D5DE1" w:rsidRPr="001D4BBD" w:rsidRDefault="008D5DE1" w:rsidP="00D12A09">
            <w:pPr>
              <w:pStyle w:val="TAC"/>
              <w:rPr>
                <w:rFonts w:eastAsia="SimSun"/>
                <w:lang w:eastAsia="de-DE"/>
              </w:rPr>
            </w:pPr>
          </w:p>
        </w:tc>
        <w:tc>
          <w:tcPr>
            <w:tcW w:w="331" w:type="pct"/>
          </w:tcPr>
          <w:p w14:paraId="6C02E68C" w14:textId="77777777" w:rsidR="008D5DE1" w:rsidRPr="001D4BBD" w:rsidRDefault="008D5DE1" w:rsidP="00D12A09">
            <w:pPr>
              <w:pStyle w:val="TAC"/>
              <w:rPr>
                <w:rFonts w:eastAsia="SimSun"/>
                <w:lang w:eastAsia="ja-JP"/>
              </w:rPr>
            </w:pPr>
          </w:p>
        </w:tc>
      </w:tr>
      <w:tr w:rsidR="008D5DE1" w:rsidRPr="001D4BBD" w14:paraId="6B20068E" w14:textId="77777777" w:rsidTr="00D12A09">
        <w:trPr>
          <w:cantSplit/>
          <w:trHeight w:val="20"/>
        </w:trPr>
        <w:tc>
          <w:tcPr>
            <w:tcW w:w="282" w:type="pct"/>
          </w:tcPr>
          <w:p w14:paraId="09B32B1F" w14:textId="77777777" w:rsidR="008D5DE1" w:rsidRPr="001D4BBD" w:rsidRDefault="008D5DE1" w:rsidP="00D12A09">
            <w:pPr>
              <w:pStyle w:val="TAC"/>
              <w:rPr>
                <w:rFonts w:eastAsia="SimSun"/>
                <w:lang w:eastAsia="ja-JP"/>
              </w:rPr>
            </w:pPr>
            <w:r w:rsidRPr="001D4BBD">
              <w:rPr>
                <w:rFonts w:eastAsia="SimSun"/>
                <w:lang w:eastAsia="ja-JP"/>
              </w:rPr>
              <w:t>18</w:t>
            </w:r>
          </w:p>
        </w:tc>
        <w:tc>
          <w:tcPr>
            <w:tcW w:w="566" w:type="pct"/>
          </w:tcPr>
          <w:p w14:paraId="3989F1AB" w14:textId="77777777" w:rsidR="008D5DE1" w:rsidRPr="001D4BBD" w:rsidRDefault="008D5DE1" w:rsidP="00D12A09">
            <w:pPr>
              <w:pStyle w:val="TAC"/>
              <w:rPr>
                <w:rFonts w:eastAsia="SimSun"/>
                <w:lang w:eastAsia="ja-JP"/>
              </w:rPr>
            </w:pPr>
            <w:r w:rsidRPr="001D4BBD">
              <w:rPr>
                <w:rFonts w:eastAsia="SimSun"/>
                <w:lang w:eastAsia="ja-JP"/>
              </w:rPr>
              <w:t>UE &gt; USIM</w:t>
            </w:r>
          </w:p>
        </w:tc>
        <w:tc>
          <w:tcPr>
            <w:tcW w:w="1745" w:type="pct"/>
          </w:tcPr>
          <w:p w14:paraId="7C0909CE" w14:textId="77777777" w:rsidR="008D5DE1" w:rsidRPr="001D4BBD" w:rsidRDefault="008D5DE1" w:rsidP="00D12A09">
            <w:pPr>
              <w:pStyle w:val="TAL"/>
              <w:rPr>
                <w:rFonts w:eastAsia="SimSun"/>
                <w:lang w:eastAsia="de-DE"/>
              </w:rPr>
            </w:pPr>
            <w:r w:rsidRPr="001D4BBD">
              <w:rPr>
                <w:rFonts w:eastAsia="SimSun"/>
                <w:lang w:eastAsia="de-DE"/>
              </w:rPr>
              <w:t>UE is soft powered down</w:t>
            </w:r>
          </w:p>
        </w:tc>
        <w:tc>
          <w:tcPr>
            <w:tcW w:w="1745" w:type="pct"/>
          </w:tcPr>
          <w:p w14:paraId="01CA1821" w14:textId="77777777" w:rsidR="008D5DE1" w:rsidRPr="001D4BBD" w:rsidRDefault="008D5DE1" w:rsidP="00D12A09">
            <w:pPr>
              <w:pStyle w:val="TAL"/>
              <w:rPr>
                <w:rFonts w:eastAsia="SimSun"/>
                <w:lang w:eastAsia="de-DE"/>
              </w:rPr>
            </w:pPr>
          </w:p>
        </w:tc>
        <w:tc>
          <w:tcPr>
            <w:tcW w:w="331" w:type="pct"/>
          </w:tcPr>
          <w:p w14:paraId="410C59DE" w14:textId="77777777" w:rsidR="008D5DE1" w:rsidRPr="001D4BBD" w:rsidRDefault="008D5DE1" w:rsidP="00D12A09">
            <w:pPr>
              <w:pStyle w:val="TAC"/>
              <w:rPr>
                <w:rFonts w:eastAsia="SimSun"/>
                <w:lang w:eastAsia="de-DE"/>
              </w:rPr>
            </w:pPr>
          </w:p>
        </w:tc>
        <w:tc>
          <w:tcPr>
            <w:tcW w:w="331" w:type="pct"/>
          </w:tcPr>
          <w:p w14:paraId="11E0761E" w14:textId="77777777" w:rsidR="008D5DE1" w:rsidRPr="001D4BBD" w:rsidRDefault="008D5DE1" w:rsidP="00D12A09">
            <w:pPr>
              <w:pStyle w:val="TAC"/>
              <w:rPr>
                <w:rFonts w:eastAsia="SimSun"/>
                <w:lang w:eastAsia="ja-JP"/>
              </w:rPr>
            </w:pPr>
          </w:p>
        </w:tc>
      </w:tr>
      <w:tr w:rsidR="008D5DE1" w:rsidRPr="001D4BBD" w14:paraId="77FFEB42" w14:textId="77777777" w:rsidTr="00D12A09">
        <w:trPr>
          <w:cantSplit/>
          <w:trHeight w:val="334"/>
        </w:trPr>
        <w:tc>
          <w:tcPr>
            <w:tcW w:w="282" w:type="pct"/>
          </w:tcPr>
          <w:p w14:paraId="46A8757D" w14:textId="77777777" w:rsidR="008D5DE1" w:rsidRPr="001D4BBD" w:rsidRDefault="008D5DE1" w:rsidP="00D12A09">
            <w:pPr>
              <w:pStyle w:val="TAC"/>
              <w:rPr>
                <w:rFonts w:eastAsia="SimSun"/>
                <w:lang w:eastAsia="ja-JP"/>
              </w:rPr>
            </w:pPr>
            <w:r w:rsidRPr="001D4BBD">
              <w:rPr>
                <w:rFonts w:eastAsia="SimSun"/>
                <w:lang w:eastAsia="ja-JP"/>
              </w:rPr>
              <w:t>19</w:t>
            </w:r>
          </w:p>
        </w:tc>
        <w:tc>
          <w:tcPr>
            <w:tcW w:w="566" w:type="pct"/>
          </w:tcPr>
          <w:p w14:paraId="47B018A6" w14:textId="77777777" w:rsidR="008D5DE1" w:rsidRPr="001D4BBD" w:rsidRDefault="008D5DE1" w:rsidP="00D12A09">
            <w:pPr>
              <w:pStyle w:val="TAC"/>
              <w:rPr>
                <w:rFonts w:eastAsia="SimSun"/>
                <w:lang w:eastAsia="ja-JP"/>
              </w:rPr>
            </w:pPr>
            <w:r w:rsidRPr="001D4BBD">
              <w:rPr>
                <w:rFonts w:eastAsia="SimSun"/>
                <w:lang w:eastAsia="ja-JP"/>
              </w:rPr>
              <w:t>UE &gt; USIM</w:t>
            </w:r>
          </w:p>
        </w:tc>
        <w:tc>
          <w:tcPr>
            <w:tcW w:w="1745" w:type="pct"/>
          </w:tcPr>
          <w:p w14:paraId="49AE62C8" w14:textId="6406A64D" w:rsidR="008D5DE1" w:rsidRPr="001D4BBD" w:rsidRDefault="008D5DE1" w:rsidP="00D12A09">
            <w:pPr>
              <w:pStyle w:val="TAL"/>
              <w:rPr>
                <w:rFonts w:eastAsia="SimSun"/>
                <w:lang w:eastAsia="de-DE"/>
              </w:rPr>
            </w:pPr>
            <w:r w:rsidRPr="001D4BBD">
              <w:rPr>
                <w:rFonts w:eastAsia="SimSun"/>
                <w:lang w:eastAsia="de-DE"/>
              </w:rPr>
              <w:t xml:space="preserve">UE is powered on (with same </w:t>
            </w:r>
            <w:r w:rsidRPr="001D4BBD">
              <w:t>default E</w:t>
            </w:r>
            <w:r w:rsidR="00835877" w:rsidRPr="001D4BBD">
              <w:noBreakHyphen/>
            </w:r>
            <w:r w:rsidRPr="001D4BBD">
              <w:t>UTRAN UICC as defined in initial conditions)</w:t>
            </w:r>
          </w:p>
        </w:tc>
        <w:tc>
          <w:tcPr>
            <w:tcW w:w="1745" w:type="pct"/>
          </w:tcPr>
          <w:p w14:paraId="421081A0" w14:textId="77777777" w:rsidR="008D5DE1" w:rsidRPr="001D4BBD" w:rsidRDefault="008D5DE1" w:rsidP="00D12A09">
            <w:pPr>
              <w:pStyle w:val="TAL"/>
              <w:rPr>
                <w:rFonts w:eastAsia="SimSun"/>
                <w:lang w:eastAsia="de-DE"/>
              </w:rPr>
            </w:pPr>
          </w:p>
        </w:tc>
        <w:tc>
          <w:tcPr>
            <w:tcW w:w="331" w:type="pct"/>
          </w:tcPr>
          <w:p w14:paraId="0E49B158" w14:textId="77777777" w:rsidR="008D5DE1" w:rsidRPr="001D4BBD" w:rsidRDefault="008D5DE1" w:rsidP="00D12A09">
            <w:pPr>
              <w:pStyle w:val="TAC"/>
              <w:rPr>
                <w:rFonts w:eastAsia="SimSun"/>
                <w:lang w:eastAsia="de-DE"/>
              </w:rPr>
            </w:pPr>
          </w:p>
        </w:tc>
        <w:tc>
          <w:tcPr>
            <w:tcW w:w="331" w:type="pct"/>
          </w:tcPr>
          <w:p w14:paraId="3C2524C2" w14:textId="77777777" w:rsidR="008D5DE1" w:rsidRPr="001D4BBD" w:rsidRDefault="008D5DE1" w:rsidP="00D12A09">
            <w:pPr>
              <w:pStyle w:val="TAC"/>
              <w:rPr>
                <w:rFonts w:eastAsia="SimSun"/>
                <w:lang w:eastAsia="ja-JP"/>
              </w:rPr>
            </w:pPr>
          </w:p>
        </w:tc>
      </w:tr>
      <w:tr w:rsidR="008D5DE1" w:rsidRPr="001D4BBD" w14:paraId="37BAA691" w14:textId="77777777" w:rsidTr="00D12A09">
        <w:trPr>
          <w:cantSplit/>
          <w:trHeight w:val="113"/>
        </w:trPr>
        <w:tc>
          <w:tcPr>
            <w:tcW w:w="282" w:type="pct"/>
          </w:tcPr>
          <w:p w14:paraId="2FF13971" w14:textId="77777777" w:rsidR="008D5DE1" w:rsidRPr="001D4BBD" w:rsidRDefault="008D5DE1" w:rsidP="00D12A09">
            <w:pPr>
              <w:pStyle w:val="TAC"/>
              <w:rPr>
                <w:rFonts w:eastAsia="SimSun"/>
                <w:lang w:eastAsia="ja-JP"/>
              </w:rPr>
            </w:pPr>
            <w:r w:rsidRPr="001D4BBD">
              <w:rPr>
                <w:rFonts w:eastAsia="SimSun"/>
                <w:lang w:eastAsia="ja-JP"/>
              </w:rPr>
              <w:t>20</w:t>
            </w:r>
          </w:p>
        </w:tc>
        <w:tc>
          <w:tcPr>
            <w:tcW w:w="566" w:type="pct"/>
          </w:tcPr>
          <w:p w14:paraId="54355E45" w14:textId="2B03C932" w:rsidR="008D5DE1" w:rsidRPr="001D4BBD" w:rsidRDefault="005870F4" w:rsidP="00D12A09">
            <w:pPr>
              <w:pStyle w:val="TAC"/>
              <w:rPr>
                <w:rFonts w:eastAsia="SimSun"/>
                <w:lang w:eastAsia="ja-JP"/>
              </w:rPr>
            </w:pPr>
            <w:r w:rsidRPr="001D4BBD">
              <w:rPr>
                <w:rFonts w:eastAsia="SimSun"/>
                <w:lang w:eastAsia="ja-JP"/>
              </w:rPr>
              <w:t>USER &gt;</w:t>
            </w:r>
            <w:r w:rsidR="008D5DE1" w:rsidRPr="001D4BBD">
              <w:rPr>
                <w:rFonts w:eastAsia="SimSun"/>
                <w:lang w:eastAsia="ja-JP"/>
              </w:rPr>
              <w:t xml:space="preserve"> UE</w:t>
            </w:r>
          </w:p>
        </w:tc>
        <w:tc>
          <w:tcPr>
            <w:tcW w:w="1745" w:type="pct"/>
          </w:tcPr>
          <w:p w14:paraId="1E6E5C14" w14:textId="77777777" w:rsidR="008D5DE1" w:rsidRPr="001D4BBD" w:rsidRDefault="008D5DE1" w:rsidP="00D12A09">
            <w:pPr>
              <w:pStyle w:val="TAL"/>
              <w:rPr>
                <w:rFonts w:eastAsia="SimSun"/>
                <w:lang w:eastAsia="de-DE"/>
              </w:rPr>
            </w:pPr>
            <w:r w:rsidRPr="001D4BBD">
              <w:rPr>
                <w:rFonts w:eastAsia="SimSun"/>
                <w:lang w:eastAsia="de-DE"/>
              </w:rPr>
              <w:t>After 2 min, UE is powered down</w:t>
            </w:r>
          </w:p>
        </w:tc>
        <w:tc>
          <w:tcPr>
            <w:tcW w:w="1745" w:type="pct"/>
          </w:tcPr>
          <w:p w14:paraId="0ACF2B08" w14:textId="77777777" w:rsidR="008D5DE1" w:rsidRPr="001D4BBD" w:rsidRDefault="008D5DE1" w:rsidP="00D12A09">
            <w:pPr>
              <w:pStyle w:val="TAL"/>
              <w:rPr>
                <w:rFonts w:eastAsia="SimSun"/>
                <w:lang w:eastAsia="de-DE"/>
              </w:rPr>
            </w:pPr>
          </w:p>
        </w:tc>
        <w:tc>
          <w:tcPr>
            <w:tcW w:w="331" w:type="pct"/>
          </w:tcPr>
          <w:p w14:paraId="48B29B7C" w14:textId="003FE216" w:rsidR="008D5DE1" w:rsidRPr="001D4BBD" w:rsidRDefault="008D5DE1" w:rsidP="00D12A09">
            <w:pPr>
              <w:pStyle w:val="TAC"/>
              <w:rPr>
                <w:rFonts w:eastAsia="SimSun"/>
                <w:lang w:eastAsia="de-DE"/>
              </w:rPr>
            </w:pPr>
            <w:r w:rsidRPr="001D4BBD">
              <w:rPr>
                <w:rFonts w:eastAsia="SimSun"/>
                <w:lang w:eastAsia="de-DE"/>
              </w:rPr>
              <w:t>CR</w:t>
            </w:r>
            <w:r w:rsidR="00CA1390" w:rsidRPr="001D4BBD">
              <w:rPr>
                <w:rFonts w:eastAsia="SimSun"/>
                <w:lang w:eastAsia="de-DE"/>
              </w:rPr>
              <w:t> </w:t>
            </w:r>
            <w:r w:rsidRPr="001D4BBD">
              <w:rPr>
                <w:rFonts w:eastAsia="SimSun"/>
                <w:lang w:eastAsia="de-DE"/>
              </w:rPr>
              <w:t>3</w:t>
            </w:r>
          </w:p>
        </w:tc>
        <w:tc>
          <w:tcPr>
            <w:tcW w:w="331" w:type="pct"/>
          </w:tcPr>
          <w:p w14:paraId="0703CC20" w14:textId="77777777" w:rsidR="008D5DE1" w:rsidRPr="001D4BBD" w:rsidRDefault="008D5DE1" w:rsidP="00D12A09">
            <w:pPr>
              <w:pStyle w:val="TAC"/>
              <w:rPr>
                <w:rFonts w:eastAsia="SimSun"/>
                <w:lang w:eastAsia="ja-JP"/>
              </w:rPr>
            </w:pPr>
          </w:p>
        </w:tc>
      </w:tr>
    </w:tbl>
    <w:p w14:paraId="0E94D255" w14:textId="77777777" w:rsidR="008D5DE1" w:rsidRPr="001D4BBD" w:rsidRDefault="008D5DE1" w:rsidP="008D5DE1">
      <w:pPr>
        <w:pStyle w:val="B10"/>
      </w:pPr>
    </w:p>
    <w:p w14:paraId="7E55CF8E" w14:textId="77777777" w:rsidR="008D5DE1" w:rsidRPr="001D4BBD" w:rsidRDefault="008D5DE1" w:rsidP="008D5DE1">
      <w:pPr>
        <w:pStyle w:val="Heading4"/>
        <w:keepNext w:val="0"/>
        <w:keepLines w:val="0"/>
      </w:pPr>
      <w:bookmarkStart w:id="3372" w:name="_Toc132275804"/>
      <w:bookmarkStart w:id="3373" w:name="_Toc170301445"/>
      <w:r w:rsidRPr="001D4BBD">
        <w:t>10.1.5.5</w:t>
      </w:r>
      <w:r w:rsidRPr="001D4BBD">
        <w:tab/>
        <w:t>Acceptance criteria</w:t>
      </w:r>
      <w:bookmarkEnd w:id="3372"/>
      <w:bookmarkEnd w:id="3373"/>
    </w:p>
    <w:p w14:paraId="3D088222" w14:textId="7A4A35C2" w:rsidR="008D5DE1" w:rsidRPr="001D4BBD" w:rsidRDefault="008D5DE1" w:rsidP="008D5DE1">
      <w:pPr>
        <w:rPr>
          <w:rFonts w:eastAsia="SimSun"/>
          <w:lang w:eastAsia="de-DE"/>
        </w:rPr>
      </w:pPr>
      <w:r w:rsidRPr="001D4BBD">
        <w:t xml:space="preserve">CR 1 and CR 2 </w:t>
      </w:r>
      <w:r w:rsidR="00CA1390" w:rsidRPr="001D4BBD">
        <w:t>are</w:t>
      </w:r>
      <w:r w:rsidRPr="001D4BBD">
        <w:t xml:space="preserve"> verified at step 14) by ensuring that UE shall send TRACKING AREA UPDATE REQUEST and complete the registration to the csg cell (</w:t>
      </w:r>
      <w:r w:rsidRPr="001D4BBD">
        <w:rPr>
          <w:rFonts w:eastAsia="SimSun"/>
          <w:lang w:eastAsia="de-DE"/>
        </w:rPr>
        <w:t>TAI 246/081/0002 with csg identity: 02) successfully.</w:t>
      </w:r>
    </w:p>
    <w:p w14:paraId="0A751C76" w14:textId="77777777" w:rsidR="008D5DE1" w:rsidRPr="001D4BBD" w:rsidRDefault="008D5DE1" w:rsidP="00EE0568">
      <w:r w:rsidRPr="001D4BBD">
        <w:rPr>
          <w:rFonts w:eastAsia="SimSun"/>
          <w:lang w:eastAsia="de-DE"/>
        </w:rPr>
        <w:t>CR 3 is verified at step 20) by ensuring that the UE shall not attempt to register to the CSG cell (CSG ID: 04) where it previously (at step 17) received an ATTACH REJECT with cause #25.</w:t>
      </w:r>
    </w:p>
    <w:p w14:paraId="699D4D27" w14:textId="77777777" w:rsidR="001556CF" w:rsidRPr="001D4BBD" w:rsidRDefault="001556CF" w:rsidP="00EC3E8A">
      <w:pPr>
        <w:pStyle w:val="Heading3"/>
        <w:rPr>
          <w:rFonts w:eastAsia="TimesNewRoman"/>
          <w:lang w:eastAsia="en-GB"/>
        </w:rPr>
      </w:pPr>
      <w:bookmarkStart w:id="3374" w:name="_Toc103688552"/>
      <w:bookmarkStart w:id="3375" w:name="_Toc170301446"/>
      <w:r w:rsidRPr="001D4BBD">
        <w:rPr>
          <w:rFonts w:eastAsia="TimesNewRoman"/>
          <w:lang w:eastAsia="en-GB"/>
        </w:rPr>
        <w:t>10.1.6</w:t>
      </w:r>
      <w:r w:rsidRPr="001D4BBD">
        <w:rPr>
          <w:rFonts w:eastAsia="TimesNewRoman"/>
          <w:lang w:eastAsia="en-GB"/>
        </w:rPr>
        <w:tab/>
        <w:t>CSG selection in E-UTRA with no CSG list on USIM, with IMSI change</w:t>
      </w:r>
      <w:bookmarkEnd w:id="3374"/>
      <w:bookmarkEnd w:id="3375"/>
    </w:p>
    <w:p w14:paraId="260BFA68" w14:textId="77777777" w:rsidR="008D5DE1" w:rsidRPr="001D4BBD" w:rsidRDefault="008D5DE1" w:rsidP="008D5DE1">
      <w:pPr>
        <w:pStyle w:val="Heading4"/>
      </w:pPr>
      <w:bookmarkStart w:id="3376" w:name="_Toc132275806"/>
      <w:bookmarkStart w:id="3377" w:name="_Toc170301447"/>
      <w:r w:rsidRPr="001D4BBD">
        <w:t>10.1.6.1</w:t>
      </w:r>
      <w:r w:rsidRPr="001D4BBD">
        <w:tab/>
        <w:t>Definition and applicability</w:t>
      </w:r>
      <w:bookmarkEnd w:id="3376"/>
      <w:bookmarkEnd w:id="3377"/>
    </w:p>
    <w:p w14:paraId="349240A6" w14:textId="77777777" w:rsidR="008D5DE1" w:rsidRPr="001D4BBD" w:rsidRDefault="008D5DE1" w:rsidP="008D5DE1">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69C6E41D" w14:textId="77777777" w:rsidR="008D5DE1" w:rsidRPr="001D4BBD" w:rsidRDefault="008D5DE1" w:rsidP="008D5DE1">
      <w:r w:rsidRPr="001D4BBD">
        <w:t>A UE supporting CSG selection selects CSG cell either automatically based on the list of allowed CSG identities or manually based on user selection of CSG on indication of list of available CSGs.</w:t>
      </w:r>
    </w:p>
    <w:p w14:paraId="0E2A1523" w14:textId="77777777" w:rsidR="008D5DE1" w:rsidRPr="001D4BBD" w:rsidRDefault="008D5DE1" w:rsidP="008D5DE1">
      <w:pPr>
        <w:pStyle w:val="Heading4"/>
      </w:pPr>
      <w:bookmarkStart w:id="3378" w:name="_Toc132275807"/>
      <w:bookmarkStart w:id="3379" w:name="_Toc170301448"/>
      <w:r w:rsidRPr="001D4BBD">
        <w:t>10.1.6.2</w:t>
      </w:r>
      <w:r w:rsidRPr="001D4BBD">
        <w:tab/>
        <w:t>Conformance requirement</w:t>
      </w:r>
      <w:bookmarkEnd w:id="3378"/>
      <w:bookmarkEnd w:id="3379"/>
    </w:p>
    <w:p w14:paraId="1E3A2D3C" w14:textId="4434E719" w:rsidR="00CA1390" w:rsidRPr="001D4BBD" w:rsidRDefault="00CA1390" w:rsidP="002F5081">
      <w:pPr>
        <w:spacing w:after="120"/>
        <w:ind w:left="560" w:hanging="560"/>
        <w:rPr>
          <w:lang w:eastAsia="de-DE"/>
        </w:rPr>
      </w:pPr>
      <w:bookmarkStart w:id="3380" w:name="_Toc132275808"/>
      <w:r w:rsidRPr="001D4BBD">
        <w:t>CR 1</w:t>
      </w:r>
      <w:r w:rsidRPr="001D4BBD">
        <w:rPr>
          <w:lang w:eastAsia="de-DE"/>
        </w:rPr>
        <w:tab/>
      </w:r>
      <w:r w:rsidRPr="001D4BBD">
        <w:t>In manual CSG selection mode, the ME indicates to the user the list of available CSGs in the currently selected PLMN. The list of CSGs presented to the user is not restricted by the allowed CSG list.</w:t>
      </w:r>
      <w:r w:rsidRPr="001D4BBD">
        <w:br/>
        <w:t>If the MS supports CSG, it is provisioned with a list of allowed CSG identities and associated PLMN identities from the USIM if the list is available in the USIM.</w:t>
      </w:r>
      <w:r w:rsidRPr="001D4BBD">
        <w:rPr>
          <w:lang w:eastAsia="de-DE"/>
        </w:rPr>
        <w:t xml:space="preserve"> 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w:t>
      </w:r>
    </w:p>
    <w:p w14:paraId="38E61A28" w14:textId="77777777" w:rsidR="00CA1390" w:rsidRPr="001D4BBD" w:rsidRDefault="00CA1390" w:rsidP="00FC3D5E">
      <w:pPr>
        <w:spacing w:after="120"/>
        <w:ind w:firstLine="284"/>
      </w:pPr>
      <w:r w:rsidRPr="001D4BBD">
        <w:t>Reference:</w:t>
      </w:r>
    </w:p>
    <w:p w14:paraId="6E8655AF" w14:textId="77777777" w:rsidR="00CA1390" w:rsidRPr="001D4BBD" w:rsidRDefault="00CA1390" w:rsidP="00FC3D5E">
      <w:pPr>
        <w:pStyle w:val="B10"/>
        <w:spacing w:after="120"/>
        <w:ind w:firstLine="0"/>
      </w:pPr>
      <w:r w:rsidRPr="001D4BBD">
        <w:t>-</w:t>
      </w:r>
      <w:r w:rsidRPr="001D4BBD">
        <w:tab/>
        <w:t>TS 31.102 [19], clauses 4.4.6.2 and 5.8.1;</w:t>
      </w:r>
    </w:p>
    <w:p w14:paraId="3291FCA8" w14:textId="682C946F" w:rsidR="00CA1390" w:rsidRPr="001D4BBD" w:rsidRDefault="00CA1390" w:rsidP="00FC3D5E">
      <w:pPr>
        <w:pStyle w:val="B10"/>
        <w:spacing w:after="120"/>
        <w:ind w:firstLine="0"/>
      </w:pPr>
      <w:r w:rsidRPr="001D4BBD">
        <w:t>-</w:t>
      </w:r>
      <w:r w:rsidRPr="001D4BBD">
        <w:tab/>
        <w:t xml:space="preserve">TS 23.122 [41], </w:t>
      </w:r>
      <w:r w:rsidR="00523917" w:rsidRPr="001D4BBD">
        <w:t>clause</w:t>
      </w:r>
      <w:r w:rsidR="00523917">
        <w:t> </w:t>
      </w:r>
      <w:r w:rsidR="00523917" w:rsidRPr="001D4BBD">
        <w:t>3</w:t>
      </w:r>
      <w:r w:rsidRPr="001D4BBD">
        <w:t>.1A.</w:t>
      </w:r>
    </w:p>
    <w:p w14:paraId="25968A08" w14:textId="388DB1AA" w:rsidR="00CA1390" w:rsidRPr="001D4BBD" w:rsidRDefault="00CA1390" w:rsidP="00FC3D5E">
      <w:pPr>
        <w:pStyle w:val="B10"/>
        <w:ind w:hanging="8"/>
      </w:pPr>
      <w:r w:rsidRPr="001D4BBD">
        <w:t>-</w:t>
      </w:r>
      <w:r w:rsidRPr="001D4BBD">
        <w:tab/>
        <w:t xml:space="preserve">TS 24.301 [21], </w:t>
      </w:r>
      <w:r w:rsidR="00523917" w:rsidRPr="001D4BBD">
        <w:t>clause</w:t>
      </w:r>
      <w:r w:rsidR="00523917">
        <w:t> </w:t>
      </w:r>
      <w:r w:rsidR="00523917" w:rsidRPr="001D4BBD">
        <w:t>5</w:t>
      </w:r>
      <w:r w:rsidRPr="001D4BBD">
        <w:t>.5.3.2.4 and Annex C.</w:t>
      </w:r>
    </w:p>
    <w:p w14:paraId="1E68B1DE" w14:textId="45EB9372" w:rsidR="00CA1390" w:rsidRPr="001D4BBD" w:rsidRDefault="00CA1390" w:rsidP="002F5081">
      <w:pPr>
        <w:spacing w:after="120"/>
        <w:ind w:left="560" w:hanging="560"/>
        <w:rPr>
          <w:lang w:eastAsia="de-DE"/>
        </w:rPr>
      </w:pPr>
      <w:r w:rsidRPr="001D4BBD">
        <w:rPr>
          <w:lang w:eastAsia="de-DE"/>
        </w:rPr>
        <w:t>CR 2</w:t>
      </w:r>
      <w:r w:rsidRPr="001D4BBD">
        <w:rPr>
          <w:lang w:eastAsia="de-DE"/>
        </w:rPr>
        <w:tab/>
        <w:t>If the corresponding file is not present on the USIM, these EMM parameters except allowed CSG list are stored in a non-volatile memory in the ME together with the IMSI from the USIM. The allowed CSG list is stored in a non-volatile memory in the ME if the UE supports CSG selection. These EMM parameters can only be used if the IMSI from the USIM matches the IMSI stored in the non-volatile memory; else the UE shall delete the EMM parameters.</w:t>
      </w:r>
    </w:p>
    <w:p w14:paraId="317C5A08" w14:textId="77777777" w:rsidR="00CA1390" w:rsidRPr="001D4BBD" w:rsidRDefault="00CA1390" w:rsidP="00FC3D5E">
      <w:pPr>
        <w:keepNext/>
        <w:keepLines/>
        <w:spacing w:after="120"/>
        <w:ind w:firstLine="284"/>
      </w:pPr>
      <w:r w:rsidRPr="001D4BBD">
        <w:t>Reference:</w:t>
      </w:r>
    </w:p>
    <w:p w14:paraId="510CDA7E" w14:textId="3977BF56" w:rsidR="00CA1390" w:rsidRPr="001D4BBD" w:rsidRDefault="00CA1390" w:rsidP="002F5081">
      <w:pPr>
        <w:pStyle w:val="B10"/>
        <w:spacing w:after="120"/>
      </w:pPr>
      <w:r w:rsidRPr="001D4BBD">
        <w:tab/>
        <w:t>-</w:t>
      </w:r>
      <w:r w:rsidRPr="001D4BBD">
        <w:tab/>
        <w:t xml:space="preserve">TS 23.122 [41], </w:t>
      </w:r>
      <w:r w:rsidR="00523917" w:rsidRPr="001D4BBD">
        <w:t>clause</w:t>
      </w:r>
      <w:r w:rsidR="00523917">
        <w:t> </w:t>
      </w:r>
      <w:r w:rsidR="00523917" w:rsidRPr="001D4BBD">
        <w:t>3</w:t>
      </w:r>
      <w:r w:rsidRPr="001D4BBD">
        <w:t>.1A.</w:t>
      </w:r>
    </w:p>
    <w:p w14:paraId="7526FDCB" w14:textId="1E6964E7" w:rsidR="00CA1390" w:rsidRPr="001D4BBD" w:rsidRDefault="00CA1390" w:rsidP="00FC3D5E">
      <w:pPr>
        <w:pStyle w:val="B10"/>
        <w:ind w:firstLine="0"/>
      </w:pPr>
      <w:r w:rsidRPr="001D4BBD">
        <w:t>-</w:t>
      </w:r>
      <w:r w:rsidRPr="001D4BBD">
        <w:tab/>
        <w:t xml:space="preserve">TS 24.301 [21], </w:t>
      </w:r>
      <w:r w:rsidR="00523917" w:rsidRPr="001D4BBD">
        <w:t>clause</w:t>
      </w:r>
      <w:r w:rsidR="00523917">
        <w:t> </w:t>
      </w:r>
      <w:r w:rsidR="00523917" w:rsidRPr="001D4BBD">
        <w:t>5</w:t>
      </w:r>
      <w:r w:rsidRPr="001D4BBD">
        <w:t>.5.3.2.4 and Annex C.</w:t>
      </w:r>
    </w:p>
    <w:p w14:paraId="51408E6C" w14:textId="77777777" w:rsidR="008D5DE1" w:rsidRPr="001D4BBD" w:rsidRDefault="008D5DE1" w:rsidP="008D5DE1">
      <w:pPr>
        <w:pStyle w:val="Heading4"/>
      </w:pPr>
      <w:bookmarkStart w:id="3381" w:name="_Toc170301449"/>
      <w:r w:rsidRPr="001D4BBD">
        <w:t>10.1.6.3</w:t>
      </w:r>
      <w:r w:rsidRPr="001D4BBD">
        <w:tab/>
        <w:t>Test purpose</w:t>
      </w:r>
      <w:bookmarkEnd w:id="3380"/>
      <w:bookmarkEnd w:id="3381"/>
    </w:p>
    <w:p w14:paraId="2128A299" w14:textId="77777777" w:rsidR="002F5081" w:rsidRPr="001D4BBD" w:rsidRDefault="002F5081" w:rsidP="002F5081">
      <w:r w:rsidRPr="001D4BBD">
        <w:t>The purpose of this test is to verify that:</w:t>
      </w:r>
    </w:p>
    <w:p w14:paraId="2F5A9F08" w14:textId="77777777" w:rsidR="002F5081" w:rsidRPr="001D4BBD" w:rsidRDefault="008D5DE1" w:rsidP="005C650F">
      <w:pPr>
        <w:pStyle w:val="B10"/>
        <w:numPr>
          <w:ilvl w:val="0"/>
          <w:numId w:val="37"/>
        </w:numPr>
      </w:pPr>
      <w:bookmarkStart w:id="3382" w:name="MCCQCTEMPBM_00001249"/>
      <w:r w:rsidRPr="001D4BBD">
        <w:t xml:space="preserve">the ME adds the CSG ID to the Allowed CSG list in a non-volatile memory in the ME together with the IMSI from the USIM in case this CSG ID belongs to the cell where the ME has sent the TRACKING AREA UPDATE REQUEST message which was accepted by the E-USS as the corresponding file is not present on the </w:t>
      </w:r>
      <w:r w:rsidR="002F5081" w:rsidRPr="001D4BBD">
        <w:t>configured</w:t>
      </w:r>
      <w:r w:rsidRPr="001D4BBD">
        <w:t xml:space="preserve"> USIM.</w:t>
      </w:r>
    </w:p>
    <w:bookmarkEnd w:id="3382"/>
    <w:p w14:paraId="6033BF9A" w14:textId="15F29C72" w:rsidR="008D5DE1" w:rsidRPr="001D4BBD" w:rsidRDefault="008D5DE1" w:rsidP="005C650F">
      <w:pPr>
        <w:pStyle w:val="B10"/>
        <w:numPr>
          <w:ilvl w:val="0"/>
          <w:numId w:val="37"/>
        </w:numPr>
      </w:pPr>
      <w:r w:rsidRPr="001D4BBD">
        <w:t>the ME removes this CSG ID stored in the Allowed CSG list available together with the IMSI after powered down and up in case the IMSI of the USIM has changed.</w:t>
      </w:r>
    </w:p>
    <w:p w14:paraId="0F2BA598" w14:textId="77777777" w:rsidR="008D5DE1" w:rsidRPr="001D4BBD" w:rsidRDefault="008D5DE1" w:rsidP="008D5DE1">
      <w:pPr>
        <w:pStyle w:val="Heading4"/>
      </w:pPr>
      <w:bookmarkStart w:id="3383" w:name="_Toc132275809"/>
      <w:bookmarkStart w:id="3384" w:name="_Toc170301450"/>
      <w:r w:rsidRPr="001D4BBD">
        <w:t>10.1.6.4</w:t>
      </w:r>
      <w:r w:rsidRPr="001D4BBD">
        <w:tab/>
        <w:t>Method of test</w:t>
      </w:r>
      <w:bookmarkEnd w:id="3383"/>
      <w:bookmarkEnd w:id="3384"/>
    </w:p>
    <w:p w14:paraId="187C67BA" w14:textId="77777777" w:rsidR="008D5DE1" w:rsidRPr="001D4BBD" w:rsidRDefault="008D5DE1" w:rsidP="008D5DE1">
      <w:pPr>
        <w:pStyle w:val="Heading5"/>
      </w:pPr>
      <w:bookmarkStart w:id="3385" w:name="_Toc132275810"/>
      <w:bookmarkStart w:id="3386" w:name="_Toc170301451"/>
      <w:r w:rsidRPr="001D4BBD">
        <w:t>10.1.6.4.1</w:t>
      </w:r>
      <w:r w:rsidRPr="001D4BBD">
        <w:tab/>
        <w:t>Initial conditions</w:t>
      </w:r>
      <w:bookmarkEnd w:id="3385"/>
      <w:bookmarkEnd w:id="3386"/>
    </w:p>
    <w:p w14:paraId="4F487CFA" w14:textId="1C9B3409" w:rsidR="002F5081" w:rsidRPr="001D4BBD" w:rsidRDefault="002F5081" w:rsidP="002F5081">
      <w:pPr>
        <w:overflowPunct w:val="0"/>
        <w:autoSpaceDE w:val="0"/>
        <w:autoSpaceDN w:val="0"/>
        <w:adjustRightInd w:val="0"/>
        <w:textAlignment w:val="baseline"/>
        <w:rPr>
          <w:rFonts w:eastAsia="TimesNewRoman"/>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2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 and the following exceptions:</w:t>
      </w:r>
    </w:p>
    <w:p w14:paraId="2AEF528C" w14:textId="77777777" w:rsidR="002F5081" w:rsidRPr="001D4BBD" w:rsidRDefault="002F5081" w:rsidP="005C650F">
      <w:pPr>
        <w:keepNext/>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3A3E8287" w14:textId="77777777" w:rsidR="002F5081" w:rsidRPr="001D4BBD" w:rsidRDefault="002F5081" w:rsidP="002F5081">
      <w:pPr>
        <w:pStyle w:val="B10"/>
      </w:pPr>
      <w:bookmarkStart w:id="3387" w:name="MCCQCTEMPBM_00000476"/>
      <w:r w:rsidRPr="001D4BBD">
        <w:t>Logically:</w:t>
      </w:r>
    </w:p>
    <w:tbl>
      <w:tblPr>
        <w:tblW w:w="7890" w:type="dxa"/>
        <w:tblInd w:w="460" w:type="dxa"/>
        <w:tblLayout w:type="fixed"/>
        <w:tblLook w:val="0000" w:firstRow="0" w:lastRow="0" w:firstColumn="0" w:lastColumn="0" w:noHBand="0" w:noVBand="0"/>
      </w:tblPr>
      <w:tblGrid>
        <w:gridCol w:w="1417"/>
        <w:gridCol w:w="236"/>
        <w:gridCol w:w="4876"/>
        <w:gridCol w:w="1361"/>
      </w:tblGrid>
      <w:tr w:rsidR="002F5081" w:rsidRPr="001D4BBD" w14:paraId="5B6A639B" w14:textId="77777777" w:rsidTr="00E8721E">
        <w:tc>
          <w:tcPr>
            <w:tcW w:w="1417" w:type="dxa"/>
          </w:tcPr>
          <w:bookmarkEnd w:id="3387"/>
          <w:p w14:paraId="69786359" w14:textId="77777777" w:rsidR="002F5081" w:rsidRPr="001D4BBD" w:rsidRDefault="002F5081" w:rsidP="00E8721E">
            <w:pPr>
              <w:spacing w:after="0"/>
              <w:ind w:left="34"/>
            </w:pPr>
            <w:r w:rsidRPr="001D4BBD">
              <w:t>Service n°86:</w:t>
            </w:r>
          </w:p>
        </w:tc>
        <w:tc>
          <w:tcPr>
            <w:tcW w:w="236" w:type="dxa"/>
          </w:tcPr>
          <w:p w14:paraId="4A884644" w14:textId="77777777" w:rsidR="002F5081" w:rsidRPr="001D4BBD" w:rsidRDefault="002F5081" w:rsidP="00E8721E">
            <w:pPr>
              <w:spacing w:after="0"/>
              <w:ind w:left="34"/>
            </w:pPr>
          </w:p>
        </w:tc>
        <w:tc>
          <w:tcPr>
            <w:tcW w:w="4876" w:type="dxa"/>
          </w:tcPr>
          <w:p w14:paraId="68FC7EFC" w14:textId="77777777" w:rsidR="002F5081" w:rsidRPr="001D4BBD" w:rsidRDefault="002F5081" w:rsidP="00E8721E">
            <w:pPr>
              <w:spacing w:after="0"/>
              <w:ind w:left="34"/>
            </w:pPr>
            <w:r w:rsidRPr="001D4BBD">
              <w:rPr>
                <w:lang w:val="en-US" w:eastAsia="fr-FR"/>
              </w:rPr>
              <w:t>Allowed CSG Lists and corresponding indications</w:t>
            </w:r>
          </w:p>
        </w:tc>
        <w:tc>
          <w:tcPr>
            <w:tcW w:w="1361" w:type="dxa"/>
          </w:tcPr>
          <w:p w14:paraId="39A0730C" w14:textId="77777777" w:rsidR="002F5081" w:rsidRPr="001D4BBD" w:rsidRDefault="002F5081" w:rsidP="00E8721E">
            <w:pPr>
              <w:spacing w:after="0"/>
              <w:ind w:left="34"/>
            </w:pPr>
            <w:r w:rsidRPr="001D4BBD">
              <w:t>not available</w:t>
            </w:r>
          </w:p>
        </w:tc>
      </w:tr>
    </w:tbl>
    <w:p w14:paraId="1B7C1FC1" w14:textId="77777777" w:rsidR="002F5081" w:rsidRPr="001D4BBD" w:rsidRDefault="002F5081" w:rsidP="002F5081">
      <w:pPr>
        <w:pStyle w:val="NoSpaceNormal"/>
      </w:pPr>
    </w:p>
    <w:p w14:paraId="03DAFEEA" w14:textId="77777777" w:rsidR="002F5081" w:rsidRDefault="002F5081" w:rsidP="002F5081">
      <w:bookmarkStart w:id="3388" w:name="MCCQCTEMPBM_00000477"/>
      <w:r w:rsidRPr="001D4BBD">
        <w:t>Coding:</w:t>
      </w:r>
    </w:p>
    <w:p w14:paraId="3E5E7B74" w14:textId="77777777" w:rsidR="00980C6E" w:rsidRPr="001D4BBD" w:rsidRDefault="00980C6E" w:rsidP="00980C6E">
      <w:pPr>
        <w:pStyle w:val="TH"/>
      </w:pPr>
    </w:p>
    <w:tbl>
      <w:tblPr>
        <w:tblW w:w="9067" w:type="dxa"/>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07"/>
        <w:gridCol w:w="1020"/>
        <w:gridCol w:w="1020"/>
        <w:gridCol w:w="1020"/>
        <w:gridCol w:w="1020"/>
        <w:gridCol w:w="1020"/>
        <w:gridCol w:w="1020"/>
        <w:gridCol w:w="1020"/>
        <w:gridCol w:w="1020"/>
      </w:tblGrid>
      <w:tr w:rsidR="002F5081" w:rsidRPr="001D4BBD" w14:paraId="16454C4C" w14:textId="77777777" w:rsidTr="00E8721E">
        <w:tc>
          <w:tcPr>
            <w:tcW w:w="907" w:type="dxa"/>
            <w:shd w:val="clear" w:color="auto" w:fill="F2F2F2" w:themeFill="background1" w:themeFillShade="F2"/>
          </w:tcPr>
          <w:bookmarkEnd w:id="3388"/>
          <w:p w14:paraId="03721BA5" w14:textId="77777777" w:rsidR="002F5081" w:rsidRPr="001D4BBD" w:rsidRDefault="002F5081" w:rsidP="00E8721E">
            <w:pPr>
              <w:pStyle w:val="TAL"/>
              <w:rPr>
                <w:b/>
              </w:rPr>
            </w:pPr>
            <w:r w:rsidRPr="001D4BBD">
              <w:rPr>
                <w:b/>
              </w:rPr>
              <w:t>Byte</w:t>
            </w:r>
          </w:p>
        </w:tc>
        <w:tc>
          <w:tcPr>
            <w:tcW w:w="1020" w:type="dxa"/>
            <w:shd w:val="clear" w:color="auto" w:fill="F2F2F2" w:themeFill="background1" w:themeFillShade="F2"/>
          </w:tcPr>
          <w:p w14:paraId="4B9B4B1A" w14:textId="77777777" w:rsidR="002F5081" w:rsidRPr="001D4BBD" w:rsidRDefault="002F5081" w:rsidP="00E8721E">
            <w:pPr>
              <w:pStyle w:val="TAL"/>
              <w:jc w:val="center"/>
              <w:rPr>
                <w:b/>
              </w:rPr>
            </w:pPr>
            <w:r w:rsidRPr="001D4BBD">
              <w:rPr>
                <w:b/>
              </w:rPr>
              <w:t>B1</w:t>
            </w:r>
          </w:p>
        </w:tc>
        <w:tc>
          <w:tcPr>
            <w:tcW w:w="1020" w:type="dxa"/>
            <w:shd w:val="clear" w:color="auto" w:fill="F2F2F2" w:themeFill="background1" w:themeFillShade="F2"/>
          </w:tcPr>
          <w:p w14:paraId="1F9D0D33" w14:textId="77777777" w:rsidR="002F5081" w:rsidRPr="001D4BBD" w:rsidRDefault="002F5081" w:rsidP="00E8721E">
            <w:pPr>
              <w:pStyle w:val="TAL"/>
              <w:jc w:val="center"/>
              <w:rPr>
                <w:b/>
              </w:rPr>
            </w:pPr>
            <w:r w:rsidRPr="001D4BBD">
              <w:rPr>
                <w:b/>
              </w:rPr>
              <w:t>B2</w:t>
            </w:r>
          </w:p>
        </w:tc>
        <w:tc>
          <w:tcPr>
            <w:tcW w:w="1020" w:type="dxa"/>
            <w:shd w:val="clear" w:color="auto" w:fill="F2F2F2" w:themeFill="background1" w:themeFillShade="F2"/>
          </w:tcPr>
          <w:p w14:paraId="67100E74" w14:textId="77777777" w:rsidR="002F5081" w:rsidRPr="001D4BBD" w:rsidRDefault="002F5081" w:rsidP="00E8721E">
            <w:pPr>
              <w:pStyle w:val="TAL"/>
              <w:jc w:val="center"/>
              <w:rPr>
                <w:b/>
              </w:rPr>
            </w:pPr>
            <w:r w:rsidRPr="001D4BBD">
              <w:rPr>
                <w:b/>
              </w:rPr>
              <w:t>B3</w:t>
            </w:r>
          </w:p>
        </w:tc>
        <w:tc>
          <w:tcPr>
            <w:tcW w:w="1020" w:type="dxa"/>
            <w:shd w:val="clear" w:color="auto" w:fill="F2F2F2" w:themeFill="background1" w:themeFillShade="F2"/>
          </w:tcPr>
          <w:p w14:paraId="6E07696E" w14:textId="77777777" w:rsidR="002F5081" w:rsidRPr="001D4BBD" w:rsidRDefault="002F5081" w:rsidP="00E8721E">
            <w:pPr>
              <w:pStyle w:val="TAL"/>
              <w:jc w:val="center"/>
              <w:rPr>
                <w:b/>
              </w:rPr>
            </w:pPr>
            <w:r w:rsidRPr="001D4BBD">
              <w:rPr>
                <w:b/>
              </w:rPr>
              <w:t>B4</w:t>
            </w:r>
          </w:p>
        </w:tc>
        <w:tc>
          <w:tcPr>
            <w:tcW w:w="1020" w:type="dxa"/>
            <w:shd w:val="clear" w:color="auto" w:fill="F2F2F2" w:themeFill="background1" w:themeFillShade="F2"/>
          </w:tcPr>
          <w:p w14:paraId="2D649361" w14:textId="77777777" w:rsidR="002F5081" w:rsidRPr="001D4BBD" w:rsidRDefault="002F5081" w:rsidP="00E8721E">
            <w:pPr>
              <w:pStyle w:val="TAL"/>
              <w:jc w:val="center"/>
              <w:rPr>
                <w:b/>
              </w:rPr>
            </w:pPr>
            <w:r w:rsidRPr="001D4BBD">
              <w:rPr>
                <w:b/>
              </w:rPr>
              <w:t>B5</w:t>
            </w:r>
          </w:p>
        </w:tc>
        <w:tc>
          <w:tcPr>
            <w:tcW w:w="1020" w:type="dxa"/>
            <w:shd w:val="clear" w:color="auto" w:fill="F2F2F2" w:themeFill="background1" w:themeFillShade="F2"/>
          </w:tcPr>
          <w:p w14:paraId="0676B1CE" w14:textId="77777777" w:rsidR="002F5081" w:rsidRPr="001D4BBD" w:rsidRDefault="002F5081" w:rsidP="00E8721E">
            <w:pPr>
              <w:pStyle w:val="TAL"/>
              <w:jc w:val="center"/>
              <w:rPr>
                <w:b/>
              </w:rPr>
            </w:pPr>
            <w:r w:rsidRPr="001D4BBD">
              <w:rPr>
                <w:b/>
              </w:rPr>
              <w:t>B6</w:t>
            </w:r>
          </w:p>
        </w:tc>
        <w:tc>
          <w:tcPr>
            <w:tcW w:w="1020" w:type="dxa"/>
            <w:shd w:val="clear" w:color="auto" w:fill="F2F2F2" w:themeFill="background1" w:themeFillShade="F2"/>
          </w:tcPr>
          <w:p w14:paraId="128FDCD8" w14:textId="77777777" w:rsidR="002F5081" w:rsidRPr="001D4BBD" w:rsidRDefault="002F5081" w:rsidP="00E8721E">
            <w:pPr>
              <w:pStyle w:val="TAL"/>
              <w:jc w:val="center"/>
              <w:rPr>
                <w:b/>
              </w:rPr>
            </w:pPr>
            <w:r w:rsidRPr="001D4BBD">
              <w:rPr>
                <w:b/>
              </w:rPr>
              <w:t>B7</w:t>
            </w:r>
          </w:p>
        </w:tc>
        <w:tc>
          <w:tcPr>
            <w:tcW w:w="1020" w:type="dxa"/>
            <w:shd w:val="clear" w:color="auto" w:fill="F2F2F2" w:themeFill="background1" w:themeFillShade="F2"/>
          </w:tcPr>
          <w:p w14:paraId="3417F601" w14:textId="77777777" w:rsidR="002F5081" w:rsidRPr="001D4BBD" w:rsidRDefault="002F5081" w:rsidP="00E8721E">
            <w:pPr>
              <w:pStyle w:val="TAL"/>
              <w:jc w:val="center"/>
              <w:rPr>
                <w:b/>
              </w:rPr>
            </w:pPr>
            <w:r w:rsidRPr="001D4BBD">
              <w:rPr>
                <w:b/>
              </w:rPr>
              <w:t>B8</w:t>
            </w:r>
          </w:p>
        </w:tc>
      </w:tr>
      <w:tr w:rsidR="002F5081" w:rsidRPr="001D4BBD" w14:paraId="06F6B1C4" w14:textId="77777777" w:rsidTr="00E8721E">
        <w:tc>
          <w:tcPr>
            <w:tcW w:w="907" w:type="dxa"/>
            <w:tcBorders>
              <w:bottom w:val="single" w:sz="4" w:space="0" w:color="auto"/>
            </w:tcBorders>
          </w:tcPr>
          <w:p w14:paraId="7B8CC178" w14:textId="77777777" w:rsidR="002F5081" w:rsidRPr="001D4BBD" w:rsidRDefault="002F5081" w:rsidP="00E8721E">
            <w:pPr>
              <w:pStyle w:val="TAL"/>
            </w:pPr>
            <w:r w:rsidRPr="001D4BBD">
              <w:t>Binary</w:t>
            </w:r>
          </w:p>
        </w:tc>
        <w:tc>
          <w:tcPr>
            <w:tcW w:w="1020" w:type="dxa"/>
          </w:tcPr>
          <w:p w14:paraId="61E70BD5" w14:textId="77777777" w:rsidR="002F5081" w:rsidRPr="001D4BBD" w:rsidRDefault="002F5081" w:rsidP="00E8721E">
            <w:pPr>
              <w:pStyle w:val="TAL"/>
            </w:pPr>
            <w:r w:rsidRPr="001D4BBD">
              <w:t>xx1x xx11</w:t>
            </w:r>
          </w:p>
        </w:tc>
        <w:tc>
          <w:tcPr>
            <w:tcW w:w="1020" w:type="dxa"/>
          </w:tcPr>
          <w:p w14:paraId="77BDD24D" w14:textId="77777777" w:rsidR="002F5081" w:rsidRPr="001D4BBD" w:rsidRDefault="002F5081" w:rsidP="00E8721E">
            <w:pPr>
              <w:pStyle w:val="TAL"/>
            </w:pPr>
            <w:r w:rsidRPr="001D4BBD">
              <w:t>xxxx xxxx</w:t>
            </w:r>
          </w:p>
        </w:tc>
        <w:tc>
          <w:tcPr>
            <w:tcW w:w="1020" w:type="dxa"/>
          </w:tcPr>
          <w:p w14:paraId="4839D1B4" w14:textId="77777777" w:rsidR="002F5081" w:rsidRPr="001D4BBD" w:rsidRDefault="002F5081" w:rsidP="00E8721E">
            <w:pPr>
              <w:pStyle w:val="TAL"/>
            </w:pPr>
            <w:r w:rsidRPr="001D4BBD">
              <w:t>xxxx 1x00</w:t>
            </w:r>
          </w:p>
        </w:tc>
        <w:tc>
          <w:tcPr>
            <w:tcW w:w="1020" w:type="dxa"/>
          </w:tcPr>
          <w:p w14:paraId="6D2EB86F" w14:textId="77777777" w:rsidR="002F5081" w:rsidRPr="001D4BBD" w:rsidRDefault="002F5081" w:rsidP="00E8721E">
            <w:pPr>
              <w:pStyle w:val="TAL"/>
            </w:pPr>
            <w:r w:rsidRPr="001D4BBD">
              <w:t>xxxx x1xx</w:t>
            </w:r>
          </w:p>
        </w:tc>
        <w:tc>
          <w:tcPr>
            <w:tcW w:w="1020" w:type="dxa"/>
          </w:tcPr>
          <w:p w14:paraId="3466768E" w14:textId="77777777" w:rsidR="002F5081" w:rsidRPr="001D4BBD" w:rsidRDefault="002F5081" w:rsidP="00E8721E">
            <w:pPr>
              <w:pStyle w:val="TAL"/>
            </w:pPr>
            <w:r w:rsidRPr="001D4BBD">
              <w:t>xxxx xx11</w:t>
            </w:r>
          </w:p>
        </w:tc>
        <w:tc>
          <w:tcPr>
            <w:tcW w:w="1020" w:type="dxa"/>
          </w:tcPr>
          <w:p w14:paraId="59DF05B8" w14:textId="77777777" w:rsidR="002F5081" w:rsidRPr="001D4BBD" w:rsidRDefault="002F5081" w:rsidP="00E8721E">
            <w:pPr>
              <w:pStyle w:val="TAL"/>
            </w:pPr>
            <w:r w:rsidRPr="001D4BBD">
              <w:t>xxxx xxxx</w:t>
            </w:r>
          </w:p>
        </w:tc>
        <w:tc>
          <w:tcPr>
            <w:tcW w:w="1020" w:type="dxa"/>
          </w:tcPr>
          <w:p w14:paraId="5BEB3F68" w14:textId="77777777" w:rsidR="002F5081" w:rsidRPr="001D4BBD" w:rsidRDefault="002F5081" w:rsidP="00E8721E">
            <w:pPr>
              <w:pStyle w:val="TAL"/>
            </w:pPr>
            <w:r w:rsidRPr="001D4BBD">
              <w:t>xxxx xxxx</w:t>
            </w:r>
          </w:p>
        </w:tc>
        <w:tc>
          <w:tcPr>
            <w:tcW w:w="1020" w:type="dxa"/>
          </w:tcPr>
          <w:p w14:paraId="6AEC5145" w14:textId="77777777" w:rsidR="002F5081" w:rsidRPr="001D4BBD" w:rsidRDefault="002F5081" w:rsidP="00E8721E">
            <w:pPr>
              <w:pStyle w:val="TAL"/>
            </w:pPr>
            <w:r w:rsidRPr="001D4BBD">
              <w:t>xxxx xxxx</w:t>
            </w:r>
          </w:p>
        </w:tc>
      </w:tr>
      <w:tr w:rsidR="002F5081" w:rsidRPr="001D4BBD" w14:paraId="0C37DCD6" w14:textId="77777777" w:rsidTr="00E8721E">
        <w:trPr>
          <w:gridAfter w:val="4"/>
          <w:wAfter w:w="4080" w:type="dxa"/>
          <w:trHeight w:val="57"/>
        </w:trPr>
        <w:tc>
          <w:tcPr>
            <w:tcW w:w="907" w:type="dxa"/>
            <w:tcBorders>
              <w:top w:val="single" w:sz="4" w:space="0" w:color="auto"/>
              <w:left w:val="nil"/>
              <w:bottom w:val="nil"/>
              <w:right w:val="single" w:sz="4" w:space="0" w:color="auto"/>
            </w:tcBorders>
          </w:tcPr>
          <w:p w14:paraId="410E5CAF" w14:textId="77777777" w:rsidR="002F5081" w:rsidRPr="001D4BBD" w:rsidRDefault="002F5081" w:rsidP="00E8721E">
            <w:pPr>
              <w:pStyle w:val="TAL"/>
            </w:pPr>
          </w:p>
        </w:tc>
        <w:tc>
          <w:tcPr>
            <w:tcW w:w="1020" w:type="dxa"/>
            <w:tcBorders>
              <w:left w:val="single" w:sz="4" w:space="0" w:color="auto"/>
            </w:tcBorders>
            <w:shd w:val="clear" w:color="auto" w:fill="F2F2F2" w:themeFill="background1" w:themeFillShade="F2"/>
          </w:tcPr>
          <w:p w14:paraId="5F066D0E" w14:textId="77777777" w:rsidR="002F5081" w:rsidRPr="001D4BBD" w:rsidRDefault="002F5081" w:rsidP="00E8721E">
            <w:pPr>
              <w:pStyle w:val="TAL"/>
              <w:jc w:val="center"/>
              <w:rPr>
                <w:b/>
              </w:rPr>
            </w:pPr>
            <w:r w:rsidRPr="001D4BBD">
              <w:rPr>
                <w:b/>
              </w:rPr>
              <w:t>B9</w:t>
            </w:r>
          </w:p>
        </w:tc>
        <w:tc>
          <w:tcPr>
            <w:tcW w:w="1020" w:type="dxa"/>
            <w:shd w:val="clear" w:color="auto" w:fill="F2F2F2" w:themeFill="background1" w:themeFillShade="F2"/>
          </w:tcPr>
          <w:p w14:paraId="149296DE" w14:textId="77777777" w:rsidR="002F5081" w:rsidRPr="001D4BBD" w:rsidRDefault="002F5081" w:rsidP="00E8721E">
            <w:pPr>
              <w:pStyle w:val="TAL"/>
              <w:jc w:val="center"/>
              <w:rPr>
                <w:b/>
              </w:rPr>
            </w:pPr>
            <w:r w:rsidRPr="001D4BBD">
              <w:rPr>
                <w:b/>
              </w:rPr>
              <w:t>B10</w:t>
            </w:r>
          </w:p>
        </w:tc>
        <w:tc>
          <w:tcPr>
            <w:tcW w:w="1020" w:type="dxa"/>
            <w:shd w:val="clear" w:color="auto" w:fill="F2F2F2" w:themeFill="background1" w:themeFillShade="F2"/>
          </w:tcPr>
          <w:p w14:paraId="56B281E3" w14:textId="77777777" w:rsidR="002F5081" w:rsidRPr="001D4BBD" w:rsidRDefault="002F5081" w:rsidP="00E8721E">
            <w:pPr>
              <w:pStyle w:val="TAL"/>
              <w:jc w:val="center"/>
              <w:rPr>
                <w:b/>
              </w:rPr>
            </w:pPr>
            <w:r w:rsidRPr="001D4BBD">
              <w:rPr>
                <w:b/>
              </w:rPr>
              <w:t>B11</w:t>
            </w:r>
          </w:p>
        </w:tc>
        <w:tc>
          <w:tcPr>
            <w:tcW w:w="1020" w:type="dxa"/>
            <w:shd w:val="clear" w:color="auto" w:fill="F2F2F2" w:themeFill="background1" w:themeFillShade="F2"/>
          </w:tcPr>
          <w:p w14:paraId="192DC6FF" w14:textId="77777777" w:rsidR="002F5081" w:rsidRPr="001D4BBD" w:rsidRDefault="002F5081" w:rsidP="00E8721E">
            <w:pPr>
              <w:pStyle w:val="TAL"/>
              <w:jc w:val="center"/>
              <w:rPr>
                <w:b/>
              </w:rPr>
            </w:pPr>
            <w:r w:rsidRPr="001D4BBD">
              <w:rPr>
                <w:b/>
              </w:rPr>
              <w:t>B12</w:t>
            </w:r>
          </w:p>
        </w:tc>
      </w:tr>
      <w:tr w:rsidR="002F5081" w:rsidRPr="001D4BBD" w14:paraId="6A10BC9F" w14:textId="77777777" w:rsidTr="00E8721E">
        <w:trPr>
          <w:gridAfter w:val="4"/>
          <w:wAfter w:w="4080" w:type="dxa"/>
        </w:trPr>
        <w:tc>
          <w:tcPr>
            <w:tcW w:w="907" w:type="dxa"/>
            <w:tcBorders>
              <w:top w:val="nil"/>
              <w:left w:val="nil"/>
              <w:bottom w:val="nil"/>
              <w:right w:val="single" w:sz="4" w:space="0" w:color="auto"/>
            </w:tcBorders>
          </w:tcPr>
          <w:p w14:paraId="561FBA0F" w14:textId="77777777" w:rsidR="002F5081" w:rsidRPr="001D4BBD" w:rsidRDefault="002F5081" w:rsidP="00E8721E">
            <w:pPr>
              <w:pStyle w:val="TAL"/>
            </w:pPr>
          </w:p>
        </w:tc>
        <w:tc>
          <w:tcPr>
            <w:tcW w:w="1020" w:type="dxa"/>
            <w:tcBorders>
              <w:left w:val="single" w:sz="4" w:space="0" w:color="auto"/>
            </w:tcBorders>
          </w:tcPr>
          <w:p w14:paraId="1A31B3C2" w14:textId="77777777" w:rsidR="002F5081" w:rsidRPr="001D4BBD" w:rsidRDefault="002F5081" w:rsidP="00E8721E">
            <w:pPr>
              <w:pStyle w:val="TAL"/>
            </w:pPr>
            <w:r w:rsidRPr="001D4BBD">
              <w:t>xxxx xxxx</w:t>
            </w:r>
          </w:p>
        </w:tc>
        <w:tc>
          <w:tcPr>
            <w:tcW w:w="1020" w:type="dxa"/>
          </w:tcPr>
          <w:p w14:paraId="7FC9D8F0" w14:textId="77777777" w:rsidR="002F5081" w:rsidRPr="001D4BBD" w:rsidRDefault="002F5081" w:rsidP="00E8721E">
            <w:pPr>
              <w:pStyle w:val="TAL"/>
            </w:pPr>
            <w:r w:rsidRPr="001D4BBD">
              <w:t>xxxx xxxx</w:t>
            </w:r>
          </w:p>
        </w:tc>
        <w:tc>
          <w:tcPr>
            <w:tcW w:w="1020" w:type="dxa"/>
          </w:tcPr>
          <w:p w14:paraId="7D94699E" w14:textId="77777777" w:rsidR="002F5081" w:rsidRPr="001D4BBD" w:rsidRDefault="002F5081" w:rsidP="00E8721E">
            <w:pPr>
              <w:spacing w:after="0"/>
              <w:rPr>
                <w:rFonts w:ascii="Arial" w:hAnsi="Arial"/>
                <w:sz w:val="18"/>
              </w:rPr>
            </w:pPr>
            <w:r w:rsidRPr="001D4BBD">
              <w:rPr>
                <w:rFonts w:ascii="Arial" w:hAnsi="Arial"/>
                <w:sz w:val="18"/>
              </w:rPr>
              <w:t>xx01 xxxx</w:t>
            </w:r>
          </w:p>
        </w:tc>
        <w:tc>
          <w:tcPr>
            <w:tcW w:w="1020" w:type="dxa"/>
          </w:tcPr>
          <w:p w14:paraId="41A4CB1C" w14:textId="77777777" w:rsidR="002F5081" w:rsidRPr="001D4BBD" w:rsidRDefault="002F5081" w:rsidP="00E8721E">
            <w:pPr>
              <w:spacing w:after="0"/>
              <w:rPr>
                <w:rFonts w:ascii="Arial" w:hAnsi="Arial"/>
                <w:sz w:val="18"/>
              </w:rPr>
            </w:pPr>
            <w:r w:rsidRPr="001D4BBD">
              <w:rPr>
                <w:rFonts w:ascii="Arial" w:hAnsi="Arial"/>
                <w:sz w:val="18"/>
              </w:rPr>
              <w:t>0000 0xxx</w:t>
            </w:r>
          </w:p>
        </w:tc>
      </w:tr>
    </w:tbl>
    <w:p w14:paraId="1F211C98" w14:textId="77777777" w:rsidR="002F5081" w:rsidRPr="001D4BBD" w:rsidRDefault="002F5081" w:rsidP="002F5081">
      <w:pPr>
        <w:overflowPunct w:val="0"/>
        <w:autoSpaceDE w:val="0"/>
        <w:autoSpaceDN w:val="0"/>
        <w:adjustRightInd w:val="0"/>
        <w:textAlignment w:val="baseline"/>
        <w:rPr>
          <w:rFonts w:eastAsia="TimesNewRoman"/>
        </w:rPr>
      </w:pPr>
    </w:p>
    <w:p w14:paraId="5452BE39" w14:textId="34B779A3" w:rsidR="002F5081" w:rsidRPr="001D4BBD" w:rsidRDefault="002F5081" w:rsidP="002F5081">
      <w:r w:rsidRPr="001D4BBD">
        <w:t xml:space="preserve">The ME shall neither have stored csg-ID = 04 nor csg-ID=06 in the </w:t>
      </w:r>
      <w:r w:rsidRPr="001D4BBD">
        <w:rPr>
          <w:lang w:eastAsia="de-DE"/>
        </w:rPr>
        <w:t>allowed CSG list in a non-volatile memory</w:t>
      </w:r>
      <w:r w:rsidRPr="001D4BBD">
        <w:t>.</w:t>
      </w:r>
    </w:p>
    <w:p w14:paraId="055863BB" w14:textId="626EC705" w:rsidR="002F5081" w:rsidRPr="001D4BBD" w:rsidRDefault="002F5081" w:rsidP="00D12A09">
      <w:pPr>
        <w:spacing w:after="120"/>
      </w:pPr>
      <w:r w:rsidRPr="001D4BBD">
        <w:t>The TT (E-USS) transmits on the BCCH, with the following network parameters:</w:t>
      </w:r>
    </w:p>
    <w:p w14:paraId="4ED5EEB2" w14:textId="2ADACB91" w:rsidR="00111D51" w:rsidRPr="001D4BBD" w:rsidRDefault="00111D51" w:rsidP="00750111">
      <w:pPr>
        <w:pStyle w:val="B10"/>
        <w:spacing w:after="120"/>
      </w:pPr>
      <w:r w:rsidRPr="001D4BBD">
        <w:t>Cell A:</w:t>
      </w:r>
    </w:p>
    <w:p w14:paraId="71A7CB54" w14:textId="0032A8E8" w:rsidR="008D5DE1" w:rsidRPr="001D4BBD" w:rsidRDefault="008D5DE1" w:rsidP="00750111">
      <w:pPr>
        <w:pStyle w:val="B10"/>
        <w:tabs>
          <w:tab w:val="left" w:pos="2835"/>
        </w:tabs>
        <w:spacing w:after="120"/>
        <w:ind w:left="852"/>
      </w:pPr>
      <w:r w:rsidRPr="001D4BBD">
        <w:t>-</w:t>
      </w:r>
      <w:r w:rsidRPr="001D4BBD">
        <w:tab/>
        <w:t>TAI (MCC/MNC/TAC):</w:t>
      </w:r>
      <w:r w:rsidR="00111D51" w:rsidRPr="001D4BBD">
        <w:tab/>
      </w:r>
      <w:r w:rsidRPr="001D4BBD">
        <w:tab/>
        <w:t>246/081/0001.</w:t>
      </w:r>
    </w:p>
    <w:p w14:paraId="4D304276" w14:textId="45E3213F" w:rsidR="008D5DE1" w:rsidRPr="001D4BBD" w:rsidRDefault="008D5DE1" w:rsidP="00750111">
      <w:pPr>
        <w:pStyle w:val="B10"/>
        <w:tabs>
          <w:tab w:val="left" w:pos="2835"/>
        </w:tabs>
        <w:spacing w:after="120"/>
        <w:ind w:left="852"/>
      </w:pPr>
      <w:r w:rsidRPr="001D4BBD">
        <w:t>-</w:t>
      </w:r>
      <w:r w:rsidRPr="001D4BBD">
        <w:tab/>
        <w:t>Access control:</w:t>
      </w:r>
      <w:r w:rsidRPr="001D4BBD">
        <w:tab/>
      </w:r>
      <w:r w:rsidR="00111D51" w:rsidRPr="001D4BBD">
        <w:tab/>
      </w:r>
      <w:r w:rsidRPr="001D4BBD">
        <w:t>unrestricted.</w:t>
      </w:r>
    </w:p>
    <w:p w14:paraId="4F7286E7" w14:textId="4802A269" w:rsidR="008D5DE1" w:rsidRPr="001D4BBD" w:rsidRDefault="008D5DE1" w:rsidP="00750111">
      <w:pPr>
        <w:pStyle w:val="B10"/>
        <w:tabs>
          <w:tab w:val="left" w:pos="2835"/>
        </w:tabs>
        <w:spacing w:after="120"/>
        <w:ind w:left="852"/>
      </w:pPr>
      <w:r w:rsidRPr="001D4BBD">
        <w:t>-</w:t>
      </w:r>
      <w:r w:rsidRPr="001D4BBD">
        <w:tab/>
        <w:t>csg-Indication:</w:t>
      </w:r>
      <w:r w:rsidRPr="001D4BBD">
        <w:tab/>
      </w:r>
      <w:r w:rsidR="00111D51" w:rsidRPr="001D4BBD">
        <w:tab/>
      </w:r>
      <w:r w:rsidRPr="001D4BBD">
        <w:t>FALSE</w:t>
      </w:r>
    </w:p>
    <w:p w14:paraId="77AE242E" w14:textId="3FDA58F6" w:rsidR="008D5DE1" w:rsidRPr="001D4BBD" w:rsidRDefault="008D5DE1" w:rsidP="00750111">
      <w:pPr>
        <w:pStyle w:val="B10"/>
        <w:tabs>
          <w:tab w:val="left" w:pos="2835"/>
        </w:tabs>
        <w:spacing w:after="120"/>
        <w:ind w:left="852"/>
      </w:pPr>
      <w:r w:rsidRPr="001D4BBD">
        <w:t>-</w:t>
      </w:r>
      <w:r w:rsidRPr="001D4BBD">
        <w:tab/>
        <w:t>csg-Identity:</w:t>
      </w:r>
      <w:r w:rsidRPr="001D4BBD">
        <w:tab/>
      </w:r>
      <w:r w:rsidR="00111D51" w:rsidRPr="001D4BBD">
        <w:tab/>
      </w:r>
      <w:r w:rsidRPr="001D4BBD">
        <w:t>not present</w:t>
      </w:r>
    </w:p>
    <w:p w14:paraId="6EAEF7DD" w14:textId="0519F8EE" w:rsidR="008D5DE1" w:rsidRPr="001D4BBD" w:rsidRDefault="00111D51" w:rsidP="00D12A09">
      <w:pPr>
        <w:pStyle w:val="B10"/>
        <w:tabs>
          <w:tab w:val="left" w:pos="2835"/>
        </w:tabs>
        <w:spacing w:after="120"/>
      </w:pPr>
      <w:r w:rsidRPr="001D4BBD">
        <w:t>Cell B:</w:t>
      </w:r>
    </w:p>
    <w:p w14:paraId="4967BC91" w14:textId="0856B7AC" w:rsidR="008D5DE1" w:rsidRPr="001D4BBD" w:rsidRDefault="008D5DE1" w:rsidP="00750111">
      <w:pPr>
        <w:pStyle w:val="B10"/>
        <w:tabs>
          <w:tab w:val="left" w:pos="2835"/>
        </w:tabs>
        <w:spacing w:after="120"/>
        <w:ind w:left="852"/>
      </w:pPr>
      <w:r w:rsidRPr="001D4BBD">
        <w:t>-</w:t>
      </w:r>
      <w:r w:rsidRPr="001D4BBD">
        <w:tab/>
        <w:t>TAI (MCC/MNC/TAC):</w:t>
      </w:r>
      <w:r w:rsidR="00111D51" w:rsidRPr="001D4BBD">
        <w:tab/>
      </w:r>
      <w:r w:rsidRPr="001D4BBD">
        <w:tab/>
        <w:t>246/081/0002.</w:t>
      </w:r>
    </w:p>
    <w:p w14:paraId="2BB9D414" w14:textId="47A8C364" w:rsidR="008D5DE1" w:rsidRPr="001D4BBD" w:rsidRDefault="008D5DE1" w:rsidP="00750111">
      <w:pPr>
        <w:pStyle w:val="B10"/>
        <w:tabs>
          <w:tab w:val="left" w:pos="2835"/>
        </w:tabs>
        <w:spacing w:after="120"/>
        <w:ind w:left="852"/>
      </w:pPr>
      <w:r w:rsidRPr="001D4BBD">
        <w:t>-</w:t>
      </w:r>
      <w:r w:rsidRPr="001D4BBD">
        <w:tab/>
        <w:t>Access control:</w:t>
      </w:r>
      <w:r w:rsidR="00111D51" w:rsidRPr="001D4BBD">
        <w:tab/>
      </w:r>
      <w:r w:rsidR="00111D51" w:rsidRPr="001D4BBD">
        <w:tab/>
      </w:r>
      <w:r w:rsidRPr="001D4BBD">
        <w:t>unrestricted.</w:t>
      </w:r>
    </w:p>
    <w:p w14:paraId="1309CF19" w14:textId="2B4DCF53" w:rsidR="008D5DE1" w:rsidRPr="001D4BBD" w:rsidRDefault="008D5DE1" w:rsidP="00750111">
      <w:pPr>
        <w:pStyle w:val="B10"/>
        <w:tabs>
          <w:tab w:val="left" w:pos="2835"/>
        </w:tabs>
        <w:spacing w:after="120"/>
        <w:ind w:left="852"/>
      </w:pPr>
      <w:r w:rsidRPr="001D4BBD">
        <w:t>-</w:t>
      </w:r>
      <w:r w:rsidRPr="001D4BBD">
        <w:tab/>
        <w:t>csg-Indication:</w:t>
      </w:r>
      <w:r w:rsidRPr="001D4BBD">
        <w:tab/>
      </w:r>
      <w:r w:rsidR="00111D51" w:rsidRPr="001D4BBD">
        <w:tab/>
      </w:r>
      <w:r w:rsidRPr="001D4BBD">
        <w:t>TRUE</w:t>
      </w:r>
    </w:p>
    <w:p w14:paraId="7A5A9EA9" w14:textId="4576A880" w:rsidR="008D5DE1" w:rsidRPr="001D4BBD" w:rsidRDefault="008D5DE1" w:rsidP="00750111">
      <w:pPr>
        <w:pStyle w:val="B10"/>
        <w:tabs>
          <w:tab w:val="left" w:pos="2835"/>
        </w:tabs>
        <w:ind w:left="852"/>
      </w:pPr>
      <w:r w:rsidRPr="001D4BBD">
        <w:t>-</w:t>
      </w:r>
      <w:r w:rsidRPr="001D4BBD">
        <w:tab/>
        <w:t>csg-Identity:</w:t>
      </w:r>
      <w:r w:rsidRPr="001D4BBD">
        <w:tab/>
      </w:r>
      <w:r w:rsidR="00111D51" w:rsidRPr="001D4BBD">
        <w:tab/>
      </w:r>
      <w:r w:rsidRPr="001D4BBD">
        <w:t>04</w:t>
      </w:r>
    </w:p>
    <w:p w14:paraId="5345A757" w14:textId="6C5E8A52" w:rsidR="00111D51" w:rsidRPr="001D4BBD" w:rsidRDefault="00111D51" w:rsidP="00111D51">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59117AC7" w14:textId="77777777" w:rsidR="008D5DE1" w:rsidRPr="001D4BBD" w:rsidRDefault="008D5DE1" w:rsidP="008D5DE1">
      <w:pPr>
        <w:pStyle w:val="Heading5"/>
      </w:pPr>
      <w:bookmarkStart w:id="3389" w:name="_Toc132275811"/>
      <w:bookmarkStart w:id="3390" w:name="_Toc170301452"/>
      <w:bookmarkStart w:id="3391" w:name="MCCQCTEMPBM_00000478"/>
      <w:r w:rsidRPr="001D4BBD">
        <w:t>10.1.6.4.2</w:t>
      </w:r>
      <w:r w:rsidRPr="001D4BBD">
        <w:tab/>
        <w:t>Procedure</w:t>
      </w:r>
      <w:bookmarkEnd w:id="3389"/>
      <w:bookmarkEnd w:id="3390"/>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2F5081" w:rsidRPr="001D4BBD" w14:paraId="7C7BC19E" w14:textId="77777777" w:rsidTr="005A2C90">
        <w:trPr>
          <w:trHeight w:val="20"/>
        </w:trPr>
        <w:tc>
          <w:tcPr>
            <w:tcW w:w="282" w:type="pct"/>
            <w:shd w:val="clear" w:color="auto" w:fill="D9D9D9" w:themeFill="background1" w:themeFillShade="D9"/>
            <w:hideMark/>
          </w:tcPr>
          <w:p w14:paraId="1A1AE444" w14:textId="77777777" w:rsidR="002F5081" w:rsidRPr="001D4BBD" w:rsidRDefault="002F5081" w:rsidP="005A2C90">
            <w:pPr>
              <w:pStyle w:val="TAH"/>
              <w:rPr>
                <w:rFonts w:eastAsia="Calibri"/>
                <w:lang w:val="en-US" w:eastAsia="de-DE"/>
              </w:rPr>
            </w:pPr>
            <w:bookmarkStart w:id="3392" w:name="_Toc132275812"/>
            <w:bookmarkEnd w:id="3391"/>
            <w:r w:rsidRPr="001D4BBD">
              <w:rPr>
                <w:rFonts w:eastAsia="Calibri"/>
                <w:lang w:val="en-US" w:eastAsia="de-DE"/>
              </w:rPr>
              <w:t>Step</w:t>
            </w:r>
          </w:p>
        </w:tc>
        <w:tc>
          <w:tcPr>
            <w:tcW w:w="566" w:type="pct"/>
            <w:shd w:val="clear" w:color="auto" w:fill="D9D9D9" w:themeFill="background1" w:themeFillShade="D9"/>
            <w:hideMark/>
          </w:tcPr>
          <w:p w14:paraId="14B3D0FC" w14:textId="77777777" w:rsidR="002F5081" w:rsidRPr="001D4BBD" w:rsidRDefault="002F5081" w:rsidP="005A2C90">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51650393" w14:textId="77777777" w:rsidR="002F5081" w:rsidRPr="001D4BBD" w:rsidRDefault="002F5081" w:rsidP="005A2C90">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2B4708CD" w14:textId="77777777" w:rsidR="002F5081" w:rsidRPr="001D4BBD" w:rsidRDefault="002F5081" w:rsidP="005A2C90">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5F29779D" w14:textId="77777777" w:rsidR="002F5081" w:rsidRPr="001D4BBD" w:rsidRDefault="002F5081" w:rsidP="005A2C90">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54DEA564" w14:textId="77777777" w:rsidR="002F5081" w:rsidRPr="001D4BBD" w:rsidRDefault="002F5081" w:rsidP="005A2C90">
            <w:pPr>
              <w:pStyle w:val="TAH"/>
              <w:rPr>
                <w:rFonts w:eastAsia="Calibri"/>
                <w:lang w:val="en-US" w:eastAsia="de-DE"/>
              </w:rPr>
            </w:pPr>
            <w:r w:rsidRPr="001D4BBD">
              <w:rPr>
                <w:rFonts w:eastAsia="Calibri"/>
                <w:lang w:val="en-US" w:eastAsia="de-DE"/>
              </w:rPr>
              <w:t>SA</w:t>
            </w:r>
          </w:p>
        </w:tc>
      </w:tr>
      <w:tr w:rsidR="002F5081" w:rsidRPr="001D4BBD" w14:paraId="0885CCA1" w14:textId="77777777" w:rsidTr="005A2C90">
        <w:trPr>
          <w:trHeight w:val="170"/>
        </w:trPr>
        <w:tc>
          <w:tcPr>
            <w:tcW w:w="282" w:type="pct"/>
            <w:tcBorders>
              <w:bottom w:val="single" w:sz="4" w:space="0" w:color="auto"/>
            </w:tcBorders>
          </w:tcPr>
          <w:p w14:paraId="32BFD7DD" w14:textId="77777777" w:rsidR="002F5081" w:rsidRPr="001D4BBD" w:rsidRDefault="002F5081" w:rsidP="005A2C90">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04C910BB" w14:textId="77777777" w:rsidR="002F5081" w:rsidRPr="001D4BBD" w:rsidRDefault="002F5081" w:rsidP="005A2C90">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30938870" w14:textId="6A8EF361" w:rsidR="002F5081" w:rsidRPr="001D4BBD" w:rsidRDefault="008078B4" w:rsidP="005A2C90">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26E5F480" w14:textId="77777777" w:rsidR="002F5081" w:rsidRPr="001D4BBD" w:rsidRDefault="002F5081" w:rsidP="005A2C90">
            <w:pPr>
              <w:pStyle w:val="TAL"/>
              <w:rPr>
                <w:rFonts w:eastAsia="SimSun" w:cs="Arial"/>
                <w:szCs w:val="18"/>
                <w:lang w:eastAsia="de-DE"/>
              </w:rPr>
            </w:pPr>
          </w:p>
        </w:tc>
        <w:tc>
          <w:tcPr>
            <w:tcW w:w="331" w:type="pct"/>
            <w:tcBorders>
              <w:bottom w:val="single" w:sz="4" w:space="0" w:color="auto"/>
            </w:tcBorders>
          </w:tcPr>
          <w:p w14:paraId="5EE194BC" w14:textId="77777777" w:rsidR="002F5081" w:rsidRPr="001D4BBD" w:rsidRDefault="002F5081" w:rsidP="005A2C90">
            <w:pPr>
              <w:pStyle w:val="TAC"/>
              <w:rPr>
                <w:rFonts w:eastAsia="SimSun" w:cs="Arial"/>
                <w:szCs w:val="18"/>
                <w:lang w:eastAsia="de-DE"/>
              </w:rPr>
            </w:pPr>
          </w:p>
        </w:tc>
        <w:tc>
          <w:tcPr>
            <w:tcW w:w="331" w:type="pct"/>
            <w:tcBorders>
              <w:bottom w:val="single" w:sz="4" w:space="0" w:color="auto"/>
            </w:tcBorders>
          </w:tcPr>
          <w:p w14:paraId="0F13E005" w14:textId="77777777" w:rsidR="002F5081" w:rsidRPr="001D4BBD" w:rsidRDefault="002F5081" w:rsidP="005A2C90">
            <w:pPr>
              <w:pStyle w:val="TAC"/>
              <w:rPr>
                <w:rFonts w:eastAsia="SimSun" w:cs="Arial"/>
                <w:szCs w:val="18"/>
                <w:lang w:eastAsia="de-DE"/>
              </w:rPr>
            </w:pPr>
          </w:p>
        </w:tc>
      </w:tr>
      <w:tr w:rsidR="002F5081" w:rsidRPr="001D4BBD" w14:paraId="420B9DF1" w14:textId="77777777" w:rsidTr="005A2C90">
        <w:trPr>
          <w:trHeight w:val="20"/>
        </w:trPr>
        <w:tc>
          <w:tcPr>
            <w:tcW w:w="282" w:type="pct"/>
          </w:tcPr>
          <w:p w14:paraId="1007E16E" w14:textId="77777777" w:rsidR="002F5081" w:rsidRPr="001D4BBD" w:rsidRDefault="002F5081" w:rsidP="005A2C90">
            <w:pPr>
              <w:pStyle w:val="TAC"/>
              <w:rPr>
                <w:rFonts w:eastAsia="SimSun"/>
                <w:lang w:eastAsia="ja-JP"/>
              </w:rPr>
            </w:pPr>
            <w:r w:rsidRPr="001D4BBD">
              <w:rPr>
                <w:rFonts w:eastAsia="SimSun"/>
                <w:lang w:eastAsia="ja-JP"/>
              </w:rPr>
              <w:t>2</w:t>
            </w:r>
          </w:p>
        </w:tc>
        <w:tc>
          <w:tcPr>
            <w:tcW w:w="566" w:type="pct"/>
          </w:tcPr>
          <w:p w14:paraId="1960017F" w14:textId="77777777" w:rsidR="002F5081" w:rsidRPr="001D4BBD" w:rsidRDefault="002F5081" w:rsidP="005A2C90">
            <w:pPr>
              <w:pStyle w:val="TAC"/>
              <w:rPr>
                <w:rFonts w:eastAsia="SimSun"/>
                <w:lang w:eastAsia="ja-JP"/>
              </w:rPr>
            </w:pPr>
            <w:r w:rsidRPr="001D4BBD">
              <w:rPr>
                <w:rFonts w:eastAsia="SimSun"/>
                <w:lang w:eastAsia="ja-JP"/>
              </w:rPr>
              <w:t>UE &gt; TT</w:t>
            </w:r>
          </w:p>
        </w:tc>
        <w:tc>
          <w:tcPr>
            <w:tcW w:w="1745" w:type="pct"/>
          </w:tcPr>
          <w:p w14:paraId="13261206" w14:textId="2674DB15" w:rsidR="002F5081" w:rsidRPr="001D4BBD" w:rsidRDefault="002F5081" w:rsidP="005A2C90">
            <w:pPr>
              <w:pStyle w:val="TAL"/>
              <w:rPr>
                <w:rFonts w:eastAsia="SimSun"/>
                <w:lang w:eastAsia="de-DE"/>
              </w:rPr>
            </w:pPr>
            <w:r w:rsidRPr="001D4BBD">
              <w:rPr>
                <w:rFonts w:eastAsia="SimSun"/>
                <w:lang w:eastAsia="de-DE"/>
              </w:rPr>
              <w:t xml:space="preserve">Send RRC CONNECTION REQUEST on the </w:t>
            </w:r>
            <w:r w:rsidR="00111D51" w:rsidRPr="001D4BBD">
              <w:rPr>
                <w:rFonts w:eastAsia="SimSun"/>
                <w:lang w:eastAsia="de-DE"/>
              </w:rPr>
              <w:t>C</w:t>
            </w:r>
            <w:r w:rsidRPr="001D4BBD">
              <w:rPr>
                <w:rFonts w:eastAsia="SimSun"/>
                <w:lang w:eastAsia="de-DE"/>
              </w:rPr>
              <w:t>ell</w:t>
            </w:r>
            <w:r w:rsidR="00111D51" w:rsidRPr="001D4BBD">
              <w:rPr>
                <w:rFonts w:eastAsia="SimSun"/>
                <w:lang w:eastAsia="de-DE"/>
              </w:rPr>
              <w:t xml:space="preserve"> A </w:t>
            </w:r>
            <w:r w:rsidRPr="001D4BBD">
              <w:rPr>
                <w:rFonts w:eastAsia="SimSun"/>
                <w:lang w:eastAsia="de-DE"/>
              </w:rPr>
              <w:t>(TAI 246/081/0001)</w:t>
            </w:r>
          </w:p>
        </w:tc>
        <w:tc>
          <w:tcPr>
            <w:tcW w:w="1745" w:type="pct"/>
          </w:tcPr>
          <w:p w14:paraId="368E1C17" w14:textId="77777777" w:rsidR="002F5081" w:rsidRPr="001D4BBD" w:rsidRDefault="002F5081" w:rsidP="005A2C90">
            <w:pPr>
              <w:pStyle w:val="TAL"/>
              <w:rPr>
                <w:rFonts w:eastAsia="SimSun"/>
                <w:lang w:eastAsia="de-DE"/>
              </w:rPr>
            </w:pPr>
            <w:r w:rsidRPr="001D4BBD">
              <w:rPr>
                <w:rFonts w:eastAsia="SimSun"/>
                <w:lang w:eastAsia="de-DE"/>
              </w:rPr>
              <w:t>The TT responds with RRC CONNECTION SETUP</w:t>
            </w:r>
          </w:p>
        </w:tc>
        <w:tc>
          <w:tcPr>
            <w:tcW w:w="331" w:type="pct"/>
          </w:tcPr>
          <w:p w14:paraId="46430AA9" w14:textId="77777777" w:rsidR="002F5081" w:rsidRPr="001D4BBD" w:rsidRDefault="002F5081" w:rsidP="00B271A4">
            <w:pPr>
              <w:pStyle w:val="TAC"/>
              <w:rPr>
                <w:rFonts w:eastAsia="SimSun"/>
                <w:lang w:eastAsia="de-DE"/>
              </w:rPr>
            </w:pPr>
          </w:p>
        </w:tc>
        <w:tc>
          <w:tcPr>
            <w:tcW w:w="331" w:type="pct"/>
          </w:tcPr>
          <w:p w14:paraId="14FCD1DC" w14:textId="77777777" w:rsidR="002F5081" w:rsidRPr="001D4BBD" w:rsidRDefault="002F5081" w:rsidP="005A2C90">
            <w:pPr>
              <w:pStyle w:val="TAC"/>
              <w:rPr>
                <w:rFonts w:eastAsia="SimSun"/>
                <w:lang w:eastAsia="de-DE"/>
              </w:rPr>
            </w:pPr>
          </w:p>
        </w:tc>
      </w:tr>
      <w:tr w:rsidR="002F5081" w:rsidRPr="001D4BBD" w14:paraId="14732429" w14:textId="77777777" w:rsidTr="005A2C90">
        <w:trPr>
          <w:trHeight w:val="20"/>
        </w:trPr>
        <w:tc>
          <w:tcPr>
            <w:tcW w:w="282" w:type="pct"/>
          </w:tcPr>
          <w:p w14:paraId="52B70928" w14:textId="77777777" w:rsidR="002F5081" w:rsidRPr="001D4BBD" w:rsidRDefault="002F5081" w:rsidP="005A2C90">
            <w:pPr>
              <w:pStyle w:val="TAC"/>
              <w:rPr>
                <w:rFonts w:eastAsia="SimSun"/>
                <w:lang w:eastAsia="ja-JP"/>
              </w:rPr>
            </w:pPr>
            <w:r w:rsidRPr="001D4BBD">
              <w:rPr>
                <w:rFonts w:eastAsia="SimSun"/>
                <w:lang w:eastAsia="ja-JP"/>
              </w:rPr>
              <w:t>3</w:t>
            </w:r>
          </w:p>
        </w:tc>
        <w:tc>
          <w:tcPr>
            <w:tcW w:w="566" w:type="pct"/>
          </w:tcPr>
          <w:p w14:paraId="52E71EDE" w14:textId="77777777" w:rsidR="002F5081" w:rsidRPr="001D4BBD" w:rsidRDefault="002F5081" w:rsidP="005A2C90">
            <w:pPr>
              <w:pStyle w:val="TAC"/>
              <w:rPr>
                <w:rFonts w:eastAsia="SimSun"/>
                <w:lang w:eastAsia="ja-JP"/>
              </w:rPr>
            </w:pPr>
            <w:r w:rsidRPr="001D4BBD">
              <w:rPr>
                <w:rFonts w:eastAsia="SimSun"/>
                <w:lang w:eastAsia="ja-JP"/>
              </w:rPr>
              <w:t>TT &gt; UE</w:t>
            </w:r>
          </w:p>
        </w:tc>
        <w:tc>
          <w:tcPr>
            <w:tcW w:w="1745" w:type="pct"/>
          </w:tcPr>
          <w:p w14:paraId="0798149A" w14:textId="77777777" w:rsidR="002F5081" w:rsidRPr="001D4BBD" w:rsidRDefault="002F5081" w:rsidP="005A2C90">
            <w:pPr>
              <w:pStyle w:val="TAL"/>
              <w:rPr>
                <w:rFonts w:eastAsia="SimSun"/>
                <w:lang w:eastAsia="de-DE"/>
              </w:rPr>
            </w:pPr>
            <w:r w:rsidRPr="001D4BBD">
              <w:rPr>
                <w:rFonts w:eastAsia="SimSun"/>
                <w:lang w:eastAsia="de-DE"/>
              </w:rPr>
              <w:t>Send RRC CONNECTION SETUP COMPLETE</w:t>
            </w:r>
          </w:p>
        </w:tc>
        <w:tc>
          <w:tcPr>
            <w:tcW w:w="1745" w:type="pct"/>
          </w:tcPr>
          <w:p w14:paraId="705B0546" w14:textId="77777777" w:rsidR="002F5081" w:rsidRPr="001D4BBD" w:rsidRDefault="002F5081" w:rsidP="005A2C90">
            <w:pPr>
              <w:pStyle w:val="TAL"/>
              <w:rPr>
                <w:rFonts w:eastAsia="SimSun"/>
                <w:lang w:eastAsia="de-DE"/>
              </w:rPr>
            </w:pPr>
          </w:p>
        </w:tc>
        <w:tc>
          <w:tcPr>
            <w:tcW w:w="331" w:type="pct"/>
          </w:tcPr>
          <w:p w14:paraId="6EE64A82" w14:textId="77777777" w:rsidR="002F5081" w:rsidRPr="001D4BBD" w:rsidRDefault="002F5081" w:rsidP="005A2C90">
            <w:pPr>
              <w:pStyle w:val="TAC"/>
              <w:rPr>
                <w:rFonts w:eastAsia="SimSun"/>
                <w:lang w:eastAsia="de-DE"/>
              </w:rPr>
            </w:pPr>
          </w:p>
        </w:tc>
        <w:tc>
          <w:tcPr>
            <w:tcW w:w="331" w:type="pct"/>
          </w:tcPr>
          <w:p w14:paraId="13C555A4" w14:textId="77777777" w:rsidR="002F5081" w:rsidRPr="001D4BBD" w:rsidRDefault="002F5081" w:rsidP="005A2C90">
            <w:pPr>
              <w:pStyle w:val="TAC"/>
              <w:rPr>
                <w:rFonts w:eastAsia="SimSun"/>
                <w:lang w:eastAsia="de-DE"/>
              </w:rPr>
            </w:pPr>
          </w:p>
        </w:tc>
      </w:tr>
      <w:tr w:rsidR="002F5081" w:rsidRPr="001D4BBD" w14:paraId="168FA8A1" w14:textId="77777777" w:rsidTr="005A2C90">
        <w:trPr>
          <w:trHeight w:val="20"/>
        </w:trPr>
        <w:tc>
          <w:tcPr>
            <w:tcW w:w="282" w:type="pct"/>
          </w:tcPr>
          <w:p w14:paraId="203EF97C" w14:textId="77777777" w:rsidR="002F5081" w:rsidRPr="001D4BBD" w:rsidRDefault="002F5081" w:rsidP="005A2C90">
            <w:pPr>
              <w:pStyle w:val="TAC"/>
              <w:rPr>
                <w:rFonts w:eastAsia="SimSun"/>
                <w:lang w:eastAsia="ja-JP"/>
              </w:rPr>
            </w:pPr>
            <w:r w:rsidRPr="001D4BBD">
              <w:rPr>
                <w:rFonts w:eastAsia="SimSun"/>
                <w:lang w:eastAsia="ja-JP"/>
              </w:rPr>
              <w:t>4</w:t>
            </w:r>
          </w:p>
        </w:tc>
        <w:tc>
          <w:tcPr>
            <w:tcW w:w="566" w:type="pct"/>
          </w:tcPr>
          <w:p w14:paraId="2AF5D38E" w14:textId="77777777" w:rsidR="002F5081" w:rsidRPr="001D4BBD" w:rsidRDefault="002F5081" w:rsidP="005A2C90">
            <w:pPr>
              <w:pStyle w:val="TAC"/>
              <w:rPr>
                <w:rFonts w:eastAsia="SimSun"/>
                <w:lang w:eastAsia="ja-JP"/>
              </w:rPr>
            </w:pPr>
            <w:r w:rsidRPr="001D4BBD">
              <w:rPr>
                <w:rFonts w:eastAsia="SimSun"/>
                <w:lang w:eastAsia="ja-JP"/>
              </w:rPr>
              <w:t>UE &gt; TT</w:t>
            </w:r>
          </w:p>
        </w:tc>
        <w:tc>
          <w:tcPr>
            <w:tcW w:w="1745" w:type="pct"/>
          </w:tcPr>
          <w:p w14:paraId="33C1A955" w14:textId="77777777" w:rsidR="002F5081" w:rsidRPr="001D4BBD" w:rsidRDefault="002F5081" w:rsidP="005A2C90">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2789E4F1" w14:textId="77777777" w:rsidR="002F5081" w:rsidRPr="001D4BBD" w:rsidRDefault="002F5081" w:rsidP="005A2C90">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7020BAD4" w14:textId="77777777" w:rsidR="002F5081" w:rsidRPr="001D4BBD" w:rsidRDefault="002F5081" w:rsidP="005A2C90">
            <w:pPr>
              <w:pStyle w:val="TAC"/>
              <w:rPr>
                <w:rFonts w:eastAsia="SimSun"/>
                <w:lang w:eastAsia="de-DE"/>
              </w:rPr>
            </w:pPr>
          </w:p>
        </w:tc>
        <w:tc>
          <w:tcPr>
            <w:tcW w:w="331" w:type="pct"/>
          </w:tcPr>
          <w:p w14:paraId="32AC4995" w14:textId="77777777" w:rsidR="002F5081" w:rsidRPr="001D4BBD" w:rsidRDefault="002F5081" w:rsidP="005A2C90">
            <w:pPr>
              <w:pStyle w:val="TAC"/>
              <w:rPr>
                <w:rFonts w:eastAsia="SimSun"/>
                <w:lang w:eastAsia="de-DE"/>
              </w:rPr>
            </w:pPr>
          </w:p>
        </w:tc>
      </w:tr>
      <w:tr w:rsidR="002F5081" w:rsidRPr="001D4BBD" w14:paraId="2258436A" w14:textId="77777777" w:rsidTr="005A2C90">
        <w:trPr>
          <w:cantSplit/>
          <w:trHeight w:val="20"/>
        </w:trPr>
        <w:tc>
          <w:tcPr>
            <w:tcW w:w="282" w:type="pct"/>
            <w:hideMark/>
          </w:tcPr>
          <w:p w14:paraId="2044F79D" w14:textId="77777777" w:rsidR="002F5081" w:rsidRPr="001D4BBD" w:rsidRDefault="002F5081" w:rsidP="005A2C90">
            <w:pPr>
              <w:pStyle w:val="TAC"/>
              <w:rPr>
                <w:rFonts w:eastAsia="SimSun"/>
                <w:lang w:eastAsia="ja-JP"/>
              </w:rPr>
            </w:pPr>
            <w:r w:rsidRPr="001D4BBD">
              <w:rPr>
                <w:rFonts w:eastAsia="SimSun"/>
                <w:lang w:eastAsia="ja-JP"/>
              </w:rPr>
              <w:t>5</w:t>
            </w:r>
          </w:p>
        </w:tc>
        <w:tc>
          <w:tcPr>
            <w:tcW w:w="566" w:type="pct"/>
          </w:tcPr>
          <w:p w14:paraId="10DC14AF" w14:textId="77777777" w:rsidR="002F5081" w:rsidRPr="001D4BBD" w:rsidRDefault="002F5081" w:rsidP="005A2C90">
            <w:pPr>
              <w:pStyle w:val="TAC"/>
              <w:rPr>
                <w:rFonts w:eastAsia="SimSun"/>
                <w:lang w:eastAsia="ja-JP"/>
              </w:rPr>
            </w:pPr>
            <w:r w:rsidRPr="001D4BBD">
              <w:rPr>
                <w:rFonts w:eastAsia="SimSun"/>
                <w:lang w:eastAsia="ja-JP"/>
              </w:rPr>
              <w:t>TT &gt; UE</w:t>
            </w:r>
          </w:p>
        </w:tc>
        <w:tc>
          <w:tcPr>
            <w:tcW w:w="1745" w:type="pct"/>
            <w:hideMark/>
          </w:tcPr>
          <w:p w14:paraId="64F31A3E" w14:textId="4BEE5E73" w:rsidR="002F5081" w:rsidRPr="001D4BBD" w:rsidRDefault="002F5081" w:rsidP="00D12A09">
            <w:pPr>
              <w:pStyle w:val="TAL"/>
              <w:rPr>
                <w:rFonts w:eastAsia="SimSun"/>
              </w:rPr>
            </w:pPr>
            <w:r w:rsidRPr="001D4BBD">
              <w:rPr>
                <w:rFonts w:eastAsia="SimSun"/>
              </w:rPr>
              <w:t>Send ATTACH ACCEPT with</w:t>
            </w:r>
            <w:r w:rsidR="005A2C90" w:rsidRPr="001D4BBD">
              <w:rPr>
                <w:rFonts w:eastAsia="SimSun"/>
              </w:rPr>
              <w:t>:</w:t>
            </w:r>
          </w:p>
          <w:p w14:paraId="610E3FCC" w14:textId="05CE6A6E" w:rsidR="005A2C90" w:rsidRPr="001D4BBD" w:rsidRDefault="00B347C8" w:rsidP="0030433A">
            <w:pPr>
              <w:pStyle w:val="TAL"/>
            </w:pPr>
            <w:r w:rsidRPr="001D4BBD">
              <w:t xml:space="preserve"> - </w:t>
            </w:r>
            <w:r w:rsidR="002F5081" w:rsidRPr="001D4BBD">
              <w:t>TAI (MCC/MNC/TAC):</w:t>
            </w:r>
          </w:p>
          <w:p w14:paraId="3CC5CE88" w14:textId="77777777" w:rsidR="005A2C90" w:rsidRPr="001D4BBD" w:rsidRDefault="002F5081" w:rsidP="0030433A">
            <w:pPr>
              <w:pStyle w:val="TAL"/>
            </w:pPr>
            <w:r w:rsidRPr="001D4BBD">
              <w:tab/>
              <w:t>246/081/ 0001</w:t>
            </w:r>
          </w:p>
          <w:p w14:paraId="49812C5C" w14:textId="6570379E" w:rsidR="002F5081" w:rsidRPr="001D4BBD" w:rsidRDefault="00B347C8" w:rsidP="0030433A">
            <w:pPr>
              <w:pStyle w:val="TAL"/>
            </w:pPr>
            <w:r w:rsidRPr="001D4BBD">
              <w:t xml:space="preserve"> - </w:t>
            </w:r>
            <w:r w:rsidR="002F5081" w:rsidRPr="001D4BBD">
              <w:t>GUTI:</w:t>
            </w:r>
            <w:r w:rsidR="002F5081" w:rsidRPr="001D4BBD">
              <w:tab/>
              <w:t>"24608100010266345678"</w:t>
            </w:r>
          </w:p>
        </w:tc>
        <w:tc>
          <w:tcPr>
            <w:tcW w:w="1745" w:type="pct"/>
          </w:tcPr>
          <w:p w14:paraId="7B8FB24A" w14:textId="77777777" w:rsidR="002F5081" w:rsidRPr="001D4BBD" w:rsidRDefault="002F5081" w:rsidP="005A2C90">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52B7BE29" w14:textId="77777777" w:rsidR="002F5081" w:rsidRPr="001D4BBD" w:rsidRDefault="002F5081" w:rsidP="005A2C90">
            <w:pPr>
              <w:pStyle w:val="TAC"/>
              <w:rPr>
                <w:rFonts w:eastAsia="SimSun"/>
                <w:lang w:eastAsia="de-DE"/>
              </w:rPr>
            </w:pPr>
          </w:p>
        </w:tc>
        <w:tc>
          <w:tcPr>
            <w:tcW w:w="331" w:type="pct"/>
          </w:tcPr>
          <w:p w14:paraId="6E071FB5" w14:textId="77777777" w:rsidR="002F5081" w:rsidRPr="001D4BBD" w:rsidRDefault="002F5081" w:rsidP="005A2C90">
            <w:pPr>
              <w:pStyle w:val="TAC"/>
              <w:rPr>
                <w:rFonts w:eastAsia="SimSun"/>
                <w:lang w:eastAsia="de-DE"/>
              </w:rPr>
            </w:pPr>
          </w:p>
        </w:tc>
      </w:tr>
      <w:tr w:rsidR="002F5081" w:rsidRPr="001D4BBD" w14:paraId="2E9C0630" w14:textId="77777777" w:rsidTr="005A2C90">
        <w:trPr>
          <w:cantSplit/>
          <w:trHeight w:val="20"/>
        </w:trPr>
        <w:tc>
          <w:tcPr>
            <w:tcW w:w="282" w:type="pct"/>
          </w:tcPr>
          <w:p w14:paraId="2F1EF946" w14:textId="77777777" w:rsidR="002F5081" w:rsidRPr="001D4BBD" w:rsidRDefault="002F5081" w:rsidP="005A2C90">
            <w:pPr>
              <w:pStyle w:val="TAC"/>
              <w:rPr>
                <w:rFonts w:eastAsia="SimSun"/>
                <w:lang w:eastAsia="ja-JP"/>
              </w:rPr>
            </w:pPr>
            <w:r w:rsidRPr="001D4BBD">
              <w:rPr>
                <w:rFonts w:eastAsia="SimSun"/>
                <w:lang w:eastAsia="ja-JP"/>
              </w:rPr>
              <w:t>6</w:t>
            </w:r>
          </w:p>
        </w:tc>
        <w:tc>
          <w:tcPr>
            <w:tcW w:w="566" w:type="pct"/>
          </w:tcPr>
          <w:p w14:paraId="524DBC02" w14:textId="77777777" w:rsidR="002F5081" w:rsidRPr="001D4BBD" w:rsidRDefault="002F5081" w:rsidP="005A2C90">
            <w:pPr>
              <w:pStyle w:val="TAC"/>
              <w:rPr>
                <w:rFonts w:eastAsia="SimSun"/>
                <w:lang w:eastAsia="ja-JP"/>
              </w:rPr>
            </w:pPr>
            <w:r w:rsidRPr="001D4BBD">
              <w:rPr>
                <w:rFonts w:eastAsia="SimSun"/>
                <w:lang w:eastAsia="ja-JP"/>
              </w:rPr>
              <w:t>TT &gt; UE</w:t>
            </w:r>
          </w:p>
        </w:tc>
        <w:tc>
          <w:tcPr>
            <w:tcW w:w="1745" w:type="pct"/>
          </w:tcPr>
          <w:p w14:paraId="0B3280CE" w14:textId="187DCAC0" w:rsidR="002F5081" w:rsidRPr="001D4BBD" w:rsidRDefault="00D12A09" w:rsidP="005A2C90">
            <w:pPr>
              <w:pStyle w:val="TAL"/>
              <w:rPr>
                <w:rFonts w:eastAsia="SimSun"/>
                <w:lang w:eastAsia="de-DE"/>
              </w:rPr>
            </w:pPr>
            <w:r w:rsidRPr="001D4BBD">
              <w:rPr>
                <w:rFonts w:eastAsia="SimSun"/>
                <w:lang w:eastAsia="de-DE"/>
              </w:rPr>
              <w:t>Use t</w:t>
            </w:r>
            <w:r w:rsidR="002F5081" w:rsidRPr="001D4BBD">
              <w:rPr>
                <w:rFonts w:eastAsia="SimSun"/>
                <w:lang w:eastAsia="de-DE"/>
              </w:rPr>
              <w:t>he MMI of the UE to perform manual CSG selection</w:t>
            </w:r>
          </w:p>
        </w:tc>
        <w:tc>
          <w:tcPr>
            <w:tcW w:w="1745" w:type="pct"/>
          </w:tcPr>
          <w:p w14:paraId="2B841DC7" w14:textId="7E98414B" w:rsidR="002F5081" w:rsidRPr="001D4BBD" w:rsidRDefault="00D12A09" w:rsidP="005A2C90">
            <w:pPr>
              <w:pStyle w:val="TAL"/>
              <w:rPr>
                <w:rFonts w:eastAsia="SimSun"/>
                <w:lang w:eastAsia="de-DE"/>
              </w:rPr>
            </w:pPr>
            <w:r w:rsidRPr="001D4BBD">
              <w:rPr>
                <w:rFonts w:eastAsia="SimSun"/>
                <w:lang w:eastAsia="de-DE"/>
              </w:rPr>
              <w:t>The UE shall indicate the availability of a cell with csg-Identity 04 for PLMN 246/081. The user shall select this cell by using the MMI.</w:t>
            </w:r>
          </w:p>
        </w:tc>
        <w:tc>
          <w:tcPr>
            <w:tcW w:w="331" w:type="pct"/>
          </w:tcPr>
          <w:p w14:paraId="067724F4" w14:textId="6E70C2AB" w:rsidR="002F5081" w:rsidRPr="001D4BBD" w:rsidRDefault="002F5081" w:rsidP="005A2C90">
            <w:pPr>
              <w:pStyle w:val="TAC"/>
              <w:rPr>
                <w:rFonts w:eastAsia="SimSun"/>
                <w:lang w:eastAsia="de-DE"/>
              </w:rPr>
            </w:pPr>
            <w:r w:rsidRPr="001D4BBD">
              <w:rPr>
                <w:rFonts w:eastAsia="SimSun"/>
                <w:lang w:eastAsia="de-DE"/>
              </w:rPr>
              <w:t>CR 1</w:t>
            </w:r>
          </w:p>
        </w:tc>
        <w:tc>
          <w:tcPr>
            <w:tcW w:w="331" w:type="pct"/>
          </w:tcPr>
          <w:p w14:paraId="23D146F6" w14:textId="77777777" w:rsidR="002F5081" w:rsidRPr="001D4BBD" w:rsidRDefault="002F5081" w:rsidP="005A2C90">
            <w:pPr>
              <w:pStyle w:val="TAC"/>
              <w:rPr>
                <w:rFonts w:eastAsia="SimSun"/>
                <w:lang w:eastAsia="de-DE"/>
              </w:rPr>
            </w:pPr>
          </w:p>
        </w:tc>
      </w:tr>
      <w:tr w:rsidR="002F5081" w:rsidRPr="001D4BBD" w14:paraId="10610698" w14:textId="77777777" w:rsidTr="005A2C90">
        <w:trPr>
          <w:cantSplit/>
          <w:trHeight w:val="20"/>
        </w:trPr>
        <w:tc>
          <w:tcPr>
            <w:tcW w:w="282" w:type="pct"/>
          </w:tcPr>
          <w:p w14:paraId="32A62978" w14:textId="77777777" w:rsidR="002F5081" w:rsidRPr="001D4BBD" w:rsidRDefault="002F5081" w:rsidP="005A2C90">
            <w:pPr>
              <w:pStyle w:val="TAC"/>
              <w:rPr>
                <w:rFonts w:eastAsia="SimSun"/>
                <w:lang w:eastAsia="ja-JP"/>
              </w:rPr>
            </w:pPr>
            <w:r w:rsidRPr="001D4BBD">
              <w:rPr>
                <w:rFonts w:eastAsia="SimSun"/>
                <w:lang w:eastAsia="ja-JP"/>
              </w:rPr>
              <w:t>7</w:t>
            </w:r>
          </w:p>
        </w:tc>
        <w:tc>
          <w:tcPr>
            <w:tcW w:w="566" w:type="pct"/>
          </w:tcPr>
          <w:p w14:paraId="2B91A5C1" w14:textId="77777777" w:rsidR="002F5081" w:rsidRPr="001D4BBD" w:rsidRDefault="002F5081" w:rsidP="005A2C90">
            <w:pPr>
              <w:pStyle w:val="TAC"/>
              <w:rPr>
                <w:rFonts w:eastAsia="SimSun"/>
                <w:lang w:eastAsia="ja-JP"/>
              </w:rPr>
            </w:pPr>
            <w:r w:rsidRPr="001D4BBD">
              <w:rPr>
                <w:rFonts w:eastAsia="SimSun"/>
                <w:lang w:eastAsia="ja-JP"/>
              </w:rPr>
              <w:t>UE &gt; TT</w:t>
            </w:r>
          </w:p>
        </w:tc>
        <w:tc>
          <w:tcPr>
            <w:tcW w:w="1745" w:type="pct"/>
          </w:tcPr>
          <w:p w14:paraId="0D90A9B2" w14:textId="29454BA5" w:rsidR="002F5081" w:rsidRPr="001D4BBD" w:rsidRDefault="002F5081" w:rsidP="005A2C90">
            <w:pPr>
              <w:pStyle w:val="TAL"/>
              <w:rPr>
                <w:rFonts w:eastAsia="SimSun"/>
                <w:lang w:eastAsia="de-DE"/>
              </w:rPr>
            </w:pPr>
            <w:r w:rsidRPr="001D4BBD">
              <w:rPr>
                <w:rFonts w:eastAsia="SimSun"/>
                <w:lang w:eastAsia="de-DE"/>
              </w:rPr>
              <w:t xml:space="preserve">Send RRC CONNECTION REQUEST on csg cell </w:t>
            </w:r>
            <w:r w:rsidR="00111D51" w:rsidRPr="001D4BBD">
              <w:rPr>
                <w:rFonts w:eastAsia="SimSun"/>
                <w:lang w:eastAsia="de-DE"/>
              </w:rPr>
              <w:t xml:space="preserve">(Cell B) </w:t>
            </w:r>
            <w:r w:rsidRPr="001D4BBD">
              <w:rPr>
                <w:rFonts w:eastAsia="SimSun"/>
                <w:lang w:eastAsia="de-DE"/>
              </w:rPr>
              <w:t>(TAI 246/081/0002)</w:t>
            </w:r>
          </w:p>
        </w:tc>
        <w:tc>
          <w:tcPr>
            <w:tcW w:w="1745" w:type="pct"/>
          </w:tcPr>
          <w:p w14:paraId="01CAB735" w14:textId="77777777" w:rsidR="002F5081" w:rsidRPr="001D4BBD" w:rsidRDefault="002F5081" w:rsidP="005A2C90">
            <w:pPr>
              <w:pStyle w:val="TAL"/>
              <w:rPr>
                <w:rFonts w:eastAsia="SimSun"/>
                <w:lang w:eastAsia="de-DE"/>
              </w:rPr>
            </w:pPr>
            <w:r w:rsidRPr="001D4BBD">
              <w:rPr>
                <w:rFonts w:eastAsia="SimSun"/>
                <w:lang w:eastAsia="de-DE"/>
              </w:rPr>
              <w:t>The TT responds with RRC CONNECTION SETUP</w:t>
            </w:r>
          </w:p>
        </w:tc>
        <w:tc>
          <w:tcPr>
            <w:tcW w:w="331" w:type="pct"/>
          </w:tcPr>
          <w:p w14:paraId="58E31FCE" w14:textId="77777777" w:rsidR="002F5081" w:rsidRPr="001D4BBD" w:rsidRDefault="002F5081" w:rsidP="005A2C90">
            <w:pPr>
              <w:pStyle w:val="TAC"/>
              <w:rPr>
                <w:rFonts w:eastAsia="SimSun"/>
                <w:lang w:eastAsia="de-DE"/>
              </w:rPr>
            </w:pPr>
          </w:p>
        </w:tc>
        <w:tc>
          <w:tcPr>
            <w:tcW w:w="331" w:type="pct"/>
          </w:tcPr>
          <w:p w14:paraId="1C47FA7B" w14:textId="77777777" w:rsidR="002F5081" w:rsidRPr="001D4BBD" w:rsidRDefault="002F5081" w:rsidP="005A2C90">
            <w:pPr>
              <w:pStyle w:val="TAC"/>
              <w:rPr>
                <w:rFonts w:eastAsia="SimSun"/>
                <w:lang w:eastAsia="de-DE"/>
              </w:rPr>
            </w:pPr>
          </w:p>
        </w:tc>
      </w:tr>
      <w:tr w:rsidR="002F5081" w:rsidRPr="001D4BBD" w14:paraId="6A6DDE38" w14:textId="77777777" w:rsidTr="005A2C90">
        <w:trPr>
          <w:cantSplit/>
          <w:trHeight w:val="20"/>
        </w:trPr>
        <w:tc>
          <w:tcPr>
            <w:tcW w:w="282" w:type="pct"/>
          </w:tcPr>
          <w:p w14:paraId="7546BAC0" w14:textId="77777777" w:rsidR="002F5081" w:rsidRPr="001D4BBD" w:rsidRDefault="002F5081" w:rsidP="005A2C90">
            <w:pPr>
              <w:pStyle w:val="TAC"/>
              <w:rPr>
                <w:rFonts w:eastAsia="SimSun"/>
                <w:lang w:eastAsia="ja-JP"/>
              </w:rPr>
            </w:pPr>
            <w:r w:rsidRPr="001D4BBD">
              <w:rPr>
                <w:rFonts w:eastAsia="SimSun"/>
                <w:lang w:eastAsia="ja-JP"/>
              </w:rPr>
              <w:t>8</w:t>
            </w:r>
          </w:p>
        </w:tc>
        <w:tc>
          <w:tcPr>
            <w:tcW w:w="566" w:type="pct"/>
          </w:tcPr>
          <w:p w14:paraId="3577472B" w14:textId="77777777" w:rsidR="002F5081" w:rsidRPr="001D4BBD" w:rsidRDefault="002F5081" w:rsidP="005A2C90">
            <w:pPr>
              <w:pStyle w:val="TAC"/>
              <w:rPr>
                <w:rFonts w:eastAsia="SimSun"/>
                <w:lang w:eastAsia="ja-JP"/>
              </w:rPr>
            </w:pPr>
            <w:r w:rsidRPr="001D4BBD">
              <w:rPr>
                <w:rFonts w:eastAsia="SimSun"/>
                <w:lang w:eastAsia="ja-JP"/>
              </w:rPr>
              <w:t>TT &gt; UE</w:t>
            </w:r>
          </w:p>
        </w:tc>
        <w:tc>
          <w:tcPr>
            <w:tcW w:w="1745" w:type="pct"/>
          </w:tcPr>
          <w:p w14:paraId="3BF21A5B" w14:textId="77777777" w:rsidR="002F5081" w:rsidRPr="001D4BBD" w:rsidRDefault="002F5081" w:rsidP="005A2C90">
            <w:pPr>
              <w:pStyle w:val="TAL"/>
              <w:rPr>
                <w:rFonts w:eastAsia="SimSun"/>
                <w:lang w:eastAsia="de-DE"/>
              </w:rPr>
            </w:pPr>
            <w:r w:rsidRPr="001D4BBD">
              <w:rPr>
                <w:rFonts w:eastAsia="SimSun"/>
                <w:lang w:eastAsia="de-DE"/>
              </w:rPr>
              <w:t>Send RRC CONNECTION SETUP COMPLETE</w:t>
            </w:r>
          </w:p>
        </w:tc>
        <w:tc>
          <w:tcPr>
            <w:tcW w:w="1745" w:type="pct"/>
          </w:tcPr>
          <w:p w14:paraId="51E9F7D0" w14:textId="77777777" w:rsidR="002F5081" w:rsidRPr="001D4BBD" w:rsidRDefault="002F5081" w:rsidP="005A2C90">
            <w:pPr>
              <w:pStyle w:val="TAL"/>
              <w:rPr>
                <w:rFonts w:eastAsia="SimSun"/>
                <w:lang w:eastAsia="de-DE"/>
              </w:rPr>
            </w:pPr>
          </w:p>
        </w:tc>
        <w:tc>
          <w:tcPr>
            <w:tcW w:w="331" w:type="pct"/>
          </w:tcPr>
          <w:p w14:paraId="17D4CFD7" w14:textId="77777777" w:rsidR="002F5081" w:rsidRPr="001D4BBD" w:rsidRDefault="002F5081" w:rsidP="005A2C90">
            <w:pPr>
              <w:pStyle w:val="TAC"/>
              <w:rPr>
                <w:rFonts w:eastAsia="SimSun"/>
                <w:lang w:eastAsia="de-DE"/>
              </w:rPr>
            </w:pPr>
          </w:p>
        </w:tc>
        <w:tc>
          <w:tcPr>
            <w:tcW w:w="331" w:type="pct"/>
          </w:tcPr>
          <w:p w14:paraId="5A362673" w14:textId="77777777" w:rsidR="002F5081" w:rsidRPr="001D4BBD" w:rsidRDefault="002F5081" w:rsidP="005A2C90">
            <w:pPr>
              <w:pStyle w:val="TAC"/>
              <w:rPr>
                <w:rFonts w:eastAsia="SimSun"/>
                <w:lang w:eastAsia="de-DE"/>
              </w:rPr>
            </w:pPr>
          </w:p>
        </w:tc>
      </w:tr>
      <w:tr w:rsidR="002F5081" w:rsidRPr="001D4BBD" w14:paraId="7ECEB8A4" w14:textId="77777777" w:rsidTr="005A2C90">
        <w:trPr>
          <w:cantSplit/>
          <w:trHeight w:val="20"/>
        </w:trPr>
        <w:tc>
          <w:tcPr>
            <w:tcW w:w="282" w:type="pct"/>
          </w:tcPr>
          <w:p w14:paraId="13F2FF62" w14:textId="77777777" w:rsidR="002F5081" w:rsidRPr="001D4BBD" w:rsidRDefault="002F5081" w:rsidP="005A2C90">
            <w:pPr>
              <w:pStyle w:val="TAC"/>
              <w:rPr>
                <w:rFonts w:eastAsia="SimSun"/>
                <w:lang w:eastAsia="ja-JP"/>
              </w:rPr>
            </w:pPr>
            <w:r w:rsidRPr="001D4BBD">
              <w:rPr>
                <w:rFonts w:eastAsia="SimSun"/>
                <w:lang w:eastAsia="ja-JP"/>
              </w:rPr>
              <w:t>9</w:t>
            </w:r>
          </w:p>
        </w:tc>
        <w:tc>
          <w:tcPr>
            <w:tcW w:w="566" w:type="pct"/>
          </w:tcPr>
          <w:p w14:paraId="6C3C21CC" w14:textId="77777777" w:rsidR="002F5081" w:rsidRPr="001D4BBD" w:rsidRDefault="002F5081" w:rsidP="005A2C90">
            <w:pPr>
              <w:pStyle w:val="TAC"/>
              <w:rPr>
                <w:rFonts w:eastAsia="SimSun"/>
                <w:lang w:eastAsia="ja-JP"/>
              </w:rPr>
            </w:pPr>
            <w:r w:rsidRPr="001D4BBD">
              <w:rPr>
                <w:rFonts w:eastAsia="SimSun"/>
                <w:lang w:eastAsia="ja-JP"/>
              </w:rPr>
              <w:t>UE &gt; TT</w:t>
            </w:r>
          </w:p>
        </w:tc>
        <w:tc>
          <w:tcPr>
            <w:tcW w:w="1745" w:type="pct"/>
          </w:tcPr>
          <w:p w14:paraId="59E98F16" w14:textId="77777777" w:rsidR="002F5081" w:rsidRPr="001D4BBD" w:rsidRDefault="002F5081" w:rsidP="005A2C90">
            <w:pPr>
              <w:pStyle w:val="TAL"/>
              <w:rPr>
                <w:rFonts w:eastAsia="SimSun"/>
                <w:lang w:eastAsia="de-DE"/>
              </w:rPr>
            </w:pPr>
            <w:r w:rsidRPr="001D4BBD">
              <w:rPr>
                <w:rFonts w:eastAsia="SimSun"/>
                <w:lang w:eastAsia="de-DE"/>
              </w:rPr>
              <w:t xml:space="preserve">Send </w:t>
            </w:r>
            <w:r w:rsidRPr="001D4BBD">
              <w:rPr>
                <w:rFonts w:eastAsia="SimSun"/>
                <w:iCs/>
                <w:lang w:eastAsia="de-DE"/>
              </w:rPr>
              <w:t>TRACKING AREA UPDATE REQUEST</w:t>
            </w:r>
          </w:p>
        </w:tc>
        <w:tc>
          <w:tcPr>
            <w:tcW w:w="1745" w:type="pct"/>
          </w:tcPr>
          <w:p w14:paraId="7023221F" w14:textId="77777777" w:rsidR="002F5081" w:rsidRPr="001D4BBD" w:rsidRDefault="002F5081" w:rsidP="005A2C90">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0EE0E505" w14:textId="77777777" w:rsidR="002F5081" w:rsidRPr="001D4BBD" w:rsidRDefault="002F5081" w:rsidP="005A2C90">
            <w:pPr>
              <w:pStyle w:val="TAC"/>
              <w:rPr>
                <w:rFonts w:eastAsia="SimSun"/>
                <w:lang w:eastAsia="de-DE"/>
              </w:rPr>
            </w:pPr>
          </w:p>
        </w:tc>
        <w:tc>
          <w:tcPr>
            <w:tcW w:w="331" w:type="pct"/>
          </w:tcPr>
          <w:p w14:paraId="64BE97B4" w14:textId="77777777" w:rsidR="002F5081" w:rsidRPr="001D4BBD" w:rsidRDefault="002F5081" w:rsidP="005A2C90">
            <w:pPr>
              <w:pStyle w:val="TAC"/>
              <w:rPr>
                <w:rFonts w:eastAsia="SimSun"/>
                <w:lang w:eastAsia="de-DE"/>
              </w:rPr>
            </w:pPr>
          </w:p>
        </w:tc>
      </w:tr>
      <w:tr w:rsidR="002F5081" w:rsidRPr="001D4BBD" w14:paraId="528F68C5" w14:textId="77777777" w:rsidTr="005A2C90">
        <w:trPr>
          <w:cantSplit/>
          <w:trHeight w:val="20"/>
        </w:trPr>
        <w:tc>
          <w:tcPr>
            <w:tcW w:w="282" w:type="pct"/>
          </w:tcPr>
          <w:p w14:paraId="5B8E6D21" w14:textId="77777777" w:rsidR="002F5081" w:rsidRPr="001D4BBD" w:rsidRDefault="002F5081" w:rsidP="005A2C90">
            <w:pPr>
              <w:pStyle w:val="TAC"/>
              <w:rPr>
                <w:rFonts w:eastAsia="SimSun"/>
                <w:lang w:eastAsia="ja-JP"/>
              </w:rPr>
            </w:pPr>
            <w:r w:rsidRPr="001D4BBD">
              <w:rPr>
                <w:rFonts w:eastAsia="SimSun"/>
                <w:lang w:eastAsia="ja-JP"/>
              </w:rPr>
              <w:t>10</w:t>
            </w:r>
          </w:p>
        </w:tc>
        <w:tc>
          <w:tcPr>
            <w:tcW w:w="566" w:type="pct"/>
          </w:tcPr>
          <w:p w14:paraId="01FD6714" w14:textId="77777777" w:rsidR="002F5081" w:rsidRPr="001D4BBD" w:rsidRDefault="002F5081" w:rsidP="005A2C90">
            <w:pPr>
              <w:pStyle w:val="TAC"/>
              <w:rPr>
                <w:rFonts w:eastAsia="SimSun"/>
                <w:lang w:eastAsia="ja-JP"/>
              </w:rPr>
            </w:pPr>
            <w:r w:rsidRPr="001D4BBD">
              <w:rPr>
                <w:rFonts w:eastAsia="SimSun"/>
                <w:lang w:eastAsia="ja-JP"/>
              </w:rPr>
              <w:t>TT &gt; UE</w:t>
            </w:r>
          </w:p>
        </w:tc>
        <w:tc>
          <w:tcPr>
            <w:tcW w:w="1745" w:type="pct"/>
          </w:tcPr>
          <w:p w14:paraId="716826CE" w14:textId="071D9097" w:rsidR="002F5081" w:rsidRPr="001D4BBD" w:rsidRDefault="002F5081" w:rsidP="00D12A09">
            <w:pPr>
              <w:pStyle w:val="TAL"/>
              <w:rPr>
                <w:rFonts w:eastAsia="SimSun"/>
              </w:rPr>
            </w:pPr>
            <w:r w:rsidRPr="001D4BBD">
              <w:rPr>
                <w:rFonts w:eastAsia="SimSun"/>
              </w:rPr>
              <w:t>Send TRACKING AREA UPDATE ACCEPT with the following parameters with integrity protection</w:t>
            </w:r>
            <w:r w:rsidR="00D12A09" w:rsidRPr="001D4BBD">
              <w:rPr>
                <w:rFonts w:eastAsia="SimSun"/>
              </w:rPr>
              <w:t>:</w:t>
            </w:r>
          </w:p>
          <w:p w14:paraId="43A5A40D" w14:textId="60735C5F" w:rsidR="002F5081" w:rsidRPr="001D4BBD" w:rsidRDefault="00B347C8" w:rsidP="0030433A">
            <w:pPr>
              <w:pStyle w:val="TAL"/>
            </w:pPr>
            <w:r w:rsidRPr="001D4BBD">
              <w:t xml:space="preserve"> - </w:t>
            </w:r>
            <w:r w:rsidR="002F5081" w:rsidRPr="001D4BBD">
              <w:t>TAI (MCC/MNC/TAC):</w:t>
            </w:r>
            <w:r w:rsidR="002F5081" w:rsidRPr="001D4BBD">
              <w:tab/>
              <w:t>246/081/0002</w:t>
            </w:r>
          </w:p>
          <w:p w14:paraId="449350D4" w14:textId="326027C1" w:rsidR="002F5081" w:rsidRPr="001D4BBD" w:rsidRDefault="00B347C8" w:rsidP="0030433A">
            <w:pPr>
              <w:pStyle w:val="TAL"/>
            </w:pPr>
            <w:r w:rsidRPr="001D4BBD">
              <w:t xml:space="preserve"> - </w:t>
            </w:r>
            <w:r w:rsidR="002F5081" w:rsidRPr="001D4BBD">
              <w:t>GUTI:</w:t>
            </w:r>
            <w:r w:rsidR="002F5081" w:rsidRPr="001D4BBD">
              <w:tab/>
              <w:t>"24608100010266345699"</w:t>
            </w:r>
          </w:p>
        </w:tc>
        <w:tc>
          <w:tcPr>
            <w:tcW w:w="1745" w:type="pct"/>
          </w:tcPr>
          <w:p w14:paraId="6290A124" w14:textId="141AC289" w:rsidR="002F5081" w:rsidRPr="001D4BBD" w:rsidRDefault="002F5081" w:rsidP="005A2C90">
            <w:pPr>
              <w:pStyle w:val="TAL"/>
              <w:rPr>
                <w:rFonts w:eastAsia="SimSun"/>
                <w:lang w:eastAsia="de-DE"/>
              </w:rPr>
            </w:pPr>
            <w:r w:rsidRPr="001D4BBD">
              <w:rPr>
                <w:rFonts w:eastAsia="SimSun"/>
                <w:lang w:eastAsia="de-DE"/>
              </w:rPr>
              <w:t>UE sends TRACKING AREA UPDATE COMPLETE, and further TT sends RRC CONNECTION RELEASE.</w:t>
            </w:r>
          </w:p>
        </w:tc>
        <w:tc>
          <w:tcPr>
            <w:tcW w:w="331" w:type="pct"/>
          </w:tcPr>
          <w:p w14:paraId="6182D0E5" w14:textId="77777777" w:rsidR="002F5081" w:rsidRPr="001D4BBD" w:rsidRDefault="002F5081" w:rsidP="005A2C90">
            <w:pPr>
              <w:pStyle w:val="TAC"/>
              <w:rPr>
                <w:rFonts w:eastAsia="SimSun"/>
                <w:lang w:eastAsia="de-DE"/>
              </w:rPr>
            </w:pPr>
          </w:p>
        </w:tc>
        <w:tc>
          <w:tcPr>
            <w:tcW w:w="331" w:type="pct"/>
          </w:tcPr>
          <w:p w14:paraId="7294D3D4" w14:textId="77777777" w:rsidR="002F5081" w:rsidRPr="001D4BBD" w:rsidRDefault="002F5081" w:rsidP="005A2C90">
            <w:pPr>
              <w:pStyle w:val="TAC"/>
              <w:rPr>
                <w:rFonts w:eastAsia="SimSun"/>
                <w:lang w:eastAsia="de-DE"/>
              </w:rPr>
            </w:pPr>
          </w:p>
        </w:tc>
      </w:tr>
      <w:tr w:rsidR="00D12A09" w:rsidRPr="001D4BBD" w14:paraId="4785D597" w14:textId="77777777" w:rsidTr="00D12A09">
        <w:trPr>
          <w:cantSplit/>
          <w:trHeight w:val="170"/>
        </w:trPr>
        <w:tc>
          <w:tcPr>
            <w:tcW w:w="282" w:type="pct"/>
          </w:tcPr>
          <w:p w14:paraId="62B3380A" w14:textId="77777777" w:rsidR="00D12A09" w:rsidRPr="001D4BBD" w:rsidRDefault="00D12A09" w:rsidP="005A2C90">
            <w:pPr>
              <w:pStyle w:val="TAC"/>
              <w:rPr>
                <w:rFonts w:eastAsia="SimSun"/>
                <w:lang w:eastAsia="ja-JP"/>
              </w:rPr>
            </w:pPr>
            <w:r w:rsidRPr="001D4BBD">
              <w:rPr>
                <w:rFonts w:eastAsia="SimSun"/>
                <w:lang w:eastAsia="ja-JP"/>
              </w:rPr>
              <w:t>11</w:t>
            </w:r>
          </w:p>
        </w:tc>
        <w:tc>
          <w:tcPr>
            <w:tcW w:w="566" w:type="pct"/>
          </w:tcPr>
          <w:p w14:paraId="1079B5BF" w14:textId="77777777" w:rsidR="00D12A09" w:rsidRPr="001D4BBD" w:rsidRDefault="00D12A09" w:rsidP="005A2C90">
            <w:pPr>
              <w:pStyle w:val="TAC"/>
              <w:rPr>
                <w:rFonts w:eastAsia="SimSun"/>
                <w:lang w:eastAsia="ja-JP"/>
              </w:rPr>
            </w:pPr>
            <w:r w:rsidRPr="001D4BBD">
              <w:rPr>
                <w:rFonts w:eastAsia="SimSun"/>
                <w:lang w:eastAsia="ja-JP"/>
              </w:rPr>
              <w:t>UE &gt; USIM</w:t>
            </w:r>
          </w:p>
        </w:tc>
        <w:tc>
          <w:tcPr>
            <w:tcW w:w="1745" w:type="pct"/>
          </w:tcPr>
          <w:p w14:paraId="1E2D80AE" w14:textId="4435B632" w:rsidR="00D12A09" w:rsidRPr="001D4BBD" w:rsidRDefault="00D12A09" w:rsidP="005A2C90">
            <w:pPr>
              <w:pStyle w:val="TAL"/>
              <w:rPr>
                <w:rFonts w:eastAsia="SimSun"/>
                <w:lang w:eastAsia="de-DE"/>
              </w:rPr>
            </w:pPr>
            <w:r w:rsidRPr="001D4BBD">
              <w:rPr>
                <w:rFonts w:eastAsia="SimSun"/>
                <w:lang w:eastAsia="de-DE"/>
              </w:rPr>
              <w:t xml:space="preserve">UE is </w:t>
            </w:r>
            <w:r w:rsidR="000D3F02" w:rsidRPr="001D4BBD">
              <w:rPr>
                <w:rFonts w:eastAsia="SimSun"/>
                <w:lang w:eastAsia="de-DE"/>
              </w:rPr>
              <w:t>power</w:t>
            </w:r>
            <w:r w:rsidRPr="001D4BBD">
              <w:rPr>
                <w:rFonts w:eastAsia="SimSun"/>
                <w:lang w:eastAsia="de-DE"/>
              </w:rPr>
              <w:t>ed off and performs DETACH procedure</w:t>
            </w:r>
          </w:p>
        </w:tc>
        <w:tc>
          <w:tcPr>
            <w:tcW w:w="1745" w:type="pct"/>
          </w:tcPr>
          <w:p w14:paraId="283E1942" w14:textId="7B2038BC" w:rsidR="00D12A09" w:rsidRPr="001D4BBD" w:rsidRDefault="00D12A09" w:rsidP="005A2C90">
            <w:pPr>
              <w:pStyle w:val="TAL"/>
              <w:rPr>
                <w:rFonts w:eastAsia="SimSun"/>
                <w:lang w:eastAsia="de-DE"/>
              </w:rPr>
            </w:pPr>
          </w:p>
        </w:tc>
        <w:tc>
          <w:tcPr>
            <w:tcW w:w="331" w:type="pct"/>
          </w:tcPr>
          <w:p w14:paraId="715BCDA5" w14:textId="77777777" w:rsidR="00D12A09" w:rsidRPr="001D4BBD" w:rsidRDefault="00D12A09" w:rsidP="005A2C90">
            <w:pPr>
              <w:pStyle w:val="TAC"/>
              <w:jc w:val="left"/>
              <w:rPr>
                <w:rFonts w:eastAsia="SimSun"/>
                <w:lang w:eastAsia="de-DE"/>
              </w:rPr>
            </w:pPr>
          </w:p>
        </w:tc>
        <w:tc>
          <w:tcPr>
            <w:tcW w:w="331" w:type="pct"/>
          </w:tcPr>
          <w:p w14:paraId="69ED1685" w14:textId="77777777" w:rsidR="00D12A09" w:rsidRPr="001D4BBD" w:rsidRDefault="00D12A09" w:rsidP="005A2C90">
            <w:pPr>
              <w:pStyle w:val="TAC"/>
              <w:rPr>
                <w:rFonts w:eastAsia="SimSun"/>
                <w:lang w:eastAsia="de-DE"/>
              </w:rPr>
            </w:pPr>
          </w:p>
        </w:tc>
      </w:tr>
      <w:tr w:rsidR="00D12A09" w:rsidRPr="001D4BBD" w14:paraId="39AAD22C" w14:textId="77777777" w:rsidTr="00D12A09">
        <w:trPr>
          <w:cantSplit/>
          <w:trHeight w:val="334"/>
        </w:trPr>
        <w:tc>
          <w:tcPr>
            <w:tcW w:w="282" w:type="pct"/>
          </w:tcPr>
          <w:p w14:paraId="745FE38F" w14:textId="77777777" w:rsidR="00D12A09" w:rsidRPr="001D4BBD" w:rsidRDefault="00D12A09" w:rsidP="005A2C90">
            <w:pPr>
              <w:pStyle w:val="TAC"/>
              <w:rPr>
                <w:rFonts w:eastAsia="SimSun"/>
                <w:lang w:eastAsia="ja-JP"/>
              </w:rPr>
            </w:pPr>
            <w:r w:rsidRPr="001D4BBD">
              <w:rPr>
                <w:rFonts w:eastAsia="SimSun"/>
                <w:lang w:eastAsia="ja-JP"/>
              </w:rPr>
              <w:t>12</w:t>
            </w:r>
          </w:p>
        </w:tc>
        <w:tc>
          <w:tcPr>
            <w:tcW w:w="566" w:type="pct"/>
          </w:tcPr>
          <w:p w14:paraId="1DA9DFC2" w14:textId="77777777" w:rsidR="00D12A09" w:rsidRPr="001D4BBD" w:rsidRDefault="00D12A09" w:rsidP="005A2C90">
            <w:pPr>
              <w:pStyle w:val="TAC"/>
              <w:rPr>
                <w:rFonts w:eastAsia="SimSun"/>
                <w:lang w:eastAsia="ja-JP"/>
              </w:rPr>
            </w:pPr>
            <w:r w:rsidRPr="001D4BBD">
              <w:rPr>
                <w:rFonts w:eastAsia="SimSun"/>
                <w:lang w:eastAsia="ja-JP"/>
              </w:rPr>
              <w:t>UE &gt; USIM</w:t>
            </w:r>
          </w:p>
        </w:tc>
        <w:tc>
          <w:tcPr>
            <w:tcW w:w="1745" w:type="pct"/>
          </w:tcPr>
          <w:p w14:paraId="1D1CF643" w14:textId="77777777" w:rsidR="00D12A09" w:rsidRPr="001D4BBD" w:rsidRDefault="00D12A09" w:rsidP="005A2C90">
            <w:pPr>
              <w:pStyle w:val="TAL"/>
              <w:rPr>
                <w:rFonts w:eastAsia="SimSun"/>
                <w:lang w:eastAsia="de-DE"/>
              </w:rPr>
            </w:pPr>
            <w:r w:rsidRPr="001D4BBD">
              <w:rPr>
                <w:rFonts w:eastAsia="SimSun"/>
                <w:lang w:eastAsia="de-DE"/>
              </w:rPr>
              <w:t xml:space="preserve">UE is powered on (with </w:t>
            </w:r>
            <w:r w:rsidRPr="001D4BBD">
              <w:t>default UICC, with the following exception. The IMSI is set to "246081222233333".)</w:t>
            </w:r>
          </w:p>
        </w:tc>
        <w:tc>
          <w:tcPr>
            <w:tcW w:w="1745" w:type="pct"/>
          </w:tcPr>
          <w:p w14:paraId="18F9E43B" w14:textId="0B176F7E" w:rsidR="00D12A09" w:rsidRPr="001D4BBD" w:rsidRDefault="00D12A09" w:rsidP="005A2C90">
            <w:pPr>
              <w:pStyle w:val="TAL"/>
              <w:rPr>
                <w:rFonts w:eastAsia="SimSun"/>
                <w:lang w:eastAsia="de-DE"/>
              </w:rPr>
            </w:pPr>
          </w:p>
        </w:tc>
        <w:tc>
          <w:tcPr>
            <w:tcW w:w="331" w:type="pct"/>
          </w:tcPr>
          <w:p w14:paraId="45B55B3D" w14:textId="77777777" w:rsidR="00D12A09" w:rsidRPr="001D4BBD" w:rsidRDefault="00D12A09" w:rsidP="005A2C90">
            <w:pPr>
              <w:pStyle w:val="TAC"/>
              <w:rPr>
                <w:rFonts w:eastAsia="SimSun"/>
                <w:lang w:eastAsia="de-DE"/>
              </w:rPr>
            </w:pPr>
          </w:p>
        </w:tc>
        <w:tc>
          <w:tcPr>
            <w:tcW w:w="331" w:type="pct"/>
          </w:tcPr>
          <w:p w14:paraId="597A08A7" w14:textId="77777777" w:rsidR="00D12A09" w:rsidRPr="001D4BBD" w:rsidRDefault="00D12A09" w:rsidP="005A2C90">
            <w:pPr>
              <w:pStyle w:val="TAC"/>
              <w:rPr>
                <w:rFonts w:eastAsia="SimSun"/>
                <w:lang w:eastAsia="de-DE"/>
              </w:rPr>
            </w:pPr>
          </w:p>
        </w:tc>
      </w:tr>
      <w:tr w:rsidR="00D12A09" w:rsidRPr="001D4BBD" w14:paraId="1CF44944" w14:textId="77777777" w:rsidTr="00D12A09">
        <w:trPr>
          <w:cantSplit/>
          <w:trHeight w:val="334"/>
        </w:trPr>
        <w:tc>
          <w:tcPr>
            <w:tcW w:w="282" w:type="pct"/>
          </w:tcPr>
          <w:p w14:paraId="694DC437" w14:textId="77777777" w:rsidR="00D12A09" w:rsidRPr="001D4BBD" w:rsidRDefault="00D12A09" w:rsidP="005A2C90">
            <w:pPr>
              <w:pStyle w:val="TAC"/>
              <w:rPr>
                <w:rFonts w:eastAsia="SimSun"/>
                <w:lang w:eastAsia="ja-JP"/>
              </w:rPr>
            </w:pPr>
            <w:r w:rsidRPr="001D4BBD">
              <w:rPr>
                <w:rFonts w:eastAsia="SimSun" w:cs="Arial"/>
                <w:szCs w:val="18"/>
                <w:lang w:eastAsia="ja-JP"/>
              </w:rPr>
              <w:t>13</w:t>
            </w:r>
          </w:p>
        </w:tc>
        <w:tc>
          <w:tcPr>
            <w:tcW w:w="566" w:type="pct"/>
          </w:tcPr>
          <w:p w14:paraId="676D50D6" w14:textId="77777777" w:rsidR="00D12A09" w:rsidRPr="001D4BBD" w:rsidRDefault="00D12A09" w:rsidP="005A2C90">
            <w:pPr>
              <w:pStyle w:val="TAC"/>
              <w:rPr>
                <w:rFonts w:eastAsia="SimSun"/>
                <w:lang w:eastAsia="ja-JP"/>
              </w:rPr>
            </w:pPr>
            <w:r w:rsidRPr="001D4BBD">
              <w:rPr>
                <w:rFonts w:eastAsia="SimSun" w:cs="Arial"/>
                <w:szCs w:val="18"/>
                <w:lang w:eastAsia="ja-JP"/>
              </w:rPr>
              <w:t>TT</w:t>
            </w:r>
          </w:p>
        </w:tc>
        <w:tc>
          <w:tcPr>
            <w:tcW w:w="1745" w:type="pct"/>
          </w:tcPr>
          <w:p w14:paraId="67C3204B" w14:textId="6C057DE9" w:rsidR="00D12A09" w:rsidRPr="001D4BBD" w:rsidRDefault="00D12A09" w:rsidP="00D12A09">
            <w:pPr>
              <w:pStyle w:val="TAL"/>
              <w:rPr>
                <w:rFonts w:eastAsia="SimSun"/>
              </w:rPr>
            </w:pPr>
            <w:r w:rsidRPr="001D4BBD">
              <w:rPr>
                <w:rFonts w:eastAsia="SimSun"/>
              </w:rPr>
              <w:t xml:space="preserve">The network parameters in BCCH of </w:t>
            </w:r>
            <w:r w:rsidR="00111D51" w:rsidRPr="001D4BBD">
              <w:rPr>
                <w:rFonts w:eastAsia="SimSun"/>
              </w:rPr>
              <w:t>C</w:t>
            </w:r>
            <w:r w:rsidRPr="001D4BBD">
              <w:rPr>
                <w:rFonts w:eastAsia="SimSun"/>
              </w:rPr>
              <w:t xml:space="preserve">ell </w:t>
            </w:r>
            <w:r w:rsidR="00111D51" w:rsidRPr="001D4BBD">
              <w:rPr>
                <w:rFonts w:eastAsia="SimSun"/>
              </w:rPr>
              <w:t xml:space="preserve">A </w:t>
            </w:r>
            <w:r w:rsidRPr="001D4BBD">
              <w:rPr>
                <w:rFonts w:eastAsia="SimSun"/>
              </w:rPr>
              <w:t>(246/081/0001) is reconfigured to indicate the following:</w:t>
            </w:r>
          </w:p>
          <w:p w14:paraId="0D2FD6B4" w14:textId="4610D758" w:rsidR="00D12A09" w:rsidRPr="001D4BBD" w:rsidRDefault="00B347C8" w:rsidP="0030433A">
            <w:pPr>
              <w:pStyle w:val="TAL"/>
            </w:pPr>
            <w:r w:rsidRPr="001D4BBD">
              <w:t xml:space="preserve"> - </w:t>
            </w:r>
            <w:r w:rsidR="00D12A09" w:rsidRPr="001D4BBD">
              <w:t xml:space="preserve">csg-Indication: </w:t>
            </w:r>
            <w:r w:rsidR="00D12A09" w:rsidRPr="001D4BBD">
              <w:tab/>
              <w:t>TRUE</w:t>
            </w:r>
          </w:p>
          <w:p w14:paraId="05C101DC" w14:textId="3B2400E5" w:rsidR="00D12A09" w:rsidRPr="001D4BBD" w:rsidRDefault="00B347C8" w:rsidP="0030433A">
            <w:pPr>
              <w:pStyle w:val="TAL"/>
            </w:pPr>
            <w:r w:rsidRPr="001D4BBD">
              <w:t xml:space="preserve"> - </w:t>
            </w:r>
            <w:r w:rsidR="00D12A09" w:rsidRPr="001D4BBD">
              <w:t xml:space="preserve">csg-Identity: </w:t>
            </w:r>
            <w:r w:rsidR="00D12A09" w:rsidRPr="001D4BBD">
              <w:tab/>
              <w:t>06</w:t>
            </w:r>
          </w:p>
          <w:p w14:paraId="5EB61A2F" w14:textId="58710AB8" w:rsidR="00D12A09" w:rsidRPr="001D4BBD" w:rsidRDefault="00D12A09" w:rsidP="00D12A09">
            <w:pPr>
              <w:pStyle w:val="TAL"/>
            </w:pPr>
            <w:r w:rsidRPr="001D4BBD">
              <w:rPr>
                <w:rFonts w:eastAsia="SimSun"/>
              </w:rPr>
              <w:t>TT resumes RF output on the BCCH.</w:t>
            </w:r>
          </w:p>
        </w:tc>
        <w:tc>
          <w:tcPr>
            <w:tcW w:w="1745" w:type="pct"/>
          </w:tcPr>
          <w:p w14:paraId="596910DD" w14:textId="46326040" w:rsidR="00D12A09" w:rsidRPr="001D4BBD" w:rsidRDefault="00D12A09" w:rsidP="00D12A09">
            <w:pPr>
              <w:pStyle w:val="TAL"/>
              <w:rPr>
                <w:rFonts w:eastAsia="SimSun"/>
                <w:lang w:eastAsia="de-DE"/>
              </w:rPr>
            </w:pPr>
          </w:p>
        </w:tc>
        <w:tc>
          <w:tcPr>
            <w:tcW w:w="331" w:type="pct"/>
          </w:tcPr>
          <w:p w14:paraId="2EB8E14D" w14:textId="77777777" w:rsidR="00D12A09" w:rsidRPr="001D4BBD" w:rsidRDefault="00D12A09" w:rsidP="005A2C90">
            <w:pPr>
              <w:pStyle w:val="TAC"/>
              <w:rPr>
                <w:rFonts w:eastAsia="SimSun"/>
                <w:lang w:eastAsia="de-DE"/>
              </w:rPr>
            </w:pPr>
          </w:p>
        </w:tc>
        <w:tc>
          <w:tcPr>
            <w:tcW w:w="331" w:type="pct"/>
          </w:tcPr>
          <w:p w14:paraId="05A819D9" w14:textId="77777777" w:rsidR="00D12A09" w:rsidRPr="001D4BBD" w:rsidRDefault="00D12A09" w:rsidP="005A2C90">
            <w:pPr>
              <w:pStyle w:val="TAC"/>
              <w:rPr>
                <w:rFonts w:eastAsia="SimSun"/>
                <w:lang w:eastAsia="de-DE"/>
              </w:rPr>
            </w:pPr>
          </w:p>
        </w:tc>
      </w:tr>
      <w:tr w:rsidR="002F5081" w:rsidRPr="001D4BBD" w14:paraId="054DD5EF" w14:textId="77777777" w:rsidTr="005A2C90">
        <w:trPr>
          <w:cantSplit/>
          <w:trHeight w:val="57"/>
        </w:trPr>
        <w:tc>
          <w:tcPr>
            <w:tcW w:w="282" w:type="pct"/>
          </w:tcPr>
          <w:p w14:paraId="62AB685A" w14:textId="77777777" w:rsidR="002F5081" w:rsidRPr="001D4BBD" w:rsidRDefault="002F5081" w:rsidP="005A2C90">
            <w:pPr>
              <w:pStyle w:val="TAC"/>
              <w:rPr>
                <w:rFonts w:eastAsia="SimSun"/>
                <w:lang w:eastAsia="ja-JP"/>
              </w:rPr>
            </w:pPr>
            <w:r w:rsidRPr="001D4BBD">
              <w:rPr>
                <w:rFonts w:eastAsia="SimSun"/>
                <w:lang w:eastAsia="ja-JP"/>
              </w:rPr>
              <w:t>14</w:t>
            </w:r>
          </w:p>
        </w:tc>
        <w:tc>
          <w:tcPr>
            <w:tcW w:w="566" w:type="pct"/>
          </w:tcPr>
          <w:p w14:paraId="64CF3CCE" w14:textId="77777777" w:rsidR="002F5081" w:rsidRPr="001D4BBD" w:rsidRDefault="002F5081" w:rsidP="005A2C90">
            <w:pPr>
              <w:pStyle w:val="TAC"/>
              <w:rPr>
                <w:rFonts w:eastAsia="SimSun"/>
                <w:lang w:eastAsia="ja-JP"/>
              </w:rPr>
            </w:pPr>
            <w:r w:rsidRPr="001D4BBD">
              <w:rPr>
                <w:rFonts w:eastAsia="SimSun"/>
                <w:lang w:eastAsia="ja-JP"/>
              </w:rPr>
              <w:t>TT</w:t>
            </w:r>
          </w:p>
        </w:tc>
        <w:tc>
          <w:tcPr>
            <w:tcW w:w="1745" w:type="pct"/>
          </w:tcPr>
          <w:p w14:paraId="7D5C8B31" w14:textId="77777777" w:rsidR="002F5081" w:rsidRPr="001D4BBD" w:rsidRDefault="002F5081" w:rsidP="005A2C90">
            <w:pPr>
              <w:pStyle w:val="TAL"/>
              <w:rPr>
                <w:rFonts w:eastAsia="SimSun"/>
                <w:lang w:eastAsia="de-DE"/>
              </w:rPr>
            </w:pPr>
            <w:r w:rsidRPr="001D4BBD">
              <w:rPr>
                <w:rFonts w:eastAsia="SimSun"/>
                <w:lang w:eastAsia="de-DE"/>
              </w:rPr>
              <w:t>Check if UE tries to register to the cell.</w:t>
            </w:r>
          </w:p>
        </w:tc>
        <w:tc>
          <w:tcPr>
            <w:tcW w:w="1745" w:type="pct"/>
          </w:tcPr>
          <w:p w14:paraId="6254C744" w14:textId="25E4A8AB" w:rsidR="002F5081" w:rsidRPr="001D4BBD" w:rsidRDefault="002F5081" w:rsidP="005A2C90">
            <w:pPr>
              <w:pStyle w:val="TAL"/>
              <w:rPr>
                <w:rFonts w:eastAsia="SimSun"/>
                <w:lang w:eastAsia="de-DE"/>
              </w:rPr>
            </w:pPr>
            <w:r w:rsidRPr="001D4BBD">
              <w:rPr>
                <w:rFonts w:eastAsia="SimSun"/>
                <w:lang w:eastAsia="de-DE"/>
              </w:rPr>
              <w:t xml:space="preserve">UE shall not try to register to </w:t>
            </w:r>
            <w:r w:rsidR="00111D51" w:rsidRPr="001D4BBD">
              <w:rPr>
                <w:rFonts w:eastAsia="SimSun"/>
                <w:lang w:eastAsia="de-DE"/>
              </w:rPr>
              <w:t>C</w:t>
            </w:r>
            <w:r w:rsidRPr="001D4BBD">
              <w:rPr>
                <w:rFonts w:eastAsia="SimSun"/>
                <w:lang w:eastAsia="de-DE"/>
              </w:rPr>
              <w:t>ell</w:t>
            </w:r>
            <w:r w:rsidR="00111D51" w:rsidRPr="001D4BBD">
              <w:rPr>
                <w:rFonts w:eastAsia="SimSun"/>
                <w:lang w:eastAsia="de-DE"/>
              </w:rPr>
              <w:t xml:space="preserve"> A</w:t>
            </w:r>
            <w:r w:rsidRPr="001D4BBD">
              <w:rPr>
                <w:rFonts w:eastAsia="SimSun"/>
                <w:lang w:eastAsia="de-DE"/>
              </w:rPr>
              <w:t>.</w:t>
            </w:r>
          </w:p>
        </w:tc>
        <w:tc>
          <w:tcPr>
            <w:tcW w:w="331" w:type="pct"/>
          </w:tcPr>
          <w:p w14:paraId="696D6E44" w14:textId="1BF4C9E4" w:rsidR="002F5081" w:rsidRPr="001D4BBD" w:rsidRDefault="002F5081" w:rsidP="005A2C90">
            <w:pPr>
              <w:pStyle w:val="TAC"/>
              <w:rPr>
                <w:rFonts w:eastAsia="SimSun"/>
                <w:lang w:eastAsia="de-DE"/>
              </w:rPr>
            </w:pPr>
            <w:r w:rsidRPr="001D4BBD">
              <w:rPr>
                <w:rFonts w:eastAsia="SimSun"/>
                <w:lang w:eastAsia="de-DE"/>
              </w:rPr>
              <w:t>CR</w:t>
            </w:r>
            <w:r w:rsidR="00E8721E" w:rsidRPr="001D4BBD">
              <w:rPr>
                <w:rFonts w:eastAsia="SimSun"/>
                <w:lang w:eastAsia="de-DE"/>
              </w:rPr>
              <w:t> </w:t>
            </w:r>
            <w:r w:rsidRPr="001D4BBD">
              <w:rPr>
                <w:rFonts w:eastAsia="SimSun"/>
                <w:lang w:eastAsia="de-DE"/>
              </w:rPr>
              <w:t>2</w:t>
            </w:r>
          </w:p>
        </w:tc>
        <w:tc>
          <w:tcPr>
            <w:tcW w:w="331" w:type="pct"/>
          </w:tcPr>
          <w:p w14:paraId="262C1C7E" w14:textId="77777777" w:rsidR="002F5081" w:rsidRPr="001D4BBD" w:rsidRDefault="002F5081" w:rsidP="005A2C90">
            <w:pPr>
              <w:pStyle w:val="TAC"/>
              <w:rPr>
                <w:rFonts w:eastAsia="SimSun"/>
                <w:lang w:eastAsia="ja-JP"/>
              </w:rPr>
            </w:pPr>
          </w:p>
        </w:tc>
      </w:tr>
      <w:tr w:rsidR="002F5081" w:rsidRPr="001D4BBD" w14:paraId="14DA366F" w14:textId="77777777" w:rsidTr="005A2C90">
        <w:trPr>
          <w:cantSplit/>
          <w:trHeight w:val="227"/>
        </w:trPr>
        <w:tc>
          <w:tcPr>
            <w:tcW w:w="282" w:type="pct"/>
          </w:tcPr>
          <w:p w14:paraId="1614E23B" w14:textId="77777777" w:rsidR="002F5081" w:rsidRPr="001D4BBD" w:rsidRDefault="002F5081" w:rsidP="005A2C90">
            <w:pPr>
              <w:pStyle w:val="TAC"/>
              <w:rPr>
                <w:rFonts w:eastAsia="SimSun"/>
                <w:lang w:eastAsia="ja-JP"/>
              </w:rPr>
            </w:pPr>
            <w:r w:rsidRPr="001D4BBD">
              <w:rPr>
                <w:rFonts w:eastAsia="SimSun"/>
                <w:lang w:eastAsia="ja-JP"/>
              </w:rPr>
              <w:t>15</w:t>
            </w:r>
          </w:p>
        </w:tc>
        <w:tc>
          <w:tcPr>
            <w:tcW w:w="566" w:type="pct"/>
          </w:tcPr>
          <w:p w14:paraId="3A37B1F3" w14:textId="7F4A039E" w:rsidR="002F5081" w:rsidRPr="001D4BBD" w:rsidRDefault="002F5081" w:rsidP="005A2C90">
            <w:pPr>
              <w:pStyle w:val="TAC"/>
              <w:rPr>
                <w:rFonts w:eastAsia="SimSun"/>
                <w:lang w:eastAsia="ja-JP"/>
              </w:rPr>
            </w:pPr>
            <w:r w:rsidRPr="001D4BBD">
              <w:rPr>
                <w:rFonts w:eastAsia="SimSun"/>
                <w:lang w:eastAsia="ja-JP"/>
              </w:rPr>
              <w:t>U</w:t>
            </w:r>
            <w:r w:rsidR="005A2C90" w:rsidRPr="001D4BBD">
              <w:rPr>
                <w:rFonts w:eastAsia="SimSun"/>
                <w:lang w:eastAsia="ja-JP"/>
              </w:rPr>
              <w:t>SER</w:t>
            </w:r>
            <w:r w:rsidRPr="001D4BBD">
              <w:rPr>
                <w:rFonts w:eastAsia="SimSun"/>
                <w:lang w:eastAsia="ja-JP"/>
              </w:rPr>
              <w:t xml:space="preserve"> &gt; UE</w:t>
            </w:r>
          </w:p>
        </w:tc>
        <w:tc>
          <w:tcPr>
            <w:tcW w:w="1745" w:type="pct"/>
          </w:tcPr>
          <w:p w14:paraId="05B279D1" w14:textId="77777777" w:rsidR="002F5081" w:rsidRPr="001D4BBD" w:rsidRDefault="002F5081" w:rsidP="005A2C90">
            <w:pPr>
              <w:pStyle w:val="TAL"/>
              <w:rPr>
                <w:rFonts w:eastAsia="SimSun"/>
                <w:lang w:eastAsia="de-DE"/>
              </w:rPr>
            </w:pPr>
            <w:r w:rsidRPr="001D4BBD">
              <w:rPr>
                <w:rFonts w:eastAsia="SimSun"/>
                <w:lang w:eastAsia="de-DE"/>
              </w:rPr>
              <w:t>After 2 min, UE is soft powered down</w:t>
            </w:r>
          </w:p>
        </w:tc>
        <w:tc>
          <w:tcPr>
            <w:tcW w:w="1745" w:type="pct"/>
          </w:tcPr>
          <w:p w14:paraId="2AF805CB" w14:textId="77777777" w:rsidR="002F5081" w:rsidRPr="001D4BBD" w:rsidRDefault="002F5081" w:rsidP="005A2C90">
            <w:pPr>
              <w:pStyle w:val="TAL"/>
              <w:rPr>
                <w:rFonts w:eastAsia="SimSun"/>
                <w:lang w:eastAsia="de-DE"/>
              </w:rPr>
            </w:pPr>
          </w:p>
        </w:tc>
        <w:tc>
          <w:tcPr>
            <w:tcW w:w="331" w:type="pct"/>
          </w:tcPr>
          <w:p w14:paraId="0802FF70" w14:textId="77777777" w:rsidR="002F5081" w:rsidRPr="001D4BBD" w:rsidRDefault="002F5081" w:rsidP="005A2C90">
            <w:pPr>
              <w:pStyle w:val="TAC"/>
              <w:rPr>
                <w:rFonts w:eastAsia="SimSun"/>
                <w:lang w:eastAsia="de-DE"/>
              </w:rPr>
            </w:pPr>
          </w:p>
        </w:tc>
        <w:tc>
          <w:tcPr>
            <w:tcW w:w="331" w:type="pct"/>
          </w:tcPr>
          <w:p w14:paraId="760E121F" w14:textId="77777777" w:rsidR="002F5081" w:rsidRPr="001D4BBD" w:rsidRDefault="002F5081" w:rsidP="005A2C90">
            <w:pPr>
              <w:pStyle w:val="TAC"/>
              <w:rPr>
                <w:rFonts w:eastAsia="SimSun"/>
                <w:lang w:eastAsia="ja-JP"/>
              </w:rPr>
            </w:pPr>
          </w:p>
        </w:tc>
      </w:tr>
    </w:tbl>
    <w:p w14:paraId="12670DE1" w14:textId="77777777" w:rsidR="002F5081" w:rsidRPr="001D4BBD" w:rsidRDefault="002F5081" w:rsidP="002F5081"/>
    <w:p w14:paraId="293AF0A1" w14:textId="049D6F4D" w:rsidR="008D5DE1" w:rsidRPr="001D4BBD" w:rsidRDefault="008D5DE1" w:rsidP="00E8721E">
      <w:pPr>
        <w:pStyle w:val="Heading4"/>
        <w:keepLines w:val="0"/>
      </w:pPr>
      <w:bookmarkStart w:id="3393" w:name="_Toc170301453"/>
      <w:r w:rsidRPr="001D4BBD">
        <w:t>10.1.6.5</w:t>
      </w:r>
      <w:r w:rsidRPr="001D4BBD">
        <w:tab/>
        <w:t>Acceptance criteria</w:t>
      </w:r>
      <w:bookmarkEnd w:id="3392"/>
      <w:bookmarkEnd w:id="3393"/>
    </w:p>
    <w:p w14:paraId="4735DB90" w14:textId="2E4CB636" w:rsidR="005A2C90" w:rsidRPr="001D4BBD" w:rsidRDefault="005A2C90" w:rsidP="005A2C90">
      <w:pPr>
        <w:ind w:left="567" w:hanging="567"/>
        <w:rPr>
          <w:rFonts w:eastAsia="SimSun"/>
          <w:lang w:eastAsia="de-DE"/>
        </w:rPr>
      </w:pPr>
      <w:r w:rsidRPr="001D4BBD">
        <w:t>CR 1</w:t>
      </w:r>
      <w:r w:rsidRPr="001D4BBD">
        <w:tab/>
        <w:t xml:space="preserve">is verified at step 6) by ensuring that MMI of the UE shall indicate to the user the list of available CSGs in the currently selected PLMN, and user is able to select the CSG cell </w:t>
      </w:r>
      <w:r w:rsidRPr="001D4BBD">
        <w:rPr>
          <w:rFonts w:eastAsia="SimSun"/>
          <w:lang w:eastAsia="de-DE"/>
        </w:rPr>
        <w:t>(CSG ID: 04)</w:t>
      </w:r>
    </w:p>
    <w:p w14:paraId="26C39F70" w14:textId="365280E6" w:rsidR="005A2C90" w:rsidRPr="001D4BBD" w:rsidRDefault="005A2C90" w:rsidP="005A2C90">
      <w:r w:rsidRPr="001D4BBD">
        <w:rPr>
          <w:rFonts w:eastAsia="SimSun"/>
          <w:lang w:eastAsia="de-DE"/>
        </w:rPr>
        <w:t>CR 2</w:t>
      </w:r>
      <w:r w:rsidRPr="001D4BBD">
        <w:rPr>
          <w:rFonts w:eastAsia="SimSun"/>
          <w:lang w:eastAsia="de-DE"/>
        </w:rPr>
        <w:tab/>
        <w:t>is verified at step 20) by ensuring that the UE shall not attempt to register to the CSG cell (CSG ID: 06).</w:t>
      </w:r>
    </w:p>
    <w:p w14:paraId="3B9DBADE" w14:textId="3C49DB7B" w:rsidR="001556CF" w:rsidRPr="001D4BBD" w:rsidRDefault="001556CF" w:rsidP="00EC3E8A">
      <w:pPr>
        <w:pStyle w:val="Heading3"/>
        <w:rPr>
          <w:rFonts w:eastAsia="TimesNewRoman"/>
          <w:lang w:eastAsia="en-GB"/>
        </w:rPr>
      </w:pPr>
      <w:bookmarkStart w:id="3394" w:name="_Toc103688553"/>
      <w:bookmarkStart w:id="3395" w:name="_Toc170301454"/>
      <w:r w:rsidRPr="001D4BBD">
        <w:rPr>
          <w:rFonts w:eastAsia="TimesNewRoman"/>
          <w:lang w:eastAsia="en-GB"/>
        </w:rPr>
        <w:t>10.1.7</w:t>
      </w:r>
      <w:r w:rsidRPr="001D4BBD">
        <w:rPr>
          <w:rFonts w:eastAsia="TimesNewRoman"/>
          <w:lang w:eastAsia="en-GB"/>
        </w:rPr>
        <w:tab/>
        <w:t>Manual CSG selection without display restrictions in E-UTRA with ACSG list and OCSG list on USIM</w:t>
      </w:r>
      <w:bookmarkEnd w:id="3394"/>
      <w:bookmarkEnd w:id="3395"/>
    </w:p>
    <w:p w14:paraId="65F612FC" w14:textId="77777777" w:rsidR="00E8721E" w:rsidRPr="001D4BBD" w:rsidRDefault="00E8721E" w:rsidP="00E8721E">
      <w:pPr>
        <w:pStyle w:val="Heading4"/>
      </w:pPr>
      <w:bookmarkStart w:id="3396" w:name="_Toc132275814"/>
      <w:bookmarkStart w:id="3397" w:name="_Toc170301455"/>
      <w:r w:rsidRPr="001D4BBD">
        <w:t>10.1.7.1</w:t>
      </w:r>
      <w:r w:rsidRPr="001D4BBD">
        <w:tab/>
        <w:t>Definition and applicability</w:t>
      </w:r>
      <w:bookmarkEnd w:id="3396"/>
      <w:bookmarkEnd w:id="3397"/>
    </w:p>
    <w:p w14:paraId="2C43321A" w14:textId="77777777" w:rsidR="00E8721E" w:rsidRPr="001D4BBD" w:rsidRDefault="00E8721E" w:rsidP="00E8721E">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28E5E025" w14:textId="77777777" w:rsidR="00E8721E" w:rsidRPr="001D4BBD" w:rsidRDefault="00E8721E" w:rsidP="00E8721E">
      <w:r w:rsidRPr="001D4BBD">
        <w:t>A UE supporting CSG selection selects a CSG cell either automatically based on the list of allowed CSG identities or manually based on user selection of CSG on indication of list of available CSGs.</w:t>
      </w:r>
    </w:p>
    <w:p w14:paraId="15D4B6F9" w14:textId="77777777" w:rsidR="00E8721E" w:rsidRPr="001D4BBD" w:rsidRDefault="00E8721E" w:rsidP="00E8721E">
      <w:pPr>
        <w:rPr>
          <w:i/>
        </w:rPr>
      </w:pPr>
      <w:r w:rsidRPr="001D4BBD">
        <w:rPr>
          <w:i/>
        </w:rPr>
        <w:t>Editor's note: it is still being investigated whether the testing of Automatic CSG selection should be performed using a separate test case or an enhanced version of the Manual CSG selection test case.</w:t>
      </w:r>
    </w:p>
    <w:p w14:paraId="1C7C2588" w14:textId="77777777" w:rsidR="00E8721E" w:rsidRPr="001D4BBD" w:rsidRDefault="00E8721E" w:rsidP="00E8721E">
      <w:pPr>
        <w:pStyle w:val="Heading4"/>
      </w:pPr>
      <w:bookmarkStart w:id="3398" w:name="_Toc132275815"/>
      <w:bookmarkStart w:id="3399" w:name="_Toc170301456"/>
      <w:r w:rsidRPr="001D4BBD">
        <w:t>10.1.7.2</w:t>
      </w:r>
      <w:r w:rsidRPr="001D4BBD">
        <w:tab/>
        <w:t>Conformance requirement</w:t>
      </w:r>
      <w:bookmarkEnd w:id="3398"/>
      <w:bookmarkEnd w:id="3399"/>
    </w:p>
    <w:p w14:paraId="61B89949" w14:textId="798D9962" w:rsidR="00E8721E" w:rsidRPr="001D4BBD" w:rsidRDefault="00E8721E" w:rsidP="00E8721E">
      <w:pPr>
        <w:spacing w:after="120"/>
        <w:ind w:left="560" w:hanging="560"/>
      </w:pPr>
      <w:r w:rsidRPr="001D4BBD">
        <w:t>CR 1</w:t>
      </w:r>
      <w:r w:rsidRPr="001D4BBD">
        <w:tab/>
        <w:t>The ME shall read the allowed CSG IDs from EF</w:t>
      </w:r>
      <w:r w:rsidRPr="001D4BBD">
        <w:rPr>
          <w:vertAlign w:val="subscript"/>
        </w:rPr>
        <w:t>ACSGL</w:t>
      </w:r>
      <w:r w:rsidRPr="001D4BBD">
        <w:t xml:space="preserve"> and EF</w:t>
      </w:r>
      <w:r w:rsidRPr="001D4BBD">
        <w:rPr>
          <w:vertAlign w:val="subscript"/>
        </w:rPr>
        <w:t>OCSGL</w:t>
      </w:r>
      <w:r w:rsidRPr="001D4BBD">
        <w:t xml:space="preserve"> in order to perform HNB selection procedures. The lists in EF</w:t>
      </w:r>
      <w:r w:rsidRPr="001D4BBD">
        <w:rPr>
          <w:vertAlign w:val="subscript"/>
        </w:rPr>
        <w:t>ACSGL</w:t>
      </w:r>
      <w:r w:rsidRPr="001D4BBD">
        <w:t xml:space="preserve"> and EF</w:t>
      </w:r>
      <w:r w:rsidRPr="001D4BBD">
        <w:rPr>
          <w:vertAlign w:val="subscript"/>
        </w:rPr>
        <w:t>OCSGL</w:t>
      </w:r>
      <w:r w:rsidRPr="001D4BBD">
        <w:t xml:space="preserve"> shall take precedence over the list stored in the ME non-volatile memory.</w:t>
      </w:r>
      <w:r w:rsidRPr="001D4BBD">
        <w:br/>
        <w:t>If the MS supports CSG, it is provisioned with a list of allowed CSG identities and associated PLMN identities from the USIM if the list is available in the USIM.</w:t>
      </w:r>
    </w:p>
    <w:p w14:paraId="01DD7F48" w14:textId="77777777" w:rsidR="00E8721E" w:rsidRPr="001D4BBD" w:rsidRDefault="00E8721E" w:rsidP="00750111">
      <w:pPr>
        <w:pStyle w:val="B10"/>
      </w:pPr>
      <w:r w:rsidRPr="001D4BBD">
        <w:t>Reference:</w:t>
      </w:r>
    </w:p>
    <w:p w14:paraId="2968A701" w14:textId="77777777" w:rsidR="00E8721E" w:rsidRPr="001D4BBD" w:rsidRDefault="00E8721E" w:rsidP="00E8721E">
      <w:pPr>
        <w:pStyle w:val="B10"/>
        <w:spacing w:after="120"/>
        <w:ind w:firstLine="0"/>
      </w:pPr>
      <w:r w:rsidRPr="001D4BBD">
        <w:t>-</w:t>
      </w:r>
      <w:r w:rsidRPr="001D4BBD">
        <w:tab/>
        <w:t>TS 31.102 [19], clauses 4.2.18, 4.4.6.2, 4.4.6.5 and 5.8.1;</w:t>
      </w:r>
    </w:p>
    <w:p w14:paraId="2EDB8D89" w14:textId="0E307198" w:rsidR="00E8721E" w:rsidRPr="001D4BBD" w:rsidRDefault="00E8721E" w:rsidP="00E8721E">
      <w:pPr>
        <w:pStyle w:val="B10"/>
        <w:spacing w:after="120"/>
        <w:ind w:firstLine="0"/>
      </w:pPr>
      <w:r w:rsidRPr="001D4BBD">
        <w:t>-</w:t>
      </w:r>
      <w:r w:rsidRPr="001D4BBD">
        <w:tab/>
        <w:t xml:space="preserve">TS 24.301 [21], </w:t>
      </w:r>
      <w:r w:rsidR="00523917" w:rsidRPr="001D4BBD">
        <w:t>clause</w:t>
      </w:r>
      <w:r w:rsidR="00523917">
        <w:t> </w:t>
      </w:r>
      <w:r w:rsidR="00523917" w:rsidRPr="001D4BBD">
        <w:t>5</w:t>
      </w:r>
      <w:r w:rsidRPr="001D4BBD">
        <w:t>.5.3.2.4</w:t>
      </w:r>
    </w:p>
    <w:p w14:paraId="37D185C8" w14:textId="7AC85DAD" w:rsidR="00E8721E" w:rsidRPr="001D4BBD" w:rsidRDefault="00E8721E" w:rsidP="0030433A">
      <w:pPr>
        <w:pStyle w:val="B10"/>
        <w:ind w:firstLine="0"/>
      </w:pPr>
      <w:r w:rsidRPr="001D4BBD">
        <w:t>-</w:t>
      </w:r>
      <w:r w:rsidRPr="001D4BBD">
        <w:tab/>
        <w:t>TS 22.220 </w:t>
      </w:r>
      <w:bookmarkStart w:id="3400" w:name="MCCQCTEMPBM_00000954"/>
      <w:r w:rsidRPr="001D4BBD">
        <w:fldChar w:fldCharType="begin"/>
      </w:r>
      <w:r w:rsidRPr="001D4BBD">
        <w:instrText xml:space="preserve"> REF _Ref142927287 \r \h </w:instrText>
      </w:r>
      <w:r w:rsidRPr="001D4BBD">
        <w:fldChar w:fldCharType="separate"/>
      </w:r>
      <w:r w:rsidRPr="001D4BBD">
        <w:t>[52]</w:t>
      </w:r>
      <w:r w:rsidRPr="001D4BBD">
        <w:fldChar w:fldCharType="end"/>
      </w:r>
      <w:bookmarkEnd w:id="3400"/>
      <w:r w:rsidRPr="001D4BBD">
        <w:t xml:space="preserve">, </w:t>
      </w:r>
      <w:r w:rsidR="00523917" w:rsidRPr="001D4BBD">
        <w:t>clause</w:t>
      </w:r>
      <w:r w:rsidR="00523917">
        <w:t> </w:t>
      </w:r>
      <w:r w:rsidR="00523917" w:rsidRPr="001D4BBD">
        <w:t>5</w:t>
      </w:r>
      <w:r w:rsidRPr="001D4BBD">
        <w:t>.3.2 and 5.5.4</w:t>
      </w:r>
    </w:p>
    <w:p w14:paraId="68FDB1D8" w14:textId="77777777" w:rsidR="00E8721E" w:rsidRPr="001D4BBD" w:rsidRDefault="00E8721E" w:rsidP="00E8721E">
      <w:pPr>
        <w:spacing w:after="120"/>
        <w:ind w:left="561" w:hanging="561"/>
        <w:rPr>
          <w:lang w:eastAsia="de-DE"/>
        </w:rPr>
      </w:pPr>
      <w:r w:rsidRPr="001D4BBD">
        <w:rPr>
          <w:lang w:eastAsia="de-DE"/>
        </w:rPr>
        <w:t>CR 2</w:t>
      </w:r>
      <w:r w:rsidRPr="001D4BBD">
        <w:rPr>
          <w:lang w:eastAsia="de-DE"/>
        </w:rPr>
        <w:tab/>
        <w:t>If the UE su</w:t>
      </w:r>
      <w:r w:rsidRPr="001D4BBD">
        <w:t>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 EF</w:t>
      </w:r>
      <w:r w:rsidRPr="001D4BBD">
        <w:rPr>
          <w:vertAlign w:val="subscript"/>
        </w:rPr>
        <w:t>ACSGL</w:t>
      </w:r>
      <w:r w:rsidRPr="001D4BBD">
        <w:t>.</w:t>
      </w:r>
    </w:p>
    <w:p w14:paraId="57C4085A" w14:textId="53A12B0F" w:rsidR="00E8721E" w:rsidRPr="001D4BBD" w:rsidRDefault="00E8721E" w:rsidP="00E8721E">
      <w:pPr>
        <w:pStyle w:val="B10"/>
        <w:spacing w:after="120"/>
        <w:rPr>
          <w:lang w:eastAsia="de-DE"/>
        </w:rPr>
      </w:pPr>
      <w:r w:rsidRPr="001D4BBD">
        <w:t>Reference:</w:t>
      </w:r>
    </w:p>
    <w:p w14:paraId="16814B5A" w14:textId="5D5F98DC" w:rsidR="00E8721E" w:rsidRPr="001D4BBD" w:rsidRDefault="00E8721E" w:rsidP="0030433A">
      <w:pPr>
        <w:pStyle w:val="B10"/>
        <w:ind w:firstLine="0"/>
      </w:pPr>
      <w:r w:rsidRPr="001D4BBD">
        <w:t>-</w:t>
      </w:r>
      <w:r w:rsidRPr="001D4BBD">
        <w:tab/>
        <w:t xml:space="preserve">TS 24.301 [21], </w:t>
      </w:r>
      <w:r w:rsidR="00523917" w:rsidRPr="001D4BBD">
        <w:t>clause</w:t>
      </w:r>
      <w:r w:rsidR="00523917">
        <w:t> </w:t>
      </w:r>
      <w:r w:rsidR="00523917" w:rsidRPr="001D4BBD">
        <w:t>5</w:t>
      </w:r>
      <w:r w:rsidRPr="001D4BBD">
        <w:t>.5.3.2.4</w:t>
      </w:r>
    </w:p>
    <w:p w14:paraId="79346953" w14:textId="70153BD6" w:rsidR="00E8721E" w:rsidRPr="001D4BBD" w:rsidRDefault="00E8721E" w:rsidP="00E8721E">
      <w:pPr>
        <w:spacing w:after="120"/>
        <w:ind w:left="560" w:hanging="560"/>
      </w:pPr>
      <w:r w:rsidRPr="001D4BBD">
        <w:t>CR 3</w:t>
      </w:r>
      <w:r w:rsidRPr="001D4BBD">
        <w:tab/>
        <w:t>By default, the UE shall display all available CSGs for any PLMN, unless the UE has been configured by the HPLMN, for a specific PLMN, to display only CSGs in the Operator CSG List that are available.</w:t>
      </w:r>
    </w:p>
    <w:p w14:paraId="6AB986BE" w14:textId="77777777" w:rsidR="00E8721E" w:rsidRPr="001D4BBD" w:rsidRDefault="00E8721E" w:rsidP="0030433A">
      <w:pPr>
        <w:spacing w:after="120"/>
        <w:ind w:firstLine="284"/>
      </w:pPr>
      <w:r w:rsidRPr="001D4BBD">
        <w:t>Reference:</w:t>
      </w:r>
    </w:p>
    <w:p w14:paraId="6A730EF2" w14:textId="6285275A" w:rsidR="00E8721E" w:rsidRPr="001D4BBD" w:rsidRDefault="00E8721E" w:rsidP="0030433A">
      <w:pPr>
        <w:pStyle w:val="B10"/>
        <w:ind w:firstLine="0"/>
      </w:pPr>
      <w:r w:rsidRPr="001D4BBD">
        <w:t>-</w:t>
      </w:r>
      <w:r w:rsidRPr="001D4BBD">
        <w:tab/>
      </w:r>
      <w:r w:rsidR="00523917" w:rsidRPr="001D4BBD">
        <w:t>TS</w:t>
      </w:r>
      <w:r w:rsidR="00523917">
        <w:t> </w:t>
      </w:r>
      <w:r w:rsidR="00523917" w:rsidRPr="001D4BBD">
        <w:t>2</w:t>
      </w:r>
      <w:r w:rsidRPr="001D4BBD">
        <w:t xml:space="preserve">2.220 </w:t>
      </w:r>
      <w:bookmarkStart w:id="3401" w:name="MCCQCTEMPBM_00000955"/>
      <w:r w:rsidRPr="001D4BBD">
        <w:fldChar w:fldCharType="begin"/>
      </w:r>
      <w:r w:rsidRPr="001D4BBD">
        <w:instrText xml:space="preserve"> REF _Ref142927287 \r \h </w:instrText>
      </w:r>
      <w:r w:rsidRPr="001D4BBD">
        <w:fldChar w:fldCharType="separate"/>
      </w:r>
      <w:r w:rsidRPr="001D4BBD">
        <w:t>[52]</w:t>
      </w:r>
      <w:r w:rsidRPr="001D4BBD">
        <w:fldChar w:fldCharType="end"/>
      </w:r>
      <w:bookmarkEnd w:id="3401"/>
      <w:r w:rsidRPr="001D4BBD">
        <w:t xml:space="preserve">, </w:t>
      </w:r>
      <w:r w:rsidR="00523917" w:rsidRPr="001D4BBD">
        <w:t>clause</w:t>
      </w:r>
      <w:r w:rsidR="00523917">
        <w:t> </w:t>
      </w:r>
      <w:r w:rsidR="00523917" w:rsidRPr="001D4BBD">
        <w:t>5</w:t>
      </w:r>
      <w:r w:rsidRPr="001D4BBD">
        <w:t>.5.4</w:t>
      </w:r>
    </w:p>
    <w:p w14:paraId="5B1157A4" w14:textId="77777777" w:rsidR="00E8721E" w:rsidRPr="001D4BBD" w:rsidRDefault="00E8721E" w:rsidP="00E8721E">
      <w:pPr>
        <w:pStyle w:val="Heading4"/>
      </w:pPr>
      <w:bookmarkStart w:id="3402" w:name="_Toc132275816"/>
      <w:bookmarkStart w:id="3403" w:name="_Toc170301457"/>
      <w:r w:rsidRPr="001D4BBD">
        <w:t>10.1.7.3</w:t>
      </w:r>
      <w:r w:rsidRPr="001D4BBD">
        <w:tab/>
        <w:t>Test purpose</w:t>
      </w:r>
      <w:bookmarkEnd w:id="3402"/>
      <w:bookmarkEnd w:id="3403"/>
    </w:p>
    <w:p w14:paraId="7C99CF9B" w14:textId="77777777" w:rsidR="00E8721E" w:rsidRPr="001D4BBD" w:rsidRDefault="00E8721E" w:rsidP="00E8721E">
      <w:r w:rsidRPr="001D4BBD">
        <w:t>The purpose of this test is to verify that:</w:t>
      </w:r>
    </w:p>
    <w:p w14:paraId="02EB8322" w14:textId="77777777" w:rsidR="00E8721E" w:rsidRPr="001D4BBD" w:rsidRDefault="00E8721E" w:rsidP="005C650F">
      <w:pPr>
        <w:pStyle w:val="ListParagraph"/>
        <w:numPr>
          <w:ilvl w:val="0"/>
          <w:numId w:val="38"/>
        </w:numPr>
        <w:ind w:left="714" w:hanging="357"/>
        <w:contextualSpacing w:val="0"/>
      </w:pPr>
      <w:r w:rsidRPr="001D4BBD">
        <w:t>the ME adds the</w:t>
      </w:r>
      <w:r w:rsidRPr="001D4BBD">
        <w:rPr>
          <w:lang w:eastAsia="de-DE"/>
        </w:rPr>
        <w:t xml:space="preserve"> CSG ID to the Allowed CSG list</w:t>
      </w:r>
      <w:r w:rsidRPr="001D4BBD">
        <w:t xml:space="preserve"> in EF</w:t>
      </w:r>
      <w:r w:rsidRPr="001D4BBD">
        <w:rPr>
          <w:vertAlign w:val="subscript"/>
        </w:rPr>
        <w:t>ACSGL</w:t>
      </w:r>
      <w:r w:rsidRPr="001D4BBD">
        <w:rPr>
          <w:lang w:eastAsia="de-DE"/>
        </w:rPr>
        <w:t xml:space="preserve"> in case this CSG ID belongs to the cell where the ME has sent the TRACKING AREA UPDATE REQUEST message which was accepted by the E-USS.</w:t>
      </w:r>
    </w:p>
    <w:p w14:paraId="435C26D7" w14:textId="35EC9986" w:rsidR="00E8721E" w:rsidRPr="001D4BBD" w:rsidRDefault="00E8721E" w:rsidP="005C650F">
      <w:pPr>
        <w:pStyle w:val="ListParagraph"/>
        <w:numPr>
          <w:ilvl w:val="0"/>
          <w:numId w:val="38"/>
        </w:numPr>
      </w:pPr>
      <w:r w:rsidRPr="001D4BBD">
        <w:rPr>
          <w:lang w:eastAsia="de-DE"/>
        </w:rPr>
        <w:t>during the manual CSG selection all available CSG ID shall be displayed without restrictions.</w:t>
      </w:r>
    </w:p>
    <w:p w14:paraId="414ACE09" w14:textId="77777777" w:rsidR="00E8721E" w:rsidRPr="001D4BBD" w:rsidRDefault="00E8721E" w:rsidP="00E8721E">
      <w:pPr>
        <w:pStyle w:val="Heading4"/>
      </w:pPr>
      <w:bookmarkStart w:id="3404" w:name="_Toc132275817"/>
      <w:bookmarkStart w:id="3405" w:name="_Toc170301458"/>
      <w:r w:rsidRPr="001D4BBD">
        <w:t>10.1.7.4</w:t>
      </w:r>
      <w:r w:rsidRPr="001D4BBD">
        <w:tab/>
        <w:t>Method of test</w:t>
      </w:r>
      <w:bookmarkEnd w:id="3404"/>
      <w:bookmarkEnd w:id="3405"/>
    </w:p>
    <w:p w14:paraId="6DCF177E" w14:textId="77777777" w:rsidR="00E8721E" w:rsidRPr="001D4BBD" w:rsidRDefault="00E8721E" w:rsidP="00E8721E">
      <w:pPr>
        <w:pStyle w:val="Heading5"/>
      </w:pPr>
      <w:bookmarkStart w:id="3406" w:name="_Toc132275818"/>
      <w:bookmarkStart w:id="3407" w:name="_Toc170301459"/>
      <w:r w:rsidRPr="001D4BBD">
        <w:t>10.1.7.4.1</w:t>
      </w:r>
      <w:r w:rsidRPr="001D4BBD">
        <w:tab/>
        <w:t>Initial conditions</w:t>
      </w:r>
      <w:bookmarkEnd w:id="3406"/>
      <w:bookmarkEnd w:id="3407"/>
    </w:p>
    <w:p w14:paraId="7F2FF519" w14:textId="25B72F36" w:rsidR="00E8721E" w:rsidRPr="001D4BBD" w:rsidRDefault="00E8721E" w:rsidP="00E8721E">
      <w:pPr>
        <w:overflowPunct w:val="0"/>
        <w:autoSpaceDE w:val="0"/>
        <w:autoSpaceDN w:val="0"/>
        <w:adjustRightInd w:val="0"/>
        <w:textAlignment w:val="baseline"/>
        <w:rPr>
          <w:rFonts w:eastAsia="TimesNewRoman"/>
        </w:rPr>
      </w:pPr>
      <w:r w:rsidRPr="001D4BBD">
        <w:rPr>
          <w:lang w:eastAsia="en-GB"/>
        </w:rPr>
        <w:t xml:space="preserve">The values of the </w:t>
      </w:r>
      <w:r w:rsidR="00A47BEC" w:rsidRPr="001D4BBD">
        <w:rPr>
          <w:lang w:eastAsia="en-GB"/>
        </w:rPr>
        <w:t>ACSGL/OCSGL</w:t>
      </w:r>
      <w:r w:rsidRPr="001D4BBD">
        <w:rPr>
          <w:lang w:eastAsia="en-GB"/>
        </w:rPr>
        <w:t xml:space="preserve">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w:t>
      </w:r>
      <w:r w:rsidR="00A47BEC" w:rsidRPr="001D4BBD">
        <w:rPr>
          <w:lang w:eastAsia="en-GB"/>
        </w:rPr>
        <w:t>6</w:t>
      </w:r>
      <w:r w:rsidRPr="001D4BBD">
        <w:rPr>
          <w:lang w:eastAsia="en-GB"/>
        </w:rPr>
        <w:t xml:space="preserve">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r w:rsidR="00A47BEC" w:rsidRPr="001D4BBD">
        <w:rPr>
          <w:rFonts w:eastAsia="TimesNewRoman"/>
        </w:rPr>
        <w:t>.</w:t>
      </w:r>
    </w:p>
    <w:p w14:paraId="6939F788" w14:textId="715712AD" w:rsidR="00E8721E" w:rsidRPr="001D4BBD" w:rsidRDefault="00E8721E" w:rsidP="00D12A09">
      <w:pPr>
        <w:spacing w:after="120"/>
      </w:pPr>
      <w:r w:rsidRPr="001D4BBD">
        <w:t>The TT (E-USS) transmits on the BCCH, with the following network parameters:</w:t>
      </w:r>
    </w:p>
    <w:p w14:paraId="347468D1" w14:textId="415483AF" w:rsidR="00111D51" w:rsidRPr="001D4BBD" w:rsidRDefault="00111D51" w:rsidP="00750111">
      <w:pPr>
        <w:pStyle w:val="B10"/>
        <w:spacing w:after="120"/>
      </w:pPr>
      <w:r w:rsidRPr="001D4BBD">
        <w:t>Cell A:</w:t>
      </w:r>
    </w:p>
    <w:p w14:paraId="6FDA0F0B" w14:textId="590DE760" w:rsidR="00E8721E" w:rsidRPr="001D4BBD" w:rsidRDefault="00E8721E" w:rsidP="00750111">
      <w:pPr>
        <w:pStyle w:val="B10"/>
        <w:spacing w:after="120"/>
        <w:ind w:left="852"/>
      </w:pPr>
      <w:r w:rsidRPr="001D4BBD">
        <w:t>-</w:t>
      </w:r>
      <w:r w:rsidRPr="001D4BBD">
        <w:tab/>
        <w:t>TAI (MCC/MNC/TAC):</w:t>
      </w:r>
      <w:r w:rsidRPr="001D4BBD">
        <w:tab/>
        <w:t>246/081/0001.</w:t>
      </w:r>
    </w:p>
    <w:p w14:paraId="1B8015C1" w14:textId="1ABF7EBA" w:rsidR="00E8721E" w:rsidRPr="001D4BBD" w:rsidRDefault="00E8721E" w:rsidP="00750111">
      <w:pPr>
        <w:pStyle w:val="B10"/>
        <w:spacing w:after="120"/>
        <w:ind w:left="852"/>
      </w:pPr>
      <w:r w:rsidRPr="001D4BBD">
        <w:t>-</w:t>
      </w:r>
      <w:r w:rsidRPr="001D4BBD">
        <w:tab/>
        <w:t>Access control:</w:t>
      </w:r>
      <w:r w:rsidRPr="001D4BBD">
        <w:tab/>
      </w:r>
      <w:r w:rsidR="00111D51" w:rsidRPr="001D4BBD">
        <w:tab/>
      </w:r>
      <w:r w:rsidR="00111D51" w:rsidRPr="001D4BBD">
        <w:tab/>
      </w:r>
      <w:r w:rsidRPr="001D4BBD">
        <w:t>unrestricted.</w:t>
      </w:r>
    </w:p>
    <w:p w14:paraId="1BCF513A" w14:textId="30D65E87" w:rsidR="00E8721E" w:rsidRPr="001D4BBD" w:rsidRDefault="00E8721E" w:rsidP="00750111">
      <w:pPr>
        <w:pStyle w:val="B10"/>
        <w:spacing w:after="120"/>
        <w:ind w:left="852"/>
      </w:pPr>
      <w:r w:rsidRPr="001D4BBD">
        <w:t>-</w:t>
      </w:r>
      <w:r w:rsidRPr="001D4BBD">
        <w:tab/>
        <w:t>csg-Indication:</w:t>
      </w:r>
      <w:r w:rsidRPr="001D4BBD">
        <w:tab/>
      </w:r>
      <w:r w:rsidR="00111D51" w:rsidRPr="001D4BBD">
        <w:tab/>
      </w:r>
      <w:r w:rsidR="00111D51" w:rsidRPr="001D4BBD">
        <w:tab/>
      </w:r>
      <w:r w:rsidRPr="001D4BBD">
        <w:t>FALSE</w:t>
      </w:r>
    </w:p>
    <w:p w14:paraId="7B6BD5D0" w14:textId="4BA01253" w:rsidR="00E8721E" w:rsidRPr="001D4BBD" w:rsidRDefault="00E8721E" w:rsidP="00750111">
      <w:pPr>
        <w:pStyle w:val="B10"/>
        <w:ind w:left="852"/>
      </w:pPr>
      <w:r w:rsidRPr="001D4BBD">
        <w:t>-</w:t>
      </w:r>
      <w:r w:rsidRPr="001D4BBD">
        <w:tab/>
        <w:t>csg-Identity:</w:t>
      </w:r>
      <w:r w:rsidRPr="001D4BBD">
        <w:tab/>
      </w:r>
      <w:r w:rsidR="00111D51" w:rsidRPr="001D4BBD">
        <w:tab/>
      </w:r>
      <w:r w:rsidR="00111D51" w:rsidRPr="001D4BBD">
        <w:tab/>
      </w:r>
      <w:r w:rsidR="00111D51" w:rsidRPr="001D4BBD">
        <w:tab/>
      </w:r>
      <w:r w:rsidRPr="001D4BBD">
        <w:t>not present</w:t>
      </w:r>
    </w:p>
    <w:p w14:paraId="72F69228" w14:textId="53B612B8" w:rsidR="00E8721E" w:rsidRPr="001D4BBD" w:rsidRDefault="00111D51" w:rsidP="00750111">
      <w:pPr>
        <w:pStyle w:val="B10"/>
        <w:spacing w:after="120"/>
      </w:pPr>
      <w:r w:rsidRPr="001D4BBD">
        <w:t>Cell B:</w:t>
      </w:r>
    </w:p>
    <w:p w14:paraId="785203A3" w14:textId="79CF21F4" w:rsidR="00E8721E" w:rsidRPr="001D4BBD" w:rsidRDefault="00E8721E" w:rsidP="00750111">
      <w:pPr>
        <w:pStyle w:val="B10"/>
        <w:spacing w:after="120"/>
        <w:ind w:left="852"/>
      </w:pPr>
      <w:r w:rsidRPr="001D4BBD">
        <w:t>-</w:t>
      </w:r>
      <w:r w:rsidRPr="001D4BBD">
        <w:tab/>
        <w:t>TAI (MCC/MNC/TAC):</w:t>
      </w:r>
      <w:r w:rsidRPr="001D4BBD">
        <w:tab/>
        <w:t>246/081/0002.</w:t>
      </w:r>
    </w:p>
    <w:p w14:paraId="7D626ED6" w14:textId="5680175F" w:rsidR="00E8721E" w:rsidRPr="001D4BBD" w:rsidRDefault="00E8721E" w:rsidP="00750111">
      <w:pPr>
        <w:pStyle w:val="B10"/>
        <w:spacing w:after="120"/>
        <w:ind w:left="852"/>
      </w:pPr>
      <w:r w:rsidRPr="001D4BBD">
        <w:t>-</w:t>
      </w:r>
      <w:r w:rsidRPr="001D4BBD">
        <w:tab/>
        <w:t>Access control:</w:t>
      </w:r>
      <w:r w:rsidRPr="001D4BBD">
        <w:tab/>
      </w:r>
      <w:r w:rsidR="00111D51" w:rsidRPr="001D4BBD">
        <w:tab/>
      </w:r>
      <w:r w:rsidR="00111D51" w:rsidRPr="001D4BBD">
        <w:tab/>
      </w:r>
      <w:r w:rsidRPr="001D4BBD">
        <w:t>unrestricted.</w:t>
      </w:r>
    </w:p>
    <w:p w14:paraId="4442F3DD" w14:textId="6B958895" w:rsidR="00E8721E" w:rsidRPr="001D4BBD" w:rsidRDefault="00E8721E" w:rsidP="00750111">
      <w:pPr>
        <w:pStyle w:val="B10"/>
        <w:spacing w:after="120"/>
        <w:ind w:left="852"/>
      </w:pPr>
      <w:r w:rsidRPr="001D4BBD">
        <w:t>-</w:t>
      </w:r>
      <w:r w:rsidRPr="001D4BBD">
        <w:tab/>
        <w:t>csg-Indication:</w:t>
      </w:r>
      <w:r w:rsidRPr="001D4BBD">
        <w:tab/>
      </w:r>
      <w:r w:rsidR="00111D51" w:rsidRPr="001D4BBD">
        <w:tab/>
      </w:r>
      <w:r w:rsidR="00111D51" w:rsidRPr="001D4BBD">
        <w:tab/>
      </w:r>
      <w:r w:rsidRPr="001D4BBD">
        <w:t>TRUE</w:t>
      </w:r>
    </w:p>
    <w:p w14:paraId="57924352" w14:textId="3094C652" w:rsidR="00E8721E" w:rsidRPr="001D4BBD" w:rsidRDefault="00E8721E" w:rsidP="00750111">
      <w:pPr>
        <w:pStyle w:val="B10"/>
        <w:ind w:left="852"/>
      </w:pPr>
      <w:r w:rsidRPr="001D4BBD">
        <w:t>-</w:t>
      </w:r>
      <w:r w:rsidRPr="001D4BBD">
        <w:tab/>
        <w:t>csg-Identity:</w:t>
      </w:r>
      <w:r w:rsidR="00111D51" w:rsidRPr="001D4BBD">
        <w:tab/>
      </w:r>
      <w:r w:rsidR="00111D51" w:rsidRPr="001D4BBD">
        <w:tab/>
      </w:r>
      <w:r w:rsidR="00111D51" w:rsidRPr="001D4BBD">
        <w:tab/>
      </w:r>
      <w:r w:rsidR="00111D51" w:rsidRPr="001D4BBD">
        <w:tab/>
      </w:r>
      <w:r w:rsidRPr="001D4BBD">
        <w:t>04</w:t>
      </w:r>
    </w:p>
    <w:p w14:paraId="2ED55A31" w14:textId="520D85BF" w:rsidR="00111D51" w:rsidRPr="001D4BBD" w:rsidRDefault="00111D51" w:rsidP="00750111">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2D86CB20" w14:textId="77777777" w:rsidR="00E8721E" w:rsidRPr="001D4BBD" w:rsidRDefault="00E8721E" w:rsidP="00E8721E">
      <w:pPr>
        <w:pStyle w:val="Heading5"/>
      </w:pPr>
      <w:bookmarkStart w:id="3408" w:name="_Toc132275819"/>
      <w:bookmarkStart w:id="3409" w:name="_Toc170301460"/>
      <w:bookmarkStart w:id="3410" w:name="MCCQCTEMPBM_00000479"/>
      <w:r w:rsidRPr="001D4BBD">
        <w:t>10.1.7.4.2</w:t>
      </w:r>
      <w:r w:rsidRPr="001D4BBD">
        <w:tab/>
        <w:t>Procedure</w:t>
      </w:r>
      <w:bookmarkEnd w:id="3408"/>
      <w:bookmarkEnd w:id="3409"/>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E8721E" w:rsidRPr="001D4BBD" w14:paraId="0B0E79A9" w14:textId="77777777" w:rsidTr="0030433A">
        <w:trPr>
          <w:trHeight w:val="20"/>
        </w:trPr>
        <w:tc>
          <w:tcPr>
            <w:tcW w:w="282" w:type="pct"/>
            <w:shd w:val="clear" w:color="auto" w:fill="D9D9D9" w:themeFill="background1" w:themeFillShade="D9"/>
            <w:hideMark/>
          </w:tcPr>
          <w:bookmarkEnd w:id="3410"/>
          <w:p w14:paraId="272B5D93" w14:textId="77777777" w:rsidR="00E8721E" w:rsidRPr="001D4BBD" w:rsidRDefault="00E8721E" w:rsidP="00B271A4">
            <w:pPr>
              <w:pStyle w:val="TAH"/>
              <w:rPr>
                <w:rFonts w:eastAsia="Calibri"/>
                <w:lang w:val="en-US" w:eastAsia="de-DE"/>
              </w:rPr>
            </w:pPr>
            <w:r w:rsidRPr="001D4BBD">
              <w:rPr>
                <w:rFonts w:eastAsia="Calibri"/>
                <w:lang w:val="en-US" w:eastAsia="de-DE"/>
              </w:rPr>
              <w:t>Step</w:t>
            </w:r>
          </w:p>
        </w:tc>
        <w:tc>
          <w:tcPr>
            <w:tcW w:w="566" w:type="pct"/>
            <w:shd w:val="clear" w:color="auto" w:fill="D9D9D9" w:themeFill="background1" w:themeFillShade="D9"/>
            <w:hideMark/>
          </w:tcPr>
          <w:p w14:paraId="45B186CD" w14:textId="77777777" w:rsidR="00E8721E" w:rsidRPr="001D4BBD" w:rsidRDefault="00E8721E" w:rsidP="00B271A4">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468D3B5E" w14:textId="77777777" w:rsidR="00E8721E" w:rsidRPr="001D4BBD" w:rsidRDefault="00E8721E" w:rsidP="00B271A4">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332B5745" w14:textId="77777777" w:rsidR="00E8721E" w:rsidRPr="001D4BBD" w:rsidRDefault="00E8721E" w:rsidP="00B271A4">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20BFCEE8" w14:textId="77777777" w:rsidR="00E8721E" w:rsidRPr="001D4BBD" w:rsidRDefault="00E8721E" w:rsidP="00B271A4">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79714FC7" w14:textId="77777777" w:rsidR="00E8721E" w:rsidRPr="001D4BBD" w:rsidRDefault="00E8721E" w:rsidP="00B271A4">
            <w:pPr>
              <w:pStyle w:val="TAH"/>
              <w:rPr>
                <w:rFonts w:eastAsia="Calibri"/>
                <w:lang w:val="en-US" w:eastAsia="de-DE"/>
              </w:rPr>
            </w:pPr>
            <w:r w:rsidRPr="001D4BBD">
              <w:rPr>
                <w:rFonts w:eastAsia="Calibri"/>
                <w:lang w:val="en-US" w:eastAsia="de-DE"/>
              </w:rPr>
              <w:t>SA</w:t>
            </w:r>
          </w:p>
        </w:tc>
      </w:tr>
      <w:tr w:rsidR="00E8721E" w:rsidRPr="001D4BBD" w14:paraId="7B3B5820" w14:textId="77777777" w:rsidTr="0030433A">
        <w:trPr>
          <w:trHeight w:val="20"/>
        </w:trPr>
        <w:tc>
          <w:tcPr>
            <w:tcW w:w="282" w:type="pct"/>
            <w:tcBorders>
              <w:bottom w:val="single" w:sz="4" w:space="0" w:color="auto"/>
            </w:tcBorders>
          </w:tcPr>
          <w:p w14:paraId="455DFF51" w14:textId="77777777" w:rsidR="00E8721E" w:rsidRPr="001D4BBD" w:rsidRDefault="00E8721E" w:rsidP="00B271A4">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4218A5BC" w14:textId="77777777" w:rsidR="00E8721E" w:rsidRPr="001D4BBD" w:rsidRDefault="00E8721E" w:rsidP="00B271A4">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469AF8EF" w14:textId="7FD821AA" w:rsidR="00E8721E" w:rsidRPr="001D4BBD" w:rsidRDefault="008078B4" w:rsidP="00B271A4">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424CC848" w14:textId="77777777" w:rsidR="00E8721E" w:rsidRPr="001D4BBD" w:rsidRDefault="00E8721E" w:rsidP="00B271A4">
            <w:pPr>
              <w:pStyle w:val="TAL"/>
              <w:rPr>
                <w:rFonts w:eastAsia="SimSun" w:cs="Arial"/>
                <w:szCs w:val="18"/>
                <w:lang w:eastAsia="de-DE"/>
              </w:rPr>
            </w:pPr>
          </w:p>
        </w:tc>
        <w:tc>
          <w:tcPr>
            <w:tcW w:w="331" w:type="pct"/>
            <w:tcBorders>
              <w:bottom w:val="single" w:sz="4" w:space="0" w:color="auto"/>
            </w:tcBorders>
          </w:tcPr>
          <w:p w14:paraId="16AC5BBC" w14:textId="77777777" w:rsidR="00E8721E" w:rsidRPr="001D4BBD" w:rsidRDefault="00E8721E" w:rsidP="00B271A4">
            <w:pPr>
              <w:pStyle w:val="TAC"/>
              <w:rPr>
                <w:rFonts w:eastAsia="SimSun" w:cs="Arial"/>
                <w:szCs w:val="18"/>
                <w:lang w:eastAsia="de-DE"/>
              </w:rPr>
            </w:pPr>
          </w:p>
        </w:tc>
        <w:tc>
          <w:tcPr>
            <w:tcW w:w="331" w:type="pct"/>
            <w:tcBorders>
              <w:bottom w:val="single" w:sz="4" w:space="0" w:color="auto"/>
            </w:tcBorders>
          </w:tcPr>
          <w:p w14:paraId="6D47EC26" w14:textId="77777777" w:rsidR="00E8721E" w:rsidRPr="001D4BBD" w:rsidRDefault="00E8721E" w:rsidP="00B271A4">
            <w:pPr>
              <w:pStyle w:val="TAC"/>
              <w:rPr>
                <w:rFonts w:eastAsia="SimSun" w:cs="Arial"/>
                <w:szCs w:val="18"/>
                <w:lang w:eastAsia="de-DE"/>
              </w:rPr>
            </w:pPr>
          </w:p>
        </w:tc>
      </w:tr>
      <w:tr w:rsidR="00E8721E" w:rsidRPr="001D4BBD" w14:paraId="455C9716" w14:textId="77777777" w:rsidTr="0030433A">
        <w:trPr>
          <w:trHeight w:val="20"/>
        </w:trPr>
        <w:tc>
          <w:tcPr>
            <w:tcW w:w="282" w:type="pct"/>
          </w:tcPr>
          <w:p w14:paraId="2EB0BA3D" w14:textId="77777777" w:rsidR="00E8721E" w:rsidRPr="001D4BBD" w:rsidRDefault="00E8721E" w:rsidP="00B271A4">
            <w:pPr>
              <w:pStyle w:val="TAC"/>
              <w:rPr>
                <w:rFonts w:eastAsia="SimSun"/>
                <w:lang w:eastAsia="ja-JP"/>
              </w:rPr>
            </w:pPr>
            <w:r w:rsidRPr="001D4BBD">
              <w:rPr>
                <w:rFonts w:eastAsia="SimSun" w:cs="Arial"/>
                <w:szCs w:val="18"/>
                <w:lang w:eastAsia="ja-JP"/>
              </w:rPr>
              <w:t>2</w:t>
            </w:r>
          </w:p>
        </w:tc>
        <w:tc>
          <w:tcPr>
            <w:tcW w:w="566" w:type="pct"/>
          </w:tcPr>
          <w:p w14:paraId="4CE57E51" w14:textId="77777777" w:rsidR="00E8721E" w:rsidRPr="001D4BBD" w:rsidRDefault="00E8721E" w:rsidP="00B271A4">
            <w:pPr>
              <w:pStyle w:val="TAC"/>
              <w:rPr>
                <w:rFonts w:eastAsia="SimSun"/>
                <w:lang w:eastAsia="ja-JP"/>
              </w:rPr>
            </w:pPr>
            <w:r w:rsidRPr="001D4BBD">
              <w:rPr>
                <w:rFonts w:eastAsia="SimSun" w:cs="Arial"/>
                <w:szCs w:val="18"/>
                <w:lang w:eastAsia="ja-JP"/>
              </w:rPr>
              <w:t>UE &gt; USIM</w:t>
            </w:r>
          </w:p>
        </w:tc>
        <w:tc>
          <w:tcPr>
            <w:tcW w:w="1745" w:type="pct"/>
          </w:tcPr>
          <w:p w14:paraId="1B2BC032" w14:textId="16DDAC88" w:rsidR="00E8721E" w:rsidRPr="001D4BBD" w:rsidRDefault="00E8721E" w:rsidP="00B271A4">
            <w:pPr>
              <w:pStyle w:val="TAL"/>
              <w:rPr>
                <w:rFonts w:eastAsia="SimSun"/>
                <w:lang w:eastAsia="de-DE"/>
              </w:rPr>
            </w:pPr>
            <w:r w:rsidRPr="001D4BBD">
              <w:t>R</w:t>
            </w:r>
            <w:r w:rsidR="0030433A" w:rsidRPr="001D4BBD">
              <w:t>EAD</w:t>
            </w:r>
            <w:r w:rsidRPr="001D4BBD">
              <w:t xml:space="preserve"> EF</w:t>
            </w:r>
            <w:r w:rsidRPr="001D4BBD">
              <w:rPr>
                <w:vertAlign w:val="subscript"/>
              </w:rPr>
              <w:t>ACSGL</w:t>
            </w:r>
            <w:r w:rsidRPr="001D4BBD">
              <w:t>, EF</w:t>
            </w:r>
            <w:r w:rsidRPr="001D4BBD">
              <w:rPr>
                <w:vertAlign w:val="subscript"/>
              </w:rPr>
              <w:t>OCSGL</w:t>
            </w:r>
          </w:p>
        </w:tc>
        <w:tc>
          <w:tcPr>
            <w:tcW w:w="1745" w:type="pct"/>
          </w:tcPr>
          <w:p w14:paraId="7878FEAD" w14:textId="77777777" w:rsidR="00E8721E" w:rsidRPr="001D4BBD" w:rsidRDefault="00E8721E" w:rsidP="00B271A4">
            <w:pPr>
              <w:pStyle w:val="TAL"/>
              <w:rPr>
                <w:rFonts w:eastAsia="SimSun"/>
                <w:lang w:eastAsia="de-DE"/>
              </w:rPr>
            </w:pPr>
          </w:p>
        </w:tc>
        <w:tc>
          <w:tcPr>
            <w:tcW w:w="331" w:type="pct"/>
          </w:tcPr>
          <w:p w14:paraId="54CF1BBF" w14:textId="298B793D" w:rsidR="00E8721E" w:rsidRPr="001D4BBD" w:rsidRDefault="00E8721E" w:rsidP="00B271A4">
            <w:pPr>
              <w:pStyle w:val="TAC"/>
              <w:rPr>
                <w:rFonts w:eastAsia="SimSun"/>
                <w:lang w:eastAsia="de-DE"/>
              </w:rPr>
            </w:pPr>
            <w:r w:rsidRPr="001D4BBD">
              <w:rPr>
                <w:rFonts w:eastAsia="SimSun" w:cs="Arial"/>
                <w:szCs w:val="18"/>
                <w:lang w:eastAsia="de-DE"/>
              </w:rPr>
              <w:t>CR</w:t>
            </w:r>
            <w:r w:rsidR="00B271A4" w:rsidRPr="001D4BBD">
              <w:rPr>
                <w:rFonts w:eastAsia="SimSun" w:cs="Arial"/>
                <w:szCs w:val="18"/>
                <w:lang w:eastAsia="de-DE"/>
              </w:rPr>
              <w:t> </w:t>
            </w:r>
            <w:r w:rsidRPr="001D4BBD">
              <w:rPr>
                <w:rFonts w:eastAsia="SimSun" w:cs="Arial"/>
                <w:szCs w:val="18"/>
                <w:lang w:eastAsia="de-DE"/>
              </w:rPr>
              <w:t>1</w:t>
            </w:r>
          </w:p>
        </w:tc>
        <w:tc>
          <w:tcPr>
            <w:tcW w:w="331" w:type="pct"/>
          </w:tcPr>
          <w:p w14:paraId="2868539E" w14:textId="680B2456" w:rsidR="00E8721E" w:rsidRPr="001D4BBD" w:rsidRDefault="00E8721E" w:rsidP="00B271A4">
            <w:pPr>
              <w:pStyle w:val="TAC"/>
              <w:rPr>
                <w:rFonts w:eastAsia="SimSun"/>
                <w:lang w:eastAsia="de-DE"/>
              </w:rPr>
            </w:pPr>
            <w:r w:rsidRPr="001D4BBD">
              <w:rPr>
                <w:rFonts w:eastAsia="SimSun" w:cs="Arial"/>
                <w:szCs w:val="18"/>
                <w:lang w:eastAsia="de-DE"/>
              </w:rPr>
              <w:t>A.2/1 OR A.2/2</w:t>
            </w:r>
          </w:p>
        </w:tc>
      </w:tr>
      <w:tr w:rsidR="00E8721E" w:rsidRPr="001D4BBD" w14:paraId="074DF9B4" w14:textId="77777777" w:rsidTr="0030433A">
        <w:trPr>
          <w:trHeight w:val="20"/>
        </w:trPr>
        <w:tc>
          <w:tcPr>
            <w:tcW w:w="282" w:type="pct"/>
          </w:tcPr>
          <w:p w14:paraId="0C1CF3CC" w14:textId="77777777" w:rsidR="00E8721E" w:rsidRPr="001D4BBD" w:rsidRDefault="00E8721E" w:rsidP="00B271A4">
            <w:pPr>
              <w:pStyle w:val="TAC"/>
              <w:rPr>
                <w:rFonts w:eastAsia="SimSun"/>
                <w:lang w:eastAsia="ja-JP"/>
              </w:rPr>
            </w:pPr>
            <w:r w:rsidRPr="001D4BBD">
              <w:rPr>
                <w:rFonts w:eastAsia="SimSun"/>
                <w:lang w:eastAsia="ja-JP"/>
              </w:rPr>
              <w:t>3</w:t>
            </w:r>
          </w:p>
        </w:tc>
        <w:tc>
          <w:tcPr>
            <w:tcW w:w="566" w:type="pct"/>
          </w:tcPr>
          <w:p w14:paraId="4DC1938E" w14:textId="77777777" w:rsidR="00E8721E" w:rsidRPr="001D4BBD" w:rsidRDefault="00E8721E" w:rsidP="00B271A4">
            <w:pPr>
              <w:pStyle w:val="TAC"/>
              <w:rPr>
                <w:rFonts w:eastAsia="SimSun"/>
                <w:lang w:eastAsia="ja-JP"/>
              </w:rPr>
            </w:pPr>
            <w:r w:rsidRPr="001D4BBD">
              <w:rPr>
                <w:rFonts w:eastAsia="SimSun"/>
                <w:lang w:eastAsia="ja-JP"/>
              </w:rPr>
              <w:t>UE &gt; TT</w:t>
            </w:r>
          </w:p>
        </w:tc>
        <w:tc>
          <w:tcPr>
            <w:tcW w:w="1745" w:type="pct"/>
          </w:tcPr>
          <w:p w14:paraId="16467C24" w14:textId="1897300A" w:rsidR="00E8721E" w:rsidRPr="001D4BBD" w:rsidRDefault="00E8721E" w:rsidP="00B271A4">
            <w:pPr>
              <w:pStyle w:val="TAL"/>
              <w:rPr>
                <w:rFonts w:eastAsia="SimSun"/>
                <w:lang w:eastAsia="de-DE"/>
              </w:rPr>
            </w:pPr>
            <w:r w:rsidRPr="001D4BBD">
              <w:rPr>
                <w:rFonts w:eastAsia="SimSun"/>
                <w:lang w:eastAsia="de-DE"/>
              </w:rPr>
              <w:t xml:space="preserve">Send RRC CONNECTION REQUEST on </w:t>
            </w:r>
            <w:r w:rsidR="00750111" w:rsidRPr="001D4BBD">
              <w:rPr>
                <w:rFonts w:eastAsia="SimSun"/>
                <w:lang w:eastAsia="de-DE"/>
              </w:rPr>
              <w:t>Cell A</w:t>
            </w:r>
            <w:r w:rsidRPr="001D4BBD">
              <w:rPr>
                <w:rFonts w:eastAsia="SimSun"/>
                <w:lang w:eastAsia="de-DE"/>
              </w:rPr>
              <w:t xml:space="preserve"> (TAI 246/081/0001)</w:t>
            </w:r>
          </w:p>
        </w:tc>
        <w:tc>
          <w:tcPr>
            <w:tcW w:w="1745" w:type="pct"/>
          </w:tcPr>
          <w:p w14:paraId="2915247B" w14:textId="77777777" w:rsidR="00E8721E" w:rsidRPr="001D4BBD" w:rsidRDefault="00E8721E" w:rsidP="00B271A4">
            <w:pPr>
              <w:pStyle w:val="TAL"/>
              <w:rPr>
                <w:rFonts w:eastAsia="SimSun"/>
                <w:lang w:eastAsia="de-DE"/>
              </w:rPr>
            </w:pPr>
            <w:r w:rsidRPr="001D4BBD">
              <w:rPr>
                <w:rFonts w:eastAsia="SimSun"/>
                <w:lang w:eastAsia="de-DE"/>
              </w:rPr>
              <w:t>The TT responds with RRC CONNECTION SETUP</w:t>
            </w:r>
          </w:p>
        </w:tc>
        <w:tc>
          <w:tcPr>
            <w:tcW w:w="331" w:type="pct"/>
          </w:tcPr>
          <w:p w14:paraId="4E6B7142" w14:textId="77777777" w:rsidR="00E8721E" w:rsidRPr="001D4BBD" w:rsidRDefault="00E8721E" w:rsidP="00B271A4">
            <w:pPr>
              <w:pStyle w:val="TAC"/>
              <w:rPr>
                <w:rFonts w:eastAsia="SimSun"/>
                <w:lang w:eastAsia="de-DE"/>
              </w:rPr>
            </w:pPr>
          </w:p>
        </w:tc>
        <w:tc>
          <w:tcPr>
            <w:tcW w:w="331" w:type="pct"/>
          </w:tcPr>
          <w:p w14:paraId="0AE4D1B6" w14:textId="77777777" w:rsidR="00E8721E" w:rsidRPr="001D4BBD" w:rsidRDefault="00E8721E" w:rsidP="00B271A4">
            <w:pPr>
              <w:pStyle w:val="TAC"/>
              <w:rPr>
                <w:rFonts w:eastAsia="SimSun"/>
                <w:lang w:eastAsia="de-DE"/>
              </w:rPr>
            </w:pPr>
          </w:p>
        </w:tc>
      </w:tr>
      <w:tr w:rsidR="00E8721E" w:rsidRPr="001D4BBD" w14:paraId="69668F77" w14:textId="77777777" w:rsidTr="0030433A">
        <w:trPr>
          <w:trHeight w:val="20"/>
        </w:trPr>
        <w:tc>
          <w:tcPr>
            <w:tcW w:w="282" w:type="pct"/>
          </w:tcPr>
          <w:p w14:paraId="557125E9" w14:textId="77777777" w:rsidR="00E8721E" w:rsidRPr="001D4BBD" w:rsidRDefault="00E8721E" w:rsidP="00B271A4">
            <w:pPr>
              <w:pStyle w:val="TAC"/>
              <w:rPr>
                <w:rFonts w:eastAsia="SimSun"/>
                <w:lang w:eastAsia="ja-JP"/>
              </w:rPr>
            </w:pPr>
            <w:r w:rsidRPr="001D4BBD">
              <w:rPr>
                <w:rFonts w:eastAsia="SimSun"/>
                <w:lang w:eastAsia="ja-JP"/>
              </w:rPr>
              <w:t>4</w:t>
            </w:r>
          </w:p>
        </w:tc>
        <w:tc>
          <w:tcPr>
            <w:tcW w:w="566" w:type="pct"/>
          </w:tcPr>
          <w:p w14:paraId="70C84C56" w14:textId="77777777" w:rsidR="00E8721E" w:rsidRPr="001D4BBD" w:rsidRDefault="00E8721E" w:rsidP="00B271A4">
            <w:pPr>
              <w:pStyle w:val="TAC"/>
              <w:rPr>
                <w:rFonts w:eastAsia="SimSun"/>
                <w:lang w:eastAsia="ja-JP"/>
              </w:rPr>
            </w:pPr>
            <w:r w:rsidRPr="001D4BBD">
              <w:rPr>
                <w:rFonts w:eastAsia="SimSun"/>
                <w:lang w:eastAsia="ja-JP"/>
              </w:rPr>
              <w:t>TT &gt; UE</w:t>
            </w:r>
          </w:p>
        </w:tc>
        <w:tc>
          <w:tcPr>
            <w:tcW w:w="1745" w:type="pct"/>
          </w:tcPr>
          <w:p w14:paraId="4F256046" w14:textId="77777777" w:rsidR="00E8721E" w:rsidRPr="001D4BBD" w:rsidRDefault="00E8721E" w:rsidP="00B271A4">
            <w:pPr>
              <w:pStyle w:val="TAL"/>
              <w:rPr>
                <w:rFonts w:eastAsia="SimSun"/>
                <w:lang w:eastAsia="de-DE"/>
              </w:rPr>
            </w:pPr>
            <w:r w:rsidRPr="001D4BBD">
              <w:rPr>
                <w:rFonts w:eastAsia="SimSun"/>
                <w:lang w:eastAsia="de-DE"/>
              </w:rPr>
              <w:t>Send RRC CONNECTION SETUP COMPLETE</w:t>
            </w:r>
          </w:p>
        </w:tc>
        <w:tc>
          <w:tcPr>
            <w:tcW w:w="1745" w:type="pct"/>
          </w:tcPr>
          <w:p w14:paraId="67EB3FF5" w14:textId="77777777" w:rsidR="00E8721E" w:rsidRPr="001D4BBD" w:rsidRDefault="00E8721E" w:rsidP="00B271A4">
            <w:pPr>
              <w:pStyle w:val="TAL"/>
              <w:rPr>
                <w:rFonts w:eastAsia="SimSun"/>
                <w:lang w:eastAsia="de-DE"/>
              </w:rPr>
            </w:pPr>
          </w:p>
        </w:tc>
        <w:tc>
          <w:tcPr>
            <w:tcW w:w="331" w:type="pct"/>
          </w:tcPr>
          <w:p w14:paraId="470194BD" w14:textId="77777777" w:rsidR="00E8721E" w:rsidRPr="001D4BBD" w:rsidRDefault="00E8721E" w:rsidP="00B271A4">
            <w:pPr>
              <w:pStyle w:val="TAC"/>
              <w:rPr>
                <w:rFonts w:eastAsia="SimSun"/>
                <w:lang w:eastAsia="de-DE"/>
              </w:rPr>
            </w:pPr>
          </w:p>
        </w:tc>
        <w:tc>
          <w:tcPr>
            <w:tcW w:w="331" w:type="pct"/>
          </w:tcPr>
          <w:p w14:paraId="22B3DE5E" w14:textId="77777777" w:rsidR="00E8721E" w:rsidRPr="001D4BBD" w:rsidRDefault="00E8721E" w:rsidP="00B271A4">
            <w:pPr>
              <w:pStyle w:val="TAC"/>
              <w:rPr>
                <w:rFonts w:eastAsia="SimSun"/>
                <w:lang w:eastAsia="de-DE"/>
              </w:rPr>
            </w:pPr>
          </w:p>
        </w:tc>
      </w:tr>
      <w:tr w:rsidR="00E8721E" w:rsidRPr="001D4BBD" w14:paraId="28CFC9DA" w14:textId="77777777" w:rsidTr="0030433A">
        <w:trPr>
          <w:trHeight w:val="20"/>
        </w:trPr>
        <w:tc>
          <w:tcPr>
            <w:tcW w:w="282" w:type="pct"/>
          </w:tcPr>
          <w:p w14:paraId="1E9AC7D6" w14:textId="77777777" w:rsidR="00E8721E" w:rsidRPr="001D4BBD" w:rsidRDefault="00E8721E" w:rsidP="00B271A4">
            <w:pPr>
              <w:pStyle w:val="TAC"/>
              <w:rPr>
                <w:rFonts w:eastAsia="SimSun"/>
                <w:lang w:eastAsia="ja-JP"/>
              </w:rPr>
            </w:pPr>
            <w:r w:rsidRPr="001D4BBD">
              <w:rPr>
                <w:rFonts w:eastAsia="SimSun"/>
                <w:lang w:eastAsia="ja-JP"/>
              </w:rPr>
              <w:t>5</w:t>
            </w:r>
          </w:p>
        </w:tc>
        <w:tc>
          <w:tcPr>
            <w:tcW w:w="566" w:type="pct"/>
          </w:tcPr>
          <w:p w14:paraId="32F11D08" w14:textId="77777777" w:rsidR="00E8721E" w:rsidRPr="001D4BBD" w:rsidRDefault="00E8721E" w:rsidP="00B271A4">
            <w:pPr>
              <w:pStyle w:val="TAC"/>
              <w:rPr>
                <w:rFonts w:eastAsia="SimSun"/>
                <w:lang w:eastAsia="ja-JP"/>
              </w:rPr>
            </w:pPr>
            <w:r w:rsidRPr="001D4BBD">
              <w:rPr>
                <w:rFonts w:eastAsia="SimSun"/>
                <w:lang w:eastAsia="ja-JP"/>
              </w:rPr>
              <w:t>UE &gt; TT</w:t>
            </w:r>
          </w:p>
        </w:tc>
        <w:tc>
          <w:tcPr>
            <w:tcW w:w="1745" w:type="pct"/>
          </w:tcPr>
          <w:p w14:paraId="66F38FE6" w14:textId="77777777" w:rsidR="00E8721E" w:rsidRPr="001D4BBD" w:rsidRDefault="00E8721E" w:rsidP="00B271A4">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28E45C26" w14:textId="77777777" w:rsidR="00E8721E" w:rsidRPr="001D4BBD" w:rsidRDefault="00E8721E" w:rsidP="00B271A4">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5BAFDF5E" w14:textId="77777777" w:rsidR="00E8721E" w:rsidRPr="001D4BBD" w:rsidRDefault="00E8721E" w:rsidP="00B271A4">
            <w:pPr>
              <w:pStyle w:val="TAC"/>
              <w:rPr>
                <w:rFonts w:eastAsia="SimSun"/>
                <w:lang w:eastAsia="de-DE"/>
              </w:rPr>
            </w:pPr>
          </w:p>
        </w:tc>
        <w:tc>
          <w:tcPr>
            <w:tcW w:w="331" w:type="pct"/>
          </w:tcPr>
          <w:p w14:paraId="0518F085" w14:textId="77777777" w:rsidR="00E8721E" w:rsidRPr="001D4BBD" w:rsidRDefault="00E8721E" w:rsidP="00B271A4">
            <w:pPr>
              <w:pStyle w:val="TAC"/>
              <w:rPr>
                <w:rFonts w:eastAsia="SimSun"/>
                <w:lang w:eastAsia="de-DE"/>
              </w:rPr>
            </w:pPr>
          </w:p>
        </w:tc>
      </w:tr>
      <w:tr w:rsidR="00E8721E" w:rsidRPr="001D4BBD" w14:paraId="2902326E" w14:textId="77777777" w:rsidTr="0030433A">
        <w:trPr>
          <w:cantSplit/>
          <w:trHeight w:val="20"/>
        </w:trPr>
        <w:tc>
          <w:tcPr>
            <w:tcW w:w="282" w:type="pct"/>
            <w:hideMark/>
          </w:tcPr>
          <w:p w14:paraId="467F7820" w14:textId="77777777" w:rsidR="00E8721E" w:rsidRPr="001D4BBD" w:rsidRDefault="00E8721E" w:rsidP="00B271A4">
            <w:pPr>
              <w:pStyle w:val="TAC"/>
              <w:rPr>
                <w:rFonts w:eastAsia="SimSun"/>
                <w:lang w:eastAsia="ja-JP"/>
              </w:rPr>
            </w:pPr>
            <w:r w:rsidRPr="001D4BBD">
              <w:rPr>
                <w:rFonts w:eastAsia="SimSun"/>
                <w:lang w:eastAsia="ja-JP"/>
              </w:rPr>
              <w:t>6</w:t>
            </w:r>
          </w:p>
        </w:tc>
        <w:tc>
          <w:tcPr>
            <w:tcW w:w="566" w:type="pct"/>
          </w:tcPr>
          <w:p w14:paraId="23304BDA" w14:textId="77777777" w:rsidR="00E8721E" w:rsidRPr="001D4BBD" w:rsidRDefault="00E8721E" w:rsidP="00B271A4">
            <w:pPr>
              <w:pStyle w:val="TAC"/>
              <w:rPr>
                <w:rFonts w:eastAsia="SimSun"/>
                <w:lang w:eastAsia="ja-JP"/>
              </w:rPr>
            </w:pPr>
            <w:r w:rsidRPr="001D4BBD">
              <w:rPr>
                <w:rFonts w:eastAsia="SimSun"/>
                <w:lang w:eastAsia="ja-JP"/>
              </w:rPr>
              <w:t>TT &gt; UE</w:t>
            </w:r>
          </w:p>
        </w:tc>
        <w:tc>
          <w:tcPr>
            <w:tcW w:w="1745" w:type="pct"/>
            <w:hideMark/>
          </w:tcPr>
          <w:p w14:paraId="77AE1550" w14:textId="76F337D8" w:rsidR="00E8721E" w:rsidRPr="001D4BBD" w:rsidRDefault="00E8721E" w:rsidP="006A7D86">
            <w:pPr>
              <w:pStyle w:val="TAL"/>
              <w:rPr>
                <w:rFonts w:eastAsia="SimSun"/>
              </w:rPr>
            </w:pPr>
            <w:r w:rsidRPr="001D4BBD">
              <w:rPr>
                <w:rFonts w:eastAsia="SimSun"/>
              </w:rPr>
              <w:t>Send ATTACH ACCEPT with</w:t>
            </w:r>
            <w:r w:rsidR="00B271A4" w:rsidRPr="001D4BBD">
              <w:rPr>
                <w:rFonts w:eastAsia="SimSun"/>
              </w:rPr>
              <w:t>:</w:t>
            </w:r>
          </w:p>
          <w:p w14:paraId="6C748DDA" w14:textId="7C3D1324" w:rsidR="00E8721E" w:rsidRPr="001D4BBD" w:rsidRDefault="00B347C8" w:rsidP="0030433A">
            <w:pPr>
              <w:pStyle w:val="TAL"/>
            </w:pPr>
            <w:r w:rsidRPr="001D4BBD">
              <w:t xml:space="preserve"> - </w:t>
            </w:r>
            <w:r w:rsidR="00E8721E" w:rsidRPr="001D4BBD">
              <w:t>TAI (MCC/MNC/TAC):</w:t>
            </w:r>
            <w:r w:rsidR="00B271A4" w:rsidRPr="001D4BBD">
              <w:br/>
            </w:r>
            <w:r w:rsidR="00E8721E" w:rsidRPr="001D4BBD">
              <w:tab/>
              <w:t>246/081/ 0001</w:t>
            </w:r>
          </w:p>
          <w:p w14:paraId="28BC6E49" w14:textId="124EA276" w:rsidR="00E8721E" w:rsidRPr="001D4BBD" w:rsidRDefault="00B347C8" w:rsidP="006A7D86">
            <w:pPr>
              <w:pStyle w:val="TAL"/>
              <w:rPr>
                <w:rFonts w:eastAsia="SimSun"/>
                <w:lang w:eastAsia="ja-JP"/>
              </w:rPr>
            </w:pPr>
            <w:r w:rsidRPr="001D4BBD">
              <w:t xml:space="preserve"> - </w:t>
            </w:r>
            <w:r w:rsidR="00E8721E" w:rsidRPr="001D4BBD">
              <w:t>GUTI:</w:t>
            </w:r>
            <w:r w:rsidR="00E8721E" w:rsidRPr="001D4BBD">
              <w:tab/>
              <w:t>"24608100010266345678"</w:t>
            </w:r>
          </w:p>
        </w:tc>
        <w:tc>
          <w:tcPr>
            <w:tcW w:w="1745" w:type="pct"/>
          </w:tcPr>
          <w:p w14:paraId="5FDFB664" w14:textId="77777777" w:rsidR="00E8721E" w:rsidRPr="001D4BBD" w:rsidRDefault="00E8721E" w:rsidP="00B271A4">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24650C4C" w14:textId="77777777" w:rsidR="00E8721E" w:rsidRPr="001D4BBD" w:rsidRDefault="00E8721E" w:rsidP="00B271A4">
            <w:pPr>
              <w:pStyle w:val="TAC"/>
              <w:rPr>
                <w:rFonts w:eastAsia="SimSun"/>
                <w:lang w:eastAsia="de-DE"/>
              </w:rPr>
            </w:pPr>
          </w:p>
        </w:tc>
        <w:tc>
          <w:tcPr>
            <w:tcW w:w="331" w:type="pct"/>
          </w:tcPr>
          <w:p w14:paraId="53957DA6" w14:textId="77777777" w:rsidR="00E8721E" w:rsidRPr="001D4BBD" w:rsidRDefault="00E8721E" w:rsidP="00B271A4">
            <w:pPr>
              <w:pStyle w:val="TAC"/>
              <w:rPr>
                <w:rFonts w:eastAsia="SimSun"/>
                <w:lang w:eastAsia="de-DE"/>
              </w:rPr>
            </w:pPr>
          </w:p>
        </w:tc>
      </w:tr>
      <w:tr w:rsidR="00E8721E" w:rsidRPr="001D4BBD" w14:paraId="2FF346C1" w14:textId="77777777" w:rsidTr="0030433A">
        <w:trPr>
          <w:cantSplit/>
          <w:trHeight w:val="20"/>
        </w:trPr>
        <w:tc>
          <w:tcPr>
            <w:tcW w:w="282" w:type="pct"/>
          </w:tcPr>
          <w:p w14:paraId="545579BB" w14:textId="77777777" w:rsidR="00E8721E" w:rsidRPr="001D4BBD" w:rsidRDefault="00E8721E" w:rsidP="00B271A4">
            <w:pPr>
              <w:pStyle w:val="TAC"/>
              <w:rPr>
                <w:rFonts w:eastAsia="SimSun"/>
                <w:lang w:eastAsia="ja-JP"/>
              </w:rPr>
            </w:pPr>
            <w:r w:rsidRPr="001D4BBD">
              <w:rPr>
                <w:rFonts w:eastAsia="SimSun"/>
                <w:lang w:eastAsia="ja-JP"/>
              </w:rPr>
              <w:t>7</w:t>
            </w:r>
          </w:p>
        </w:tc>
        <w:tc>
          <w:tcPr>
            <w:tcW w:w="566" w:type="pct"/>
          </w:tcPr>
          <w:p w14:paraId="6E2BD79E" w14:textId="77777777" w:rsidR="00E8721E" w:rsidRPr="001D4BBD" w:rsidRDefault="00E8721E" w:rsidP="00B271A4">
            <w:pPr>
              <w:pStyle w:val="TAC"/>
              <w:rPr>
                <w:rFonts w:eastAsia="SimSun"/>
                <w:lang w:eastAsia="ja-JP"/>
              </w:rPr>
            </w:pPr>
            <w:r w:rsidRPr="001D4BBD">
              <w:rPr>
                <w:rFonts w:eastAsia="SimSun"/>
                <w:lang w:eastAsia="ja-JP"/>
              </w:rPr>
              <w:t>TT &gt; UE</w:t>
            </w:r>
          </w:p>
        </w:tc>
        <w:tc>
          <w:tcPr>
            <w:tcW w:w="1745" w:type="pct"/>
          </w:tcPr>
          <w:p w14:paraId="22FBBCB0" w14:textId="41B771EF" w:rsidR="00E8721E" w:rsidRPr="001D4BBD" w:rsidRDefault="00B271A4" w:rsidP="00B271A4">
            <w:pPr>
              <w:pStyle w:val="TAL"/>
              <w:rPr>
                <w:rFonts w:eastAsia="SimSun"/>
                <w:lang w:eastAsia="de-DE"/>
              </w:rPr>
            </w:pPr>
            <w:r w:rsidRPr="001D4BBD">
              <w:rPr>
                <w:rFonts w:eastAsia="SimSun"/>
                <w:lang w:eastAsia="de-DE"/>
              </w:rPr>
              <w:t>Use t</w:t>
            </w:r>
            <w:r w:rsidR="00E8721E" w:rsidRPr="001D4BBD">
              <w:rPr>
                <w:rFonts w:eastAsia="SimSun"/>
                <w:lang w:eastAsia="de-DE"/>
              </w:rPr>
              <w:t xml:space="preserve">he MMI of the UE to perform manual CSG selection. </w:t>
            </w:r>
          </w:p>
        </w:tc>
        <w:tc>
          <w:tcPr>
            <w:tcW w:w="1745" w:type="pct"/>
          </w:tcPr>
          <w:p w14:paraId="2E82822E" w14:textId="2D761CB5" w:rsidR="00E8721E" w:rsidRPr="001D4BBD" w:rsidRDefault="00B271A4" w:rsidP="00B271A4">
            <w:pPr>
              <w:pStyle w:val="TAL"/>
              <w:rPr>
                <w:rFonts w:eastAsia="SimSun"/>
                <w:lang w:eastAsia="de-DE"/>
              </w:rPr>
            </w:pPr>
            <w:r w:rsidRPr="001D4BBD">
              <w:rPr>
                <w:rFonts w:eastAsia="SimSun"/>
                <w:lang w:eastAsia="de-DE"/>
              </w:rPr>
              <w:t>The UE shall indicate the availability of a cell with csg-Identity 04 for PLMN 246/081</w:t>
            </w:r>
            <w:r w:rsidR="00F042AB" w:rsidRPr="001D4BBD">
              <w:rPr>
                <w:rFonts w:eastAsia="SimSun"/>
                <w:lang w:eastAsia="de-DE"/>
              </w:rPr>
              <w:t xml:space="preserve"> (Cell B)</w:t>
            </w:r>
            <w:r w:rsidRPr="001D4BBD">
              <w:rPr>
                <w:rFonts w:eastAsia="SimSun"/>
                <w:lang w:eastAsia="de-DE"/>
              </w:rPr>
              <w:t>. The user shall select this cell by using the MMI.</w:t>
            </w:r>
          </w:p>
        </w:tc>
        <w:tc>
          <w:tcPr>
            <w:tcW w:w="331" w:type="pct"/>
          </w:tcPr>
          <w:p w14:paraId="5FC8FB2C" w14:textId="719C3C5B" w:rsidR="00E8721E" w:rsidRPr="001D4BBD" w:rsidRDefault="00E8721E" w:rsidP="00B271A4">
            <w:pPr>
              <w:pStyle w:val="TAC"/>
              <w:rPr>
                <w:rFonts w:eastAsia="SimSun"/>
                <w:lang w:eastAsia="de-DE"/>
              </w:rPr>
            </w:pPr>
            <w:r w:rsidRPr="001D4BBD">
              <w:rPr>
                <w:rFonts w:eastAsia="SimSun"/>
                <w:lang w:eastAsia="de-DE"/>
              </w:rPr>
              <w:t>CR</w:t>
            </w:r>
            <w:r w:rsidR="00B271A4" w:rsidRPr="001D4BBD">
              <w:rPr>
                <w:rFonts w:eastAsia="SimSun"/>
                <w:lang w:eastAsia="de-DE"/>
              </w:rPr>
              <w:t> </w:t>
            </w:r>
            <w:r w:rsidRPr="001D4BBD">
              <w:rPr>
                <w:rFonts w:eastAsia="SimSun"/>
                <w:lang w:eastAsia="de-DE"/>
              </w:rPr>
              <w:t>3</w:t>
            </w:r>
          </w:p>
        </w:tc>
        <w:tc>
          <w:tcPr>
            <w:tcW w:w="331" w:type="pct"/>
          </w:tcPr>
          <w:p w14:paraId="3C58A65E" w14:textId="77777777" w:rsidR="00E8721E" w:rsidRPr="001D4BBD" w:rsidRDefault="00E8721E" w:rsidP="00B271A4">
            <w:pPr>
              <w:pStyle w:val="TAC"/>
              <w:rPr>
                <w:rFonts w:eastAsia="SimSun"/>
                <w:lang w:eastAsia="de-DE"/>
              </w:rPr>
            </w:pPr>
          </w:p>
        </w:tc>
      </w:tr>
      <w:tr w:rsidR="00E8721E" w:rsidRPr="001D4BBD" w14:paraId="2AAF5E2A" w14:textId="77777777" w:rsidTr="0030433A">
        <w:trPr>
          <w:cantSplit/>
          <w:trHeight w:val="20"/>
        </w:trPr>
        <w:tc>
          <w:tcPr>
            <w:tcW w:w="282" w:type="pct"/>
          </w:tcPr>
          <w:p w14:paraId="22EE3574" w14:textId="77777777" w:rsidR="00E8721E" w:rsidRPr="001D4BBD" w:rsidRDefault="00E8721E" w:rsidP="00B271A4">
            <w:pPr>
              <w:pStyle w:val="TAC"/>
              <w:rPr>
                <w:rFonts w:eastAsia="SimSun"/>
                <w:lang w:eastAsia="ja-JP"/>
              </w:rPr>
            </w:pPr>
            <w:r w:rsidRPr="001D4BBD">
              <w:rPr>
                <w:rFonts w:eastAsia="SimSun"/>
                <w:lang w:eastAsia="ja-JP"/>
              </w:rPr>
              <w:t>8</w:t>
            </w:r>
          </w:p>
        </w:tc>
        <w:tc>
          <w:tcPr>
            <w:tcW w:w="566" w:type="pct"/>
          </w:tcPr>
          <w:p w14:paraId="278566BA" w14:textId="77777777" w:rsidR="00E8721E" w:rsidRPr="001D4BBD" w:rsidRDefault="00E8721E" w:rsidP="00B271A4">
            <w:pPr>
              <w:pStyle w:val="TAC"/>
              <w:rPr>
                <w:rFonts w:eastAsia="SimSun"/>
                <w:lang w:eastAsia="ja-JP"/>
              </w:rPr>
            </w:pPr>
            <w:r w:rsidRPr="001D4BBD">
              <w:rPr>
                <w:rFonts w:eastAsia="SimSun"/>
                <w:lang w:eastAsia="ja-JP"/>
              </w:rPr>
              <w:t>UE &gt; TT</w:t>
            </w:r>
          </w:p>
        </w:tc>
        <w:tc>
          <w:tcPr>
            <w:tcW w:w="1745" w:type="pct"/>
          </w:tcPr>
          <w:p w14:paraId="43C2C144" w14:textId="4CEE8E7E" w:rsidR="00E8721E" w:rsidRPr="001D4BBD" w:rsidRDefault="00E8721E" w:rsidP="00B271A4">
            <w:pPr>
              <w:pStyle w:val="TAL"/>
              <w:rPr>
                <w:rFonts w:eastAsia="SimSun"/>
                <w:lang w:eastAsia="de-DE"/>
              </w:rPr>
            </w:pPr>
            <w:r w:rsidRPr="001D4BBD">
              <w:rPr>
                <w:rFonts w:eastAsia="SimSun"/>
                <w:lang w:eastAsia="de-DE"/>
              </w:rPr>
              <w:t xml:space="preserve">Send RRC CONNECTION REQUEST on csg cell </w:t>
            </w:r>
            <w:r w:rsidR="00750111" w:rsidRPr="001D4BBD">
              <w:rPr>
                <w:rFonts w:eastAsia="SimSun"/>
                <w:lang w:eastAsia="de-DE"/>
              </w:rPr>
              <w:t xml:space="preserve">(Cell B) </w:t>
            </w:r>
            <w:r w:rsidRPr="001D4BBD">
              <w:rPr>
                <w:rFonts w:eastAsia="SimSun"/>
                <w:lang w:eastAsia="de-DE"/>
              </w:rPr>
              <w:t>(TAI 246/081/0002)</w:t>
            </w:r>
          </w:p>
        </w:tc>
        <w:tc>
          <w:tcPr>
            <w:tcW w:w="1745" w:type="pct"/>
          </w:tcPr>
          <w:p w14:paraId="217D236C" w14:textId="77777777" w:rsidR="00E8721E" w:rsidRPr="001D4BBD" w:rsidRDefault="00E8721E" w:rsidP="00B271A4">
            <w:pPr>
              <w:pStyle w:val="TAL"/>
              <w:rPr>
                <w:rFonts w:eastAsia="SimSun"/>
                <w:lang w:eastAsia="de-DE"/>
              </w:rPr>
            </w:pPr>
            <w:r w:rsidRPr="001D4BBD">
              <w:rPr>
                <w:rFonts w:eastAsia="SimSun"/>
                <w:lang w:eastAsia="de-DE"/>
              </w:rPr>
              <w:t>The TT responds with RRC CONNECTION SETUP</w:t>
            </w:r>
          </w:p>
        </w:tc>
        <w:tc>
          <w:tcPr>
            <w:tcW w:w="331" w:type="pct"/>
          </w:tcPr>
          <w:p w14:paraId="58C4B848" w14:textId="77777777" w:rsidR="00E8721E" w:rsidRPr="001D4BBD" w:rsidRDefault="00E8721E" w:rsidP="00B271A4">
            <w:pPr>
              <w:pStyle w:val="TAC"/>
              <w:rPr>
                <w:rFonts w:eastAsia="SimSun"/>
                <w:lang w:eastAsia="de-DE"/>
              </w:rPr>
            </w:pPr>
          </w:p>
        </w:tc>
        <w:tc>
          <w:tcPr>
            <w:tcW w:w="331" w:type="pct"/>
          </w:tcPr>
          <w:p w14:paraId="0DDE7807" w14:textId="77777777" w:rsidR="00E8721E" w:rsidRPr="001D4BBD" w:rsidRDefault="00E8721E" w:rsidP="00B271A4">
            <w:pPr>
              <w:pStyle w:val="TAC"/>
              <w:rPr>
                <w:rFonts w:eastAsia="SimSun"/>
                <w:lang w:eastAsia="de-DE"/>
              </w:rPr>
            </w:pPr>
          </w:p>
        </w:tc>
      </w:tr>
      <w:tr w:rsidR="00E8721E" w:rsidRPr="001D4BBD" w14:paraId="3F47BE67" w14:textId="77777777" w:rsidTr="0030433A">
        <w:trPr>
          <w:cantSplit/>
          <w:trHeight w:val="20"/>
        </w:trPr>
        <w:tc>
          <w:tcPr>
            <w:tcW w:w="282" w:type="pct"/>
          </w:tcPr>
          <w:p w14:paraId="24BC3EE3" w14:textId="77777777" w:rsidR="00E8721E" w:rsidRPr="001D4BBD" w:rsidRDefault="00E8721E" w:rsidP="00B271A4">
            <w:pPr>
              <w:pStyle w:val="TAC"/>
              <w:rPr>
                <w:rFonts w:eastAsia="SimSun"/>
                <w:lang w:eastAsia="ja-JP"/>
              </w:rPr>
            </w:pPr>
            <w:r w:rsidRPr="001D4BBD">
              <w:rPr>
                <w:rFonts w:eastAsia="SimSun"/>
                <w:lang w:eastAsia="ja-JP"/>
              </w:rPr>
              <w:t>9</w:t>
            </w:r>
          </w:p>
        </w:tc>
        <w:tc>
          <w:tcPr>
            <w:tcW w:w="566" w:type="pct"/>
          </w:tcPr>
          <w:p w14:paraId="64C544D5" w14:textId="77777777" w:rsidR="00E8721E" w:rsidRPr="001D4BBD" w:rsidRDefault="00E8721E" w:rsidP="00B271A4">
            <w:pPr>
              <w:pStyle w:val="TAC"/>
              <w:rPr>
                <w:rFonts w:eastAsia="SimSun"/>
                <w:lang w:eastAsia="ja-JP"/>
              </w:rPr>
            </w:pPr>
            <w:r w:rsidRPr="001D4BBD">
              <w:rPr>
                <w:rFonts w:eastAsia="SimSun"/>
                <w:lang w:eastAsia="ja-JP"/>
              </w:rPr>
              <w:t>TT &gt; UE</w:t>
            </w:r>
          </w:p>
        </w:tc>
        <w:tc>
          <w:tcPr>
            <w:tcW w:w="1745" w:type="pct"/>
          </w:tcPr>
          <w:p w14:paraId="7EEE8C52" w14:textId="77777777" w:rsidR="00E8721E" w:rsidRPr="001D4BBD" w:rsidRDefault="00E8721E" w:rsidP="00B271A4">
            <w:pPr>
              <w:pStyle w:val="TAL"/>
              <w:rPr>
                <w:rFonts w:eastAsia="SimSun"/>
                <w:lang w:eastAsia="de-DE"/>
              </w:rPr>
            </w:pPr>
            <w:r w:rsidRPr="001D4BBD">
              <w:rPr>
                <w:rFonts w:eastAsia="SimSun"/>
                <w:lang w:eastAsia="de-DE"/>
              </w:rPr>
              <w:t>Send RRC CONNECTION SETUP COMPLETE</w:t>
            </w:r>
          </w:p>
        </w:tc>
        <w:tc>
          <w:tcPr>
            <w:tcW w:w="1745" w:type="pct"/>
          </w:tcPr>
          <w:p w14:paraId="208A2A0A" w14:textId="77777777" w:rsidR="00E8721E" w:rsidRPr="001D4BBD" w:rsidRDefault="00E8721E" w:rsidP="00B271A4">
            <w:pPr>
              <w:pStyle w:val="TAL"/>
              <w:rPr>
                <w:rFonts w:eastAsia="SimSun"/>
                <w:lang w:eastAsia="de-DE"/>
              </w:rPr>
            </w:pPr>
          </w:p>
        </w:tc>
        <w:tc>
          <w:tcPr>
            <w:tcW w:w="331" w:type="pct"/>
          </w:tcPr>
          <w:p w14:paraId="6F7B8C09" w14:textId="77777777" w:rsidR="00E8721E" w:rsidRPr="001D4BBD" w:rsidRDefault="00E8721E" w:rsidP="00B271A4">
            <w:pPr>
              <w:pStyle w:val="TAC"/>
              <w:rPr>
                <w:rFonts w:eastAsia="SimSun"/>
                <w:lang w:eastAsia="de-DE"/>
              </w:rPr>
            </w:pPr>
          </w:p>
        </w:tc>
        <w:tc>
          <w:tcPr>
            <w:tcW w:w="331" w:type="pct"/>
          </w:tcPr>
          <w:p w14:paraId="71B81D44" w14:textId="77777777" w:rsidR="00E8721E" w:rsidRPr="001D4BBD" w:rsidRDefault="00E8721E" w:rsidP="00B271A4">
            <w:pPr>
              <w:pStyle w:val="TAC"/>
              <w:rPr>
                <w:rFonts w:eastAsia="SimSun"/>
                <w:lang w:eastAsia="de-DE"/>
              </w:rPr>
            </w:pPr>
          </w:p>
        </w:tc>
      </w:tr>
      <w:tr w:rsidR="00E8721E" w:rsidRPr="001D4BBD" w14:paraId="5BF24CFA" w14:textId="77777777" w:rsidTr="0030433A">
        <w:trPr>
          <w:cantSplit/>
          <w:trHeight w:val="20"/>
        </w:trPr>
        <w:tc>
          <w:tcPr>
            <w:tcW w:w="282" w:type="pct"/>
          </w:tcPr>
          <w:p w14:paraId="3E604345" w14:textId="77777777" w:rsidR="00E8721E" w:rsidRPr="001D4BBD" w:rsidRDefault="00E8721E" w:rsidP="00B271A4">
            <w:pPr>
              <w:pStyle w:val="TAC"/>
              <w:rPr>
                <w:rFonts w:eastAsia="SimSun"/>
                <w:lang w:eastAsia="ja-JP"/>
              </w:rPr>
            </w:pPr>
            <w:r w:rsidRPr="001D4BBD">
              <w:rPr>
                <w:rFonts w:eastAsia="SimSun"/>
                <w:lang w:eastAsia="ja-JP"/>
              </w:rPr>
              <w:t>10</w:t>
            </w:r>
          </w:p>
        </w:tc>
        <w:tc>
          <w:tcPr>
            <w:tcW w:w="566" w:type="pct"/>
          </w:tcPr>
          <w:p w14:paraId="0E017D58" w14:textId="77777777" w:rsidR="00E8721E" w:rsidRPr="001D4BBD" w:rsidRDefault="00E8721E" w:rsidP="00B271A4">
            <w:pPr>
              <w:pStyle w:val="TAC"/>
              <w:rPr>
                <w:rFonts w:eastAsia="SimSun"/>
                <w:lang w:eastAsia="ja-JP"/>
              </w:rPr>
            </w:pPr>
            <w:r w:rsidRPr="001D4BBD">
              <w:rPr>
                <w:rFonts w:eastAsia="SimSun"/>
                <w:lang w:eastAsia="ja-JP"/>
              </w:rPr>
              <w:t>UE &gt; TT</w:t>
            </w:r>
          </w:p>
        </w:tc>
        <w:tc>
          <w:tcPr>
            <w:tcW w:w="1745" w:type="pct"/>
          </w:tcPr>
          <w:p w14:paraId="6A325330" w14:textId="77777777" w:rsidR="00E8721E" w:rsidRPr="001D4BBD" w:rsidRDefault="00E8721E" w:rsidP="00B271A4">
            <w:pPr>
              <w:pStyle w:val="TAL"/>
              <w:rPr>
                <w:rFonts w:eastAsia="SimSun"/>
                <w:lang w:eastAsia="de-DE"/>
              </w:rPr>
            </w:pPr>
            <w:r w:rsidRPr="001D4BBD">
              <w:rPr>
                <w:rFonts w:eastAsia="SimSun"/>
                <w:lang w:eastAsia="de-DE"/>
              </w:rPr>
              <w:t xml:space="preserve">Send </w:t>
            </w:r>
            <w:r w:rsidRPr="001D4BBD">
              <w:rPr>
                <w:rFonts w:eastAsia="SimSun"/>
                <w:iCs/>
                <w:lang w:eastAsia="de-DE"/>
              </w:rPr>
              <w:t>TRACKING AREA UPDATE REQUEST</w:t>
            </w:r>
          </w:p>
        </w:tc>
        <w:tc>
          <w:tcPr>
            <w:tcW w:w="1745" w:type="pct"/>
          </w:tcPr>
          <w:p w14:paraId="27AE3773" w14:textId="77777777" w:rsidR="00E8721E" w:rsidRPr="001D4BBD" w:rsidRDefault="00E8721E" w:rsidP="00B271A4">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6191F68A" w14:textId="77777777" w:rsidR="00E8721E" w:rsidRPr="001D4BBD" w:rsidRDefault="00E8721E" w:rsidP="00B271A4">
            <w:pPr>
              <w:pStyle w:val="TAC"/>
              <w:rPr>
                <w:rFonts w:eastAsia="SimSun"/>
                <w:lang w:eastAsia="de-DE"/>
              </w:rPr>
            </w:pPr>
          </w:p>
        </w:tc>
        <w:tc>
          <w:tcPr>
            <w:tcW w:w="331" w:type="pct"/>
          </w:tcPr>
          <w:p w14:paraId="37ABFC14" w14:textId="77777777" w:rsidR="00E8721E" w:rsidRPr="001D4BBD" w:rsidRDefault="00E8721E" w:rsidP="00B271A4">
            <w:pPr>
              <w:pStyle w:val="TAC"/>
              <w:rPr>
                <w:rFonts w:eastAsia="SimSun"/>
                <w:lang w:eastAsia="de-DE"/>
              </w:rPr>
            </w:pPr>
          </w:p>
        </w:tc>
      </w:tr>
      <w:tr w:rsidR="00E8721E" w:rsidRPr="001D4BBD" w14:paraId="7956CC73" w14:textId="77777777" w:rsidTr="0030433A">
        <w:trPr>
          <w:cantSplit/>
          <w:trHeight w:val="20"/>
        </w:trPr>
        <w:tc>
          <w:tcPr>
            <w:tcW w:w="282" w:type="pct"/>
          </w:tcPr>
          <w:p w14:paraId="797FF81F" w14:textId="77777777" w:rsidR="00E8721E" w:rsidRPr="001D4BBD" w:rsidRDefault="00E8721E" w:rsidP="00B271A4">
            <w:pPr>
              <w:pStyle w:val="TAC"/>
              <w:rPr>
                <w:rFonts w:eastAsia="SimSun"/>
                <w:lang w:eastAsia="ja-JP"/>
              </w:rPr>
            </w:pPr>
            <w:r w:rsidRPr="001D4BBD">
              <w:rPr>
                <w:rFonts w:eastAsia="SimSun"/>
                <w:lang w:eastAsia="ja-JP"/>
              </w:rPr>
              <w:t>11</w:t>
            </w:r>
          </w:p>
        </w:tc>
        <w:tc>
          <w:tcPr>
            <w:tcW w:w="566" w:type="pct"/>
          </w:tcPr>
          <w:p w14:paraId="3D5EAD48" w14:textId="77777777" w:rsidR="00E8721E" w:rsidRPr="001D4BBD" w:rsidRDefault="00E8721E" w:rsidP="00B271A4">
            <w:pPr>
              <w:pStyle w:val="TAC"/>
              <w:rPr>
                <w:rFonts w:eastAsia="SimSun"/>
                <w:lang w:eastAsia="ja-JP"/>
              </w:rPr>
            </w:pPr>
            <w:r w:rsidRPr="001D4BBD">
              <w:rPr>
                <w:rFonts w:eastAsia="SimSun"/>
                <w:lang w:eastAsia="ja-JP"/>
              </w:rPr>
              <w:t>TT &gt; UE</w:t>
            </w:r>
          </w:p>
        </w:tc>
        <w:tc>
          <w:tcPr>
            <w:tcW w:w="1745" w:type="pct"/>
          </w:tcPr>
          <w:p w14:paraId="57FB25D2" w14:textId="52C7205A" w:rsidR="00D12A09" w:rsidRPr="001D4BBD" w:rsidRDefault="00E8721E" w:rsidP="00D12A09">
            <w:pPr>
              <w:pStyle w:val="TAL"/>
              <w:rPr>
                <w:rFonts w:eastAsia="SimSun"/>
              </w:rPr>
            </w:pPr>
            <w:r w:rsidRPr="001D4BBD">
              <w:rPr>
                <w:rFonts w:eastAsia="SimSun"/>
              </w:rPr>
              <w:t>Send TRACKING AREA UPDATE ACCEPT with the following parameters with integrity protection</w:t>
            </w:r>
            <w:r w:rsidR="00D12A09" w:rsidRPr="001D4BBD">
              <w:rPr>
                <w:rFonts w:eastAsia="SimSun"/>
              </w:rPr>
              <w:t>:</w:t>
            </w:r>
          </w:p>
          <w:p w14:paraId="1A7AB1CC" w14:textId="44B4F599" w:rsidR="00E8721E" w:rsidRPr="001D4BBD" w:rsidRDefault="00B347C8" w:rsidP="0030433A">
            <w:pPr>
              <w:pStyle w:val="TAL"/>
            </w:pPr>
            <w:r w:rsidRPr="001D4BBD">
              <w:t xml:space="preserve"> - </w:t>
            </w:r>
            <w:r w:rsidR="00E8721E" w:rsidRPr="001D4BBD">
              <w:t>TAI (MCC/MNC/TAC):</w:t>
            </w:r>
            <w:r w:rsidR="00E8721E" w:rsidRPr="001D4BBD">
              <w:tab/>
              <w:t>246/081</w:t>
            </w:r>
            <w:r w:rsidRPr="001D4BBD">
              <w:t>/</w:t>
            </w:r>
            <w:r w:rsidR="00E8721E" w:rsidRPr="001D4BBD">
              <w:t>0002</w:t>
            </w:r>
          </w:p>
          <w:p w14:paraId="7003A52A" w14:textId="32043374" w:rsidR="00E8721E" w:rsidRPr="001D4BBD" w:rsidRDefault="00B347C8" w:rsidP="0030433A">
            <w:pPr>
              <w:pStyle w:val="TAL"/>
            </w:pPr>
            <w:r w:rsidRPr="001D4BBD">
              <w:t xml:space="preserve"> - </w:t>
            </w:r>
            <w:r w:rsidR="00E8721E" w:rsidRPr="001D4BBD">
              <w:t>GUTI:</w:t>
            </w:r>
            <w:r w:rsidR="00E8721E" w:rsidRPr="001D4BBD">
              <w:tab/>
              <w:t>"24608100010266345699"</w:t>
            </w:r>
          </w:p>
        </w:tc>
        <w:tc>
          <w:tcPr>
            <w:tcW w:w="1745" w:type="pct"/>
          </w:tcPr>
          <w:p w14:paraId="56E43617" w14:textId="4C5B4CB2" w:rsidR="00E8721E" w:rsidRPr="001D4BBD" w:rsidRDefault="00E8721E" w:rsidP="00B271A4">
            <w:pPr>
              <w:pStyle w:val="TAL"/>
              <w:rPr>
                <w:rFonts w:eastAsia="SimSun"/>
                <w:lang w:eastAsia="de-DE"/>
              </w:rPr>
            </w:pPr>
            <w:r w:rsidRPr="001D4BBD">
              <w:rPr>
                <w:rFonts w:eastAsia="SimSun"/>
                <w:lang w:eastAsia="de-DE"/>
              </w:rPr>
              <w:t>UE sends TRACKING AREA UPDATE COMPLETE, and further TT sends RRC CONNECTION RELEASE.</w:t>
            </w:r>
          </w:p>
        </w:tc>
        <w:tc>
          <w:tcPr>
            <w:tcW w:w="331" w:type="pct"/>
          </w:tcPr>
          <w:p w14:paraId="0BFBF7AF" w14:textId="77777777" w:rsidR="00E8721E" w:rsidRPr="001D4BBD" w:rsidRDefault="00E8721E" w:rsidP="00B271A4">
            <w:pPr>
              <w:pStyle w:val="TAC"/>
              <w:rPr>
                <w:rFonts w:eastAsia="SimSun"/>
                <w:lang w:eastAsia="de-DE"/>
              </w:rPr>
            </w:pPr>
          </w:p>
        </w:tc>
        <w:tc>
          <w:tcPr>
            <w:tcW w:w="331" w:type="pct"/>
          </w:tcPr>
          <w:p w14:paraId="5C59BA8E" w14:textId="77777777" w:rsidR="00E8721E" w:rsidRPr="001D4BBD" w:rsidRDefault="00E8721E" w:rsidP="00B271A4">
            <w:pPr>
              <w:pStyle w:val="TAC"/>
              <w:rPr>
                <w:rFonts w:eastAsia="SimSun"/>
                <w:lang w:eastAsia="de-DE"/>
              </w:rPr>
            </w:pPr>
          </w:p>
        </w:tc>
      </w:tr>
      <w:tr w:rsidR="00E8721E" w:rsidRPr="001D4BBD" w14:paraId="2FF7C525" w14:textId="77777777" w:rsidTr="0030433A">
        <w:trPr>
          <w:cantSplit/>
          <w:trHeight w:val="20"/>
        </w:trPr>
        <w:tc>
          <w:tcPr>
            <w:tcW w:w="282" w:type="pct"/>
          </w:tcPr>
          <w:p w14:paraId="11EE4314" w14:textId="77777777" w:rsidR="00E8721E" w:rsidRPr="001D4BBD" w:rsidRDefault="00E8721E" w:rsidP="00B271A4">
            <w:pPr>
              <w:pStyle w:val="TAC"/>
              <w:rPr>
                <w:rFonts w:eastAsia="SimSun"/>
                <w:lang w:eastAsia="ja-JP"/>
              </w:rPr>
            </w:pPr>
            <w:r w:rsidRPr="001D4BBD">
              <w:rPr>
                <w:rFonts w:eastAsia="SimSun"/>
                <w:lang w:eastAsia="ja-JP"/>
              </w:rPr>
              <w:t>12</w:t>
            </w:r>
          </w:p>
        </w:tc>
        <w:tc>
          <w:tcPr>
            <w:tcW w:w="566" w:type="pct"/>
          </w:tcPr>
          <w:p w14:paraId="7C900DEF" w14:textId="77777777" w:rsidR="00E8721E" w:rsidRPr="001D4BBD" w:rsidRDefault="00E8721E" w:rsidP="00B271A4">
            <w:pPr>
              <w:pStyle w:val="TAC"/>
              <w:rPr>
                <w:rFonts w:eastAsia="SimSun"/>
                <w:lang w:eastAsia="ja-JP"/>
              </w:rPr>
            </w:pPr>
            <w:r w:rsidRPr="001D4BBD">
              <w:rPr>
                <w:rFonts w:eastAsia="SimSun"/>
                <w:lang w:eastAsia="ja-JP"/>
              </w:rPr>
              <w:t>UE &gt; USIM</w:t>
            </w:r>
          </w:p>
        </w:tc>
        <w:tc>
          <w:tcPr>
            <w:tcW w:w="1745" w:type="pct"/>
          </w:tcPr>
          <w:p w14:paraId="3D738874" w14:textId="77777777" w:rsidR="00E8721E" w:rsidRPr="001D4BBD" w:rsidRDefault="00E8721E" w:rsidP="00B271A4">
            <w:pPr>
              <w:pStyle w:val="TAL"/>
              <w:rPr>
                <w:rFonts w:eastAsia="SimSun"/>
                <w:lang w:eastAsia="de-DE"/>
              </w:rPr>
            </w:pPr>
            <w:r w:rsidRPr="001D4BBD">
              <w:rPr>
                <w:rFonts w:eastAsia="SimSun"/>
                <w:lang w:eastAsia="de-DE"/>
              </w:rPr>
              <w:t xml:space="preserve">Update </w:t>
            </w:r>
            <w:r w:rsidRPr="001D4BBD">
              <w:rPr>
                <w:bCs/>
              </w:rPr>
              <w:t>EF</w:t>
            </w:r>
            <w:r w:rsidRPr="001D4BBD">
              <w:rPr>
                <w:bCs/>
                <w:vertAlign w:val="subscript"/>
              </w:rPr>
              <w:t>ACSGL</w:t>
            </w:r>
          </w:p>
        </w:tc>
        <w:tc>
          <w:tcPr>
            <w:tcW w:w="1745" w:type="pct"/>
          </w:tcPr>
          <w:p w14:paraId="1446A315" w14:textId="7DB33BCA" w:rsidR="00E8721E" w:rsidRPr="001D4BBD" w:rsidRDefault="00E8721E" w:rsidP="00B271A4">
            <w:pPr>
              <w:pStyle w:val="TAL"/>
              <w:rPr>
                <w:rFonts w:eastAsia="SimSun"/>
                <w:lang w:eastAsia="de-DE"/>
              </w:rPr>
            </w:pPr>
            <w:r w:rsidRPr="001D4BBD">
              <w:rPr>
                <w:rFonts w:eastAsia="SimSun"/>
              </w:rPr>
              <w:t>In case the verification of the contents of</w:t>
            </w:r>
            <w:r w:rsidRPr="001D4BBD">
              <w:rPr>
                <w:bCs/>
              </w:rPr>
              <w:t xml:space="preserve"> EF</w:t>
            </w:r>
            <w:r w:rsidRPr="001D4BBD">
              <w:rPr>
                <w:bCs/>
                <w:vertAlign w:val="subscript"/>
              </w:rPr>
              <w:t>ACSGL</w:t>
            </w:r>
            <w:r w:rsidR="0030433A" w:rsidRPr="001D4BBD">
              <w:rPr>
                <w:bCs/>
                <w:vertAlign w:val="subscript"/>
              </w:rPr>
              <w:t xml:space="preserve"> </w:t>
            </w:r>
            <w:r w:rsidRPr="001D4BBD">
              <w:rPr>
                <w:rFonts w:eastAsia="SimSun"/>
              </w:rPr>
              <w:t>is not done during the UPDATE command step 14) needs to be executed.</w:t>
            </w:r>
          </w:p>
        </w:tc>
        <w:tc>
          <w:tcPr>
            <w:tcW w:w="331" w:type="pct"/>
          </w:tcPr>
          <w:p w14:paraId="74EB2768" w14:textId="7C1A358F" w:rsidR="00E8721E" w:rsidRPr="001D4BBD" w:rsidRDefault="00E8721E" w:rsidP="00B271A4">
            <w:pPr>
              <w:pStyle w:val="TAC"/>
              <w:rPr>
                <w:rFonts w:eastAsia="SimSun"/>
                <w:lang w:eastAsia="de-DE"/>
              </w:rPr>
            </w:pPr>
            <w:r w:rsidRPr="001D4BBD">
              <w:rPr>
                <w:rFonts w:eastAsia="SimSun"/>
                <w:lang w:eastAsia="de-DE"/>
              </w:rPr>
              <w:t>CR</w:t>
            </w:r>
            <w:r w:rsidR="00B271A4" w:rsidRPr="001D4BBD">
              <w:rPr>
                <w:rFonts w:eastAsia="SimSun"/>
                <w:lang w:eastAsia="de-DE"/>
              </w:rPr>
              <w:t> </w:t>
            </w:r>
            <w:r w:rsidRPr="001D4BBD">
              <w:rPr>
                <w:rFonts w:eastAsia="SimSun"/>
                <w:lang w:eastAsia="de-DE"/>
              </w:rPr>
              <w:t>2</w:t>
            </w:r>
          </w:p>
        </w:tc>
        <w:tc>
          <w:tcPr>
            <w:tcW w:w="331" w:type="pct"/>
          </w:tcPr>
          <w:p w14:paraId="7C53A542" w14:textId="77777777" w:rsidR="00E8721E" w:rsidRPr="001D4BBD" w:rsidRDefault="00E8721E" w:rsidP="00B271A4">
            <w:pPr>
              <w:pStyle w:val="TAC"/>
              <w:rPr>
                <w:rFonts w:eastAsia="SimSun"/>
                <w:lang w:eastAsia="de-DE"/>
              </w:rPr>
            </w:pPr>
            <w:r w:rsidRPr="001D4BBD">
              <w:rPr>
                <w:rFonts w:eastAsia="SimSun"/>
              </w:rPr>
              <w:t>A.2/1 OR A.2/2</w:t>
            </w:r>
          </w:p>
        </w:tc>
      </w:tr>
      <w:tr w:rsidR="00B271A4" w:rsidRPr="001D4BBD" w14:paraId="06359B56" w14:textId="77777777" w:rsidTr="0030433A">
        <w:trPr>
          <w:cantSplit/>
          <w:trHeight w:val="20"/>
        </w:trPr>
        <w:tc>
          <w:tcPr>
            <w:tcW w:w="282" w:type="pct"/>
          </w:tcPr>
          <w:p w14:paraId="4F52F322" w14:textId="77777777" w:rsidR="00B271A4" w:rsidRPr="001D4BBD" w:rsidRDefault="00B271A4" w:rsidP="00B271A4">
            <w:pPr>
              <w:pStyle w:val="TAC"/>
              <w:rPr>
                <w:rFonts w:eastAsia="SimSun"/>
                <w:lang w:eastAsia="ja-JP"/>
              </w:rPr>
            </w:pPr>
            <w:r w:rsidRPr="001D4BBD">
              <w:rPr>
                <w:rFonts w:eastAsia="SimSun"/>
                <w:lang w:eastAsia="ja-JP"/>
              </w:rPr>
              <w:t>13</w:t>
            </w:r>
          </w:p>
        </w:tc>
        <w:tc>
          <w:tcPr>
            <w:tcW w:w="566" w:type="pct"/>
          </w:tcPr>
          <w:p w14:paraId="3C463F43" w14:textId="77777777" w:rsidR="00B271A4" w:rsidRPr="001D4BBD" w:rsidRDefault="00B271A4" w:rsidP="00B271A4">
            <w:pPr>
              <w:pStyle w:val="TAC"/>
              <w:rPr>
                <w:rFonts w:eastAsia="SimSun"/>
                <w:lang w:eastAsia="ja-JP"/>
              </w:rPr>
            </w:pPr>
            <w:r w:rsidRPr="001D4BBD">
              <w:rPr>
                <w:rFonts w:eastAsia="SimSun"/>
                <w:lang w:eastAsia="ja-JP"/>
              </w:rPr>
              <w:t>UE &gt; USIM</w:t>
            </w:r>
          </w:p>
        </w:tc>
        <w:tc>
          <w:tcPr>
            <w:tcW w:w="1745" w:type="pct"/>
          </w:tcPr>
          <w:p w14:paraId="768EF5D5" w14:textId="77777777" w:rsidR="00B271A4" w:rsidRPr="001D4BBD" w:rsidRDefault="00B271A4" w:rsidP="00B271A4">
            <w:pPr>
              <w:pStyle w:val="TAL"/>
              <w:rPr>
                <w:rFonts w:eastAsia="SimSun"/>
                <w:lang w:eastAsia="de-DE"/>
              </w:rPr>
            </w:pPr>
            <w:r w:rsidRPr="001D4BBD">
              <w:rPr>
                <w:rFonts w:eastAsia="SimSun"/>
                <w:lang w:eastAsia="de-DE"/>
              </w:rPr>
              <w:t>UE is soft powered down.</w:t>
            </w:r>
          </w:p>
        </w:tc>
        <w:tc>
          <w:tcPr>
            <w:tcW w:w="1745" w:type="pct"/>
          </w:tcPr>
          <w:p w14:paraId="6DF5B3FF" w14:textId="77363B54" w:rsidR="00B271A4" w:rsidRPr="001D4BBD" w:rsidRDefault="00B271A4" w:rsidP="00B271A4">
            <w:pPr>
              <w:pStyle w:val="TAL"/>
              <w:rPr>
                <w:rFonts w:eastAsia="SimSun"/>
                <w:lang w:eastAsia="de-DE"/>
              </w:rPr>
            </w:pPr>
          </w:p>
        </w:tc>
        <w:tc>
          <w:tcPr>
            <w:tcW w:w="331" w:type="pct"/>
          </w:tcPr>
          <w:p w14:paraId="0607227E" w14:textId="77777777" w:rsidR="00B271A4" w:rsidRPr="001D4BBD" w:rsidRDefault="00B271A4" w:rsidP="00B271A4">
            <w:pPr>
              <w:pStyle w:val="TAC"/>
              <w:jc w:val="left"/>
              <w:rPr>
                <w:rFonts w:eastAsia="SimSun"/>
                <w:lang w:eastAsia="de-DE"/>
              </w:rPr>
            </w:pPr>
          </w:p>
        </w:tc>
        <w:tc>
          <w:tcPr>
            <w:tcW w:w="331" w:type="pct"/>
          </w:tcPr>
          <w:p w14:paraId="5AC30221" w14:textId="77777777" w:rsidR="00B271A4" w:rsidRPr="001D4BBD" w:rsidRDefault="00B271A4" w:rsidP="00B271A4">
            <w:pPr>
              <w:pStyle w:val="TAC"/>
              <w:rPr>
                <w:rFonts w:eastAsia="SimSun"/>
                <w:lang w:eastAsia="de-DE"/>
              </w:rPr>
            </w:pPr>
          </w:p>
        </w:tc>
      </w:tr>
      <w:tr w:rsidR="00E8721E" w:rsidRPr="001D4BBD" w14:paraId="653370BA" w14:textId="77777777" w:rsidTr="0030433A">
        <w:trPr>
          <w:cantSplit/>
          <w:trHeight w:val="20"/>
        </w:trPr>
        <w:tc>
          <w:tcPr>
            <w:tcW w:w="282" w:type="pct"/>
          </w:tcPr>
          <w:p w14:paraId="5194E292" w14:textId="77777777" w:rsidR="00E8721E" w:rsidRPr="001D4BBD" w:rsidRDefault="00E8721E" w:rsidP="00B271A4">
            <w:pPr>
              <w:pStyle w:val="TAC"/>
              <w:rPr>
                <w:rFonts w:eastAsia="SimSun"/>
                <w:lang w:eastAsia="ja-JP"/>
              </w:rPr>
            </w:pPr>
            <w:r w:rsidRPr="001D4BBD">
              <w:rPr>
                <w:rFonts w:eastAsia="SimSun"/>
                <w:lang w:eastAsia="ja-JP"/>
              </w:rPr>
              <w:t>14</w:t>
            </w:r>
          </w:p>
        </w:tc>
        <w:tc>
          <w:tcPr>
            <w:tcW w:w="566" w:type="pct"/>
          </w:tcPr>
          <w:p w14:paraId="57C4DAF2" w14:textId="77777777" w:rsidR="00E8721E" w:rsidRPr="001D4BBD" w:rsidRDefault="00E8721E" w:rsidP="00B271A4">
            <w:pPr>
              <w:pStyle w:val="TAC"/>
              <w:rPr>
                <w:rFonts w:eastAsia="SimSun"/>
                <w:lang w:eastAsia="ja-JP"/>
              </w:rPr>
            </w:pPr>
            <w:r w:rsidRPr="001D4BBD">
              <w:rPr>
                <w:rFonts w:eastAsia="SimSun"/>
                <w:lang w:eastAsia="ja-JP"/>
              </w:rPr>
              <w:t>User &gt; UE</w:t>
            </w:r>
          </w:p>
        </w:tc>
        <w:tc>
          <w:tcPr>
            <w:tcW w:w="1745" w:type="pct"/>
          </w:tcPr>
          <w:p w14:paraId="361062F0" w14:textId="42FFFA78" w:rsidR="00E8721E" w:rsidRPr="001D4BBD" w:rsidRDefault="00E8721E" w:rsidP="00B271A4">
            <w:pPr>
              <w:pStyle w:val="TAL"/>
              <w:rPr>
                <w:rFonts w:eastAsia="SimSun"/>
                <w:lang w:eastAsia="de-DE"/>
              </w:rPr>
            </w:pPr>
            <w:r w:rsidRPr="001D4BBD">
              <w:rPr>
                <w:rFonts w:eastAsia="SimSun"/>
                <w:lang w:eastAsia="de-DE"/>
              </w:rPr>
              <w:t>R</w:t>
            </w:r>
            <w:r w:rsidR="0030433A" w:rsidRPr="001D4BBD">
              <w:rPr>
                <w:rFonts w:eastAsia="SimSun"/>
                <w:lang w:eastAsia="de-DE"/>
              </w:rPr>
              <w:t>EAD</w:t>
            </w:r>
            <w:r w:rsidRPr="001D4BBD">
              <w:rPr>
                <w:rFonts w:eastAsia="SimSun"/>
                <w:lang w:eastAsia="de-DE"/>
              </w:rPr>
              <w:t xml:space="preserve"> </w:t>
            </w:r>
            <w:r w:rsidRPr="001D4BBD">
              <w:rPr>
                <w:bCs/>
              </w:rPr>
              <w:t>EF</w:t>
            </w:r>
            <w:r w:rsidRPr="001D4BBD">
              <w:rPr>
                <w:bCs/>
                <w:vertAlign w:val="subscript"/>
              </w:rPr>
              <w:t>EPSLOCI</w:t>
            </w:r>
            <w:r w:rsidRPr="001D4BBD">
              <w:rPr>
                <w:bCs/>
              </w:rPr>
              <w:t>, EF</w:t>
            </w:r>
            <w:r w:rsidRPr="001D4BBD">
              <w:rPr>
                <w:bCs/>
                <w:vertAlign w:val="subscript"/>
              </w:rPr>
              <w:t>ACSGL</w:t>
            </w:r>
            <w:r w:rsidR="0030433A" w:rsidRPr="001D4BBD">
              <w:rPr>
                <w:bCs/>
              </w:rPr>
              <w:t>,</w:t>
            </w:r>
            <w:r w:rsidRPr="001D4BBD">
              <w:t xml:space="preserve"> </w:t>
            </w:r>
            <w:r w:rsidRPr="001D4BBD">
              <w:rPr>
                <w:bCs/>
              </w:rPr>
              <w:t>EF</w:t>
            </w:r>
            <w:r w:rsidRPr="001D4BBD">
              <w:rPr>
                <w:bCs/>
                <w:vertAlign w:val="subscript"/>
              </w:rPr>
              <w:t>OCSGL</w:t>
            </w:r>
          </w:p>
        </w:tc>
        <w:tc>
          <w:tcPr>
            <w:tcW w:w="1745" w:type="pct"/>
          </w:tcPr>
          <w:p w14:paraId="2DB04FAE" w14:textId="77777777" w:rsidR="00E8721E" w:rsidRPr="001D4BBD" w:rsidRDefault="00E8721E" w:rsidP="00B271A4">
            <w:pPr>
              <w:pStyle w:val="TAL"/>
              <w:rPr>
                <w:rFonts w:eastAsia="SimSun"/>
                <w:lang w:eastAsia="de-DE"/>
              </w:rPr>
            </w:pPr>
          </w:p>
        </w:tc>
        <w:tc>
          <w:tcPr>
            <w:tcW w:w="331" w:type="pct"/>
          </w:tcPr>
          <w:p w14:paraId="5FED8C6B" w14:textId="77777777" w:rsidR="00E8721E" w:rsidRPr="001D4BBD" w:rsidRDefault="00E8721E" w:rsidP="00B271A4">
            <w:pPr>
              <w:pStyle w:val="TAC"/>
              <w:rPr>
                <w:rFonts w:eastAsia="SimSun"/>
                <w:lang w:eastAsia="de-DE"/>
              </w:rPr>
            </w:pPr>
          </w:p>
        </w:tc>
        <w:tc>
          <w:tcPr>
            <w:tcW w:w="331" w:type="pct"/>
          </w:tcPr>
          <w:p w14:paraId="3730C647" w14:textId="5D1144CA" w:rsidR="00E8721E" w:rsidRPr="001D4BBD" w:rsidRDefault="00E8721E" w:rsidP="00B271A4">
            <w:pPr>
              <w:pStyle w:val="TAC"/>
              <w:rPr>
                <w:rFonts w:eastAsia="SimSun"/>
                <w:lang w:eastAsia="ja-JP"/>
              </w:rPr>
            </w:pPr>
            <w:r w:rsidRPr="001D4BBD">
              <w:rPr>
                <w:rFonts w:eastAsia="SimSun"/>
                <w:lang w:eastAsia="de-DE"/>
              </w:rPr>
              <w:t>A</w:t>
            </w:r>
            <w:r w:rsidR="00B271A4" w:rsidRPr="001D4BBD">
              <w:rPr>
                <w:rFonts w:eastAsia="SimSun"/>
                <w:lang w:eastAsia="de-DE"/>
              </w:rPr>
              <w:t>.</w:t>
            </w:r>
            <w:r w:rsidRPr="001D4BBD">
              <w:rPr>
                <w:rFonts w:eastAsia="SimSun"/>
                <w:lang w:eastAsia="de-DE"/>
              </w:rPr>
              <w:t>2/3</w:t>
            </w:r>
          </w:p>
        </w:tc>
      </w:tr>
    </w:tbl>
    <w:p w14:paraId="01786EBC" w14:textId="77777777" w:rsidR="00E8721E" w:rsidRPr="001D4BBD" w:rsidRDefault="00E8721E" w:rsidP="00E8721E">
      <w:pPr>
        <w:pStyle w:val="B10"/>
      </w:pPr>
    </w:p>
    <w:p w14:paraId="043CC9A3" w14:textId="77777777" w:rsidR="00E8721E" w:rsidRPr="001D4BBD" w:rsidRDefault="00E8721E" w:rsidP="0030433A">
      <w:pPr>
        <w:pStyle w:val="Heading4"/>
        <w:keepLines w:val="0"/>
      </w:pPr>
      <w:bookmarkStart w:id="3411" w:name="_Toc132275820"/>
      <w:bookmarkStart w:id="3412" w:name="_Toc170301461"/>
      <w:r w:rsidRPr="001D4BBD">
        <w:t>10.1.7.5</w:t>
      </w:r>
      <w:r w:rsidRPr="001D4BBD">
        <w:tab/>
        <w:t>Acceptance criteria</w:t>
      </w:r>
      <w:bookmarkEnd w:id="3411"/>
      <w:bookmarkEnd w:id="3412"/>
    </w:p>
    <w:p w14:paraId="2B10338E" w14:textId="77777777" w:rsidR="00E8721E" w:rsidRPr="001D4BBD" w:rsidRDefault="00E8721E" w:rsidP="00E8721E">
      <w:r w:rsidRPr="001D4BBD">
        <w:t>CR 1 shall be explicitly verified in step 2) by ensuring that UE has successfully read EF</w:t>
      </w:r>
      <w:r w:rsidRPr="001D4BBD">
        <w:rPr>
          <w:vertAlign w:val="subscript"/>
        </w:rPr>
        <w:t>ACSGL</w:t>
      </w:r>
      <w:r w:rsidRPr="001D4BBD">
        <w:t xml:space="preserve"> and EF</w:t>
      </w:r>
      <w:r w:rsidRPr="001D4BBD">
        <w:rPr>
          <w:vertAlign w:val="subscript"/>
        </w:rPr>
        <w:t>OCSGL,</w:t>
      </w:r>
    </w:p>
    <w:p w14:paraId="27969C8C" w14:textId="77777777" w:rsidR="00E8721E" w:rsidRPr="001D4BBD" w:rsidRDefault="00E8721E" w:rsidP="00E8721E">
      <w:pPr>
        <w:rPr>
          <w:rFonts w:eastAsia="SimSun"/>
          <w:lang w:eastAsia="de-DE"/>
        </w:rPr>
      </w:pPr>
      <w:r w:rsidRPr="001D4BBD">
        <w:t xml:space="preserve">CR 3 is verified at step 7) by ensuring that MMI of the UE shall indicate to the user the list of available CSGs in the currently selected PLMN, and user is able to select the CSG cell </w:t>
      </w:r>
      <w:r w:rsidRPr="001D4BBD">
        <w:rPr>
          <w:rFonts w:eastAsia="SimSun"/>
          <w:lang w:eastAsia="de-DE"/>
        </w:rPr>
        <w:t>(CSG ID: 04)</w:t>
      </w:r>
    </w:p>
    <w:p w14:paraId="580065C3" w14:textId="00C82C41" w:rsidR="00E8721E" w:rsidRPr="001D4BBD" w:rsidRDefault="00E8721E" w:rsidP="00E8721E">
      <w:r w:rsidRPr="001D4BBD">
        <w:t>CR 2 shall be explicitly verified either in step 12) by analysing the UPDATE command used to update EF</w:t>
      </w:r>
      <w:r w:rsidRPr="001D4BBD">
        <w:rPr>
          <w:vertAlign w:val="subscript"/>
        </w:rPr>
        <w:t>ACSGL</w:t>
      </w:r>
      <w:r w:rsidRPr="001D4BBD">
        <w:t xml:space="preserve"> </w:t>
      </w:r>
      <w:r w:rsidRPr="001D4BBD">
        <w:rPr>
          <w:lang w:eastAsia="en-GB"/>
        </w:rPr>
        <w:t xml:space="preserve">(A.2/1 or A.2/2) </w:t>
      </w:r>
      <w:r w:rsidRPr="001D4BBD">
        <w:t xml:space="preserve">or at step 14) by reading the </w:t>
      </w:r>
      <w:r w:rsidRPr="001D4BBD">
        <w:rPr>
          <w:bCs/>
        </w:rPr>
        <w:t>EF</w:t>
      </w:r>
      <w:r w:rsidRPr="001D4BBD">
        <w:rPr>
          <w:bCs/>
          <w:vertAlign w:val="subscript"/>
        </w:rPr>
        <w:t>EPSLOCI</w:t>
      </w:r>
      <w:r w:rsidRPr="001D4BBD">
        <w:rPr>
          <w:bCs/>
        </w:rPr>
        <w:t>, EF</w:t>
      </w:r>
      <w:r w:rsidRPr="001D4BBD">
        <w:rPr>
          <w:bCs/>
          <w:vertAlign w:val="subscript"/>
        </w:rPr>
        <w:t>ACSGL</w:t>
      </w:r>
      <w:r w:rsidRPr="001D4BBD">
        <w:rPr>
          <w:bCs/>
        </w:rPr>
        <w:t>, EF</w:t>
      </w:r>
      <w:r w:rsidRPr="001D4BBD">
        <w:rPr>
          <w:bCs/>
          <w:vertAlign w:val="subscript"/>
        </w:rPr>
        <w:t>OCSGL</w:t>
      </w:r>
      <w:r w:rsidRPr="001D4BBD">
        <w:t xml:space="preserve"> and verifying that is contains the following</w:t>
      </w:r>
      <w:r w:rsidR="00B271A4" w:rsidRPr="001D4BBD">
        <w:t>:</w:t>
      </w:r>
    </w:p>
    <w:p w14:paraId="224CC332" w14:textId="77777777" w:rsidR="00E8721E" w:rsidRPr="001D4BBD" w:rsidRDefault="00E8721E" w:rsidP="0030433A">
      <w:pPr>
        <w:keepNext/>
        <w:spacing w:after="120"/>
        <w:rPr>
          <w:b/>
        </w:rPr>
      </w:pPr>
      <w:r w:rsidRPr="001D4BBD">
        <w:rPr>
          <w:b/>
        </w:rPr>
        <w:t>EF</w:t>
      </w:r>
      <w:r w:rsidRPr="001D4BBD">
        <w:rPr>
          <w:b/>
          <w:vertAlign w:val="subscript"/>
        </w:rPr>
        <w:t>EPSLOCI</w:t>
      </w:r>
      <w:r w:rsidRPr="001D4BBD">
        <w:rPr>
          <w:b/>
        </w:rPr>
        <w:t xml:space="preserve"> </w:t>
      </w:r>
      <w:r w:rsidRPr="001D4BBD">
        <w:t>(EPS Information)</w:t>
      </w:r>
    </w:p>
    <w:p w14:paraId="772BE312" w14:textId="77777777" w:rsidR="00B271A4" w:rsidRPr="001D4BBD" w:rsidRDefault="00E8721E" w:rsidP="0030433A">
      <w:pPr>
        <w:pStyle w:val="EW"/>
        <w:tabs>
          <w:tab w:val="left" w:pos="2835"/>
        </w:tabs>
        <w:spacing w:after="120"/>
      </w:pPr>
      <w:r w:rsidRPr="001D4BBD">
        <w:t>Logically:</w:t>
      </w:r>
    </w:p>
    <w:p w14:paraId="75E90CC2" w14:textId="195A1829" w:rsidR="00E8721E" w:rsidRPr="001D4BBD" w:rsidRDefault="00E8721E" w:rsidP="0030433A">
      <w:pPr>
        <w:pStyle w:val="B10"/>
        <w:spacing w:after="0"/>
      </w:pPr>
      <w:r w:rsidRPr="001D4BBD">
        <w:tab/>
        <w:t>GUTI:</w:t>
      </w:r>
      <w:r w:rsidR="00B271A4" w:rsidRPr="001D4BBD">
        <w:tab/>
      </w:r>
      <w:r w:rsidR="00B271A4" w:rsidRPr="001D4BBD">
        <w:tab/>
      </w:r>
      <w:r w:rsidR="00B271A4" w:rsidRPr="001D4BBD">
        <w:tab/>
      </w:r>
      <w:r w:rsidR="00B271A4" w:rsidRPr="001D4BBD">
        <w:tab/>
      </w:r>
      <w:r w:rsidR="00B271A4" w:rsidRPr="001D4BBD">
        <w:tab/>
      </w:r>
      <w:r w:rsidR="00B271A4" w:rsidRPr="001D4BBD">
        <w:tab/>
      </w:r>
      <w:r w:rsidRPr="001D4BBD">
        <w:tab/>
        <w:t>24608100010266436599</w:t>
      </w:r>
    </w:p>
    <w:p w14:paraId="089B6624" w14:textId="77777777" w:rsidR="00E8721E" w:rsidRPr="001D4BBD" w:rsidRDefault="00E8721E" w:rsidP="0030433A">
      <w:pPr>
        <w:pStyle w:val="B10"/>
        <w:spacing w:after="0"/>
      </w:pPr>
      <w:r w:rsidRPr="001D4BBD">
        <w:tab/>
        <w:t>Last visited registered TAI:</w:t>
      </w:r>
      <w:r w:rsidRPr="001D4BBD">
        <w:tab/>
        <w:t>246/081/0002</w:t>
      </w:r>
    </w:p>
    <w:p w14:paraId="4CAA29B3" w14:textId="380B4955" w:rsidR="00E8721E" w:rsidRPr="001D4BBD" w:rsidRDefault="00E8721E" w:rsidP="0030433A">
      <w:pPr>
        <w:pStyle w:val="B10"/>
      </w:pPr>
      <w:r w:rsidRPr="001D4BBD">
        <w:tab/>
        <w:t>EPS update status:</w:t>
      </w:r>
      <w:r w:rsidR="00B271A4" w:rsidRPr="001D4BBD">
        <w:tab/>
      </w:r>
      <w:r w:rsidR="00B271A4" w:rsidRPr="001D4BBD">
        <w:tab/>
      </w:r>
      <w:r w:rsidRPr="001D4BBD">
        <w:tab/>
        <w:t>updated</w:t>
      </w:r>
    </w:p>
    <w:p w14:paraId="370EA1D4" w14:textId="6318826B" w:rsidR="00E8721E" w:rsidRPr="001D4BBD" w:rsidRDefault="00C84725" w:rsidP="0030433A">
      <w:pPr>
        <w:pStyle w:val="EW"/>
        <w:tabs>
          <w:tab w:val="left" w:pos="2835"/>
        </w:tabs>
        <w:spacing w:after="180"/>
      </w:pPr>
      <w:bookmarkStart w:id="3413" w:name="MCCQCTEMPBM_00000480"/>
      <w:r w:rsidRPr="001D4BBD">
        <w:t>Coding:</w:t>
      </w:r>
    </w:p>
    <w:tbl>
      <w:tblPr>
        <w:tblW w:w="9119" w:type="dxa"/>
        <w:tblInd w:w="455" w:type="dxa"/>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gridCol w:w="680"/>
      </w:tblGrid>
      <w:tr w:rsidR="00C84725" w:rsidRPr="001D4BBD" w14:paraId="61150527" w14:textId="64B24342" w:rsidTr="0030433A">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13"/>
          <w:p w14:paraId="3D2E14E4" w14:textId="0F9CAF90" w:rsidR="00C84725" w:rsidRPr="001D4BBD" w:rsidRDefault="00C84725" w:rsidP="00C84725">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E44020" w14:textId="77777777" w:rsidR="00C84725" w:rsidRPr="001D4BBD" w:rsidRDefault="00C84725" w:rsidP="0030433A">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7CE889" w14:textId="77777777" w:rsidR="00C84725" w:rsidRPr="001D4BBD" w:rsidRDefault="00C84725" w:rsidP="0030433A">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F1B29A" w14:textId="77777777" w:rsidR="00C84725" w:rsidRPr="001D4BBD" w:rsidRDefault="00C84725" w:rsidP="0030433A">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5D87E5" w14:textId="77777777" w:rsidR="00C84725" w:rsidRPr="001D4BBD" w:rsidRDefault="00C84725" w:rsidP="0030433A">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33671C" w14:textId="77777777" w:rsidR="00C84725" w:rsidRPr="001D4BBD" w:rsidRDefault="00C84725" w:rsidP="0030433A">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076E05" w14:textId="77777777" w:rsidR="00C84725" w:rsidRPr="001D4BBD" w:rsidRDefault="00C84725" w:rsidP="0030433A">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148F48" w14:textId="77777777" w:rsidR="00C84725" w:rsidRPr="001D4BBD" w:rsidRDefault="00C84725" w:rsidP="0030433A">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C9925A" w14:textId="77777777" w:rsidR="00C84725" w:rsidRPr="001D4BBD" w:rsidRDefault="00C84725" w:rsidP="0030433A">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004E54" w14:textId="77777777" w:rsidR="00C84725" w:rsidRPr="001D4BBD" w:rsidRDefault="00C84725" w:rsidP="0030433A">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C9B8DE" w14:textId="77777777" w:rsidR="00C84725" w:rsidRPr="001D4BBD" w:rsidRDefault="00C84725" w:rsidP="0030433A">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C5FA02" w14:textId="77777777" w:rsidR="00C84725" w:rsidRPr="001D4BBD" w:rsidRDefault="00C84725" w:rsidP="0030433A">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CB27B3" w14:textId="1F495196" w:rsidR="00C84725" w:rsidRPr="001D4BBD" w:rsidRDefault="00C84725" w:rsidP="0030433A">
            <w:pPr>
              <w:pStyle w:val="TAL"/>
              <w:jc w:val="center"/>
              <w:rPr>
                <w:b/>
              </w:rPr>
            </w:pPr>
            <w:r w:rsidRPr="001D4BBD">
              <w:rPr>
                <w:b/>
              </w:rPr>
              <w:t>B12</w:t>
            </w:r>
          </w:p>
        </w:tc>
      </w:tr>
      <w:tr w:rsidR="00C84725" w:rsidRPr="001D4BBD" w14:paraId="6E917256" w14:textId="7DBEC701" w:rsidTr="0030433A">
        <w:tc>
          <w:tcPr>
            <w:tcW w:w="959" w:type="dxa"/>
            <w:tcBorders>
              <w:top w:val="single" w:sz="4" w:space="0" w:color="auto"/>
              <w:left w:val="single" w:sz="4" w:space="0" w:color="auto"/>
              <w:bottom w:val="single" w:sz="4" w:space="0" w:color="auto"/>
              <w:right w:val="single" w:sz="4" w:space="0" w:color="auto"/>
            </w:tcBorders>
          </w:tcPr>
          <w:p w14:paraId="7E738E9E" w14:textId="77777777" w:rsidR="00C84725" w:rsidRPr="001D4BBD" w:rsidRDefault="00C84725" w:rsidP="00C84725">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3233415B" w14:textId="77777777" w:rsidR="00C84725" w:rsidRPr="001D4BBD" w:rsidRDefault="00C84725" w:rsidP="0030433A">
            <w:pPr>
              <w:pStyle w:val="TAL"/>
              <w:jc w:val="center"/>
            </w:pPr>
            <w:r w:rsidRPr="001D4BBD">
              <w:t>0B</w:t>
            </w:r>
          </w:p>
        </w:tc>
        <w:tc>
          <w:tcPr>
            <w:tcW w:w="680" w:type="dxa"/>
            <w:tcBorders>
              <w:top w:val="single" w:sz="4" w:space="0" w:color="auto"/>
              <w:left w:val="single" w:sz="4" w:space="0" w:color="auto"/>
              <w:bottom w:val="single" w:sz="4" w:space="0" w:color="auto"/>
              <w:right w:val="single" w:sz="4" w:space="0" w:color="auto"/>
            </w:tcBorders>
          </w:tcPr>
          <w:p w14:paraId="735F0092" w14:textId="77777777" w:rsidR="00C84725" w:rsidRPr="001D4BBD" w:rsidRDefault="00C84725" w:rsidP="0030433A">
            <w:pPr>
              <w:pStyle w:val="TAL"/>
              <w:jc w:val="center"/>
            </w:pPr>
            <w:r w:rsidRPr="001D4BBD">
              <w:t>F6</w:t>
            </w:r>
          </w:p>
        </w:tc>
        <w:tc>
          <w:tcPr>
            <w:tcW w:w="680" w:type="dxa"/>
            <w:tcBorders>
              <w:top w:val="single" w:sz="4" w:space="0" w:color="auto"/>
              <w:left w:val="single" w:sz="4" w:space="0" w:color="auto"/>
              <w:bottom w:val="single" w:sz="4" w:space="0" w:color="auto"/>
              <w:right w:val="single" w:sz="4" w:space="0" w:color="auto"/>
            </w:tcBorders>
          </w:tcPr>
          <w:p w14:paraId="1EA5C9F1" w14:textId="77777777" w:rsidR="00C84725" w:rsidRPr="001D4BBD" w:rsidRDefault="00C84725" w:rsidP="0030433A">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940E16A" w14:textId="77777777" w:rsidR="00C84725" w:rsidRPr="001D4BBD" w:rsidRDefault="00C84725" w:rsidP="0030433A">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2914888F" w14:textId="77777777" w:rsidR="00C84725" w:rsidRPr="001D4BBD" w:rsidRDefault="00C84725" w:rsidP="0030433A">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3C7A2C1" w14:textId="77777777" w:rsidR="00C84725" w:rsidRPr="001D4BBD" w:rsidRDefault="00C84725" w:rsidP="0030433A">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CBB808E" w14:textId="77777777" w:rsidR="00C84725" w:rsidRPr="001D4BBD" w:rsidRDefault="00C84725" w:rsidP="0030433A">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703FBB7F" w14:textId="77777777" w:rsidR="00C84725" w:rsidRPr="001D4BBD" w:rsidRDefault="00C84725" w:rsidP="0030433A">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5808F756" w14:textId="77777777" w:rsidR="00C84725" w:rsidRPr="001D4BBD" w:rsidRDefault="00C84725" w:rsidP="0030433A">
            <w:pPr>
              <w:pStyle w:val="TAL"/>
              <w:jc w:val="center"/>
            </w:pPr>
            <w:r w:rsidRPr="001D4BBD">
              <w:t>66</w:t>
            </w:r>
          </w:p>
        </w:tc>
        <w:tc>
          <w:tcPr>
            <w:tcW w:w="680" w:type="dxa"/>
            <w:tcBorders>
              <w:top w:val="single" w:sz="4" w:space="0" w:color="auto"/>
              <w:left w:val="single" w:sz="4" w:space="0" w:color="auto"/>
              <w:bottom w:val="single" w:sz="4" w:space="0" w:color="auto"/>
              <w:right w:val="single" w:sz="4" w:space="0" w:color="auto"/>
            </w:tcBorders>
          </w:tcPr>
          <w:p w14:paraId="6B05965A" w14:textId="77777777" w:rsidR="00C84725" w:rsidRPr="001D4BBD" w:rsidRDefault="00C84725" w:rsidP="0030433A">
            <w:pPr>
              <w:pStyle w:val="TAL"/>
              <w:jc w:val="center"/>
            </w:pPr>
            <w:r w:rsidRPr="001D4BBD">
              <w:t>43</w:t>
            </w:r>
          </w:p>
        </w:tc>
        <w:tc>
          <w:tcPr>
            <w:tcW w:w="680" w:type="dxa"/>
            <w:tcBorders>
              <w:top w:val="single" w:sz="4" w:space="0" w:color="auto"/>
              <w:left w:val="single" w:sz="4" w:space="0" w:color="auto"/>
              <w:bottom w:val="single" w:sz="4" w:space="0" w:color="auto"/>
              <w:right w:val="single" w:sz="4" w:space="0" w:color="auto"/>
            </w:tcBorders>
          </w:tcPr>
          <w:p w14:paraId="5065DB0D" w14:textId="77777777" w:rsidR="00C84725" w:rsidRPr="001D4BBD" w:rsidRDefault="00C84725" w:rsidP="0030433A">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1AE56E6C" w14:textId="5ACBBAF6" w:rsidR="00C84725" w:rsidRPr="001D4BBD" w:rsidRDefault="00C84725" w:rsidP="0030433A">
            <w:pPr>
              <w:pStyle w:val="TAL"/>
              <w:jc w:val="center"/>
            </w:pPr>
            <w:r w:rsidRPr="001D4BBD">
              <w:t>99</w:t>
            </w:r>
          </w:p>
        </w:tc>
      </w:tr>
      <w:tr w:rsidR="00C84725" w:rsidRPr="001D4BBD" w14:paraId="3559F57A" w14:textId="6EC9DEDA" w:rsidTr="00C84725">
        <w:trPr>
          <w:gridAfter w:val="6"/>
          <w:wAfter w:w="4080" w:type="dxa"/>
        </w:trPr>
        <w:tc>
          <w:tcPr>
            <w:tcW w:w="959" w:type="dxa"/>
            <w:tcBorders>
              <w:right w:val="single" w:sz="4" w:space="0" w:color="auto"/>
            </w:tcBorders>
          </w:tcPr>
          <w:p w14:paraId="5CDC4DAB" w14:textId="77777777" w:rsidR="00C84725" w:rsidRPr="001D4BBD" w:rsidRDefault="00C84725" w:rsidP="00C84725">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9C7FDA" w14:textId="1F9ECA78" w:rsidR="00C84725" w:rsidRPr="001D4BBD" w:rsidRDefault="00C84725" w:rsidP="0030433A">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E182CC" w14:textId="1477C2D7" w:rsidR="00C84725" w:rsidRPr="001D4BBD" w:rsidRDefault="00C84725" w:rsidP="0030433A">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639337" w14:textId="0DA75EE3" w:rsidR="00C84725" w:rsidRPr="001D4BBD" w:rsidRDefault="00C84725" w:rsidP="0030433A">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138D48" w14:textId="1D346309" w:rsidR="00C84725" w:rsidRPr="001D4BBD" w:rsidRDefault="00C84725" w:rsidP="0030433A">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1FD701" w14:textId="0252D5F9" w:rsidR="00C84725" w:rsidRPr="001D4BBD" w:rsidRDefault="00C84725" w:rsidP="0030433A">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87FEA7" w14:textId="2B2DC56B" w:rsidR="00C84725" w:rsidRPr="001D4BBD" w:rsidRDefault="00C84725" w:rsidP="0030433A">
            <w:pPr>
              <w:pStyle w:val="TAL"/>
              <w:jc w:val="center"/>
              <w:rPr>
                <w:b/>
              </w:rPr>
            </w:pPr>
            <w:r w:rsidRPr="001D4BBD">
              <w:rPr>
                <w:b/>
              </w:rPr>
              <w:t>B18</w:t>
            </w:r>
          </w:p>
        </w:tc>
      </w:tr>
      <w:tr w:rsidR="00C84725" w:rsidRPr="001D4BBD" w14:paraId="7885B2FE" w14:textId="67A5FCCE" w:rsidTr="00C84725">
        <w:trPr>
          <w:gridAfter w:val="6"/>
          <w:wAfter w:w="4080" w:type="dxa"/>
        </w:trPr>
        <w:tc>
          <w:tcPr>
            <w:tcW w:w="959" w:type="dxa"/>
            <w:tcBorders>
              <w:right w:val="single" w:sz="4" w:space="0" w:color="auto"/>
            </w:tcBorders>
          </w:tcPr>
          <w:p w14:paraId="572B18F8" w14:textId="77777777" w:rsidR="00C84725" w:rsidRPr="001D4BBD" w:rsidRDefault="00C84725" w:rsidP="00C84725">
            <w:pPr>
              <w:pStyle w:val="TAL"/>
            </w:pPr>
          </w:p>
        </w:tc>
        <w:tc>
          <w:tcPr>
            <w:tcW w:w="680" w:type="dxa"/>
            <w:tcBorders>
              <w:top w:val="single" w:sz="4" w:space="0" w:color="auto"/>
              <w:left w:val="single" w:sz="4" w:space="0" w:color="auto"/>
              <w:bottom w:val="single" w:sz="4" w:space="0" w:color="auto"/>
              <w:right w:val="single" w:sz="4" w:space="0" w:color="auto"/>
            </w:tcBorders>
          </w:tcPr>
          <w:p w14:paraId="2B69BF28" w14:textId="2B58139C" w:rsidR="00C84725" w:rsidRPr="001D4BBD" w:rsidRDefault="00C84725" w:rsidP="0030433A">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12D72BF0" w14:textId="27776928" w:rsidR="00C84725" w:rsidRPr="001D4BBD" w:rsidRDefault="00C84725" w:rsidP="0030433A">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63BD57D3" w14:textId="5AAD6617" w:rsidR="00C84725" w:rsidRPr="001D4BBD" w:rsidRDefault="00C84725" w:rsidP="0030433A">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1DF17FC" w14:textId="475DFD55" w:rsidR="00C84725" w:rsidRPr="001D4BBD" w:rsidRDefault="00C84725" w:rsidP="0030433A">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6A812B0" w14:textId="47FC2DCF" w:rsidR="00C84725" w:rsidRPr="001D4BBD" w:rsidRDefault="00C84725" w:rsidP="0030433A">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48E1B265" w14:textId="594FD7E3" w:rsidR="00C84725" w:rsidRPr="001D4BBD" w:rsidRDefault="00C84725" w:rsidP="0030433A">
            <w:pPr>
              <w:pStyle w:val="TAL"/>
              <w:jc w:val="center"/>
            </w:pPr>
            <w:r w:rsidRPr="001D4BBD">
              <w:t>00</w:t>
            </w:r>
          </w:p>
        </w:tc>
      </w:tr>
    </w:tbl>
    <w:p w14:paraId="3C30AF50" w14:textId="77777777" w:rsidR="00E8721E" w:rsidRPr="001D4BBD" w:rsidRDefault="00E8721E" w:rsidP="00E8721E">
      <w:pPr>
        <w:pStyle w:val="BodyText"/>
      </w:pPr>
    </w:p>
    <w:p w14:paraId="32C25F6A" w14:textId="77777777" w:rsidR="00E8721E" w:rsidRPr="001D4BBD" w:rsidRDefault="00E8721E" w:rsidP="00750111">
      <w:pPr>
        <w:keepNext/>
        <w:spacing w:after="120"/>
        <w:rPr>
          <w:b/>
        </w:rPr>
      </w:pPr>
      <w:r w:rsidRPr="001D4BBD">
        <w:rPr>
          <w:b/>
        </w:rPr>
        <w:t>EF</w:t>
      </w:r>
      <w:r w:rsidRPr="001D4BBD">
        <w:rPr>
          <w:b/>
          <w:vertAlign w:val="subscript"/>
        </w:rPr>
        <w:t>ACSGL</w:t>
      </w:r>
      <w:r w:rsidRPr="001D4BBD">
        <w:rPr>
          <w:b/>
        </w:rPr>
        <w:t xml:space="preserve"> </w:t>
      </w:r>
      <w:r w:rsidRPr="001D4BBD">
        <w:t>(Allowed CSG Lists)</w:t>
      </w:r>
    </w:p>
    <w:p w14:paraId="7080558D" w14:textId="673E7371" w:rsidR="00E8721E" w:rsidRPr="001D4BBD" w:rsidRDefault="00E8721E" w:rsidP="00C84725">
      <w:pPr>
        <w:pStyle w:val="B10"/>
        <w:spacing w:after="120"/>
      </w:pPr>
      <w:r w:rsidRPr="001D4BBD">
        <w:t>Logically:</w:t>
      </w:r>
    </w:p>
    <w:p w14:paraId="065EE8BA" w14:textId="51825A24" w:rsidR="00E8721E" w:rsidRPr="001D4BBD" w:rsidRDefault="00C84725" w:rsidP="00980DEF">
      <w:pPr>
        <w:pStyle w:val="B10"/>
        <w:keepNext/>
        <w:spacing w:after="120"/>
      </w:pPr>
      <w:r w:rsidRPr="001D4BBD">
        <w:tab/>
      </w:r>
      <w:r w:rsidR="00E8721E" w:rsidRPr="001D4BBD">
        <w:t>1</w:t>
      </w:r>
      <w:r w:rsidR="00E8721E" w:rsidRPr="001D4BBD">
        <w:rPr>
          <w:vertAlign w:val="superscript"/>
        </w:rPr>
        <w:t>st</w:t>
      </w:r>
      <w:r w:rsidR="00E8721E" w:rsidRPr="001D4BBD">
        <w:t xml:space="preserve"> CSG list</w:t>
      </w:r>
    </w:p>
    <w:p w14:paraId="0212EDA2" w14:textId="7079ABCE" w:rsidR="00E8721E" w:rsidRPr="001D4BBD" w:rsidRDefault="00E8721E" w:rsidP="00C84725">
      <w:pPr>
        <w:pStyle w:val="B10"/>
        <w:spacing w:after="0"/>
        <w:ind w:left="852"/>
      </w:pPr>
      <w:r w:rsidRPr="001D4BBD">
        <w:tab/>
        <w:t>PLMN:</w:t>
      </w:r>
      <w:r w:rsidRPr="001D4BBD">
        <w:tab/>
      </w:r>
      <w:r w:rsidR="00C34308" w:rsidRPr="001D4BBD">
        <w:tab/>
      </w:r>
      <w:r w:rsidRPr="001D4BBD">
        <w:t>246 081 (MCC MNC)</w:t>
      </w:r>
    </w:p>
    <w:p w14:paraId="2B330CF6" w14:textId="1486C3EC"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Type indication</w:t>
      </w:r>
      <w:r w:rsidRPr="001D4BBD">
        <w:tab/>
      </w:r>
      <w:r w:rsidR="00C84725" w:rsidRPr="001D4BBD">
        <w:tab/>
      </w:r>
      <w:r w:rsidR="00C84725" w:rsidRPr="001D4BBD">
        <w:tab/>
      </w:r>
      <w:r w:rsidRPr="001D4BBD">
        <w:t>02</w:t>
      </w:r>
    </w:p>
    <w:p w14:paraId="6084FA2E" w14:textId="77777777"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HNB Name indication</w:t>
      </w:r>
      <w:r w:rsidRPr="001D4BBD">
        <w:tab/>
        <w:t>02</w:t>
      </w:r>
    </w:p>
    <w:p w14:paraId="687EAC1F" w14:textId="3DF396C2"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CSG ID:</w:t>
      </w:r>
      <w:r w:rsidRPr="001D4BBD">
        <w:tab/>
      </w:r>
      <w:r w:rsidR="00C84725" w:rsidRPr="001D4BBD">
        <w:tab/>
      </w:r>
      <w:r w:rsidR="00C84725" w:rsidRPr="001D4BBD">
        <w:tab/>
      </w:r>
      <w:r w:rsidR="00C84725" w:rsidRPr="001D4BBD">
        <w:tab/>
      </w:r>
      <w:r w:rsidR="00C84725" w:rsidRPr="001D4BBD">
        <w:tab/>
      </w:r>
      <w:r w:rsidRPr="001D4BBD">
        <w:t>02 (27bit)</w:t>
      </w:r>
    </w:p>
    <w:p w14:paraId="5E9E134D" w14:textId="53563D45"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Type indication</w:t>
      </w:r>
      <w:r w:rsidRPr="001D4BBD">
        <w:tab/>
      </w:r>
      <w:r w:rsidR="00C84725" w:rsidRPr="001D4BBD">
        <w:tab/>
      </w:r>
      <w:r w:rsidR="00C84725" w:rsidRPr="001D4BBD">
        <w:tab/>
      </w:r>
      <w:r w:rsidRPr="001D4BBD">
        <w:t>03</w:t>
      </w:r>
    </w:p>
    <w:p w14:paraId="71575C58" w14:textId="77777777"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HNB Name indication</w:t>
      </w:r>
      <w:r w:rsidRPr="001D4BBD">
        <w:tab/>
        <w:t>03</w:t>
      </w:r>
    </w:p>
    <w:p w14:paraId="3F7E80F9" w14:textId="3004222A"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CSG ID:</w:t>
      </w:r>
      <w:r w:rsidRPr="001D4BBD">
        <w:tab/>
      </w:r>
      <w:r w:rsidR="00C84725" w:rsidRPr="001D4BBD">
        <w:tab/>
      </w:r>
      <w:r w:rsidR="00C84725" w:rsidRPr="001D4BBD">
        <w:tab/>
      </w:r>
      <w:r w:rsidR="00C84725" w:rsidRPr="001D4BBD">
        <w:tab/>
      </w:r>
      <w:r w:rsidRPr="001D4BBD">
        <w:t>03 (27bit)</w:t>
      </w:r>
    </w:p>
    <w:p w14:paraId="7326A499" w14:textId="614E8F2E"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Type indication</w:t>
      </w:r>
      <w:r w:rsidRPr="001D4BBD">
        <w:tab/>
        <w:t>'xx'</w:t>
      </w:r>
      <w:r w:rsidR="00C84725" w:rsidRPr="001D4BBD">
        <w:tab/>
      </w:r>
      <w:r w:rsidR="00C84725" w:rsidRPr="001D4BBD">
        <w:tab/>
      </w:r>
      <w:r w:rsidRPr="001D4BBD">
        <w:t>(not checked)</w:t>
      </w:r>
    </w:p>
    <w:p w14:paraId="2C85811D" w14:textId="704BBF3A" w:rsidR="00E8721E" w:rsidRPr="001D4BBD" w:rsidRDefault="00E8721E" w:rsidP="00C84725">
      <w:pPr>
        <w:pStyle w:val="B10"/>
        <w:spacing w:after="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HNB Name indication</w:t>
      </w:r>
      <w:r w:rsidRPr="001D4BBD">
        <w:tab/>
        <w:t>'xx'</w:t>
      </w:r>
      <w:r w:rsidR="00C84725" w:rsidRPr="001D4BBD">
        <w:tab/>
      </w:r>
      <w:r w:rsidRPr="001D4BBD">
        <w:t>(not checked)</w:t>
      </w:r>
    </w:p>
    <w:p w14:paraId="18B6EF02" w14:textId="785C81D2" w:rsidR="00E8721E" w:rsidRPr="001D4BBD" w:rsidRDefault="00E8721E" w:rsidP="00C84725">
      <w:pPr>
        <w:pStyle w:val="B1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CSG ID:</w:t>
      </w:r>
      <w:r w:rsidR="00C84725" w:rsidRPr="001D4BBD">
        <w:tab/>
      </w:r>
      <w:r w:rsidR="00C84725" w:rsidRPr="001D4BBD">
        <w:tab/>
      </w:r>
      <w:r w:rsidR="00C84725" w:rsidRPr="001D4BBD">
        <w:tab/>
      </w:r>
      <w:r w:rsidR="00C84725" w:rsidRPr="001D4BBD">
        <w:tab/>
      </w:r>
      <w:r w:rsidRPr="001D4BBD">
        <w:tab/>
        <w:t>04 (27bit)</w:t>
      </w:r>
    </w:p>
    <w:p w14:paraId="3CFBDF6B" w14:textId="32B755C8" w:rsidR="00E8721E" w:rsidRPr="001D4BBD" w:rsidRDefault="00C84725" w:rsidP="00C84725">
      <w:pPr>
        <w:pStyle w:val="B10"/>
      </w:pPr>
      <w:bookmarkStart w:id="3414" w:name="MCCQCTEMPBM_00000481"/>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C84725" w:rsidRPr="001D4BBD" w14:paraId="71B6D2BE" w14:textId="0997E79A" w:rsidTr="00980DEF">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14"/>
          <w:p w14:paraId="6C4D294A" w14:textId="5090428A" w:rsidR="00C84725" w:rsidRPr="001D4BBD" w:rsidRDefault="00C84725" w:rsidP="00E8721E">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35F7F6" w14:textId="1BDBB52B" w:rsidR="00C84725" w:rsidRPr="001D4BBD" w:rsidRDefault="00C84725" w:rsidP="00C84725">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7690C8" w14:textId="4F00D9E3" w:rsidR="00C84725" w:rsidRPr="001D4BBD" w:rsidRDefault="00C84725" w:rsidP="00C84725">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9CF82A" w14:textId="6D1A7479" w:rsidR="00C84725" w:rsidRPr="001D4BBD" w:rsidRDefault="00C84725" w:rsidP="00C84725">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E91CE1" w14:textId="70FBC76D" w:rsidR="00C84725" w:rsidRPr="001D4BBD" w:rsidRDefault="00C84725" w:rsidP="00C84725">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05B15D" w14:textId="71B33242" w:rsidR="00C84725" w:rsidRPr="001D4BBD" w:rsidRDefault="00C84725" w:rsidP="00C84725">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721D84" w14:textId="418C2396" w:rsidR="00C84725" w:rsidRPr="001D4BBD" w:rsidRDefault="00C84725" w:rsidP="00C84725">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E33DE7" w14:textId="56C1C109" w:rsidR="00C84725" w:rsidRPr="001D4BBD" w:rsidRDefault="00C84725" w:rsidP="00C84725">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CA7E96" w14:textId="2E011F12" w:rsidR="00C84725" w:rsidRPr="001D4BBD" w:rsidRDefault="00C84725" w:rsidP="00C84725">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673F1E" w14:textId="02B64E1D" w:rsidR="00C84725" w:rsidRPr="001D4BBD" w:rsidRDefault="00C84725" w:rsidP="00C84725">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ED6134" w14:textId="7A75DC2B" w:rsidR="00C84725" w:rsidRPr="001D4BBD" w:rsidRDefault="00C84725" w:rsidP="00C84725">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8B5832" w14:textId="65876F0E" w:rsidR="00C84725" w:rsidRPr="001D4BBD" w:rsidRDefault="00C84725" w:rsidP="00C84725">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9CAA08" w14:textId="00166E36" w:rsidR="00C84725" w:rsidRPr="001D4BBD" w:rsidRDefault="00C84725" w:rsidP="00C84725">
            <w:pPr>
              <w:pStyle w:val="TAL"/>
              <w:jc w:val="center"/>
              <w:rPr>
                <w:b/>
              </w:rPr>
            </w:pPr>
            <w:r w:rsidRPr="001D4BBD">
              <w:rPr>
                <w:b/>
              </w:rPr>
              <w:t>B12</w:t>
            </w:r>
          </w:p>
        </w:tc>
      </w:tr>
      <w:tr w:rsidR="00C84725" w:rsidRPr="001D4BBD" w14:paraId="78361619" w14:textId="4C33B964" w:rsidTr="00980DEF">
        <w:tc>
          <w:tcPr>
            <w:tcW w:w="907" w:type="dxa"/>
            <w:tcBorders>
              <w:top w:val="single" w:sz="4" w:space="0" w:color="auto"/>
              <w:left w:val="single" w:sz="4" w:space="0" w:color="auto"/>
              <w:bottom w:val="single" w:sz="4" w:space="0" w:color="auto"/>
              <w:right w:val="single" w:sz="4" w:space="0" w:color="auto"/>
            </w:tcBorders>
          </w:tcPr>
          <w:p w14:paraId="25B6CE7C" w14:textId="72FFD6AA" w:rsidR="00C84725" w:rsidRPr="001D4BBD" w:rsidRDefault="00C84725" w:rsidP="00C84725">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711C30E1" w14:textId="77777777" w:rsidR="00C84725" w:rsidRPr="001D4BBD" w:rsidRDefault="00C84725" w:rsidP="00C84725">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618C0CAA" w14:textId="77777777" w:rsidR="00C84725" w:rsidRPr="001D4BBD" w:rsidRDefault="00C84725" w:rsidP="00C84725">
            <w:pPr>
              <w:pStyle w:val="TAL"/>
              <w:jc w:val="center"/>
            </w:pPr>
            <w:r w:rsidRPr="001D4BBD">
              <w:t>1D</w:t>
            </w:r>
          </w:p>
        </w:tc>
        <w:tc>
          <w:tcPr>
            <w:tcW w:w="680" w:type="dxa"/>
            <w:tcBorders>
              <w:top w:val="single" w:sz="4" w:space="0" w:color="auto"/>
              <w:left w:val="single" w:sz="4" w:space="0" w:color="auto"/>
              <w:bottom w:val="single" w:sz="4" w:space="0" w:color="auto"/>
              <w:right w:val="single" w:sz="4" w:space="0" w:color="auto"/>
            </w:tcBorders>
          </w:tcPr>
          <w:p w14:paraId="54CEC95F" w14:textId="77777777" w:rsidR="00C84725" w:rsidRPr="001D4BBD" w:rsidRDefault="00C84725" w:rsidP="00C84725">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1C1025C5" w14:textId="77777777" w:rsidR="00C84725" w:rsidRPr="001D4BBD" w:rsidRDefault="00C84725" w:rsidP="00C84725">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3285AB64" w14:textId="77777777" w:rsidR="00C84725" w:rsidRPr="001D4BBD" w:rsidRDefault="00C84725" w:rsidP="00C84725">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4D0CF757" w14:textId="77777777" w:rsidR="00C84725" w:rsidRPr="001D4BBD" w:rsidRDefault="00C84725" w:rsidP="00C84725">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0579A08C" w14:textId="77777777" w:rsidR="00C84725" w:rsidRPr="001D4BBD" w:rsidRDefault="00C84725" w:rsidP="00C84725">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610C977" w14:textId="77777777" w:rsidR="00C84725" w:rsidRPr="001D4BBD" w:rsidRDefault="00C84725" w:rsidP="00C84725">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6D0DB351" w14:textId="77777777" w:rsidR="00C84725" w:rsidRPr="001D4BBD" w:rsidRDefault="00C84725" w:rsidP="00C84725">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41A52981" w14:textId="77777777" w:rsidR="00C84725" w:rsidRPr="001D4BBD" w:rsidRDefault="00C84725" w:rsidP="00C84725">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2D56E2BC" w14:textId="71C399AD" w:rsidR="00C84725" w:rsidRPr="001D4BBD" w:rsidRDefault="00C84725" w:rsidP="00C84725">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775C0BEA" w14:textId="77EB87D1" w:rsidR="00C84725" w:rsidRPr="001D4BBD" w:rsidRDefault="00C84725" w:rsidP="00C84725">
            <w:pPr>
              <w:pStyle w:val="TAL"/>
              <w:jc w:val="center"/>
            </w:pPr>
            <w:r w:rsidRPr="001D4BBD">
              <w:t>00</w:t>
            </w:r>
          </w:p>
        </w:tc>
      </w:tr>
      <w:tr w:rsidR="00C84725" w:rsidRPr="001D4BBD" w14:paraId="431E27BD" w14:textId="77777777" w:rsidTr="00980DEF">
        <w:tc>
          <w:tcPr>
            <w:tcW w:w="907" w:type="dxa"/>
            <w:tcBorders>
              <w:right w:val="single" w:sz="4" w:space="0" w:color="auto"/>
            </w:tcBorders>
          </w:tcPr>
          <w:p w14:paraId="3C981079" w14:textId="77777777" w:rsidR="00C84725" w:rsidRPr="001D4BBD" w:rsidRDefault="00C84725" w:rsidP="00C84725">
            <w:pPr>
              <w:pStyle w:val="TAL"/>
            </w:pPr>
          </w:p>
        </w:tc>
        <w:tc>
          <w:tcPr>
            <w:tcW w:w="680" w:type="dxa"/>
            <w:tcBorders>
              <w:top w:val="single" w:sz="4" w:space="0" w:color="auto"/>
              <w:left w:val="single" w:sz="4" w:space="0" w:color="auto"/>
              <w:bottom w:val="single" w:sz="4" w:space="0" w:color="auto"/>
              <w:right w:val="single" w:sz="4" w:space="0" w:color="auto"/>
            </w:tcBorders>
          </w:tcPr>
          <w:p w14:paraId="30BCCC8C" w14:textId="2F58FC3F" w:rsidR="00C84725" w:rsidRPr="001D4BBD" w:rsidRDefault="00C84725" w:rsidP="00C84725">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tcPr>
          <w:p w14:paraId="55FFE17D" w14:textId="6E1217DD" w:rsidR="00C84725" w:rsidRPr="001D4BBD" w:rsidRDefault="00C84725" w:rsidP="00C84725">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tcPr>
          <w:p w14:paraId="547A4EF4" w14:textId="05BB5D40" w:rsidR="00C84725" w:rsidRPr="001D4BBD" w:rsidRDefault="00C84725" w:rsidP="00C84725">
            <w:pPr>
              <w:pStyle w:val="TAL"/>
              <w:jc w:val="center"/>
            </w:pPr>
            <w:r w:rsidRPr="001D4BBD">
              <w:rPr>
                <w:b/>
              </w:rPr>
              <w:t>B15</w:t>
            </w:r>
          </w:p>
        </w:tc>
        <w:tc>
          <w:tcPr>
            <w:tcW w:w="680" w:type="dxa"/>
            <w:tcBorders>
              <w:top w:val="single" w:sz="4" w:space="0" w:color="auto"/>
              <w:left w:val="single" w:sz="4" w:space="0" w:color="auto"/>
              <w:bottom w:val="single" w:sz="4" w:space="0" w:color="auto"/>
              <w:right w:val="single" w:sz="4" w:space="0" w:color="auto"/>
            </w:tcBorders>
          </w:tcPr>
          <w:p w14:paraId="7333B89C" w14:textId="6FEA8512" w:rsidR="00C84725" w:rsidRPr="001D4BBD" w:rsidRDefault="00C84725" w:rsidP="00C84725">
            <w:pPr>
              <w:pStyle w:val="TAL"/>
              <w:jc w:val="center"/>
            </w:pPr>
            <w:r w:rsidRPr="001D4BBD">
              <w:rPr>
                <w:b/>
              </w:rPr>
              <w:t>B16</w:t>
            </w:r>
          </w:p>
        </w:tc>
        <w:tc>
          <w:tcPr>
            <w:tcW w:w="680" w:type="dxa"/>
            <w:tcBorders>
              <w:top w:val="single" w:sz="4" w:space="0" w:color="auto"/>
              <w:left w:val="single" w:sz="4" w:space="0" w:color="auto"/>
              <w:bottom w:val="single" w:sz="4" w:space="0" w:color="auto"/>
              <w:right w:val="single" w:sz="4" w:space="0" w:color="auto"/>
            </w:tcBorders>
          </w:tcPr>
          <w:p w14:paraId="223E2DF0" w14:textId="21A19E2C" w:rsidR="00C84725" w:rsidRPr="001D4BBD" w:rsidRDefault="00C84725" w:rsidP="00C84725">
            <w:pPr>
              <w:pStyle w:val="TAL"/>
              <w:jc w:val="center"/>
            </w:pPr>
            <w:r w:rsidRPr="001D4BBD">
              <w:rPr>
                <w:b/>
              </w:rPr>
              <w:t>B17</w:t>
            </w:r>
          </w:p>
        </w:tc>
        <w:tc>
          <w:tcPr>
            <w:tcW w:w="680" w:type="dxa"/>
            <w:tcBorders>
              <w:top w:val="single" w:sz="4" w:space="0" w:color="auto"/>
              <w:left w:val="single" w:sz="4" w:space="0" w:color="auto"/>
              <w:bottom w:val="single" w:sz="4" w:space="0" w:color="auto"/>
              <w:right w:val="single" w:sz="4" w:space="0" w:color="auto"/>
            </w:tcBorders>
          </w:tcPr>
          <w:p w14:paraId="46750E01" w14:textId="307D5C35" w:rsidR="00C84725" w:rsidRPr="001D4BBD" w:rsidRDefault="00C84725" w:rsidP="00C84725">
            <w:pPr>
              <w:pStyle w:val="TAL"/>
              <w:jc w:val="center"/>
            </w:pPr>
            <w:r w:rsidRPr="001D4BBD">
              <w:rPr>
                <w:b/>
              </w:rPr>
              <w:t>B18</w:t>
            </w:r>
          </w:p>
        </w:tc>
        <w:tc>
          <w:tcPr>
            <w:tcW w:w="680" w:type="dxa"/>
            <w:tcBorders>
              <w:top w:val="single" w:sz="4" w:space="0" w:color="auto"/>
              <w:left w:val="single" w:sz="4" w:space="0" w:color="auto"/>
              <w:bottom w:val="single" w:sz="4" w:space="0" w:color="auto"/>
              <w:right w:val="single" w:sz="4" w:space="0" w:color="auto"/>
            </w:tcBorders>
          </w:tcPr>
          <w:p w14:paraId="13A71096" w14:textId="2D7DF0DD" w:rsidR="00C84725" w:rsidRPr="001D4BBD" w:rsidRDefault="00C84725" w:rsidP="00C84725">
            <w:pPr>
              <w:pStyle w:val="TAL"/>
              <w:jc w:val="center"/>
            </w:pPr>
            <w:r w:rsidRPr="001D4BBD">
              <w:rPr>
                <w:b/>
              </w:rPr>
              <w:t>B19</w:t>
            </w:r>
          </w:p>
        </w:tc>
        <w:tc>
          <w:tcPr>
            <w:tcW w:w="680" w:type="dxa"/>
            <w:tcBorders>
              <w:top w:val="single" w:sz="4" w:space="0" w:color="auto"/>
              <w:left w:val="single" w:sz="4" w:space="0" w:color="auto"/>
              <w:bottom w:val="single" w:sz="4" w:space="0" w:color="auto"/>
              <w:right w:val="single" w:sz="4" w:space="0" w:color="auto"/>
            </w:tcBorders>
          </w:tcPr>
          <w:p w14:paraId="0B340444" w14:textId="29865564" w:rsidR="00C84725" w:rsidRPr="001D4BBD" w:rsidRDefault="00C84725" w:rsidP="00C84725">
            <w:pPr>
              <w:pStyle w:val="TAL"/>
              <w:jc w:val="center"/>
            </w:pPr>
            <w:r w:rsidRPr="001D4BBD">
              <w:rPr>
                <w:b/>
              </w:rPr>
              <w:t>B20</w:t>
            </w:r>
          </w:p>
        </w:tc>
        <w:tc>
          <w:tcPr>
            <w:tcW w:w="680" w:type="dxa"/>
            <w:tcBorders>
              <w:top w:val="single" w:sz="4" w:space="0" w:color="auto"/>
              <w:left w:val="single" w:sz="4" w:space="0" w:color="auto"/>
              <w:bottom w:val="single" w:sz="4" w:space="0" w:color="auto"/>
              <w:right w:val="single" w:sz="4" w:space="0" w:color="auto"/>
            </w:tcBorders>
          </w:tcPr>
          <w:p w14:paraId="659459E6" w14:textId="2A5C7C02" w:rsidR="00C84725" w:rsidRPr="001D4BBD" w:rsidRDefault="00C84725" w:rsidP="00C84725">
            <w:pPr>
              <w:pStyle w:val="TAL"/>
              <w:jc w:val="center"/>
            </w:pPr>
            <w:r w:rsidRPr="001D4BBD">
              <w:rPr>
                <w:b/>
              </w:rPr>
              <w:t>B21</w:t>
            </w:r>
          </w:p>
        </w:tc>
        <w:tc>
          <w:tcPr>
            <w:tcW w:w="680" w:type="dxa"/>
            <w:tcBorders>
              <w:top w:val="single" w:sz="4" w:space="0" w:color="auto"/>
              <w:left w:val="single" w:sz="4" w:space="0" w:color="auto"/>
              <w:bottom w:val="single" w:sz="4" w:space="0" w:color="auto"/>
              <w:right w:val="single" w:sz="4" w:space="0" w:color="auto"/>
            </w:tcBorders>
          </w:tcPr>
          <w:p w14:paraId="0749CB69" w14:textId="728C2A1F" w:rsidR="00C84725" w:rsidRPr="001D4BBD" w:rsidRDefault="00C84725" w:rsidP="00C84725">
            <w:pPr>
              <w:pStyle w:val="TAL"/>
              <w:jc w:val="center"/>
            </w:pPr>
            <w:r w:rsidRPr="001D4BBD">
              <w:rPr>
                <w:b/>
              </w:rPr>
              <w:t>B22</w:t>
            </w:r>
          </w:p>
        </w:tc>
        <w:tc>
          <w:tcPr>
            <w:tcW w:w="680" w:type="dxa"/>
            <w:tcBorders>
              <w:top w:val="single" w:sz="4" w:space="0" w:color="auto"/>
              <w:left w:val="single" w:sz="4" w:space="0" w:color="auto"/>
              <w:bottom w:val="single" w:sz="4" w:space="0" w:color="auto"/>
              <w:right w:val="single" w:sz="4" w:space="0" w:color="auto"/>
            </w:tcBorders>
          </w:tcPr>
          <w:p w14:paraId="350D427A" w14:textId="348C691F" w:rsidR="00C84725" w:rsidRPr="001D4BBD" w:rsidRDefault="00C84725" w:rsidP="00C84725">
            <w:pPr>
              <w:pStyle w:val="TAL"/>
              <w:jc w:val="center"/>
            </w:pPr>
            <w:r w:rsidRPr="001D4BBD">
              <w:rPr>
                <w:b/>
              </w:rPr>
              <w:t>B23</w:t>
            </w:r>
          </w:p>
        </w:tc>
        <w:tc>
          <w:tcPr>
            <w:tcW w:w="680" w:type="dxa"/>
            <w:tcBorders>
              <w:top w:val="single" w:sz="4" w:space="0" w:color="auto"/>
              <w:left w:val="single" w:sz="4" w:space="0" w:color="auto"/>
              <w:bottom w:val="single" w:sz="4" w:space="0" w:color="auto"/>
              <w:right w:val="single" w:sz="4" w:space="0" w:color="auto"/>
            </w:tcBorders>
          </w:tcPr>
          <w:p w14:paraId="58BC1929" w14:textId="5D3BD0AE" w:rsidR="00C84725" w:rsidRPr="001D4BBD" w:rsidRDefault="00C84725" w:rsidP="00C84725">
            <w:pPr>
              <w:pStyle w:val="TAL"/>
              <w:jc w:val="center"/>
            </w:pPr>
            <w:r w:rsidRPr="001D4BBD">
              <w:rPr>
                <w:b/>
              </w:rPr>
              <w:t>B24</w:t>
            </w:r>
          </w:p>
        </w:tc>
      </w:tr>
      <w:tr w:rsidR="00980DEF" w:rsidRPr="001D4BBD" w14:paraId="65ED0C9C" w14:textId="21420100" w:rsidTr="00980DEF">
        <w:tc>
          <w:tcPr>
            <w:tcW w:w="907" w:type="dxa"/>
            <w:tcBorders>
              <w:right w:val="single" w:sz="4" w:space="0" w:color="auto"/>
            </w:tcBorders>
          </w:tcPr>
          <w:p w14:paraId="4DFAADEC" w14:textId="77777777" w:rsidR="00980DEF" w:rsidRPr="001D4BBD" w:rsidRDefault="00980DEF" w:rsidP="00980DEF">
            <w:pPr>
              <w:pStyle w:val="TAL"/>
            </w:pPr>
          </w:p>
        </w:tc>
        <w:tc>
          <w:tcPr>
            <w:tcW w:w="680" w:type="dxa"/>
            <w:tcBorders>
              <w:top w:val="single" w:sz="4" w:space="0" w:color="auto"/>
              <w:left w:val="single" w:sz="4" w:space="0" w:color="auto"/>
              <w:bottom w:val="single" w:sz="4" w:space="0" w:color="auto"/>
              <w:right w:val="single" w:sz="4" w:space="0" w:color="auto"/>
            </w:tcBorders>
          </w:tcPr>
          <w:p w14:paraId="24EF25DB" w14:textId="744DDEBC"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58C0459" w14:textId="6A66B580"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78F903D" w14:textId="014DDC3A" w:rsidR="00980DEF" w:rsidRPr="001D4BBD" w:rsidRDefault="00980DEF" w:rsidP="00980DEF">
            <w:pPr>
              <w:pStyle w:val="TAL"/>
              <w:jc w:val="center"/>
            </w:pPr>
            <w:r w:rsidRPr="001D4BBD">
              <w:t>5F</w:t>
            </w:r>
          </w:p>
        </w:tc>
        <w:tc>
          <w:tcPr>
            <w:tcW w:w="680" w:type="dxa"/>
            <w:tcBorders>
              <w:top w:val="single" w:sz="4" w:space="0" w:color="auto"/>
              <w:left w:val="single" w:sz="4" w:space="0" w:color="auto"/>
              <w:bottom w:val="single" w:sz="4" w:space="0" w:color="auto"/>
              <w:right w:val="single" w:sz="4" w:space="0" w:color="auto"/>
            </w:tcBorders>
          </w:tcPr>
          <w:p w14:paraId="099D600F" w14:textId="23063FB0" w:rsidR="00980DEF" w:rsidRPr="001D4BBD" w:rsidRDefault="00980DEF" w:rsidP="00980DEF">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757AE880" w14:textId="41C619A2" w:rsidR="00980DEF" w:rsidRPr="001D4BBD" w:rsidRDefault="00980DEF" w:rsidP="00980DEF">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07367A87" w14:textId="67D220E5" w:rsidR="00980DEF" w:rsidRPr="001D4BBD" w:rsidRDefault="00980DEF" w:rsidP="00980DEF">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5007429E" w14:textId="0344ECD4" w:rsidR="00980DEF" w:rsidRPr="001D4BBD" w:rsidRDefault="00980DEF" w:rsidP="00980DEF">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41937C5E" w14:textId="063E2942"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216FB3D" w14:textId="114A2BF3"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6B12BE0" w14:textId="6584C212"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98A6BEE" w14:textId="3116209B" w:rsidR="00980DEF" w:rsidRPr="001D4BBD" w:rsidRDefault="00980DEF" w:rsidP="00980DEF">
            <w:pPr>
              <w:pStyle w:val="TAL"/>
              <w:jc w:val="center"/>
            </w:pPr>
            <w:r w:rsidRPr="001D4BBD">
              <w:t>7F</w:t>
            </w:r>
          </w:p>
        </w:tc>
        <w:tc>
          <w:tcPr>
            <w:tcW w:w="680" w:type="dxa"/>
            <w:tcBorders>
              <w:top w:val="single" w:sz="4" w:space="0" w:color="auto"/>
              <w:left w:val="single" w:sz="4" w:space="0" w:color="auto"/>
              <w:bottom w:val="single" w:sz="4" w:space="0" w:color="auto"/>
              <w:right w:val="single" w:sz="4" w:space="0" w:color="auto"/>
            </w:tcBorders>
          </w:tcPr>
          <w:p w14:paraId="7C2D338A" w14:textId="38ED9BA6" w:rsidR="00980DEF" w:rsidRPr="001D4BBD" w:rsidRDefault="00980DEF" w:rsidP="00980DEF">
            <w:pPr>
              <w:pStyle w:val="TAL"/>
              <w:jc w:val="center"/>
            </w:pPr>
            <w:r w:rsidRPr="001D4BBD">
              <w:t>81</w:t>
            </w:r>
          </w:p>
        </w:tc>
      </w:tr>
      <w:tr w:rsidR="00980DEF" w:rsidRPr="001D4BBD" w14:paraId="797C0E9B" w14:textId="6D1F2D77" w:rsidTr="00980DEF">
        <w:trPr>
          <w:gridAfter w:val="5"/>
          <w:wAfter w:w="3400" w:type="dxa"/>
        </w:trPr>
        <w:tc>
          <w:tcPr>
            <w:tcW w:w="907" w:type="dxa"/>
            <w:tcBorders>
              <w:right w:val="single" w:sz="4" w:space="0" w:color="auto"/>
            </w:tcBorders>
          </w:tcPr>
          <w:p w14:paraId="5209AD83" w14:textId="77777777" w:rsidR="00980DEF" w:rsidRPr="001D4BBD" w:rsidRDefault="00980DEF" w:rsidP="00980DEF">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52698F" w14:textId="76DF9204" w:rsidR="00980DEF" w:rsidRPr="001D4BBD" w:rsidRDefault="00980DEF" w:rsidP="00980DEF">
            <w:pPr>
              <w:pStyle w:val="TAL"/>
              <w:jc w:val="cente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A86D29" w14:textId="39216941" w:rsidR="00980DEF" w:rsidRPr="001D4BBD" w:rsidRDefault="00980DEF" w:rsidP="00980DEF">
            <w:pPr>
              <w:pStyle w:val="TAL"/>
              <w:jc w:val="cente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70B269" w14:textId="46D58596" w:rsidR="00980DEF" w:rsidRPr="001D4BBD" w:rsidRDefault="00980DEF" w:rsidP="00980DEF">
            <w:pPr>
              <w:pStyle w:val="TAL"/>
              <w:jc w:val="cente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792B01" w14:textId="12B6CF20" w:rsidR="00980DEF" w:rsidRPr="001D4BBD" w:rsidRDefault="00980DEF" w:rsidP="00980DEF">
            <w:pPr>
              <w:pStyle w:val="TAL"/>
              <w:jc w:val="cente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739C6E" w14:textId="463825D0" w:rsidR="00980DEF" w:rsidRPr="001D4BBD" w:rsidRDefault="00980DEF" w:rsidP="00980DEF">
            <w:pPr>
              <w:pStyle w:val="TAL"/>
              <w:jc w:val="center"/>
            </w:pPr>
            <w:r w:rsidRPr="001D4BBD">
              <w:rPr>
                <w:b/>
              </w:rPr>
              <w:t>B3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45045A" w14:textId="366F8BD0" w:rsidR="00980DEF" w:rsidRPr="001D4BBD" w:rsidRDefault="00980DEF" w:rsidP="00980DEF">
            <w:pPr>
              <w:pStyle w:val="TAL"/>
              <w:jc w:val="cente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C4A2BF" w14:textId="14D7C6AD" w:rsidR="00980DEF" w:rsidRPr="001D4BBD" w:rsidRDefault="00980DEF" w:rsidP="00980DEF">
            <w:pPr>
              <w:pStyle w:val="TAL"/>
              <w:jc w:val="center"/>
            </w:pPr>
            <w:r w:rsidRPr="001D4BBD">
              <w:rPr>
                <w:b/>
              </w:rPr>
              <w:t>B32</w:t>
            </w:r>
          </w:p>
        </w:tc>
      </w:tr>
      <w:tr w:rsidR="00980DEF" w:rsidRPr="001D4BBD" w14:paraId="064E46FD" w14:textId="4C043CB2" w:rsidTr="00980DEF">
        <w:trPr>
          <w:gridAfter w:val="5"/>
          <w:wAfter w:w="3400" w:type="dxa"/>
        </w:trPr>
        <w:tc>
          <w:tcPr>
            <w:tcW w:w="907" w:type="dxa"/>
            <w:tcBorders>
              <w:right w:val="single" w:sz="4" w:space="0" w:color="auto"/>
            </w:tcBorders>
          </w:tcPr>
          <w:p w14:paraId="27494A85" w14:textId="77777777" w:rsidR="00980DEF" w:rsidRPr="001D4BBD" w:rsidRDefault="00980DEF" w:rsidP="00980DEF">
            <w:pPr>
              <w:pStyle w:val="TAL"/>
            </w:pPr>
          </w:p>
        </w:tc>
        <w:tc>
          <w:tcPr>
            <w:tcW w:w="680" w:type="dxa"/>
            <w:tcBorders>
              <w:top w:val="single" w:sz="4" w:space="0" w:color="auto"/>
              <w:left w:val="single" w:sz="4" w:space="0" w:color="auto"/>
              <w:bottom w:val="single" w:sz="4" w:space="0" w:color="auto"/>
              <w:right w:val="single" w:sz="4" w:space="0" w:color="auto"/>
            </w:tcBorders>
          </w:tcPr>
          <w:p w14:paraId="41BC8DAF" w14:textId="79DBCC2C" w:rsidR="00980DEF" w:rsidRPr="001D4BBD" w:rsidRDefault="00980DEF" w:rsidP="00980DEF">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79944358" w14:textId="0034A462" w:rsidR="00980DEF" w:rsidRPr="001D4BBD" w:rsidRDefault="00980DEF" w:rsidP="00980DEF">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47E87FD4" w14:textId="7E92E265" w:rsidR="00980DEF" w:rsidRPr="001D4BBD" w:rsidRDefault="00980DEF" w:rsidP="00980DEF">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D7CC168" w14:textId="64042FA2"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6148101" w14:textId="0FA43425"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BA5F57C" w14:textId="29711E33"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8C73BBC" w14:textId="73A04B30" w:rsidR="00980DEF" w:rsidRPr="001D4BBD" w:rsidRDefault="00980DEF" w:rsidP="00980DEF">
            <w:pPr>
              <w:pStyle w:val="TAL"/>
              <w:jc w:val="center"/>
            </w:pPr>
            <w:r w:rsidRPr="001D4BBD">
              <w:t>9F</w:t>
            </w:r>
          </w:p>
        </w:tc>
      </w:tr>
    </w:tbl>
    <w:p w14:paraId="04060EB0" w14:textId="77777777" w:rsidR="00E8721E" w:rsidRPr="001D4BBD" w:rsidRDefault="00E8721E" w:rsidP="00980DEF">
      <w:pPr>
        <w:pStyle w:val="NoAddSpace"/>
      </w:pPr>
    </w:p>
    <w:p w14:paraId="776E20F1" w14:textId="73DFC828" w:rsidR="00E8721E" w:rsidRPr="001D4BBD" w:rsidRDefault="00E8721E" w:rsidP="00980DEF">
      <w:pPr>
        <w:pStyle w:val="B10"/>
        <w:spacing w:after="120"/>
        <w:ind w:left="567" w:firstLine="0"/>
      </w:pPr>
      <w:r w:rsidRPr="001D4BBD">
        <w:t>2</w:t>
      </w:r>
      <w:r w:rsidRPr="001D4BBD">
        <w:rPr>
          <w:vertAlign w:val="superscript"/>
        </w:rPr>
        <w:t>nd</w:t>
      </w:r>
      <w:r w:rsidRPr="001D4BBD">
        <w:t xml:space="preserve"> CSG list</w:t>
      </w:r>
    </w:p>
    <w:p w14:paraId="56F2C7CB" w14:textId="01E25A7E" w:rsidR="00E8721E" w:rsidRPr="001D4BBD" w:rsidRDefault="00E8721E" w:rsidP="00980DEF">
      <w:pPr>
        <w:pStyle w:val="B10"/>
        <w:spacing w:after="0"/>
        <w:ind w:left="851"/>
      </w:pPr>
      <w:r w:rsidRPr="001D4BBD">
        <w:tab/>
        <w:t>PLMN:</w:t>
      </w:r>
      <w:r w:rsidRPr="001D4BBD">
        <w:tab/>
      </w:r>
      <w:r w:rsidR="00C34308" w:rsidRPr="001D4BBD">
        <w:tab/>
      </w:r>
      <w:r w:rsidRPr="001D4BBD">
        <w:t>244 081 (MCC MNC)</w:t>
      </w:r>
    </w:p>
    <w:p w14:paraId="3AE79588" w14:textId="28870CB5" w:rsidR="00E8721E" w:rsidRPr="001D4BBD" w:rsidRDefault="00E8721E" w:rsidP="00980DEF">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Type indication</w:t>
      </w:r>
      <w:r w:rsidRPr="001D4BBD">
        <w:tab/>
      </w:r>
      <w:r w:rsidR="00980DEF" w:rsidRPr="001D4BBD">
        <w:tab/>
      </w:r>
      <w:r w:rsidR="00980DEF" w:rsidRPr="001D4BBD">
        <w:tab/>
      </w:r>
      <w:r w:rsidRPr="001D4BBD">
        <w:t>08</w:t>
      </w:r>
    </w:p>
    <w:p w14:paraId="616053A0" w14:textId="77777777" w:rsidR="00E8721E" w:rsidRPr="001D4BBD" w:rsidRDefault="00E8721E" w:rsidP="00980DEF">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HNB Name indication</w:t>
      </w:r>
      <w:r w:rsidRPr="001D4BBD">
        <w:tab/>
        <w:t>08</w:t>
      </w:r>
    </w:p>
    <w:p w14:paraId="47751D6E" w14:textId="5A5E43A0" w:rsidR="00E8721E" w:rsidRPr="001D4BBD" w:rsidRDefault="00E8721E" w:rsidP="00980DEF">
      <w:pPr>
        <w:pStyle w:val="B1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CSG ID:</w:t>
      </w:r>
      <w:r w:rsidR="00980DEF" w:rsidRPr="001D4BBD">
        <w:tab/>
      </w:r>
      <w:r w:rsidR="00980DEF" w:rsidRPr="001D4BBD">
        <w:tab/>
      </w:r>
      <w:r w:rsidR="00980DEF" w:rsidRPr="001D4BBD">
        <w:tab/>
      </w:r>
      <w:r w:rsidR="00980DEF" w:rsidRPr="001D4BBD">
        <w:tab/>
      </w:r>
      <w:r w:rsidRPr="001D4BBD">
        <w:tab/>
        <w:t>08 (27bit)</w:t>
      </w:r>
    </w:p>
    <w:p w14:paraId="20722D47" w14:textId="2995DF58" w:rsidR="00980DEF" w:rsidRPr="001D4BBD" w:rsidRDefault="00980DEF" w:rsidP="00980DEF">
      <w:pPr>
        <w:pStyle w:val="B10"/>
      </w:pPr>
      <w:bookmarkStart w:id="3415" w:name="MCCQCTEMPBM_00000482"/>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980DEF" w:rsidRPr="001D4BBD" w14:paraId="735865DB" w14:textId="77777777" w:rsidTr="00C3430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15"/>
          <w:p w14:paraId="79F8A40E" w14:textId="77777777" w:rsidR="00980DEF" w:rsidRPr="001D4BBD" w:rsidRDefault="00980DEF" w:rsidP="00C34308">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BAA07A" w14:textId="77777777" w:rsidR="00980DEF" w:rsidRPr="001D4BBD" w:rsidRDefault="00980DEF" w:rsidP="00C34308">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AB37AB" w14:textId="77777777" w:rsidR="00980DEF" w:rsidRPr="001D4BBD" w:rsidRDefault="00980DEF" w:rsidP="00C34308">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8382AC" w14:textId="77777777" w:rsidR="00980DEF" w:rsidRPr="001D4BBD" w:rsidRDefault="00980DEF" w:rsidP="00C34308">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38DB5F" w14:textId="77777777" w:rsidR="00980DEF" w:rsidRPr="001D4BBD" w:rsidRDefault="00980DEF" w:rsidP="00C34308">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44B204" w14:textId="77777777" w:rsidR="00980DEF" w:rsidRPr="001D4BBD" w:rsidRDefault="00980DEF" w:rsidP="00C34308">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6E0983" w14:textId="77777777" w:rsidR="00980DEF" w:rsidRPr="001D4BBD" w:rsidRDefault="00980DEF" w:rsidP="00C34308">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6FBA10" w14:textId="77777777" w:rsidR="00980DEF" w:rsidRPr="001D4BBD" w:rsidRDefault="00980DEF" w:rsidP="00C34308">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41B8A1" w14:textId="77777777" w:rsidR="00980DEF" w:rsidRPr="001D4BBD" w:rsidRDefault="00980DEF" w:rsidP="00C34308">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54B088" w14:textId="77777777" w:rsidR="00980DEF" w:rsidRPr="001D4BBD" w:rsidRDefault="00980DEF" w:rsidP="00C34308">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054C83" w14:textId="77777777" w:rsidR="00980DEF" w:rsidRPr="001D4BBD" w:rsidRDefault="00980DEF" w:rsidP="00C34308">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552824" w14:textId="77777777" w:rsidR="00980DEF" w:rsidRPr="001D4BBD" w:rsidRDefault="00980DEF" w:rsidP="00C34308">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F1ABCC" w14:textId="77777777" w:rsidR="00980DEF" w:rsidRPr="001D4BBD" w:rsidRDefault="00980DEF" w:rsidP="00C34308">
            <w:pPr>
              <w:pStyle w:val="TAL"/>
              <w:jc w:val="center"/>
              <w:rPr>
                <w:b/>
              </w:rPr>
            </w:pPr>
            <w:r w:rsidRPr="001D4BBD">
              <w:rPr>
                <w:b/>
              </w:rPr>
              <w:t>B12</w:t>
            </w:r>
          </w:p>
        </w:tc>
      </w:tr>
      <w:tr w:rsidR="00980DEF" w:rsidRPr="001D4BBD" w14:paraId="24155C4A" w14:textId="77777777" w:rsidTr="00C34308">
        <w:tc>
          <w:tcPr>
            <w:tcW w:w="907" w:type="dxa"/>
            <w:tcBorders>
              <w:top w:val="single" w:sz="4" w:space="0" w:color="auto"/>
              <w:left w:val="single" w:sz="4" w:space="0" w:color="auto"/>
              <w:bottom w:val="single" w:sz="4" w:space="0" w:color="auto"/>
              <w:right w:val="single" w:sz="4" w:space="0" w:color="auto"/>
            </w:tcBorders>
          </w:tcPr>
          <w:p w14:paraId="21487DF8" w14:textId="77777777" w:rsidR="00980DEF" w:rsidRPr="001D4BBD" w:rsidRDefault="00980DEF" w:rsidP="00980DEF">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75154CDC" w14:textId="626A72BB" w:rsidR="00980DEF" w:rsidRPr="001D4BBD" w:rsidRDefault="00980DEF" w:rsidP="00980DEF">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4D3295D9" w14:textId="768723D2" w:rsidR="00980DEF" w:rsidRPr="001D4BBD" w:rsidRDefault="00980DEF" w:rsidP="00980DEF">
            <w:pPr>
              <w:pStyle w:val="TAL"/>
              <w:jc w:val="center"/>
            </w:pPr>
            <w:r w:rsidRPr="001D4BBD">
              <w:t>0D</w:t>
            </w:r>
          </w:p>
        </w:tc>
        <w:tc>
          <w:tcPr>
            <w:tcW w:w="680" w:type="dxa"/>
            <w:tcBorders>
              <w:top w:val="single" w:sz="4" w:space="0" w:color="auto"/>
              <w:left w:val="single" w:sz="4" w:space="0" w:color="auto"/>
              <w:bottom w:val="single" w:sz="4" w:space="0" w:color="auto"/>
              <w:right w:val="single" w:sz="4" w:space="0" w:color="auto"/>
            </w:tcBorders>
          </w:tcPr>
          <w:p w14:paraId="28AB7E79" w14:textId="02B5ECCE" w:rsidR="00980DEF" w:rsidRPr="001D4BBD" w:rsidRDefault="00980DEF" w:rsidP="00980DEF">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61FBD39" w14:textId="757A46EF" w:rsidR="00980DEF" w:rsidRPr="001D4BBD" w:rsidRDefault="00980DEF" w:rsidP="00980DEF">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1AAB28AC" w14:textId="74206816" w:rsidR="00980DEF" w:rsidRPr="001D4BBD" w:rsidRDefault="00980DEF" w:rsidP="00980DEF">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34416B7" w14:textId="0A0C3BBF" w:rsidR="00980DEF" w:rsidRPr="001D4BBD" w:rsidRDefault="00980DEF" w:rsidP="00980DEF">
            <w:pPr>
              <w:pStyle w:val="TAL"/>
              <w:jc w:val="center"/>
            </w:pPr>
            <w:r w:rsidRPr="001D4BBD">
              <w:t>14</w:t>
            </w:r>
          </w:p>
        </w:tc>
        <w:tc>
          <w:tcPr>
            <w:tcW w:w="680" w:type="dxa"/>
            <w:tcBorders>
              <w:top w:val="single" w:sz="4" w:space="0" w:color="auto"/>
              <w:left w:val="single" w:sz="4" w:space="0" w:color="auto"/>
              <w:bottom w:val="single" w:sz="4" w:space="0" w:color="auto"/>
              <w:right w:val="single" w:sz="4" w:space="0" w:color="auto"/>
            </w:tcBorders>
          </w:tcPr>
          <w:p w14:paraId="56284837" w14:textId="0CFE9C05" w:rsidR="00980DEF" w:rsidRPr="001D4BBD" w:rsidRDefault="00980DEF" w:rsidP="00980DEF">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26748BC" w14:textId="7EA5B77A" w:rsidR="00980DEF" w:rsidRPr="001D4BBD" w:rsidRDefault="00980DEF" w:rsidP="00980DEF">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2F5E3D93" w14:textId="6923F77E" w:rsidR="00980DEF" w:rsidRPr="001D4BBD" w:rsidRDefault="00980DEF" w:rsidP="00980DEF">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4D6CEBBF" w14:textId="1471983F" w:rsidR="00980DEF" w:rsidRPr="001D4BBD" w:rsidRDefault="00980DEF" w:rsidP="00980DEF">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669CD2D4" w14:textId="671FE916" w:rsidR="00980DEF" w:rsidRPr="001D4BBD" w:rsidRDefault="00980DEF" w:rsidP="00980DEF">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2951040E" w14:textId="36CE5A32" w:rsidR="00980DEF" w:rsidRPr="001D4BBD" w:rsidRDefault="00980DEF" w:rsidP="00980DEF">
            <w:pPr>
              <w:pStyle w:val="TAL"/>
              <w:jc w:val="center"/>
            </w:pPr>
            <w:r w:rsidRPr="001D4BBD">
              <w:t>00</w:t>
            </w:r>
          </w:p>
        </w:tc>
      </w:tr>
      <w:tr w:rsidR="00980DEF" w:rsidRPr="001D4BBD" w14:paraId="4F8117D4" w14:textId="77777777" w:rsidTr="00C34308">
        <w:trPr>
          <w:gridAfter w:val="9"/>
          <w:wAfter w:w="6120" w:type="dxa"/>
        </w:trPr>
        <w:tc>
          <w:tcPr>
            <w:tcW w:w="907" w:type="dxa"/>
            <w:tcBorders>
              <w:right w:val="single" w:sz="4" w:space="0" w:color="auto"/>
            </w:tcBorders>
          </w:tcPr>
          <w:p w14:paraId="62823622" w14:textId="77777777" w:rsidR="00980DEF" w:rsidRPr="001D4BBD" w:rsidRDefault="00980DEF" w:rsidP="00980DEF">
            <w:pPr>
              <w:pStyle w:val="TAL"/>
            </w:pPr>
          </w:p>
        </w:tc>
        <w:tc>
          <w:tcPr>
            <w:tcW w:w="680" w:type="dxa"/>
            <w:tcBorders>
              <w:top w:val="single" w:sz="4" w:space="0" w:color="auto"/>
              <w:left w:val="single" w:sz="4" w:space="0" w:color="auto"/>
              <w:bottom w:val="single" w:sz="4" w:space="0" w:color="auto"/>
              <w:right w:val="single" w:sz="4" w:space="0" w:color="auto"/>
            </w:tcBorders>
          </w:tcPr>
          <w:p w14:paraId="3863997C" w14:textId="77777777" w:rsidR="00980DEF" w:rsidRPr="001D4BBD" w:rsidRDefault="00980DEF" w:rsidP="00980DEF">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tcPr>
          <w:p w14:paraId="6003E96F" w14:textId="77777777" w:rsidR="00980DEF" w:rsidRPr="001D4BBD" w:rsidRDefault="00980DEF" w:rsidP="00980DEF">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tcPr>
          <w:p w14:paraId="111F3ACB" w14:textId="77777777" w:rsidR="00980DEF" w:rsidRPr="001D4BBD" w:rsidRDefault="00980DEF" w:rsidP="00980DEF">
            <w:pPr>
              <w:pStyle w:val="TAL"/>
              <w:jc w:val="center"/>
            </w:pPr>
            <w:r w:rsidRPr="001D4BBD">
              <w:rPr>
                <w:b/>
              </w:rPr>
              <w:t>B15</w:t>
            </w:r>
          </w:p>
        </w:tc>
      </w:tr>
      <w:tr w:rsidR="00980DEF" w:rsidRPr="001D4BBD" w14:paraId="4653EFDD" w14:textId="77777777" w:rsidTr="00C34308">
        <w:trPr>
          <w:gridAfter w:val="9"/>
          <w:wAfter w:w="6120" w:type="dxa"/>
        </w:trPr>
        <w:tc>
          <w:tcPr>
            <w:tcW w:w="907" w:type="dxa"/>
            <w:tcBorders>
              <w:right w:val="single" w:sz="4" w:space="0" w:color="auto"/>
            </w:tcBorders>
          </w:tcPr>
          <w:p w14:paraId="267BF882" w14:textId="77777777" w:rsidR="00980DEF" w:rsidRPr="001D4BBD" w:rsidRDefault="00980DEF" w:rsidP="00980DEF">
            <w:pPr>
              <w:pStyle w:val="TAL"/>
            </w:pPr>
          </w:p>
        </w:tc>
        <w:tc>
          <w:tcPr>
            <w:tcW w:w="680" w:type="dxa"/>
            <w:tcBorders>
              <w:top w:val="single" w:sz="4" w:space="0" w:color="auto"/>
              <w:left w:val="single" w:sz="4" w:space="0" w:color="auto"/>
              <w:bottom w:val="single" w:sz="4" w:space="0" w:color="auto"/>
              <w:right w:val="single" w:sz="4" w:space="0" w:color="auto"/>
            </w:tcBorders>
          </w:tcPr>
          <w:p w14:paraId="7CF95A8E" w14:textId="23E9D429" w:rsidR="00980DEF" w:rsidRPr="001D4BBD" w:rsidRDefault="00980DEF" w:rsidP="00980DEF">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513F6CC" w14:textId="3DDF9185" w:rsidR="00980DEF" w:rsidRPr="001D4BBD" w:rsidRDefault="00980DEF" w:rsidP="00980DEF">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69EF914D" w14:textId="240DBF0B" w:rsidR="00980DEF" w:rsidRPr="001D4BBD" w:rsidRDefault="00980DEF" w:rsidP="00980DEF">
            <w:pPr>
              <w:pStyle w:val="TAL"/>
              <w:jc w:val="center"/>
            </w:pPr>
            <w:r w:rsidRPr="001D4BBD">
              <w:t>1F</w:t>
            </w:r>
          </w:p>
        </w:tc>
      </w:tr>
    </w:tbl>
    <w:p w14:paraId="49B04CB6" w14:textId="77777777" w:rsidR="00980DEF" w:rsidRPr="001D4BBD" w:rsidRDefault="00980DEF" w:rsidP="00980DEF"/>
    <w:p w14:paraId="7619FFFD" w14:textId="12B5BA4B" w:rsidR="00E8721E" w:rsidRPr="001D4BBD" w:rsidRDefault="00E8721E" w:rsidP="00980DEF">
      <w:pPr>
        <w:pStyle w:val="NO"/>
      </w:pPr>
      <w:r w:rsidRPr="001D4BBD">
        <w:t>N</w:t>
      </w:r>
      <w:r w:rsidR="000C2A63" w:rsidRPr="001D4BBD">
        <w:t>OTE</w:t>
      </w:r>
      <w:r w:rsidRPr="001D4BBD">
        <w:t>:</w:t>
      </w:r>
      <w:r w:rsidR="00980DEF" w:rsidRPr="001D4BBD">
        <w:tab/>
      </w:r>
      <w:r w:rsidRPr="001D4BBD">
        <w:t>The 1</w:t>
      </w:r>
      <w:r w:rsidRPr="001D4BBD">
        <w:rPr>
          <w:vertAlign w:val="superscript"/>
        </w:rPr>
        <w:t>st</w:t>
      </w:r>
      <w:r w:rsidRPr="001D4BBD">
        <w:t xml:space="preserve"> and 2</w:t>
      </w:r>
      <w:r w:rsidRPr="001D4BBD">
        <w:rPr>
          <w:vertAlign w:val="superscript"/>
        </w:rPr>
        <w:t>nd</w:t>
      </w:r>
      <w:r w:rsidRPr="001D4BBD">
        <w:t xml:space="preserve"> CSG list may be stored together or separately in any record in arbitrary order.</w:t>
      </w:r>
    </w:p>
    <w:p w14:paraId="3806C290" w14:textId="77777777" w:rsidR="00E8721E" w:rsidRPr="001D4BBD" w:rsidRDefault="00E8721E" w:rsidP="00E8721E">
      <w:pPr>
        <w:rPr>
          <w:b/>
        </w:rPr>
      </w:pPr>
      <w:r w:rsidRPr="001D4BBD">
        <w:rPr>
          <w:b/>
        </w:rPr>
        <w:t>EF</w:t>
      </w:r>
      <w:r w:rsidRPr="001D4BBD">
        <w:rPr>
          <w:b/>
          <w:vertAlign w:val="subscript"/>
        </w:rPr>
        <w:t>OCSGL</w:t>
      </w:r>
      <w:r w:rsidRPr="001D4BBD">
        <w:rPr>
          <w:b/>
        </w:rPr>
        <w:t xml:space="preserve"> </w:t>
      </w:r>
      <w:r w:rsidRPr="001D4BBD">
        <w:t>(Operator CSG Lists)</w:t>
      </w:r>
    </w:p>
    <w:p w14:paraId="7662D318" w14:textId="3D5FF026" w:rsidR="00E8721E" w:rsidRPr="001D4BBD" w:rsidRDefault="00E8721E" w:rsidP="00E8721E">
      <w:r w:rsidRPr="001D4BBD">
        <w:t>Unchanged</w:t>
      </w:r>
      <w:r w:rsidR="00980DEF" w:rsidRPr="001D4BBD">
        <w:t>,</w:t>
      </w:r>
      <w:r w:rsidRPr="001D4BBD">
        <w:t xml:space="preserve"> values as defined in </w:t>
      </w:r>
      <w:r w:rsidR="00523917" w:rsidRPr="001D4BBD">
        <w:t>clause</w:t>
      </w:r>
      <w:r w:rsidR="00523917">
        <w:t> </w:t>
      </w:r>
      <w:r w:rsidR="00523917" w:rsidRPr="001D4BBD">
        <w:t>4</w:t>
      </w:r>
      <w:r w:rsidR="00A47BEC" w:rsidRPr="001D4BBD">
        <w:t>.5.6 of the present document</w:t>
      </w:r>
      <w:r w:rsidR="00980DEF" w:rsidRPr="001D4BBD">
        <w:t>.</w:t>
      </w:r>
    </w:p>
    <w:p w14:paraId="5C40C8C7" w14:textId="77777777" w:rsidR="001556CF" w:rsidRPr="001D4BBD" w:rsidRDefault="001556CF" w:rsidP="00EC3E8A">
      <w:pPr>
        <w:pStyle w:val="Heading3"/>
        <w:rPr>
          <w:rFonts w:eastAsia="TimesNewRoman"/>
          <w:lang w:eastAsia="en-GB"/>
        </w:rPr>
      </w:pPr>
      <w:bookmarkStart w:id="3416" w:name="_Toc103688554"/>
      <w:bookmarkStart w:id="3417" w:name="_Toc170301462"/>
      <w:r w:rsidRPr="001D4BBD">
        <w:rPr>
          <w:rFonts w:eastAsia="TimesNewRoman"/>
          <w:lang w:eastAsia="en-GB"/>
        </w:rPr>
        <w:t>10.1.8</w:t>
      </w:r>
      <w:r w:rsidRPr="001D4BBD">
        <w:rPr>
          <w:rFonts w:eastAsia="TimesNewRoman"/>
          <w:lang w:eastAsia="en-GB"/>
        </w:rPr>
        <w:tab/>
        <w:t>Manual CSG selection with display restrictions in E-UTRA with ACSG list and OCSG list on USIM</w:t>
      </w:r>
      <w:bookmarkEnd w:id="3416"/>
      <w:bookmarkEnd w:id="3417"/>
    </w:p>
    <w:p w14:paraId="73F068D5" w14:textId="77777777" w:rsidR="00980DEF" w:rsidRPr="001D4BBD" w:rsidRDefault="00980DEF" w:rsidP="00980DEF">
      <w:pPr>
        <w:pStyle w:val="Heading4"/>
      </w:pPr>
      <w:bookmarkStart w:id="3418" w:name="_Toc132275822"/>
      <w:bookmarkStart w:id="3419" w:name="_Toc170301463"/>
      <w:r w:rsidRPr="001D4BBD">
        <w:t>10.1.8.1</w:t>
      </w:r>
      <w:r w:rsidRPr="001D4BBD">
        <w:tab/>
        <w:t>Definition and applicability</w:t>
      </w:r>
      <w:bookmarkEnd w:id="3418"/>
      <w:bookmarkEnd w:id="3419"/>
    </w:p>
    <w:p w14:paraId="68F2B4A1" w14:textId="77777777" w:rsidR="00980DEF" w:rsidRPr="001D4BBD" w:rsidRDefault="00980DEF" w:rsidP="00980DEF">
      <w:r w:rsidRPr="001D4BBD">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42086B11" w14:textId="77777777" w:rsidR="00980DEF" w:rsidRPr="001D4BBD" w:rsidRDefault="00980DEF" w:rsidP="00980DEF">
      <w:r w:rsidRPr="001D4BBD">
        <w:t>A UE supporting CSG selection selects a CSG cell either automatically based on the list of allowed CSG identities or manually based on user selection of CSG on indication of list of available CSGs.</w:t>
      </w:r>
    </w:p>
    <w:p w14:paraId="58003833" w14:textId="77777777" w:rsidR="00980DEF" w:rsidRPr="001D4BBD" w:rsidRDefault="00980DEF" w:rsidP="00980DEF">
      <w:pPr>
        <w:pStyle w:val="Heading4"/>
      </w:pPr>
      <w:bookmarkStart w:id="3420" w:name="_Toc132275823"/>
      <w:bookmarkStart w:id="3421" w:name="_Toc170301464"/>
      <w:r w:rsidRPr="001D4BBD">
        <w:t>10.1.8.2</w:t>
      </w:r>
      <w:r w:rsidRPr="001D4BBD">
        <w:tab/>
        <w:t>Conformance requirement</w:t>
      </w:r>
      <w:bookmarkEnd w:id="3420"/>
      <w:bookmarkEnd w:id="3421"/>
    </w:p>
    <w:p w14:paraId="1B78F23E" w14:textId="335A6845" w:rsidR="00980DEF" w:rsidRPr="001D4BBD" w:rsidRDefault="00980DEF" w:rsidP="00980DEF">
      <w:pPr>
        <w:ind w:left="560" w:hanging="560"/>
      </w:pPr>
      <w:r w:rsidRPr="001D4BBD">
        <w:t>CR 1</w:t>
      </w:r>
      <w:r w:rsidRPr="001D4BBD">
        <w:tab/>
        <w:t>The ME shall read the allowed CSG IDs from EF</w:t>
      </w:r>
      <w:r w:rsidRPr="001D4BBD">
        <w:rPr>
          <w:vertAlign w:val="subscript"/>
        </w:rPr>
        <w:t>ACSGL</w:t>
      </w:r>
      <w:r w:rsidRPr="001D4BBD">
        <w:t xml:space="preserve"> and EF</w:t>
      </w:r>
      <w:r w:rsidRPr="001D4BBD">
        <w:rPr>
          <w:vertAlign w:val="subscript"/>
        </w:rPr>
        <w:t>OCSGL</w:t>
      </w:r>
      <w:r w:rsidRPr="001D4BBD">
        <w:t xml:space="preserve"> in order to perform HNB selection procedures. The lists in EF</w:t>
      </w:r>
      <w:r w:rsidRPr="001D4BBD">
        <w:rPr>
          <w:vertAlign w:val="subscript"/>
        </w:rPr>
        <w:t>ACSGL</w:t>
      </w:r>
      <w:r w:rsidRPr="001D4BBD">
        <w:t xml:space="preserve"> and EF</w:t>
      </w:r>
      <w:r w:rsidRPr="001D4BBD">
        <w:rPr>
          <w:vertAlign w:val="subscript"/>
        </w:rPr>
        <w:t>OCSGL</w:t>
      </w:r>
      <w:r w:rsidRPr="001D4BBD">
        <w:t xml:space="preserve"> shall take precedence over the list stored in the ME non-volatile memory.</w:t>
      </w:r>
      <w:r w:rsidRPr="001D4BBD">
        <w:br/>
        <w:t>If the MS supports CSG, it is provisioned with a list of allowed CSG identities and associated PLMN identities from the USIM if the list is available in the USIM.</w:t>
      </w:r>
    </w:p>
    <w:p w14:paraId="09F1F5B7" w14:textId="77777777" w:rsidR="00980DEF" w:rsidRPr="001D4BBD" w:rsidRDefault="00980DEF" w:rsidP="00980DEF">
      <w:pPr>
        <w:pStyle w:val="B10"/>
      </w:pPr>
      <w:r w:rsidRPr="001D4BBD">
        <w:t>Reference:</w:t>
      </w:r>
    </w:p>
    <w:p w14:paraId="226C2202" w14:textId="77777777" w:rsidR="00980DEF" w:rsidRPr="001D4BBD" w:rsidRDefault="00980DEF" w:rsidP="00980DEF">
      <w:pPr>
        <w:pStyle w:val="B10"/>
        <w:ind w:firstLine="0"/>
      </w:pPr>
      <w:r w:rsidRPr="001D4BBD">
        <w:t>-</w:t>
      </w:r>
      <w:r w:rsidRPr="001D4BBD">
        <w:tab/>
        <w:t>TS 31.102 [19], clauses 4.2.18, 4.4.6.2, 4.4.6.5 and 5.8.1;</w:t>
      </w:r>
    </w:p>
    <w:p w14:paraId="296166DE" w14:textId="3BDC77EC" w:rsidR="00980DEF" w:rsidRPr="001D4BBD" w:rsidRDefault="00980DEF" w:rsidP="00980DEF">
      <w:pPr>
        <w:pStyle w:val="B10"/>
        <w:ind w:firstLine="0"/>
      </w:pPr>
      <w:r w:rsidRPr="001D4BBD">
        <w:t>-</w:t>
      </w:r>
      <w:r w:rsidRPr="001D4BBD">
        <w:tab/>
        <w:t xml:space="preserve">TS 24.301 [21], </w:t>
      </w:r>
      <w:r w:rsidR="00523917" w:rsidRPr="001D4BBD">
        <w:t>clause</w:t>
      </w:r>
      <w:r w:rsidR="00523917">
        <w:t> </w:t>
      </w:r>
      <w:r w:rsidR="00523917" w:rsidRPr="001D4BBD">
        <w:t>5</w:t>
      </w:r>
      <w:r w:rsidRPr="001D4BBD">
        <w:t>.5.3.2.4</w:t>
      </w:r>
    </w:p>
    <w:p w14:paraId="18B418B6" w14:textId="3C8DF741" w:rsidR="00980DEF" w:rsidRPr="001D4BBD" w:rsidRDefault="00980DEF" w:rsidP="0030433A">
      <w:pPr>
        <w:ind w:left="567" w:hanging="567"/>
      </w:pPr>
      <w:r w:rsidRPr="001D4BBD">
        <w:rPr>
          <w:lang w:eastAsia="de-DE"/>
        </w:rPr>
        <w:t>CR 2</w:t>
      </w:r>
      <w:r w:rsidRPr="001D4BBD">
        <w:rPr>
          <w:lang w:eastAsia="de-DE"/>
        </w:rPr>
        <w:tab/>
      </w:r>
      <w:r w:rsidRPr="001D4BBD">
        <w:t>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 EF</w:t>
      </w:r>
      <w:r w:rsidRPr="001D4BBD">
        <w:rPr>
          <w:vertAlign w:val="subscript"/>
        </w:rPr>
        <w:t>ACSGL</w:t>
      </w:r>
      <w:r w:rsidRPr="001D4BBD">
        <w:t>.</w:t>
      </w:r>
    </w:p>
    <w:p w14:paraId="29C990E3" w14:textId="77777777" w:rsidR="00980DEF" w:rsidRPr="001D4BBD" w:rsidRDefault="00980DEF" w:rsidP="00980DEF">
      <w:pPr>
        <w:pStyle w:val="B10"/>
      </w:pPr>
      <w:r w:rsidRPr="001D4BBD">
        <w:t>Reference:</w:t>
      </w:r>
    </w:p>
    <w:p w14:paraId="34C80C83" w14:textId="3C031E98" w:rsidR="00980DEF" w:rsidRPr="001D4BBD" w:rsidRDefault="00980DEF" w:rsidP="0030433A">
      <w:pPr>
        <w:pStyle w:val="B10"/>
        <w:ind w:firstLine="0"/>
      </w:pPr>
      <w:r w:rsidRPr="001D4BBD">
        <w:t>-</w:t>
      </w:r>
      <w:r w:rsidRPr="001D4BBD">
        <w:tab/>
        <w:t xml:space="preserve">TS 24.301 [21], </w:t>
      </w:r>
      <w:r w:rsidR="00523917" w:rsidRPr="001D4BBD">
        <w:t>clause</w:t>
      </w:r>
      <w:r w:rsidR="00523917">
        <w:t> </w:t>
      </w:r>
      <w:r w:rsidR="00523917" w:rsidRPr="001D4BBD">
        <w:t>5</w:t>
      </w:r>
      <w:r w:rsidRPr="001D4BBD">
        <w:t>.5.3.2.4</w:t>
      </w:r>
    </w:p>
    <w:p w14:paraId="7994D255" w14:textId="2B4D1515" w:rsidR="00980DEF" w:rsidRPr="001D4BBD" w:rsidRDefault="00980DEF" w:rsidP="00980DEF">
      <w:pPr>
        <w:ind w:left="560" w:hanging="560"/>
      </w:pPr>
      <w:r w:rsidRPr="001D4BBD">
        <w:t>CR</w:t>
      </w:r>
      <w:r w:rsidR="00F76A82" w:rsidRPr="001D4BBD">
        <w:t> </w:t>
      </w:r>
      <w:r w:rsidRPr="001D4BBD">
        <w:t>3</w:t>
      </w:r>
      <w:r w:rsidRPr="001D4BBD">
        <w:tab/>
        <w:t>By default, the UE shall display all available CSGs for any PLMN, unless the UE has been configured by the HPLMN, for a specific PLMN, to display only CSGs in the Operator CSG List that are available.</w:t>
      </w:r>
    </w:p>
    <w:p w14:paraId="5D55F16D" w14:textId="77777777" w:rsidR="00980DEF" w:rsidRPr="001D4BBD" w:rsidRDefault="00980DEF" w:rsidP="0030433A">
      <w:pPr>
        <w:pStyle w:val="B10"/>
      </w:pPr>
      <w:r w:rsidRPr="001D4BBD">
        <w:t>Reference:</w:t>
      </w:r>
    </w:p>
    <w:p w14:paraId="451BC7D3" w14:textId="71BDFE4E" w:rsidR="00980DEF" w:rsidRPr="001D4BBD" w:rsidRDefault="00980DEF" w:rsidP="0030433A">
      <w:pPr>
        <w:pStyle w:val="B10"/>
        <w:ind w:firstLine="0"/>
      </w:pPr>
      <w:r w:rsidRPr="001D4BBD">
        <w:t>-</w:t>
      </w:r>
      <w:r w:rsidRPr="001D4BBD">
        <w:tab/>
      </w:r>
      <w:r w:rsidR="00523917" w:rsidRPr="001D4BBD">
        <w:t>TS</w:t>
      </w:r>
      <w:r w:rsidR="00523917">
        <w:t> </w:t>
      </w:r>
      <w:r w:rsidR="00523917" w:rsidRPr="001D4BBD">
        <w:t>2</w:t>
      </w:r>
      <w:r w:rsidRPr="001D4BBD">
        <w:t xml:space="preserve">2.220 </w:t>
      </w:r>
      <w:bookmarkStart w:id="3422" w:name="MCCQCTEMPBM_00000956"/>
      <w:r w:rsidR="00F76A82" w:rsidRPr="001D4BBD">
        <w:fldChar w:fldCharType="begin"/>
      </w:r>
      <w:r w:rsidR="00F76A82" w:rsidRPr="001D4BBD">
        <w:instrText xml:space="preserve"> REF _Ref142927287 \r \h </w:instrText>
      </w:r>
      <w:r w:rsidR="00F76A82" w:rsidRPr="001D4BBD">
        <w:fldChar w:fldCharType="separate"/>
      </w:r>
      <w:r w:rsidR="00F76A82" w:rsidRPr="001D4BBD">
        <w:t>[52]</w:t>
      </w:r>
      <w:r w:rsidR="00F76A82" w:rsidRPr="001D4BBD">
        <w:fldChar w:fldCharType="end"/>
      </w:r>
      <w:bookmarkEnd w:id="3422"/>
      <w:r w:rsidRPr="001D4BBD">
        <w:t xml:space="preserve">, </w:t>
      </w:r>
      <w:r w:rsidR="00523917" w:rsidRPr="001D4BBD">
        <w:t>clause</w:t>
      </w:r>
      <w:r w:rsidR="00523917">
        <w:t> </w:t>
      </w:r>
      <w:r w:rsidR="00523917" w:rsidRPr="001D4BBD">
        <w:t>5</w:t>
      </w:r>
      <w:r w:rsidRPr="001D4BBD">
        <w:t>.3.2 and 5.5.4</w:t>
      </w:r>
    </w:p>
    <w:p w14:paraId="54191031" w14:textId="77777777" w:rsidR="00980DEF" w:rsidRPr="001D4BBD" w:rsidRDefault="00980DEF" w:rsidP="00980DEF">
      <w:pPr>
        <w:pStyle w:val="Heading4"/>
      </w:pPr>
      <w:bookmarkStart w:id="3423" w:name="_Toc132275824"/>
      <w:bookmarkStart w:id="3424" w:name="_Toc170301465"/>
      <w:r w:rsidRPr="001D4BBD">
        <w:t>10.1.8.3</w:t>
      </w:r>
      <w:r w:rsidRPr="001D4BBD">
        <w:tab/>
        <w:t>Test purpose</w:t>
      </w:r>
      <w:bookmarkEnd w:id="3423"/>
      <w:bookmarkEnd w:id="3424"/>
    </w:p>
    <w:p w14:paraId="614BF90C" w14:textId="77777777" w:rsidR="00596BD1" w:rsidRPr="001D4BBD" w:rsidRDefault="00596BD1" w:rsidP="00596BD1">
      <w:r w:rsidRPr="001D4BBD">
        <w:t>The purpose of this test is to verify that:</w:t>
      </w:r>
    </w:p>
    <w:p w14:paraId="3957CC56" w14:textId="38EF8E1D" w:rsidR="00596BD1" w:rsidRPr="001D4BBD" w:rsidRDefault="00980DEF" w:rsidP="005C650F">
      <w:pPr>
        <w:pStyle w:val="ListParagraph"/>
        <w:numPr>
          <w:ilvl w:val="0"/>
          <w:numId w:val="40"/>
        </w:numPr>
        <w:contextualSpacing w:val="0"/>
      </w:pPr>
      <w:r w:rsidRPr="001D4BBD">
        <w:t>the ME adds the CSG ID to the Allowed CSG list in EF</w:t>
      </w:r>
      <w:r w:rsidRPr="001D4BBD">
        <w:rPr>
          <w:vertAlign w:val="subscript"/>
        </w:rPr>
        <w:t>ACSGL</w:t>
      </w:r>
      <w:r w:rsidRPr="001D4BBD">
        <w:t xml:space="preserve"> in case this CSG ID belongs to the cell where the ME has sent the TRACKING AREA UPDATE REQUEST message which was accepted by the </w:t>
      </w:r>
      <w:r w:rsidR="00596BD1" w:rsidRPr="001D4BBD">
        <w:t>TT (</w:t>
      </w:r>
      <w:r w:rsidRPr="001D4BBD">
        <w:t>E-USS</w:t>
      </w:r>
      <w:r w:rsidR="00596BD1" w:rsidRPr="001D4BBD">
        <w:t>)</w:t>
      </w:r>
      <w:r w:rsidRPr="001D4BBD">
        <w:t>.</w:t>
      </w:r>
    </w:p>
    <w:p w14:paraId="608F089B" w14:textId="4057C814" w:rsidR="00980DEF" w:rsidRPr="001D4BBD" w:rsidRDefault="00596BD1" w:rsidP="005C650F">
      <w:pPr>
        <w:pStyle w:val="ListParagraph"/>
        <w:numPr>
          <w:ilvl w:val="0"/>
          <w:numId w:val="40"/>
        </w:numPr>
        <w:contextualSpacing w:val="0"/>
      </w:pPr>
      <w:bookmarkStart w:id="3425" w:name="MCCQCTEMPBM_00001254"/>
      <w:r w:rsidRPr="001D4BBD">
        <w:t>d</w:t>
      </w:r>
      <w:r w:rsidR="00980DEF" w:rsidRPr="001D4BBD">
        <w:t>uring the manual CSG selection all available CSG ID shall be displayed with restrictions.</w:t>
      </w:r>
    </w:p>
    <w:p w14:paraId="6A4A1638" w14:textId="77777777" w:rsidR="00980DEF" w:rsidRPr="001D4BBD" w:rsidRDefault="00980DEF" w:rsidP="00980DEF">
      <w:pPr>
        <w:pStyle w:val="Heading4"/>
      </w:pPr>
      <w:bookmarkStart w:id="3426" w:name="_Toc132275825"/>
      <w:bookmarkStart w:id="3427" w:name="_Toc170301466"/>
      <w:bookmarkEnd w:id="3425"/>
      <w:r w:rsidRPr="001D4BBD">
        <w:t>10.1.8.4</w:t>
      </w:r>
      <w:r w:rsidRPr="001D4BBD">
        <w:tab/>
        <w:t>Method of test</w:t>
      </w:r>
      <w:bookmarkEnd w:id="3426"/>
      <w:bookmarkEnd w:id="3427"/>
    </w:p>
    <w:p w14:paraId="37436279" w14:textId="77777777" w:rsidR="00980DEF" w:rsidRPr="001D4BBD" w:rsidRDefault="00980DEF" w:rsidP="00980DEF">
      <w:pPr>
        <w:pStyle w:val="Heading5"/>
      </w:pPr>
      <w:bookmarkStart w:id="3428" w:name="_Toc132275826"/>
      <w:bookmarkStart w:id="3429" w:name="_Toc170301467"/>
      <w:r w:rsidRPr="001D4BBD">
        <w:t>10.1.8.4.1</w:t>
      </w:r>
      <w:r w:rsidRPr="001D4BBD">
        <w:tab/>
        <w:t>Initial conditions</w:t>
      </w:r>
      <w:bookmarkEnd w:id="3428"/>
      <w:bookmarkEnd w:id="3429"/>
    </w:p>
    <w:p w14:paraId="323E2E1C" w14:textId="08F11486" w:rsidR="00D12A09" w:rsidRPr="001D4BBD" w:rsidRDefault="00D12A09" w:rsidP="00D12A09">
      <w:pPr>
        <w:overflowPunct w:val="0"/>
        <w:autoSpaceDE w:val="0"/>
        <w:autoSpaceDN w:val="0"/>
        <w:adjustRightInd w:val="0"/>
        <w:textAlignment w:val="baseline"/>
        <w:rPr>
          <w:rFonts w:eastAsia="TimesNewRoman"/>
        </w:rPr>
      </w:pPr>
      <w:r w:rsidRPr="001D4BBD">
        <w:rPr>
          <w:lang w:eastAsia="en-GB"/>
        </w:rPr>
        <w:t xml:space="preserve">The values of the </w:t>
      </w:r>
      <w:r w:rsidR="005651A6" w:rsidRPr="001D4BBD">
        <w:rPr>
          <w:lang w:eastAsia="en-GB"/>
        </w:rPr>
        <w:t xml:space="preserve">ACSGL/OCSGL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w:t>
      </w:r>
      <w:r w:rsidR="00A47BEC" w:rsidRPr="001D4BBD">
        <w:rPr>
          <w:lang w:eastAsia="en-GB"/>
        </w:rPr>
        <w:t>6</w:t>
      </w:r>
      <w:r w:rsidRPr="001D4BBD">
        <w:rPr>
          <w:lang w:eastAsia="en-GB"/>
        </w:rPr>
        <w:t xml:space="preserve">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 and the following exceptions:</w:t>
      </w:r>
    </w:p>
    <w:p w14:paraId="635950D5" w14:textId="77777777" w:rsidR="00A47BEC" w:rsidRPr="001D4BBD" w:rsidRDefault="00A47BEC" w:rsidP="00A47BEC">
      <w:pPr>
        <w:keepNext/>
        <w:keepLines/>
        <w:spacing w:after="120"/>
        <w:rPr>
          <w:bCs/>
        </w:rPr>
      </w:pPr>
      <w:r w:rsidRPr="001D4BBD">
        <w:rPr>
          <w:b/>
          <w:bCs/>
        </w:rPr>
        <w:t>EF</w:t>
      </w:r>
      <w:r w:rsidRPr="001D4BBD">
        <w:rPr>
          <w:b/>
          <w:bCs/>
          <w:vertAlign w:val="subscript"/>
        </w:rPr>
        <w:t>AD</w:t>
      </w:r>
      <w:r w:rsidRPr="001D4BBD">
        <w:rPr>
          <w:b/>
          <w:bCs/>
        </w:rPr>
        <w:t xml:space="preserve"> </w:t>
      </w:r>
      <w:r w:rsidRPr="001D4BBD">
        <w:rPr>
          <w:bCs/>
        </w:rPr>
        <w:t>(Administrative Data)</w:t>
      </w:r>
    </w:p>
    <w:p w14:paraId="1D74C4EB" w14:textId="77777777" w:rsidR="00A47BEC" w:rsidRPr="001D4BBD" w:rsidRDefault="00A47BEC" w:rsidP="00A47BEC">
      <w:pPr>
        <w:pStyle w:val="B10"/>
        <w:keepNext/>
        <w:keepLines/>
        <w:spacing w:after="120"/>
      </w:pPr>
      <w:r w:rsidRPr="001D4BBD">
        <w:t>Logically:</w:t>
      </w:r>
    </w:p>
    <w:p w14:paraId="747EDB5C" w14:textId="312B1CBF" w:rsidR="00A47BEC" w:rsidRPr="001D4BBD" w:rsidRDefault="00A47BEC" w:rsidP="00A47BEC">
      <w:pPr>
        <w:pStyle w:val="B10"/>
        <w:spacing w:after="0"/>
      </w:pPr>
      <w:r w:rsidRPr="001D4BBD">
        <w:tab/>
      </w:r>
      <w:r w:rsidRPr="001D4BBD">
        <w:rPr>
          <w:rFonts w:eastAsia="Calibri"/>
          <w:lang w:eastAsia="en-GB"/>
        </w:rPr>
        <w:t>UE operation mode:</w:t>
      </w:r>
      <w:r w:rsidRPr="001D4BBD">
        <w:rPr>
          <w:rFonts w:eastAsia="Calibri"/>
          <w:lang w:eastAsia="en-GB"/>
        </w:rPr>
        <w:tab/>
      </w:r>
      <w:r w:rsidRPr="001D4BBD">
        <w:rPr>
          <w:rFonts w:eastAsia="Calibri"/>
          <w:lang w:eastAsia="en-GB"/>
        </w:rPr>
        <w:tab/>
      </w:r>
      <w:r w:rsidRPr="001D4BBD">
        <w:t>Normal operation + specific facilities</w:t>
      </w:r>
    </w:p>
    <w:p w14:paraId="41B24C69" w14:textId="1F06D625" w:rsidR="00A47BEC" w:rsidRPr="001D4BBD" w:rsidRDefault="00A47BEC" w:rsidP="00A47BEC">
      <w:pPr>
        <w:pStyle w:val="B10"/>
        <w:spacing w:after="0"/>
      </w:pPr>
      <w:r w:rsidRPr="001D4BBD">
        <w:tab/>
      </w:r>
      <w:r w:rsidRPr="001D4BBD">
        <w:rPr>
          <w:rFonts w:eastAsia="Calibri"/>
          <w:lang w:eastAsia="en-GB"/>
        </w:rPr>
        <w:t>Additional information:</w:t>
      </w:r>
      <w:r w:rsidRPr="001D4BBD">
        <w:rPr>
          <w:rFonts w:eastAsia="Calibri"/>
          <w:lang w:eastAsia="en-GB"/>
        </w:rPr>
        <w:tab/>
      </w:r>
      <w:r w:rsidRPr="001D4BBD">
        <w:t>Ciphering indicator feature disabled</w:t>
      </w:r>
    </w:p>
    <w:p w14:paraId="702A38E0" w14:textId="55B2C7BA" w:rsidR="00A47BEC" w:rsidRPr="001D4BBD" w:rsidRDefault="00A47BEC" w:rsidP="00A47BEC">
      <w:pPr>
        <w:pStyle w:val="B10"/>
      </w:pPr>
      <w:r w:rsidRPr="001D4BBD">
        <w:tab/>
        <w:t>MNC:</w:t>
      </w:r>
      <w:r w:rsidRPr="001D4BBD">
        <w:tab/>
      </w:r>
      <w:r w:rsidRPr="001D4BBD">
        <w:tab/>
      </w:r>
      <w:r w:rsidRPr="001D4BBD">
        <w:tab/>
      </w:r>
      <w:r w:rsidRPr="001D4BBD">
        <w:tab/>
      </w:r>
      <w:r w:rsidRPr="001D4BBD">
        <w:tab/>
      </w:r>
      <w:r w:rsidRPr="001D4BBD">
        <w:tab/>
        <w:t>3 digit</w:t>
      </w:r>
      <w:r w:rsidRPr="001D4BBD">
        <w:br/>
        <w:t>For every PLMN not included in EF_OCSGL or any PLMN for which a CSG display indicator tag is not present, only the available CSGs found in the Operator CSG list shall be displayed (B3)</w:t>
      </w:r>
    </w:p>
    <w:p w14:paraId="2B7C3F4D" w14:textId="77777777" w:rsidR="00A47BEC" w:rsidRPr="001D4BBD" w:rsidRDefault="00A47BEC" w:rsidP="0030433A">
      <w:pPr>
        <w:pStyle w:val="B10"/>
        <w:keepNext/>
        <w:rPr>
          <w:rFonts w:eastAsia="TimesNewRoman"/>
          <w:lang w:eastAsia="en-GB"/>
        </w:rPr>
      </w:pPr>
      <w:bookmarkStart w:id="3430" w:name="MCCQCTEMPBM_00000483"/>
      <w:r w:rsidRPr="001D4BBD">
        <w:rPr>
          <w:rFonts w:eastAsia="TimesNewRoman"/>
          <w:lang w:eastAsia="en-GB"/>
        </w:rPr>
        <w:t>Coding:</w:t>
      </w:r>
    </w:p>
    <w:tbl>
      <w:tblPr>
        <w:tblStyle w:val="ByteCoding01"/>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34"/>
        <w:gridCol w:w="680"/>
        <w:gridCol w:w="680"/>
        <w:gridCol w:w="680"/>
        <w:gridCol w:w="680"/>
      </w:tblGrid>
      <w:tr w:rsidR="00A47BEC" w:rsidRPr="001D4BBD" w14:paraId="5D7AF5BC" w14:textId="77777777" w:rsidTr="005651A6">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bookmarkEnd w:id="3430"/>
          <w:p w14:paraId="589532A8" w14:textId="77777777" w:rsidR="00A47BEC" w:rsidRPr="001D4BBD" w:rsidRDefault="00A47BEC" w:rsidP="005651A6">
            <w:pPr>
              <w:keepNext/>
              <w:keepLines/>
              <w:overflowPunct w:val="0"/>
              <w:autoSpaceDE w:val="0"/>
              <w:autoSpaceDN w:val="0"/>
              <w:adjustRightInd w:val="0"/>
              <w:spacing w:after="0"/>
              <w:jc w:val="left"/>
              <w:textAlignment w:val="baseline"/>
              <w:rPr>
                <w:rFonts w:ascii="Arial" w:eastAsia="Calibri" w:hAnsi="Arial"/>
                <w:lang w:val="en-US"/>
              </w:rPr>
            </w:pPr>
            <w:r w:rsidRPr="001D4BBD">
              <w:rPr>
                <w:rFonts w:ascii="Arial" w:eastAsia="Calibri" w:hAnsi="Arial"/>
                <w:lang w:val="en-US"/>
              </w:rPr>
              <w:t>Byte</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EC52E05" w14:textId="77777777" w:rsidR="00A47BEC" w:rsidRPr="001D4BBD" w:rsidRDefault="00A47BEC" w:rsidP="005651A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1</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D83719A" w14:textId="77777777" w:rsidR="00A47BEC" w:rsidRPr="001D4BBD" w:rsidRDefault="00A47BEC" w:rsidP="005651A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2</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6A9D71E" w14:textId="77777777" w:rsidR="00A47BEC" w:rsidRPr="001D4BBD" w:rsidRDefault="00A47BEC" w:rsidP="005651A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3</w:t>
            </w:r>
          </w:p>
        </w:tc>
        <w:tc>
          <w:tcPr>
            <w:tcW w:w="0"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CAE8040" w14:textId="77777777" w:rsidR="00A47BEC" w:rsidRPr="001D4BBD" w:rsidRDefault="00A47BEC" w:rsidP="005651A6">
            <w:pPr>
              <w:keepNext/>
              <w:keepLines/>
              <w:overflowPunct w:val="0"/>
              <w:autoSpaceDE w:val="0"/>
              <w:autoSpaceDN w:val="0"/>
              <w:adjustRightInd w:val="0"/>
              <w:spacing w:after="0"/>
              <w:textAlignment w:val="baseline"/>
              <w:cnfStyle w:val="100000000000" w:firstRow="1" w:lastRow="0" w:firstColumn="0" w:lastColumn="0" w:oddVBand="0" w:evenVBand="0" w:oddHBand="0" w:evenHBand="0" w:firstRowFirstColumn="0" w:firstRowLastColumn="0" w:lastRowFirstColumn="0" w:lastRowLastColumn="0"/>
              <w:rPr>
                <w:rFonts w:ascii="Arial" w:eastAsia="Calibri" w:hAnsi="Arial"/>
                <w:lang w:val="en-US"/>
              </w:rPr>
            </w:pPr>
            <w:r w:rsidRPr="001D4BBD">
              <w:rPr>
                <w:rFonts w:ascii="Arial" w:eastAsia="Calibri" w:hAnsi="Arial"/>
                <w:lang w:val="en-US"/>
              </w:rPr>
              <w:t>B4</w:t>
            </w:r>
          </w:p>
        </w:tc>
      </w:tr>
      <w:tr w:rsidR="00A47BEC" w:rsidRPr="001D4BBD" w14:paraId="14B0CD12" w14:textId="77777777" w:rsidTr="005651A6">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51320902" w14:textId="77777777" w:rsidR="00A47BEC" w:rsidRPr="001D4BBD" w:rsidRDefault="00A47BEC" w:rsidP="005651A6">
            <w:pPr>
              <w:keepNext/>
              <w:keepLines/>
              <w:overflowPunct w:val="0"/>
              <w:autoSpaceDE w:val="0"/>
              <w:autoSpaceDN w:val="0"/>
              <w:adjustRightInd w:val="0"/>
              <w:spacing w:after="0"/>
              <w:textAlignment w:val="baseline"/>
              <w:rPr>
                <w:rFonts w:eastAsia="TimesNewRoman"/>
                <w:sz w:val="18"/>
              </w:rPr>
            </w:pPr>
            <w:r w:rsidRPr="001D4BBD">
              <w:rPr>
                <w:sz w:val="18"/>
              </w:rPr>
              <w:t>Hex</w:t>
            </w:r>
          </w:p>
        </w:tc>
        <w:tc>
          <w:tcPr>
            <w:tcW w:w="680" w:type="dxa"/>
            <w:tcBorders>
              <w:top w:val="none" w:sz="0" w:space="0" w:color="auto"/>
              <w:left w:val="none" w:sz="0" w:space="0" w:color="auto"/>
              <w:bottom w:val="none" w:sz="0" w:space="0" w:color="auto"/>
              <w:right w:val="none" w:sz="0" w:space="0" w:color="auto"/>
            </w:tcBorders>
          </w:tcPr>
          <w:p w14:paraId="07907828" w14:textId="6ED3AC97" w:rsidR="00A47BEC" w:rsidRPr="001D4BBD" w:rsidRDefault="00A47BEC" w:rsidP="005651A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1</w:t>
            </w:r>
          </w:p>
        </w:tc>
        <w:tc>
          <w:tcPr>
            <w:tcW w:w="680" w:type="dxa"/>
            <w:tcBorders>
              <w:top w:val="none" w:sz="0" w:space="0" w:color="auto"/>
              <w:left w:val="none" w:sz="0" w:space="0" w:color="auto"/>
              <w:bottom w:val="none" w:sz="0" w:space="0" w:color="auto"/>
              <w:right w:val="none" w:sz="0" w:space="0" w:color="auto"/>
            </w:tcBorders>
          </w:tcPr>
          <w:p w14:paraId="4C5E559F" w14:textId="77777777" w:rsidR="00A47BEC" w:rsidRPr="001D4BBD" w:rsidRDefault="00A47BEC" w:rsidP="005651A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0</w:t>
            </w:r>
          </w:p>
        </w:tc>
        <w:tc>
          <w:tcPr>
            <w:tcW w:w="680" w:type="dxa"/>
            <w:tcBorders>
              <w:top w:val="none" w:sz="0" w:space="0" w:color="auto"/>
              <w:left w:val="none" w:sz="0" w:space="0" w:color="auto"/>
              <w:bottom w:val="none" w:sz="0" w:space="0" w:color="auto"/>
              <w:right w:val="none" w:sz="0" w:space="0" w:color="auto"/>
            </w:tcBorders>
          </w:tcPr>
          <w:p w14:paraId="5A078C5A" w14:textId="70E09819" w:rsidR="00A47BEC" w:rsidRPr="001D4BBD" w:rsidRDefault="00A47BEC" w:rsidP="005651A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2</w:t>
            </w:r>
          </w:p>
        </w:tc>
        <w:tc>
          <w:tcPr>
            <w:tcW w:w="680" w:type="dxa"/>
            <w:tcBorders>
              <w:top w:val="none" w:sz="0" w:space="0" w:color="auto"/>
              <w:left w:val="none" w:sz="0" w:space="0" w:color="auto"/>
              <w:bottom w:val="none" w:sz="0" w:space="0" w:color="auto"/>
              <w:right w:val="none" w:sz="0" w:space="0" w:color="auto"/>
            </w:tcBorders>
          </w:tcPr>
          <w:p w14:paraId="6EA03F7F" w14:textId="558B9768" w:rsidR="00A47BEC" w:rsidRPr="001D4BBD" w:rsidRDefault="00A47BEC" w:rsidP="005651A6">
            <w:pPr>
              <w:keepNext/>
              <w:keepLines/>
              <w:overflowPunct w:val="0"/>
              <w:autoSpaceDE w:val="0"/>
              <w:autoSpaceDN w:val="0"/>
              <w:adjustRightInd w:val="0"/>
              <w:spacing w:after="0"/>
              <w:textAlignment w:val="baseline"/>
              <w:cnfStyle w:val="000000100000" w:firstRow="0" w:lastRow="0" w:firstColumn="0" w:lastColumn="0" w:oddVBand="0" w:evenVBand="0" w:oddHBand="1" w:evenHBand="0" w:firstRowFirstColumn="0" w:firstRowLastColumn="0" w:lastRowFirstColumn="0" w:lastRowLastColumn="0"/>
              <w:rPr>
                <w:rFonts w:eastAsia="TimesNewRoman"/>
                <w:sz w:val="18"/>
              </w:rPr>
            </w:pPr>
            <w:r w:rsidRPr="001D4BBD">
              <w:rPr>
                <w:sz w:val="18"/>
              </w:rPr>
              <w:t>03</w:t>
            </w:r>
          </w:p>
        </w:tc>
      </w:tr>
    </w:tbl>
    <w:p w14:paraId="70A0A0EF" w14:textId="3DE20FFB" w:rsidR="00A47BEC" w:rsidRPr="001D4BBD" w:rsidRDefault="00A47BEC" w:rsidP="00D12A09">
      <w:pPr>
        <w:spacing w:after="120"/>
      </w:pPr>
    </w:p>
    <w:p w14:paraId="5684E7EC" w14:textId="3E4C0F77" w:rsidR="00A47BEC" w:rsidRPr="001D4BBD" w:rsidRDefault="00A47BEC" w:rsidP="00A47BEC">
      <w:pPr>
        <w:overflowPunct w:val="0"/>
        <w:autoSpaceDE w:val="0"/>
        <w:autoSpaceDN w:val="0"/>
        <w:adjustRightInd w:val="0"/>
        <w:textAlignment w:val="baseline"/>
      </w:pPr>
      <w:r w:rsidRPr="001D4BBD">
        <w:t>The TT (E-USS) transmits on the BCCH, with the following network parameters:</w:t>
      </w:r>
    </w:p>
    <w:p w14:paraId="06FA2512" w14:textId="5F979B97" w:rsidR="00750111" w:rsidRPr="001D4BBD" w:rsidRDefault="00750111" w:rsidP="00750111">
      <w:pPr>
        <w:pStyle w:val="B10"/>
        <w:keepNext/>
        <w:spacing w:after="120"/>
      </w:pPr>
      <w:r w:rsidRPr="001D4BBD">
        <w:t>Cell A:</w:t>
      </w:r>
    </w:p>
    <w:p w14:paraId="55933821" w14:textId="5CE810C0" w:rsidR="00980DEF" w:rsidRPr="001D4BBD" w:rsidRDefault="00980DEF" w:rsidP="00750111">
      <w:pPr>
        <w:pStyle w:val="B10"/>
        <w:tabs>
          <w:tab w:val="left" w:pos="2835"/>
        </w:tabs>
        <w:spacing w:after="120"/>
        <w:ind w:left="852"/>
      </w:pPr>
      <w:r w:rsidRPr="001D4BBD">
        <w:t>-</w:t>
      </w:r>
      <w:r w:rsidRPr="001D4BBD">
        <w:tab/>
        <w:t>TAI (MCC/MNC/TAC):</w:t>
      </w:r>
      <w:r w:rsidRPr="001D4BBD">
        <w:tab/>
      </w:r>
      <w:r w:rsidR="00750111" w:rsidRPr="001D4BBD">
        <w:tab/>
      </w:r>
      <w:r w:rsidRPr="001D4BBD">
        <w:t>246/081/0001.</w:t>
      </w:r>
    </w:p>
    <w:p w14:paraId="0BDD3FA1" w14:textId="4F900D52" w:rsidR="00980DEF" w:rsidRPr="001D4BBD" w:rsidRDefault="00980DEF" w:rsidP="00750111">
      <w:pPr>
        <w:pStyle w:val="B10"/>
        <w:tabs>
          <w:tab w:val="left" w:pos="2835"/>
        </w:tabs>
        <w:spacing w:after="120"/>
        <w:ind w:left="852"/>
      </w:pPr>
      <w:r w:rsidRPr="001D4BBD">
        <w:t>-</w:t>
      </w:r>
      <w:r w:rsidRPr="001D4BBD">
        <w:tab/>
        <w:t>Access control:</w:t>
      </w:r>
      <w:r w:rsidR="00750111" w:rsidRPr="001D4BBD">
        <w:tab/>
      </w:r>
      <w:r w:rsidR="00750111" w:rsidRPr="001D4BBD">
        <w:tab/>
      </w:r>
      <w:r w:rsidRPr="001D4BBD">
        <w:t>unrestricted.</w:t>
      </w:r>
    </w:p>
    <w:p w14:paraId="41DEBDB5" w14:textId="5F67AA97" w:rsidR="00980DEF" w:rsidRPr="001D4BBD" w:rsidRDefault="00980DEF" w:rsidP="00750111">
      <w:pPr>
        <w:pStyle w:val="B10"/>
        <w:tabs>
          <w:tab w:val="left" w:pos="2835"/>
        </w:tabs>
        <w:spacing w:after="120"/>
        <w:ind w:left="852"/>
      </w:pPr>
      <w:r w:rsidRPr="001D4BBD">
        <w:t>-</w:t>
      </w:r>
      <w:r w:rsidRPr="001D4BBD">
        <w:tab/>
        <w:t>csg-Indication:</w:t>
      </w:r>
      <w:r w:rsidRPr="001D4BBD">
        <w:tab/>
      </w:r>
      <w:r w:rsidR="00750111" w:rsidRPr="001D4BBD">
        <w:tab/>
      </w:r>
      <w:r w:rsidRPr="001D4BBD">
        <w:t>FALSE</w:t>
      </w:r>
    </w:p>
    <w:p w14:paraId="1920A7C4" w14:textId="42612113" w:rsidR="00980DEF" w:rsidRPr="001D4BBD" w:rsidRDefault="00980DEF" w:rsidP="00750111">
      <w:pPr>
        <w:pStyle w:val="B10"/>
        <w:tabs>
          <w:tab w:val="left" w:pos="2835"/>
        </w:tabs>
        <w:spacing w:after="120"/>
        <w:ind w:left="852"/>
      </w:pPr>
      <w:r w:rsidRPr="001D4BBD">
        <w:t>-</w:t>
      </w:r>
      <w:r w:rsidRPr="001D4BBD">
        <w:tab/>
        <w:t>csg-Identity:</w:t>
      </w:r>
      <w:r w:rsidRPr="001D4BBD">
        <w:tab/>
      </w:r>
      <w:r w:rsidR="00750111" w:rsidRPr="001D4BBD">
        <w:tab/>
      </w:r>
      <w:r w:rsidRPr="001D4BBD">
        <w:t>not present</w:t>
      </w:r>
    </w:p>
    <w:p w14:paraId="14D0C9F8" w14:textId="6C2F1073" w:rsidR="00980DEF" w:rsidRPr="001D4BBD" w:rsidRDefault="00750111" w:rsidP="00750111">
      <w:pPr>
        <w:pStyle w:val="B10"/>
        <w:tabs>
          <w:tab w:val="left" w:pos="2835"/>
        </w:tabs>
        <w:spacing w:after="120"/>
      </w:pPr>
      <w:r w:rsidRPr="001D4BBD">
        <w:t>Cell B:</w:t>
      </w:r>
    </w:p>
    <w:p w14:paraId="28E0F8AD" w14:textId="62F1C4BC" w:rsidR="00980DEF" w:rsidRPr="001D4BBD" w:rsidRDefault="00980DEF" w:rsidP="00750111">
      <w:pPr>
        <w:pStyle w:val="B10"/>
        <w:tabs>
          <w:tab w:val="left" w:pos="2835"/>
        </w:tabs>
        <w:spacing w:after="120"/>
        <w:ind w:left="852"/>
      </w:pPr>
      <w:r w:rsidRPr="001D4BBD">
        <w:t>-</w:t>
      </w:r>
      <w:r w:rsidRPr="001D4BBD">
        <w:tab/>
        <w:t>TAI (MCC/MNC/TAC):</w:t>
      </w:r>
      <w:r w:rsidR="00750111" w:rsidRPr="001D4BBD">
        <w:tab/>
      </w:r>
      <w:r w:rsidRPr="001D4BBD">
        <w:tab/>
        <w:t>246/080/0002.</w:t>
      </w:r>
    </w:p>
    <w:p w14:paraId="59B0C68F" w14:textId="538588E6" w:rsidR="00980DEF" w:rsidRPr="001D4BBD" w:rsidRDefault="00980DEF" w:rsidP="00750111">
      <w:pPr>
        <w:pStyle w:val="B10"/>
        <w:tabs>
          <w:tab w:val="left" w:pos="2835"/>
        </w:tabs>
        <w:spacing w:after="120"/>
        <w:ind w:left="852"/>
      </w:pPr>
      <w:r w:rsidRPr="001D4BBD">
        <w:t>-</w:t>
      </w:r>
      <w:r w:rsidRPr="001D4BBD">
        <w:tab/>
        <w:t>Access control:</w:t>
      </w:r>
      <w:r w:rsidRPr="001D4BBD">
        <w:tab/>
      </w:r>
      <w:r w:rsidR="00750111" w:rsidRPr="001D4BBD">
        <w:tab/>
      </w:r>
      <w:r w:rsidRPr="001D4BBD">
        <w:t>unrestricted.</w:t>
      </w:r>
    </w:p>
    <w:p w14:paraId="6DBE4140" w14:textId="5AF64B24" w:rsidR="00980DEF" w:rsidRPr="001D4BBD" w:rsidRDefault="00980DEF" w:rsidP="00750111">
      <w:pPr>
        <w:pStyle w:val="B10"/>
        <w:tabs>
          <w:tab w:val="left" w:pos="2835"/>
        </w:tabs>
        <w:spacing w:after="120"/>
        <w:ind w:left="852"/>
      </w:pPr>
      <w:r w:rsidRPr="001D4BBD">
        <w:t>-</w:t>
      </w:r>
      <w:r w:rsidRPr="001D4BBD">
        <w:tab/>
        <w:t>csg-Indication:</w:t>
      </w:r>
      <w:r w:rsidRPr="001D4BBD">
        <w:tab/>
      </w:r>
      <w:r w:rsidR="00750111" w:rsidRPr="001D4BBD">
        <w:tab/>
      </w:r>
      <w:r w:rsidRPr="001D4BBD">
        <w:t>TRUE</w:t>
      </w:r>
    </w:p>
    <w:p w14:paraId="36DA2445" w14:textId="10C50EEE" w:rsidR="00980DEF" w:rsidRPr="001D4BBD" w:rsidRDefault="00980DEF" w:rsidP="00750111">
      <w:pPr>
        <w:pStyle w:val="B10"/>
        <w:tabs>
          <w:tab w:val="left" w:pos="2835"/>
        </w:tabs>
        <w:ind w:left="852"/>
      </w:pPr>
      <w:r w:rsidRPr="001D4BBD">
        <w:t>-</w:t>
      </w:r>
      <w:r w:rsidRPr="001D4BBD">
        <w:tab/>
        <w:t>csg-Identity:</w:t>
      </w:r>
      <w:r w:rsidRPr="001D4BBD">
        <w:tab/>
      </w:r>
      <w:r w:rsidR="00750111" w:rsidRPr="001D4BBD">
        <w:tab/>
      </w:r>
      <w:r w:rsidRPr="001D4BBD">
        <w:t>04</w:t>
      </w:r>
    </w:p>
    <w:p w14:paraId="2DCF0893" w14:textId="6462B461" w:rsidR="00750111" w:rsidRPr="001D4BBD" w:rsidRDefault="00750111" w:rsidP="00750111">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 and set the UEto automatic PLMN selection mode.</w:t>
      </w:r>
    </w:p>
    <w:p w14:paraId="7A637579" w14:textId="77777777" w:rsidR="00980DEF" w:rsidRPr="001D4BBD" w:rsidRDefault="00980DEF" w:rsidP="00980DEF">
      <w:pPr>
        <w:pStyle w:val="Heading5"/>
      </w:pPr>
      <w:bookmarkStart w:id="3431" w:name="_Toc132275827"/>
      <w:bookmarkStart w:id="3432" w:name="_Toc170301468"/>
      <w:bookmarkStart w:id="3433" w:name="MCCQCTEMPBM_00000484"/>
      <w:r w:rsidRPr="001D4BBD">
        <w:t>10.1.8.4.2</w:t>
      </w:r>
      <w:r w:rsidRPr="001D4BBD">
        <w:tab/>
        <w:t>Procedure</w:t>
      </w:r>
      <w:bookmarkEnd w:id="3431"/>
      <w:bookmarkEnd w:id="343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980DEF" w:rsidRPr="001D4BBD" w14:paraId="0C42FE1D" w14:textId="77777777" w:rsidTr="000C2A63">
        <w:trPr>
          <w:trHeight w:val="20"/>
        </w:trPr>
        <w:tc>
          <w:tcPr>
            <w:tcW w:w="282" w:type="pct"/>
            <w:shd w:val="clear" w:color="auto" w:fill="D9D9D9" w:themeFill="background1" w:themeFillShade="D9"/>
            <w:hideMark/>
          </w:tcPr>
          <w:p w14:paraId="549E9D50" w14:textId="77777777" w:rsidR="00980DEF" w:rsidRPr="001D4BBD" w:rsidRDefault="00980DEF" w:rsidP="000C2A63">
            <w:pPr>
              <w:pStyle w:val="TAH"/>
              <w:rPr>
                <w:rFonts w:eastAsia="Calibri"/>
                <w:lang w:val="en-US" w:eastAsia="de-DE"/>
              </w:rPr>
            </w:pPr>
            <w:bookmarkStart w:id="3434" w:name="_Toc132275828"/>
            <w:bookmarkEnd w:id="3433"/>
            <w:r w:rsidRPr="001D4BBD">
              <w:rPr>
                <w:rFonts w:eastAsia="Calibri"/>
                <w:lang w:val="en-US" w:eastAsia="de-DE"/>
              </w:rPr>
              <w:t>Step</w:t>
            </w:r>
          </w:p>
        </w:tc>
        <w:tc>
          <w:tcPr>
            <w:tcW w:w="566" w:type="pct"/>
            <w:shd w:val="clear" w:color="auto" w:fill="D9D9D9" w:themeFill="background1" w:themeFillShade="D9"/>
            <w:hideMark/>
          </w:tcPr>
          <w:p w14:paraId="6405F7BA" w14:textId="77777777" w:rsidR="00980DEF" w:rsidRPr="001D4BBD" w:rsidRDefault="00980DEF" w:rsidP="000C2A63">
            <w:pPr>
              <w:pStyle w:val="TAH"/>
              <w:rPr>
                <w:rFonts w:eastAsia="Calibri"/>
                <w:lang w:val="en-US" w:eastAsia="de-DE"/>
              </w:rPr>
            </w:pPr>
            <w:r w:rsidRPr="001D4BBD">
              <w:rPr>
                <w:rFonts w:eastAsia="Calibri"/>
                <w:lang w:val="en-US" w:eastAsia="de-DE"/>
              </w:rPr>
              <w:t>Direction</w:t>
            </w:r>
          </w:p>
        </w:tc>
        <w:tc>
          <w:tcPr>
            <w:tcW w:w="1745" w:type="pct"/>
            <w:tcBorders>
              <w:bottom w:val="single" w:sz="4" w:space="0" w:color="auto"/>
            </w:tcBorders>
            <w:shd w:val="clear" w:color="auto" w:fill="D9D9D9" w:themeFill="background1" w:themeFillShade="D9"/>
            <w:hideMark/>
          </w:tcPr>
          <w:p w14:paraId="53FD8977" w14:textId="77777777" w:rsidR="00980DEF" w:rsidRPr="001D4BBD" w:rsidRDefault="00980DEF" w:rsidP="000C2A63">
            <w:pPr>
              <w:pStyle w:val="TAH"/>
              <w:rPr>
                <w:rFonts w:eastAsia="Calibri"/>
                <w:lang w:val="en-US" w:eastAsia="de-DE"/>
              </w:rPr>
            </w:pPr>
            <w:r w:rsidRPr="001D4BBD">
              <w:rPr>
                <w:rFonts w:eastAsia="Calibri"/>
                <w:lang w:val="en-US" w:eastAsia="de-DE"/>
              </w:rPr>
              <w:t>Action</w:t>
            </w:r>
          </w:p>
        </w:tc>
        <w:tc>
          <w:tcPr>
            <w:tcW w:w="1745" w:type="pct"/>
            <w:tcBorders>
              <w:bottom w:val="single" w:sz="4" w:space="0" w:color="auto"/>
            </w:tcBorders>
            <w:shd w:val="clear" w:color="auto" w:fill="D9D9D9" w:themeFill="background1" w:themeFillShade="D9"/>
            <w:hideMark/>
          </w:tcPr>
          <w:p w14:paraId="408F6D7A" w14:textId="77777777" w:rsidR="00980DEF" w:rsidRPr="001D4BBD" w:rsidRDefault="00980DEF" w:rsidP="000C2A63">
            <w:pPr>
              <w:pStyle w:val="TAH"/>
              <w:rPr>
                <w:rFonts w:eastAsia="Calibri"/>
                <w:lang w:val="en-US" w:eastAsia="de-DE"/>
              </w:rPr>
            </w:pPr>
            <w:r w:rsidRPr="001D4BBD">
              <w:rPr>
                <w:rFonts w:eastAsia="Calibri"/>
                <w:lang w:val="en-US" w:eastAsia="de-DE"/>
              </w:rPr>
              <w:t>Comment</w:t>
            </w:r>
          </w:p>
        </w:tc>
        <w:tc>
          <w:tcPr>
            <w:tcW w:w="331" w:type="pct"/>
            <w:tcBorders>
              <w:bottom w:val="single" w:sz="4" w:space="0" w:color="auto"/>
            </w:tcBorders>
            <w:shd w:val="clear" w:color="auto" w:fill="D9D9D9" w:themeFill="background1" w:themeFillShade="D9"/>
          </w:tcPr>
          <w:p w14:paraId="5967B397" w14:textId="77777777" w:rsidR="00980DEF" w:rsidRPr="001D4BBD" w:rsidRDefault="00980DEF" w:rsidP="000C2A63">
            <w:pPr>
              <w:pStyle w:val="TAH"/>
              <w:rPr>
                <w:rFonts w:eastAsia="Calibri"/>
                <w:lang w:val="en-US" w:eastAsia="de-DE"/>
              </w:rPr>
            </w:pPr>
            <w:r w:rsidRPr="001D4BBD">
              <w:rPr>
                <w:rFonts w:eastAsia="Calibri"/>
                <w:lang w:val="en-US" w:eastAsia="de-DE"/>
              </w:rPr>
              <w:t>REQ</w:t>
            </w:r>
          </w:p>
        </w:tc>
        <w:tc>
          <w:tcPr>
            <w:tcW w:w="331" w:type="pct"/>
            <w:tcBorders>
              <w:bottom w:val="single" w:sz="4" w:space="0" w:color="auto"/>
            </w:tcBorders>
            <w:shd w:val="clear" w:color="auto" w:fill="D9D9D9" w:themeFill="background1" w:themeFillShade="D9"/>
          </w:tcPr>
          <w:p w14:paraId="7A6192A0" w14:textId="77777777" w:rsidR="00980DEF" w:rsidRPr="001D4BBD" w:rsidRDefault="00980DEF" w:rsidP="000C2A63">
            <w:pPr>
              <w:pStyle w:val="TAH"/>
              <w:rPr>
                <w:rFonts w:eastAsia="Calibri"/>
                <w:lang w:val="en-US" w:eastAsia="de-DE"/>
              </w:rPr>
            </w:pPr>
            <w:r w:rsidRPr="001D4BBD">
              <w:rPr>
                <w:rFonts w:eastAsia="Calibri"/>
                <w:lang w:val="en-US" w:eastAsia="de-DE"/>
              </w:rPr>
              <w:t>SA</w:t>
            </w:r>
          </w:p>
        </w:tc>
      </w:tr>
      <w:tr w:rsidR="00980DEF" w:rsidRPr="001D4BBD" w14:paraId="54CF45DB" w14:textId="77777777" w:rsidTr="000C2A63">
        <w:trPr>
          <w:trHeight w:val="20"/>
        </w:trPr>
        <w:tc>
          <w:tcPr>
            <w:tcW w:w="282" w:type="pct"/>
            <w:tcBorders>
              <w:bottom w:val="single" w:sz="4" w:space="0" w:color="auto"/>
            </w:tcBorders>
          </w:tcPr>
          <w:p w14:paraId="011B46ED" w14:textId="77777777" w:rsidR="00980DEF" w:rsidRPr="001D4BBD" w:rsidRDefault="00980DEF" w:rsidP="000C2A63">
            <w:pPr>
              <w:pStyle w:val="TAC"/>
              <w:rPr>
                <w:rFonts w:eastAsia="SimSun" w:cs="Arial"/>
                <w:szCs w:val="18"/>
                <w:lang w:eastAsia="ja-JP"/>
              </w:rPr>
            </w:pPr>
            <w:r w:rsidRPr="001D4BBD">
              <w:rPr>
                <w:rFonts w:eastAsia="SimSun" w:cs="Arial"/>
                <w:szCs w:val="18"/>
                <w:lang w:eastAsia="ja-JP"/>
              </w:rPr>
              <w:t>1</w:t>
            </w:r>
          </w:p>
        </w:tc>
        <w:tc>
          <w:tcPr>
            <w:tcW w:w="566" w:type="pct"/>
            <w:tcBorders>
              <w:bottom w:val="single" w:sz="4" w:space="0" w:color="auto"/>
            </w:tcBorders>
          </w:tcPr>
          <w:p w14:paraId="0E7CA1E8" w14:textId="77777777" w:rsidR="00980DEF" w:rsidRPr="001D4BBD" w:rsidRDefault="00980DEF" w:rsidP="000C2A63">
            <w:pPr>
              <w:pStyle w:val="TAC"/>
              <w:rPr>
                <w:rFonts w:eastAsia="SimSun" w:cs="Arial"/>
                <w:szCs w:val="18"/>
                <w:lang w:eastAsia="ja-JP"/>
              </w:rPr>
            </w:pPr>
            <w:r w:rsidRPr="001D4BBD">
              <w:rPr>
                <w:rFonts w:eastAsia="SimSun" w:cs="Arial"/>
                <w:szCs w:val="18"/>
                <w:lang w:eastAsia="ja-JP"/>
              </w:rPr>
              <w:t>UE</w:t>
            </w:r>
          </w:p>
        </w:tc>
        <w:tc>
          <w:tcPr>
            <w:tcW w:w="1745" w:type="pct"/>
            <w:tcBorders>
              <w:bottom w:val="single" w:sz="4" w:space="0" w:color="auto"/>
            </w:tcBorders>
          </w:tcPr>
          <w:p w14:paraId="5E5BF069" w14:textId="20C35781" w:rsidR="00980DEF" w:rsidRPr="001D4BBD" w:rsidRDefault="008078B4" w:rsidP="000C2A63">
            <w:pPr>
              <w:pStyle w:val="TAL"/>
              <w:rPr>
                <w:rFonts w:eastAsia="SimSun" w:cs="Arial"/>
                <w:szCs w:val="18"/>
                <w:lang w:eastAsia="de-DE"/>
              </w:rPr>
            </w:pPr>
            <w:r w:rsidRPr="001D4BBD">
              <w:rPr>
                <w:rFonts w:eastAsia="SimSun" w:cs="Arial"/>
                <w:szCs w:val="18"/>
                <w:lang w:eastAsia="de-DE"/>
              </w:rPr>
              <w:t>Run initial activation</w:t>
            </w:r>
          </w:p>
        </w:tc>
        <w:tc>
          <w:tcPr>
            <w:tcW w:w="1745" w:type="pct"/>
            <w:tcBorders>
              <w:bottom w:val="single" w:sz="4" w:space="0" w:color="auto"/>
            </w:tcBorders>
          </w:tcPr>
          <w:p w14:paraId="0822DB28" w14:textId="77777777" w:rsidR="00980DEF" w:rsidRPr="001D4BBD" w:rsidRDefault="00980DEF" w:rsidP="000C2A63">
            <w:pPr>
              <w:pStyle w:val="TAL"/>
              <w:rPr>
                <w:rFonts w:eastAsia="SimSun" w:cs="Arial"/>
                <w:szCs w:val="18"/>
                <w:lang w:eastAsia="de-DE"/>
              </w:rPr>
            </w:pPr>
          </w:p>
        </w:tc>
        <w:tc>
          <w:tcPr>
            <w:tcW w:w="331" w:type="pct"/>
            <w:tcBorders>
              <w:bottom w:val="single" w:sz="4" w:space="0" w:color="auto"/>
            </w:tcBorders>
          </w:tcPr>
          <w:p w14:paraId="3C3E31A6" w14:textId="77777777" w:rsidR="00980DEF" w:rsidRPr="001D4BBD" w:rsidRDefault="00980DEF" w:rsidP="000C2A63">
            <w:pPr>
              <w:pStyle w:val="TAC"/>
              <w:rPr>
                <w:rFonts w:eastAsia="SimSun" w:cs="Arial"/>
                <w:szCs w:val="18"/>
                <w:lang w:eastAsia="de-DE"/>
              </w:rPr>
            </w:pPr>
          </w:p>
        </w:tc>
        <w:tc>
          <w:tcPr>
            <w:tcW w:w="331" w:type="pct"/>
            <w:tcBorders>
              <w:bottom w:val="single" w:sz="4" w:space="0" w:color="auto"/>
            </w:tcBorders>
          </w:tcPr>
          <w:p w14:paraId="390375E9" w14:textId="77777777" w:rsidR="00980DEF" w:rsidRPr="001D4BBD" w:rsidRDefault="00980DEF" w:rsidP="000C2A63">
            <w:pPr>
              <w:pStyle w:val="TAC"/>
              <w:rPr>
                <w:rFonts w:eastAsia="SimSun" w:cs="Arial"/>
                <w:szCs w:val="18"/>
                <w:lang w:eastAsia="de-DE"/>
              </w:rPr>
            </w:pPr>
          </w:p>
        </w:tc>
      </w:tr>
      <w:tr w:rsidR="00980DEF" w:rsidRPr="001D4BBD" w14:paraId="56B36510" w14:textId="77777777" w:rsidTr="000C2A63">
        <w:trPr>
          <w:trHeight w:val="20"/>
        </w:trPr>
        <w:tc>
          <w:tcPr>
            <w:tcW w:w="282" w:type="pct"/>
          </w:tcPr>
          <w:p w14:paraId="2EB7D713" w14:textId="77777777" w:rsidR="00980DEF" w:rsidRPr="001D4BBD" w:rsidRDefault="00980DEF" w:rsidP="000C2A63">
            <w:pPr>
              <w:pStyle w:val="TAC"/>
              <w:rPr>
                <w:rFonts w:eastAsia="SimSun"/>
                <w:lang w:eastAsia="ja-JP"/>
              </w:rPr>
            </w:pPr>
            <w:r w:rsidRPr="001D4BBD">
              <w:rPr>
                <w:rFonts w:eastAsia="SimSun" w:cs="Arial"/>
                <w:szCs w:val="18"/>
                <w:lang w:eastAsia="ja-JP"/>
              </w:rPr>
              <w:t>2</w:t>
            </w:r>
          </w:p>
        </w:tc>
        <w:tc>
          <w:tcPr>
            <w:tcW w:w="566" w:type="pct"/>
          </w:tcPr>
          <w:p w14:paraId="5DC2B8AF" w14:textId="77777777" w:rsidR="00980DEF" w:rsidRPr="001D4BBD" w:rsidRDefault="00980DEF" w:rsidP="000C2A63">
            <w:pPr>
              <w:pStyle w:val="TAC"/>
              <w:rPr>
                <w:rFonts w:eastAsia="SimSun"/>
                <w:lang w:eastAsia="ja-JP"/>
              </w:rPr>
            </w:pPr>
            <w:r w:rsidRPr="001D4BBD">
              <w:rPr>
                <w:rFonts w:eastAsia="SimSun" w:cs="Arial"/>
                <w:szCs w:val="18"/>
                <w:lang w:eastAsia="ja-JP"/>
              </w:rPr>
              <w:t>UE &gt; USIM</w:t>
            </w:r>
          </w:p>
        </w:tc>
        <w:tc>
          <w:tcPr>
            <w:tcW w:w="1745" w:type="pct"/>
          </w:tcPr>
          <w:p w14:paraId="1234080A" w14:textId="7D060786" w:rsidR="00980DEF" w:rsidRPr="001D4BBD" w:rsidRDefault="00980DEF" w:rsidP="000C2A63">
            <w:pPr>
              <w:pStyle w:val="TAL"/>
              <w:rPr>
                <w:rFonts w:eastAsia="SimSun"/>
                <w:lang w:eastAsia="de-DE"/>
              </w:rPr>
            </w:pPr>
            <w:r w:rsidRPr="001D4BBD">
              <w:t>R</w:t>
            </w:r>
            <w:r w:rsidR="0030433A" w:rsidRPr="001D4BBD">
              <w:t>EAD</w:t>
            </w:r>
            <w:r w:rsidRPr="001D4BBD">
              <w:t xml:space="preserve"> EF</w:t>
            </w:r>
            <w:r w:rsidRPr="001D4BBD">
              <w:rPr>
                <w:vertAlign w:val="subscript"/>
              </w:rPr>
              <w:t>ACSGL</w:t>
            </w:r>
            <w:r w:rsidR="0030433A" w:rsidRPr="001D4BBD">
              <w:t xml:space="preserve">, </w:t>
            </w:r>
            <w:r w:rsidRPr="001D4BBD">
              <w:t>EF</w:t>
            </w:r>
            <w:r w:rsidRPr="001D4BBD">
              <w:rPr>
                <w:vertAlign w:val="subscript"/>
              </w:rPr>
              <w:t>OCSGL</w:t>
            </w:r>
          </w:p>
        </w:tc>
        <w:tc>
          <w:tcPr>
            <w:tcW w:w="1745" w:type="pct"/>
          </w:tcPr>
          <w:p w14:paraId="712521C6" w14:textId="77777777" w:rsidR="00980DEF" w:rsidRPr="001D4BBD" w:rsidRDefault="00980DEF" w:rsidP="000C2A63">
            <w:pPr>
              <w:pStyle w:val="TAL"/>
              <w:rPr>
                <w:rFonts w:eastAsia="SimSun"/>
                <w:lang w:eastAsia="de-DE"/>
              </w:rPr>
            </w:pPr>
          </w:p>
        </w:tc>
        <w:tc>
          <w:tcPr>
            <w:tcW w:w="331" w:type="pct"/>
          </w:tcPr>
          <w:p w14:paraId="388DA756" w14:textId="2AECB789" w:rsidR="00980DEF" w:rsidRPr="001D4BBD" w:rsidRDefault="00980DEF" w:rsidP="000C2A63">
            <w:pPr>
              <w:pStyle w:val="TAC"/>
              <w:rPr>
                <w:rFonts w:eastAsia="SimSun"/>
                <w:lang w:eastAsia="de-DE"/>
              </w:rPr>
            </w:pPr>
            <w:r w:rsidRPr="001D4BBD">
              <w:rPr>
                <w:rFonts w:eastAsia="SimSun" w:cs="Arial"/>
                <w:szCs w:val="18"/>
                <w:lang w:eastAsia="de-DE"/>
              </w:rPr>
              <w:t>CR</w:t>
            </w:r>
            <w:r w:rsidR="00E91047" w:rsidRPr="001D4BBD">
              <w:rPr>
                <w:rFonts w:eastAsia="SimSun" w:cs="Arial"/>
                <w:szCs w:val="18"/>
                <w:lang w:eastAsia="de-DE"/>
              </w:rPr>
              <w:t> </w:t>
            </w:r>
            <w:r w:rsidRPr="001D4BBD">
              <w:rPr>
                <w:rFonts w:eastAsia="SimSun" w:cs="Arial"/>
                <w:szCs w:val="18"/>
                <w:lang w:eastAsia="de-DE"/>
              </w:rPr>
              <w:t>1</w:t>
            </w:r>
          </w:p>
        </w:tc>
        <w:tc>
          <w:tcPr>
            <w:tcW w:w="331" w:type="pct"/>
          </w:tcPr>
          <w:p w14:paraId="2D595234" w14:textId="77777777" w:rsidR="00980DEF" w:rsidRPr="001D4BBD" w:rsidRDefault="00980DEF" w:rsidP="000C2A63">
            <w:pPr>
              <w:pStyle w:val="TAC"/>
              <w:rPr>
                <w:rFonts w:eastAsia="SimSun"/>
                <w:lang w:eastAsia="de-DE"/>
              </w:rPr>
            </w:pPr>
            <w:r w:rsidRPr="001D4BBD">
              <w:rPr>
                <w:rFonts w:eastAsia="SimSun" w:cs="Arial"/>
                <w:szCs w:val="18"/>
                <w:lang w:eastAsia="de-DE"/>
              </w:rPr>
              <w:t>A.2/1 or A.2/2</w:t>
            </w:r>
          </w:p>
        </w:tc>
      </w:tr>
      <w:tr w:rsidR="00980DEF" w:rsidRPr="001D4BBD" w14:paraId="5101ED91" w14:textId="77777777" w:rsidTr="000C2A63">
        <w:trPr>
          <w:trHeight w:val="20"/>
        </w:trPr>
        <w:tc>
          <w:tcPr>
            <w:tcW w:w="282" w:type="pct"/>
          </w:tcPr>
          <w:p w14:paraId="3B38FE4A" w14:textId="77777777" w:rsidR="00980DEF" w:rsidRPr="001D4BBD" w:rsidRDefault="00980DEF" w:rsidP="000C2A63">
            <w:pPr>
              <w:pStyle w:val="TAC"/>
              <w:rPr>
                <w:rFonts w:eastAsia="SimSun"/>
                <w:lang w:eastAsia="ja-JP"/>
              </w:rPr>
            </w:pPr>
            <w:r w:rsidRPr="001D4BBD">
              <w:rPr>
                <w:rFonts w:eastAsia="SimSun"/>
                <w:lang w:eastAsia="ja-JP"/>
              </w:rPr>
              <w:t>3</w:t>
            </w:r>
          </w:p>
        </w:tc>
        <w:tc>
          <w:tcPr>
            <w:tcW w:w="566" w:type="pct"/>
          </w:tcPr>
          <w:p w14:paraId="148030CE" w14:textId="77777777" w:rsidR="00980DEF" w:rsidRPr="001D4BBD" w:rsidRDefault="00980DEF" w:rsidP="000C2A63">
            <w:pPr>
              <w:pStyle w:val="TAC"/>
              <w:rPr>
                <w:rFonts w:eastAsia="SimSun"/>
                <w:lang w:eastAsia="ja-JP"/>
              </w:rPr>
            </w:pPr>
            <w:r w:rsidRPr="001D4BBD">
              <w:rPr>
                <w:rFonts w:eastAsia="SimSun"/>
                <w:lang w:eastAsia="ja-JP"/>
              </w:rPr>
              <w:t>UE &gt; TT</w:t>
            </w:r>
          </w:p>
        </w:tc>
        <w:tc>
          <w:tcPr>
            <w:tcW w:w="1745" w:type="pct"/>
          </w:tcPr>
          <w:p w14:paraId="14DD1319" w14:textId="0E745D92" w:rsidR="00980DEF" w:rsidRPr="001D4BBD" w:rsidRDefault="00980DEF" w:rsidP="000C2A63">
            <w:pPr>
              <w:pStyle w:val="TAL"/>
              <w:rPr>
                <w:rFonts w:eastAsia="SimSun"/>
                <w:lang w:eastAsia="de-DE"/>
              </w:rPr>
            </w:pPr>
            <w:r w:rsidRPr="001D4BBD">
              <w:rPr>
                <w:rFonts w:eastAsia="SimSun"/>
                <w:lang w:eastAsia="de-DE"/>
              </w:rPr>
              <w:t xml:space="preserve">Send RRC CONNECTION REQUEST on </w:t>
            </w:r>
            <w:r w:rsidR="00750111" w:rsidRPr="001D4BBD">
              <w:rPr>
                <w:rFonts w:eastAsia="SimSun"/>
                <w:lang w:eastAsia="de-DE"/>
              </w:rPr>
              <w:t>C</w:t>
            </w:r>
            <w:r w:rsidRPr="001D4BBD">
              <w:rPr>
                <w:rFonts w:eastAsia="SimSun"/>
                <w:lang w:eastAsia="de-DE"/>
              </w:rPr>
              <w:t>ell</w:t>
            </w:r>
            <w:r w:rsidR="00750111" w:rsidRPr="001D4BBD">
              <w:rPr>
                <w:rFonts w:eastAsia="SimSun"/>
                <w:lang w:eastAsia="de-DE"/>
              </w:rPr>
              <w:t xml:space="preserve"> A </w:t>
            </w:r>
            <w:r w:rsidRPr="001D4BBD">
              <w:rPr>
                <w:rFonts w:eastAsia="SimSun"/>
                <w:lang w:eastAsia="de-DE"/>
              </w:rPr>
              <w:t>(TAI 246/081/0001)</w:t>
            </w:r>
          </w:p>
        </w:tc>
        <w:tc>
          <w:tcPr>
            <w:tcW w:w="1745" w:type="pct"/>
          </w:tcPr>
          <w:p w14:paraId="00326BC5" w14:textId="77777777" w:rsidR="00980DEF" w:rsidRPr="001D4BBD" w:rsidRDefault="00980DEF" w:rsidP="000C2A63">
            <w:pPr>
              <w:pStyle w:val="TAL"/>
              <w:rPr>
                <w:rFonts w:eastAsia="SimSun"/>
                <w:lang w:eastAsia="de-DE"/>
              </w:rPr>
            </w:pPr>
            <w:r w:rsidRPr="001D4BBD">
              <w:rPr>
                <w:rFonts w:eastAsia="SimSun"/>
                <w:lang w:eastAsia="de-DE"/>
              </w:rPr>
              <w:t>The TT responds with RRC CONNECTION SETUP</w:t>
            </w:r>
          </w:p>
        </w:tc>
        <w:tc>
          <w:tcPr>
            <w:tcW w:w="331" w:type="pct"/>
          </w:tcPr>
          <w:p w14:paraId="39AC4B5B" w14:textId="77777777" w:rsidR="00980DEF" w:rsidRPr="001D4BBD" w:rsidRDefault="00980DEF" w:rsidP="000C2A63">
            <w:pPr>
              <w:pStyle w:val="TAC"/>
              <w:rPr>
                <w:rFonts w:eastAsia="SimSun"/>
                <w:lang w:eastAsia="de-DE"/>
              </w:rPr>
            </w:pPr>
          </w:p>
        </w:tc>
        <w:tc>
          <w:tcPr>
            <w:tcW w:w="331" w:type="pct"/>
          </w:tcPr>
          <w:p w14:paraId="21D3AF89" w14:textId="77777777" w:rsidR="00980DEF" w:rsidRPr="001D4BBD" w:rsidRDefault="00980DEF" w:rsidP="000C2A63">
            <w:pPr>
              <w:pStyle w:val="TAC"/>
              <w:rPr>
                <w:rFonts w:eastAsia="SimSun"/>
                <w:lang w:eastAsia="de-DE"/>
              </w:rPr>
            </w:pPr>
          </w:p>
        </w:tc>
      </w:tr>
      <w:tr w:rsidR="00980DEF" w:rsidRPr="001D4BBD" w14:paraId="5A6C83D6" w14:textId="77777777" w:rsidTr="000C2A63">
        <w:trPr>
          <w:trHeight w:val="20"/>
        </w:trPr>
        <w:tc>
          <w:tcPr>
            <w:tcW w:w="282" w:type="pct"/>
          </w:tcPr>
          <w:p w14:paraId="5203A280" w14:textId="77777777" w:rsidR="00980DEF" w:rsidRPr="001D4BBD" w:rsidRDefault="00980DEF" w:rsidP="000C2A63">
            <w:pPr>
              <w:pStyle w:val="TAC"/>
              <w:rPr>
                <w:rFonts w:eastAsia="SimSun"/>
                <w:lang w:eastAsia="ja-JP"/>
              </w:rPr>
            </w:pPr>
            <w:r w:rsidRPr="001D4BBD">
              <w:rPr>
                <w:rFonts w:eastAsia="SimSun"/>
                <w:lang w:eastAsia="ja-JP"/>
              </w:rPr>
              <w:t>4</w:t>
            </w:r>
          </w:p>
        </w:tc>
        <w:tc>
          <w:tcPr>
            <w:tcW w:w="566" w:type="pct"/>
          </w:tcPr>
          <w:p w14:paraId="707DE5A2" w14:textId="77777777" w:rsidR="00980DEF" w:rsidRPr="001D4BBD" w:rsidRDefault="00980DEF" w:rsidP="000C2A63">
            <w:pPr>
              <w:pStyle w:val="TAC"/>
              <w:rPr>
                <w:rFonts w:eastAsia="SimSun"/>
                <w:lang w:eastAsia="ja-JP"/>
              </w:rPr>
            </w:pPr>
            <w:r w:rsidRPr="001D4BBD">
              <w:rPr>
                <w:rFonts w:eastAsia="SimSun"/>
                <w:lang w:eastAsia="ja-JP"/>
              </w:rPr>
              <w:t>TT &gt; UE</w:t>
            </w:r>
          </w:p>
        </w:tc>
        <w:tc>
          <w:tcPr>
            <w:tcW w:w="1745" w:type="pct"/>
          </w:tcPr>
          <w:p w14:paraId="28DF6F97" w14:textId="77777777" w:rsidR="00980DEF" w:rsidRPr="001D4BBD" w:rsidRDefault="00980DEF" w:rsidP="000C2A63">
            <w:pPr>
              <w:pStyle w:val="TAL"/>
              <w:rPr>
                <w:rFonts w:eastAsia="SimSun"/>
                <w:lang w:eastAsia="de-DE"/>
              </w:rPr>
            </w:pPr>
            <w:r w:rsidRPr="001D4BBD">
              <w:rPr>
                <w:rFonts w:eastAsia="SimSun"/>
                <w:lang w:eastAsia="de-DE"/>
              </w:rPr>
              <w:t>Send RRC CONNECTION SETUP COMPLETE</w:t>
            </w:r>
          </w:p>
        </w:tc>
        <w:tc>
          <w:tcPr>
            <w:tcW w:w="1745" w:type="pct"/>
          </w:tcPr>
          <w:p w14:paraId="1EC8B186" w14:textId="77777777" w:rsidR="00980DEF" w:rsidRPr="001D4BBD" w:rsidRDefault="00980DEF" w:rsidP="000C2A63">
            <w:pPr>
              <w:pStyle w:val="TAL"/>
              <w:rPr>
                <w:rFonts w:eastAsia="SimSun"/>
                <w:lang w:eastAsia="de-DE"/>
              </w:rPr>
            </w:pPr>
          </w:p>
        </w:tc>
        <w:tc>
          <w:tcPr>
            <w:tcW w:w="331" w:type="pct"/>
          </w:tcPr>
          <w:p w14:paraId="144F27F7" w14:textId="77777777" w:rsidR="00980DEF" w:rsidRPr="001D4BBD" w:rsidRDefault="00980DEF" w:rsidP="000C2A63">
            <w:pPr>
              <w:pStyle w:val="TAC"/>
              <w:rPr>
                <w:rFonts w:eastAsia="SimSun"/>
                <w:lang w:eastAsia="de-DE"/>
              </w:rPr>
            </w:pPr>
          </w:p>
        </w:tc>
        <w:tc>
          <w:tcPr>
            <w:tcW w:w="331" w:type="pct"/>
          </w:tcPr>
          <w:p w14:paraId="3BBCF0BE" w14:textId="77777777" w:rsidR="00980DEF" w:rsidRPr="001D4BBD" w:rsidRDefault="00980DEF" w:rsidP="000C2A63">
            <w:pPr>
              <w:pStyle w:val="TAC"/>
              <w:rPr>
                <w:rFonts w:eastAsia="SimSun"/>
                <w:lang w:eastAsia="de-DE"/>
              </w:rPr>
            </w:pPr>
          </w:p>
        </w:tc>
      </w:tr>
      <w:tr w:rsidR="00980DEF" w:rsidRPr="001D4BBD" w14:paraId="67D134BD" w14:textId="77777777" w:rsidTr="000C2A63">
        <w:trPr>
          <w:trHeight w:val="20"/>
        </w:trPr>
        <w:tc>
          <w:tcPr>
            <w:tcW w:w="282" w:type="pct"/>
          </w:tcPr>
          <w:p w14:paraId="100A8847" w14:textId="77777777" w:rsidR="00980DEF" w:rsidRPr="001D4BBD" w:rsidRDefault="00980DEF" w:rsidP="000C2A63">
            <w:pPr>
              <w:pStyle w:val="TAC"/>
              <w:rPr>
                <w:rFonts w:eastAsia="SimSun"/>
                <w:lang w:eastAsia="ja-JP"/>
              </w:rPr>
            </w:pPr>
            <w:r w:rsidRPr="001D4BBD">
              <w:rPr>
                <w:rFonts w:eastAsia="SimSun"/>
                <w:lang w:eastAsia="ja-JP"/>
              </w:rPr>
              <w:t>5</w:t>
            </w:r>
          </w:p>
        </w:tc>
        <w:tc>
          <w:tcPr>
            <w:tcW w:w="566" w:type="pct"/>
          </w:tcPr>
          <w:p w14:paraId="7F1AD5F8" w14:textId="77777777" w:rsidR="00980DEF" w:rsidRPr="001D4BBD" w:rsidRDefault="00980DEF" w:rsidP="000C2A63">
            <w:pPr>
              <w:pStyle w:val="TAC"/>
              <w:rPr>
                <w:rFonts w:eastAsia="SimSun"/>
                <w:lang w:eastAsia="ja-JP"/>
              </w:rPr>
            </w:pPr>
            <w:r w:rsidRPr="001D4BBD">
              <w:rPr>
                <w:rFonts w:eastAsia="SimSun"/>
                <w:lang w:eastAsia="ja-JP"/>
              </w:rPr>
              <w:t>UE &gt; TT</w:t>
            </w:r>
          </w:p>
        </w:tc>
        <w:tc>
          <w:tcPr>
            <w:tcW w:w="1745" w:type="pct"/>
          </w:tcPr>
          <w:p w14:paraId="438F848D" w14:textId="77777777" w:rsidR="00980DEF" w:rsidRPr="001D4BBD" w:rsidRDefault="00980DEF" w:rsidP="000C2A63">
            <w:pPr>
              <w:pStyle w:val="TAL"/>
              <w:rPr>
                <w:rFonts w:eastAsia="SimSun"/>
                <w:lang w:eastAsia="de-DE"/>
              </w:rPr>
            </w:pPr>
            <w:r w:rsidRPr="001D4BBD">
              <w:rPr>
                <w:rFonts w:eastAsia="SimSun"/>
                <w:lang w:eastAsia="de-DE"/>
              </w:rPr>
              <w:t xml:space="preserve">Send </w:t>
            </w:r>
            <w:r w:rsidRPr="001D4BBD">
              <w:rPr>
                <w:rFonts w:eastAsia="SimSun"/>
                <w:iCs/>
                <w:lang w:eastAsia="de-DE"/>
              </w:rPr>
              <w:t>ATTACH REQUEST</w:t>
            </w:r>
          </w:p>
        </w:tc>
        <w:tc>
          <w:tcPr>
            <w:tcW w:w="1745" w:type="pct"/>
          </w:tcPr>
          <w:p w14:paraId="73DCFFFE" w14:textId="77777777" w:rsidR="00980DEF" w:rsidRPr="001D4BBD" w:rsidRDefault="00980DEF" w:rsidP="000C2A63">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0055AD43" w14:textId="77777777" w:rsidR="00980DEF" w:rsidRPr="001D4BBD" w:rsidRDefault="00980DEF" w:rsidP="000C2A63">
            <w:pPr>
              <w:pStyle w:val="TAC"/>
              <w:rPr>
                <w:rFonts w:eastAsia="SimSun"/>
                <w:lang w:eastAsia="de-DE"/>
              </w:rPr>
            </w:pPr>
          </w:p>
        </w:tc>
        <w:tc>
          <w:tcPr>
            <w:tcW w:w="331" w:type="pct"/>
          </w:tcPr>
          <w:p w14:paraId="71E48BB9" w14:textId="77777777" w:rsidR="00980DEF" w:rsidRPr="001D4BBD" w:rsidRDefault="00980DEF" w:rsidP="000C2A63">
            <w:pPr>
              <w:pStyle w:val="TAC"/>
              <w:rPr>
                <w:rFonts w:eastAsia="SimSun"/>
                <w:lang w:eastAsia="de-DE"/>
              </w:rPr>
            </w:pPr>
          </w:p>
        </w:tc>
      </w:tr>
      <w:tr w:rsidR="00980DEF" w:rsidRPr="001D4BBD" w14:paraId="237D2629" w14:textId="77777777" w:rsidTr="000C2A63">
        <w:trPr>
          <w:cantSplit/>
          <w:trHeight w:val="20"/>
        </w:trPr>
        <w:tc>
          <w:tcPr>
            <w:tcW w:w="282" w:type="pct"/>
            <w:hideMark/>
          </w:tcPr>
          <w:p w14:paraId="5FE11A8A" w14:textId="77777777" w:rsidR="00980DEF" w:rsidRPr="001D4BBD" w:rsidRDefault="00980DEF" w:rsidP="000C2A63">
            <w:pPr>
              <w:pStyle w:val="TAC"/>
              <w:rPr>
                <w:rFonts w:eastAsia="SimSun"/>
                <w:lang w:eastAsia="ja-JP"/>
              </w:rPr>
            </w:pPr>
            <w:r w:rsidRPr="001D4BBD">
              <w:rPr>
                <w:rFonts w:eastAsia="SimSun"/>
                <w:lang w:eastAsia="ja-JP"/>
              </w:rPr>
              <w:t>6</w:t>
            </w:r>
          </w:p>
        </w:tc>
        <w:tc>
          <w:tcPr>
            <w:tcW w:w="566" w:type="pct"/>
          </w:tcPr>
          <w:p w14:paraId="59C3FED7" w14:textId="77777777" w:rsidR="00980DEF" w:rsidRPr="001D4BBD" w:rsidRDefault="00980DEF" w:rsidP="000C2A63">
            <w:pPr>
              <w:pStyle w:val="TAC"/>
              <w:rPr>
                <w:rFonts w:eastAsia="SimSun"/>
                <w:lang w:eastAsia="ja-JP"/>
              </w:rPr>
            </w:pPr>
            <w:r w:rsidRPr="001D4BBD">
              <w:rPr>
                <w:rFonts w:eastAsia="SimSun"/>
                <w:lang w:eastAsia="ja-JP"/>
              </w:rPr>
              <w:t>TT &gt; UE</w:t>
            </w:r>
          </w:p>
        </w:tc>
        <w:tc>
          <w:tcPr>
            <w:tcW w:w="1745" w:type="pct"/>
            <w:hideMark/>
          </w:tcPr>
          <w:p w14:paraId="4F146EB9" w14:textId="5EDD9AB5" w:rsidR="00980DEF" w:rsidRPr="001D4BBD" w:rsidRDefault="00980DEF" w:rsidP="006A7D86">
            <w:pPr>
              <w:pStyle w:val="TAL"/>
              <w:rPr>
                <w:rFonts w:eastAsia="SimSun"/>
              </w:rPr>
            </w:pPr>
            <w:r w:rsidRPr="001D4BBD">
              <w:rPr>
                <w:rFonts w:eastAsia="SimSun"/>
              </w:rPr>
              <w:t>Send ATTACH ACCEPT with</w:t>
            </w:r>
            <w:r w:rsidR="00E91047" w:rsidRPr="001D4BBD">
              <w:rPr>
                <w:rFonts w:eastAsia="SimSun"/>
              </w:rPr>
              <w:t>:</w:t>
            </w:r>
          </w:p>
          <w:p w14:paraId="3CE702A5" w14:textId="0036A596" w:rsidR="00980DEF" w:rsidRPr="001D4BBD" w:rsidRDefault="00B347C8">
            <w:pPr>
              <w:pStyle w:val="TAL"/>
            </w:pPr>
            <w:r w:rsidRPr="001D4BBD">
              <w:t xml:space="preserve"> - </w:t>
            </w:r>
            <w:r w:rsidR="00980DEF" w:rsidRPr="001D4BBD">
              <w:t>TAI (MCC/MNC/TAC):</w:t>
            </w:r>
            <w:r w:rsidR="00E91047" w:rsidRPr="001D4BBD">
              <w:br/>
            </w:r>
            <w:r w:rsidR="00980DEF" w:rsidRPr="001D4BBD">
              <w:tab/>
              <w:t>246/081/ 0001</w:t>
            </w:r>
          </w:p>
          <w:p w14:paraId="65923971" w14:textId="52F50150" w:rsidR="00980DEF" w:rsidRPr="001D4BBD" w:rsidRDefault="00B347C8" w:rsidP="006A7D86">
            <w:pPr>
              <w:pStyle w:val="TAL"/>
              <w:rPr>
                <w:rFonts w:eastAsia="SimSun"/>
                <w:lang w:eastAsia="ja-JP"/>
              </w:rPr>
            </w:pPr>
            <w:r w:rsidRPr="001D4BBD">
              <w:t xml:space="preserve"> - </w:t>
            </w:r>
            <w:r w:rsidR="00980DEF" w:rsidRPr="001D4BBD">
              <w:t>GUTI:</w:t>
            </w:r>
            <w:r w:rsidR="00980DEF" w:rsidRPr="001D4BBD">
              <w:tab/>
              <w:t>"24608100010266345678"</w:t>
            </w:r>
          </w:p>
        </w:tc>
        <w:tc>
          <w:tcPr>
            <w:tcW w:w="1745" w:type="pct"/>
          </w:tcPr>
          <w:p w14:paraId="35B28B9A" w14:textId="77777777" w:rsidR="00980DEF" w:rsidRPr="001D4BBD" w:rsidRDefault="00980DEF" w:rsidP="000C2A63">
            <w:pPr>
              <w:pStyle w:val="TAL"/>
              <w:rPr>
                <w:rFonts w:eastAsia="SimSun"/>
                <w:lang w:eastAsia="de-DE"/>
              </w:rPr>
            </w:pPr>
            <w:r w:rsidRPr="001D4BBD">
              <w:rPr>
                <w:rFonts w:eastAsia="SimSun"/>
                <w:lang w:eastAsia="de-DE"/>
              </w:rPr>
              <w:t>UE sends ATTACH COMPLETE, and further TT sends RRC CONNECTION RELEASE</w:t>
            </w:r>
          </w:p>
        </w:tc>
        <w:tc>
          <w:tcPr>
            <w:tcW w:w="331" w:type="pct"/>
          </w:tcPr>
          <w:p w14:paraId="1DA26DD6" w14:textId="77777777" w:rsidR="00980DEF" w:rsidRPr="001D4BBD" w:rsidRDefault="00980DEF" w:rsidP="000C2A63">
            <w:pPr>
              <w:pStyle w:val="TAC"/>
              <w:rPr>
                <w:rFonts w:eastAsia="SimSun"/>
                <w:lang w:eastAsia="de-DE"/>
              </w:rPr>
            </w:pPr>
          </w:p>
        </w:tc>
        <w:tc>
          <w:tcPr>
            <w:tcW w:w="331" w:type="pct"/>
          </w:tcPr>
          <w:p w14:paraId="7B5C6AE1" w14:textId="77777777" w:rsidR="00980DEF" w:rsidRPr="001D4BBD" w:rsidRDefault="00980DEF" w:rsidP="000C2A63">
            <w:pPr>
              <w:pStyle w:val="TAC"/>
              <w:rPr>
                <w:rFonts w:eastAsia="SimSun"/>
                <w:lang w:eastAsia="de-DE"/>
              </w:rPr>
            </w:pPr>
          </w:p>
        </w:tc>
      </w:tr>
      <w:tr w:rsidR="00980DEF" w:rsidRPr="001D4BBD" w14:paraId="0C849981" w14:textId="77777777" w:rsidTr="000C2A63">
        <w:trPr>
          <w:cantSplit/>
          <w:trHeight w:val="20"/>
        </w:trPr>
        <w:tc>
          <w:tcPr>
            <w:tcW w:w="282" w:type="pct"/>
          </w:tcPr>
          <w:p w14:paraId="132DC671" w14:textId="77777777" w:rsidR="00980DEF" w:rsidRPr="001D4BBD" w:rsidRDefault="00980DEF" w:rsidP="000C2A63">
            <w:pPr>
              <w:pStyle w:val="TAC"/>
              <w:rPr>
                <w:rFonts w:eastAsia="SimSun"/>
                <w:lang w:eastAsia="ja-JP"/>
              </w:rPr>
            </w:pPr>
            <w:r w:rsidRPr="001D4BBD">
              <w:rPr>
                <w:rFonts w:eastAsia="SimSun"/>
                <w:lang w:eastAsia="ja-JP"/>
              </w:rPr>
              <w:t>7</w:t>
            </w:r>
          </w:p>
        </w:tc>
        <w:tc>
          <w:tcPr>
            <w:tcW w:w="566" w:type="pct"/>
          </w:tcPr>
          <w:p w14:paraId="5E22A4D5" w14:textId="77777777" w:rsidR="00980DEF" w:rsidRPr="001D4BBD" w:rsidRDefault="00980DEF" w:rsidP="000C2A63">
            <w:pPr>
              <w:pStyle w:val="TAC"/>
              <w:rPr>
                <w:rFonts w:eastAsia="SimSun"/>
                <w:lang w:eastAsia="ja-JP"/>
              </w:rPr>
            </w:pPr>
            <w:r w:rsidRPr="001D4BBD">
              <w:rPr>
                <w:rFonts w:eastAsia="SimSun"/>
                <w:lang w:eastAsia="ja-JP"/>
              </w:rPr>
              <w:t>TT &gt; UE</w:t>
            </w:r>
          </w:p>
        </w:tc>
        <w:tc>
          <w:tcPr>
            <w:tcW w:w="1745" w:type="pct"/>
          </w:tcPr>
          <w:p w14:paraId="721A59AA" w14:textId="4F5FF14F" w:rsidR="00980DEF" w:rsidRPr="001D4BBD" w:rsidRDefault="00E91047" w:rsidP="000C2A63">
            <w:pPr>
              <w:pStyle w:val="TAL"/>
              <w:rPr>
                <w:rFonts w:eastAsia="SimSun"/>
                <w:lang w:eastAsia="de-DE"/>
              </w:rPr>
            </w:pPr>
            <w:r w:rsidRPr="001D4BBD">
              <w:rPr>
                <w:rFonts w:eastAsia="SimSun"/>
                <w:lang w:eastAsia="de-DE"/>
              </w:rPr>
              <w:t>Use t</w:t>
            </w:r>
            <w:r w:rsidR="00980DEF" w:rsidRPr="001D4BBD">
              <w:rPr>
                <w:rFonts w:eastAsia="SimSun"/>
                <w:lang w:eastAsia="de-DE"/>
              </w:rPr>
              <w:t xml:space="preserve">he MMI of the UE to perform manual CSG selection. </w:t>
            </w:r>
          </w:p>
        </w:tc>
        <w:tc>
          <w:tcPr>
            <w:tcW w:w="1745" w:type="pct"/>
          </w:tcPr>
          <w:p w14:paraId="77EECA3D" w14:textId="7130D87B" w:rsidR="00980DEF" w:rsidRPr="001D4BBD" w:rsidRDefault="00E91047" w:rsidP="000C2A63">
            <w:pPr>
              <w:pStyle w:val="TAL"/>
              <w:rPr>
                <w:rFonts w:eastAsia="SimSun"/>
                <w:lang w:eastAsia="de-DE"/>
              </w:rPr>
            </w:pPr>
            <w:r w:rsidRPr="001D4BBD">
              <w:rPr>
                <w:rFonts w:eastAsia="SimSun"/>
                <w:lang w:eastAsia="de-DE"/>
              </w:rPr>
              <w:t>The UE shall not indicate the availability of a cell with csg-Identity 04 for PLMN 246/080</w:t>
            </w:r>
            <w:r w:rsidRPr="001D4BBD">
              <w:t>, this shall be verified for 2 minutes.</w:t>
            </w:r>
          </w:p>
        </w:tc>
        <w:tc>
          <w:tcPr>
            <w:tcW w:w="331" w:type="pct"/>
          </w:tcPr>
          <w:p w14:paraId="1ED16D30" w14:textId="71DB71ED" w:rsidR="00980DEF" w:rsidRPr="001D4BBD" w:rsidRDefault="00980DEF" w:rsidP="000C2A63">
            <w:pPr>
              <w:pStyle w:val="TAC"/>
              <w:rPr>
                <w:rFonts w:eastAsia="SimSun"/>
                <w:lang w:eastAsia="de-DE"/>
              </w:rPr>
            </w:pPr>
            <w:r w:rsidRPr="001D4BBD">
              <w:rPr>
                <w:rFonts w:eastAsia="SimSun"/>
                <w:lang w:eastAsia="de-DE"/>
              </w:rPr>
              <w:t>CR</w:t>
            </w:r>
            <w:r w:rsidR="00E91047" w:rsidRPr="001D4BBD">
              <w:rPr>
                <w:rFonts w:eastAsia="SimSun"/>
                <w:lang w:eastAsia="de-DE"/>
              </w:rPr>
              <w:t> </w:t>
            </w:r>
            <w:r w:rsidRPr="001D4BBD">
              <w:rPr>
                <w:rFonts w:eastAsia="SimSun"/>
                <w:lang w:eastAsia="de-DE"/>
              </w:rPr>
              <w:t>3</w:t>
            </w:r>
          </w:p>
        </w:tc>
        <w:tc>
          <w:tcPr>
            <w:tcW w:w="331" w:type="pct"/>
          </w:tcPr>
          <w:p w14:paraId="63569AFC" w14:textId="77777777" w:rsidR="00980DEF" w:rsidRPr="001D4BBD" w:rsidRDefault="00980DEF" w:rsidP="000C2A63">
            <w:pPr>
              <w:pStyle w:val="TAC"/>
              <w:rPr>
                <w:rFonts w:eastAsia="SimSun"/>
                <w:lang w:eastAsia="de-DE"/>
              </w:rPr>
            </w:pPr>
          </w:p>
        </w:tc>
      </w:tr>
      <w:tr w:rsidR="00E91047" w:rsidRPr="001D4BBD" w14:paraId="5A64E675" w14:textId="77777777" w:rsidTr="000C2A63">
        <w:trPr>
          <w:cantSplit/>
          <w:trHeight w:val="20"/>
        </w:trPr>
        <w:tc>
          <w:tcPr>
            <w:tcW w:w="282" w:type="pct"/>
          </w:tcPr>
          <w:p w14:paraId="5601A92D" w14:textId="77777777" w:rsidR="00E91047" w:rsidRPr="001D4BBD" w:rsidRDefault="00E91047" w:rsidP="000C2A63">
            <w:pPr>
              <w:pStyle w:val="TAC"/>
              <w:rPr>
                <w:rFonts w:eastAsia="SimSun"/>
                <w:lang w:eastAsia="ja-JP"/>
              </w:rPr>
            </w:pPr>
            <w:r w:rsidRPr="001D4BBD">
              <w:rPr>
                <w:rFonts w:eastAsia="SimSun" w:cs="Arial"/>
                <w:szCs w:val="18"/>
                <w:lang w:eastAsia="ja-JP"/>
              </w:rPr>
              <w:t>8</w:t>
            </w:r>
          </w:p>
        </w:tc>
        <w:tc>
          <w:tcPr>
            <w:tcW w:w="566" w:type="pct"/>
          </w:tcPr>
          <w:p w14:paraId="18C40FD9" w14:textId="77777777" w:rsidR="00E91047" w:rsidRPr="001D4BBD" w:rsidRDefault="00E91047" w:rsidP="000C2A63">
            <w:pPr>
              <w:pStyle w:val="TAC"/>
              <w:rPr>
                <w:rFonts w:eastAsia="SimSun"/>
                <w:lang w:eastAsia="ja-JP"/>
              </w:rPr>
            </w:pPr>
            <w:r w:rsidRPr="001D4BBD">
              <w:rPr>
                <w:rFonts w:eastAsia="SimSun" w:cs="Arial"/>
                <w:szCs w:val="18"/>
                <w:lang w:eastAsia="ja-JP"/>
              </w:rPr>
              <w:t>TT</w:t>
            </w:r>
          </w:p>
        </w:tc>
        <w:tc>
          <w:tcPr>
            <w:tcW w:w="1745" w:type="pct"/>
          </w:tcPr>
          <w:p w14:paraId="13B25E40" w14:textId="5F4E86E3" w:rsidR="00E91047" w:rsidRPr="001D4BBD" w:rsidRDefault="00E91047" w:rsidP="000C2A63">
            <w:pPr>
              <w:pStyle w:val="TAL"/>
            </w:pPr>
            <w:r w:rsidRPr="001D4BBD">
              <w:rPr>
                <w:rFonts w:eastAsia="SimSun"/>
              </w:rPr>
              <w:t xml:space="preserve">The network </w:t>
            </w:r>
            <w:r w:rsidRPr="001D4BBD">
              <w:t xml:space="preserve">stops all RF output for </w:t>
            </w:r>
            <w:r w:rsidR="00750111" w:rsidRPr="001D4BBD">
              <w:t>C</w:t>
            </w:r>
            <w:r w:rsidRPr="001D4BBD">
              <w:t>ell</w:t>
            </w:r>
            <w:r w:rsidR="00750111" w:rsidRPr="001D4BBD">
              <w:t> A</w:t>
            </w:r>
            <w:r w:rsidRPr="001D4BBD">
              <w:t xml:space="preserve"> </w:t>
            </w:r>
            <w:r w:rsidR="00750111" w:rsidRPr="001D4BBD">
              <w:t>(</w:t>
            </w:r>
            <w:r w:rsidRPr="001D4BBD">
              <w:t>TAI 246/081/0001</w:t>
            </w:r>
            <w:r w:rsidR="00750111" w:rsidRPr="001D4BBD">
              <w:t>)</w:t>
            </w:r>
          </w:p>
        </w:tc>
        <w:tc>
          <w:tcPr>
            <w:tcW w:w="1745" w:type="pct"/>
          </w:tcPr>
          <w:p w14:paraId="62B62E98" w14:textId="233DF852" w:rsidR="00E91047" w:rsidRPr="001D4BBD" w:rsidRDefault="00E91047" w:rsidP="000C2A63">
            <w:pPr>
              <w:pStyle w:val="TAL"/>
              <w:rPr>
                <w:rFonts w:eastAsia="SimSun"/>
              </w:rPr>
            </w:pPr>
            <w:r w:rsidRPr="001D4BBD">
              <w:t xml:space="preserve">The </w:t>
            </w:r>
            <w:r w:rsidRPr="001D4BBD">
              <w:rPr>
                <w:rFonts w:eastAsia="SimSun"/>
              </w:rPr>
              <w:t xml:space="preserve">BCCH of </w:t>
            </w:r>
            <w:r w:rsidR="00750111" w:rsidRPr="001D4BBD">
              <w:rPr>
                <w:rFonts w:eastAsia="SimSun"/>
              </w:rPr>
              <w:t>C</w:t>
            </w:r>
            <w:r w:rsidRPr="001D4BBD">
              <w:rPr>
                <w:rFonts w:eastAsia="SimSun"/>
              </w:rPr>
              <w:t xml:space="preserve">ell </w:t>
            </w:r>
            <w:r w:rsidR="00750111" w:rsidRPr="001D4BBD">
              <w:rPr>
                <w:rFonts w:eastAsia="SimSun"/>
              </w:rPr>
              <w:t xml:space="preserve">A </w:t>
            </w:r>
            <w:r w:rsidRPr="001D4BBD">
              <w:rPr>
                <w:rFonts w:eastAsia="SimSun"/>
              </w:rPr>
              <w:t>is reconfigured to indicate the following:</w:t>
            </w:r>
          </w:p>
          <w:p w14:paraId="30C2C4EF" w14:textId="3232DFD9" w:rsidR="000C2A63" w:rsidRPr="001D4BBD" w:rsidRDefault="00B347C8" w:rsidP="0030433A">
            <w:pPr>
              <w:pStyle w:val="TAL"/>
            </w:pPr>
            <w:r w:rsidRPr="001D4BBD">
              <w:t xml:space="preserve"> - </w:t>
            </w:r>
            <w:r w:rsidR="00E91047" w:rsidRPr="001D4BBD">
              <w:t xml:space="preserve">TAI (MCC/MNC/TAC): </w:t>
            </w:r>
            <w:r w:rsidR="00E91047" w:rsidRPr="001D4BBD">
              <w:tab/>
              <w:t>246/081/000</w:t>
            </w:r>
            <w:r w:rsidR="00E91047" w:rsidRPr="001D4BBD">
              <w:rPr>
                <w:rFonts w:hint="eastAsia"/>
              </w:rPr>
              <w:t>2</w:t>
            </w:r>
          </w:p>
          <w:p w14:paraId="6AD3AE25" w14:textId="4591667F" w:rsidR="00E91047" w:rsidRPr="001D4BBD" w:rsidRDefault="00B347C8" w:rsidP="0030433A">
            <w:pPr>
              <w:pStyle w:val="TAL"/>
            </w:pPr>
            <w:r w:rsidRPr="001D4BBD">
              <w:t xml:space="preserve"> - </w:t>
            </w:r>
            <w:r w:rsidR="00E91047" w:rsidRPr="001D4BBD">
              <w:t xml:space="preserve">csg-Indication: </w:t>
            </w:r>
            <w:r w:rsidR="00E91047" w:rsidRPr="001D4BBD">
              <w:tab/>
              <w:t>TRUE</w:t>
            </w:r>
          </w:p>
          <w:p w14:paraId="55CCA864" w14:textId="17608589" w:rsidR="00E91047" w:rsidRPr="001D4BBD" w:rsidRDefault="00B347C8" w:rsidP="0030433A">
            <w:pPr>
              <w:pStyle w:val="TAL"/>
            </w:pPr>
            <w:r w:rsidRPr="001D4BBD">
              <w:t xml:space="preserve"> - </w:t>
            </w:r>
            <w:r w:rsidR="00E91047" w:rsidRPr="001D4BBD">
              <w:t xml:space="preserve">csg-Identity: </w:t>
            </w:r>
            <w:r w:rsidR="00E91047" w:rsidRPr="001D4BBD">
              <w:tab/>
              <w:t>04</w:t>
            </w:r>
          </w:p>
          <w:p w14:paraId="2764F459" w14:textId="77777777" w:rsidR="00E91047" w:rsidRPr="001D4BBD" w:rsidRDefault="00E91047" w:rsidP="000C2A63">
            <w:pPr>
              <w:pStyle w:val="TAL"/>
              <w:rPr>
                <w:rFonts w:eastAsia="SimSun"/>
                <w:lang w:eastAsia="de-DE"/>
              </w:rPr>
            </w:pPr>
            <w:r w:rsidRPr="001D4BBD">
              <w:rPr>
                <w:rFonts w:eastAsia="SimSun"/>
              </w:rPr>
              <w:t>TT resumes RF output on the BCCH.</w:t>
            </w:r>
          </w:p>
        </w:tc>
        <w:tc>
          <w:tcPr>
            <w:tcW w:w="331" w:type="pct"/>
          </w:tcPr>
          <w:p w14:paraId="66FEC303" w14:textId="77777777" w:rsidR="00E91047" w:rsidRPr="001D4BBD" w:rsidRDefault="00E91047" w:rsidP="000C2A63">
            <w:pPr>
              <w:pStyle w:val="TAC"/>
              <w:rPr>
                <w:rFonts w:eastAsia="SimSun"/>
                <w:lang w:eastAsia="de-DE"/>
              </w:rPr>
            </w:pPr>
          </w:p>
        </w:tc>
        <w:tc>
          <w:tcPr>
            <w:tcW w:w="331" w:type="pct"/>
          </w:tcPr>
          <w:p w14:paraId="568C2B45" w14:textId="77777777" w:rsidR="00E91047" w:rsidRPr="001D4BBD" w:rsidRDefault="00E91047" w:rsidP="000C2A63">
            <w:pPr>
              <w:pStyle w:val="TAC"/>
              <w:rPr>
                <w:rFonts w:eastAsia="SimSun"/>
                <w:lang w:eastAsia="de-DE"/>
              </w:rPr>
            </w:pPr>
          </w:p>
        </w:tc>
      </w:tr>
      <w:tr w:rsidR="00980DEF" w:rsidRPr="001D4BBD" w14:paraId="279D87AF" w14:textId="77777777" w:rsidTr="000C2A63">
        <w:trPr>
          <w:cantSplit/>
          <w:trHeight w:val="20"/>
        </w:trPr>
        <w:tc>
          <w:tcPr>
            <w:tcW w:w="282" w:type="pct"/>
          </w:tcPr>
          <w:p w14:paraId="6BEA0206" w14:textId="77777777" w:rsidR="00980DEF" w:rsidRPr="001D4BBD" w:rsidRDefault="00980DEF" w:rsidP="000C2A63">
            <w:pPr>
              <w:pStyle w:val="TAC"/>
              <w:rPr>
                <w:rFonts w:eastAsia="SimSun"/>
                <w:lang w:eastAsia="ja-JP"/>
              </w:rPr>
            </w:pPr>
            <w:r w:rsidRPr="001D4BBD">
              <w:rPr>
                <w:rFonts w:eastAsia="SimSun"/>
                <w:lang w:eastAsia="ja-JP"/>
              </w:rPr>
              <w:t>9</w:t>
            </w:r>
          </w:p>
        </w:tc>
        <w:tc>
          <w:tcPr>
            <w:tcW w:w="566" w:type="pct"/>
          </w:tcPr>
          <w:p w14:paraId="0B5C9320" w14:textId="77777777" w:rsidR="00980DEF" w:rsidRPr="001D4BBD" w:rsidRDefault="00980DEF" w:rsidP="000C2A63">
            <w:pPr>
              <w:pStyle w:val="TAC"/>
              <w:rPr>
                <w:rFonts w:eastAsia="SimSun"/>
                <w:lang w:eastAsia="ja-JP"/>
              </w:rPr>
            </w:pPr>
            <w:r w:rsidRPr="001D4BBD">
              <w:rPr>
                <w:rFonts w:eastAsia="SimSun"/>
                <w:lang w:eastAsia="ja-JP"/>
              </w:rPr>
              <w:t>TT &gt; UE</w:t>
            </w:r>
          </w:p>
        </w:tc>
        <w:tc>
          <w:tcPr>
            <w:tcW w:w="1745" w:type="pct"/>
          </w:tcPr>
          <w:p w14:paraId="7984D850" w14:textId="57C9BE3B" w:rsidR="00980DEF" w:rsidRPr="001D4BBD" w:rsidRDefault="00E91047" w:rsidP="000C2A63">
            <w:pPr>
              <w:pStyle w:val="TAL"/>
              <w:rPr>
                <w:rFonts w:eastAsia="SimSun"/>
                <w:lang w:eastAsia="de-DE"/>
              </w:rPr>
            </w:pPr>
            <w:r w:rsidRPr="001D4BBD">
              <w:rPr>
                <w:rFonts w:eastAsia="SimSun"/>
                <w:lang w:eastAsia="de-DE"/>
              </w:rPr>
              <w:t>Use t</w:t>
            </w:r>
            <w:r w:rsidR="00980DEF" w:rsidRPr="001D4BBD">
              <w:rPr>
                <w:rFonts w:eastAsia="SimSun"/>
                <w:lang w:eastAsia="de-DE"/>
              </w:rPr>
              <w:t xml:space="preserve">he MMI of the UE to perform manual CSG selection. </w:t>
            </w:r>
          </w:p>
        </w:tc>
        <w:tc>
          <w:tcPr>
            <w:tcW w:w="1745" w:type="pct"/>
          </w:tcPr>
          <w:p w14:paraId="786B5CE9" w14:textId="2DB1AC7C" w:rsidR="00980DEF" w:rsidRPr="001D4BBD" w:rsidRDefault="00E91047" w:rsidP="000C2A63">
            <w:pPr>
              <w:pStyle w:val="TAL"/>
              <w:rPr>
                <w:rFonts w:eastAsia="SimSun"/>
                <w:lang w:eastAsia="de-DE"/>
              </w:rPr>
            </w:pPr>
            <w:r w:rsidRPr="001D4BBD">
              <w:rPr>
                <w:rFonts w:eastAsia="SimSun"/>
                <w:lang w:eastAsia="de-DE"/>
              </w:rPr>
              <w:t>The UE shall indicate the availability of a cell with csg-Identity 04 for PLMN 246/081</w:t>
            </w:r>
            <w:r w:rsidR="00750111" w:rsidRPr="001D4BBD">
              <w:rPr>
                <w:rFonts w:eastAsia="SimSun"/>
                <w:lang w:eastAsia="de-DE"/>
              </w:rPr>
              <w:t xml:space="preserve"> (Cell B)</w:t>
            </w:r>
            <w:r w:rsidRPr="001D4BBD">
              <w:rPr>
                <w:rFonts w:eastAsia="SimSun"/>
                <w:lang w:eastAsia="de-DE"/>
              </w:rPr>
              <w:t>. The user shall select this cell by using the MMI.</w:t>
            </w:r>
          </w:p>
        </w:tc>
        <w:tc>
          <w:tcPr>
            <w:tcW w:w="331" w:type="pct"/>
          </w:tcPr>
          <w:p w14:paraId="49D84D8E" w14:textId="5F5A79DF" w:rsidR="00980DEF" w:rsidRPr="001D4BBD" w:rsidRDefault="00980DEF" w:rsidP="000C2A63">
            <w:pPr>
              <w:pStyle w:val="TAC"/>
              <w:rPr>
                <w:rFonts w:eastAsia="SimSun"/>
                <w:lang w:eastAsia="de-DE"/>
              </w:rPr>
            </w:pPr>
            <w:r w:rsidRPr="001D4BBD">
              <w:rPr>
                <w:rFonts w:eastAsia="SimSun"/>
                <w:lang w:eastAsia="de-DE"/>
              </w:rPr>
              <w:t>CR</w:t>
            </w:r>
            <w:r w:rsidR="00E91047" w:rsidRPr="001D4BBD">
              <w:rPr>
                <w:rFonts w:eastAsia="SimSun"/>
                <w:lang w:eastAsia="de-DE"/>
              </w:rPr>
              <w:t> </w:t>
            </w:r>
            <w:r w:rsidRPr="001D4BBD">
              <w:rPr>
                <w:rFonts w:eastAsia="SimSun"/>
                <w:lang w:eastAsia="de-DE"/>
              </w:rPr>
              <w:t>3</w:t>
            </w:r>
          </w:p>
        </w:tc>
        <w:tc>
          <w:tcPr>
            <w:tcW w:w="331" w:type="pct"/>
          </w:tcPr>
          <w:p w14:paraId="0A24249E" w14:textId="77777777" w:rsidR="00980DEF" w:rsidRPr="001D4BBD" w:rsidRDefault="00980DEF" w:rsidP="000C2A63">
            <w:pPr>
              <w:pStyle w:val="TAC"/>
              <w:rPr>
                <w:rFonts w:eastAsia="SimSun"/>
                <w:lang w:eastAsia="de-DE"/>
              </w:rPr>
            </w:pPr>
          </w:p>
        </w:tc>
      </w:tr>
      <w:tr w:rsidR="00980DEF" w:rsidRPr="001D4BBD" w14:paraId="194A6F7C" w14:textId="77777777" w:rsidTr="000C2A63">
        <w:trPr>
          <w:cantSplit/>
          <w:trHeight w:val="20"/>
        </w:trPr>
        <w:tc>
          <w:tcPr>
            <w:tcW w:w="282" w:type="pct"/>
          </w:tcPr>
          <w:p w14:paraId="616B0696" w14:textId="77777777" w:rsidR="00980DEF" w:rsidRPr="001D4BBD" w:rsidRDefault="00980DEF" w:rsidP="000C2A63">
            <w:pPr>
              <w:pStyle w:val="TAC"/>
              <w:rPr>
                <w:rFonts w:eastAsia="SimSun"/>
                <w:lang w:eastAsia="ja-JP"/>
              </w:rPr>
            </w:pPr>
            <w:r w:rsidRPr="001D4BBD">
              <w:rPr>
                <w:rFonts w:eastAsia="SimSun"/>
                <w:lang w:eastAsia="ja-JP"/>
              </w:rPr>
              <w:t>10</w:t>
            </w:r>
          </w:p>
        </w:tc>
        <w:tc>
          <w:tcPr>
            <w:tcW w:w="566" w:type="pct"/>
          </w:tcPr>
          <w:p w14:paraId="61E8834E" w14:textId="77777777" w:rsidR="00980DEF" w:rsidRPr="001D4BBD" w:rsidRDefault="00980DEF" w:rsidP="000C2A63">
            <w:pPr>
              <w:pStyle w:val="TAC"/>
              <w:rPr>
                <w:rFonts w:eastAsia="SimSun"/>
                <w:lang w:eastAsia="ja-JP"/>
              </w:rPr>
            </w:pPr>
            <w:r w:rsidRPr="001D4BBD">
              <w:rPr>
                <w:rFonts w:eastAsia="SimSun"/>
                <w:lang w:eastAsia="ja-JP"/>
              </w:rPr>
              <w:t>UE &gt; TT</w:t>
            </w:r>
          </w:p>
        </w:tc>
        <w:tc>
          <w:tcPr>
            <w:tcW w:w="1745" w:type="pct"/>
          </w:tcPr>
          <w:p w14:paraId="300226DF" w14:textId="282AA75E" w:rsidR="00980DEF" w:rsidRPr="001D4BBD" w:rsidRDefault="00980DEF" w:rsidP="000C2A63">
            <w:pPr>
              <w:pStyle w:val="TAL"/>
              <w:rPr>
                <w:rFonts w:eastAsia="SimSun"/>
                <w:lang w:eastAsia="de-DE"/>
              </w:rPr>
            </w:pPr>
            <w:r w:rsidRPr="001D4BBD">
              <w:rPr>
                <w:rFonts w:eastAsia="SimSun"/>
                <w:lang w:eastAsia="de-DE"/>
              </w:rPr>
              <w:t xml:space="preserve">Send RRC CONNECTION REQUEST on csg cell </w:t>
            </w:r>
            <w:r w:rsidR="00750111" w:rsidRPr="001D4BBD">
              <w:rPr>
                <w:rFonts w:eastAsia="SimSun"/>
                <w:lang w:eastAsia="de-DE"/>
              </w:rPr>
              <w:t xml:space="preserve">(Cell B) </w:t>
            </w:r>
            <w:r w:rsidRPr="001D4BBD">
              <w:rPr>
                <w:rFonts w:eastAsia="SimSun"/>
                <w:lang w:eastAsia="de-DE"/>
              </w:rPr>
              <w:t>(TAI 246/081/0002)</w:t>
            </w:r>
          </w:p>
        </w:tc>
        <w:tc>
          <w:tcPr>
            <w:tcW w:w="1745" w:type="pct"/>
          </w:tcPr>
          <w:p w14:paraId="5D9A0330" w14:textId="77777777" w:rsidR="00980DEF" w:rsidRPr="001D4BBD" w:rsidRDefault="00980DEF" w:rsidP="000C2A63">
            <w:pPr>
              <w:pStyle w:val="TAL"/>
              <w:rPr>
                <w:rFonts w:eastAsia="SimSun"/>
                <w:lang w:eastAsia="de-DE"/>
              </w:rPr>
            </w:pPr>
            <w:r w:rsidRPr="001D4BBD">
              <w:rPr>
                <w:rFonts w:eastAsia="SimSun"/>
                <w:lang w:eastAsia="de-DE"/>
              </w:rPr>
              <w:t>The TT responds with RRC CONNECTION SETUP</w:t>
            </w:r>
          </w:p>
        </w:tc>
        <w:tc>
          <w:tcPr>
            <w:tcW w:w="331" w:type="pct"/>
          </w:tcPr>
          <w:p w14:paraId="787941E5" w14:textId="77777777" w:rsidR="00980DEF" w:rsidRPr="001D4BBD" w:rsidRDefault="00980DEF" w:rsidP="000C2A63">
            <w:pPr>
              <w:pStyle w:val="TAC"/>
              <w:rPr>
                <w:rFonts w:eastAsia="SimSun"/>
                <w:lang w:eastAsia="de-DE"/>
              </w:rPr>
            </w:pPr>
          </w:p>
        </w:tc>
        <w:tc>
          <w:tcPr>
            <w:tcW w:w="331" w:type="pct"/>
          </w:tcPr>
          <w:p w14:paraId="5EE1D8E3" w14:textId="77777777" w:rsidR="00980DEF" w:rsidRPr="001D4BBD" w:rsidRDefault="00980DEF" w:rsidP="000C2A63">
            <w:pPr>
              <w:pStyle w:val="TAC"/>
              <w:rPr>
                <w:rFonts w:eastAsia="SimSun"/>
                <w:lang w:eastAsia="de-DE"/>
              </w:rPr>
            </w:pPr>
          </w:p>
        </w:tc>
      </w:tr>
      <w:tr w:rsidR="00980DEF" w:rsidRPr="001D4BBD" w14:paraId="073E49F9" w14:textId="77777777" w:rsidTr="000C2A63">
        <w:trPr>
          <w:cantSplit/>
          <w:trHeight w:val="20"/>
        </w:trPr>
        <w:tc>
          <w:tcPr>
            <w:tcW w:w="282" w:type="pct"/>
          </w:tcPr>
          <w:p w14:paraId="57A3948E" w14:textId="77777777" w:rsidR="00980DEF" w:rsidRPr="001D4BBD" w:rsidRDefault="00980DEF" w:rsidP="000C2A63">
            <w:pPr>
              <w:pStyle w:val="TAC"/>
              <w:rPr>
                <w:rFonts w:eastAsia="SimSun"/>
                <w:lang w:eastAsia="ja-JP"/>
              </w:rPr>
            </w:pPr>
            <w:r w:rsidRPr="001D4BBD">
              <w:rPr>
                <w:rFonts w:eastAsia="SimSun"/>
                <w:lang w:eastAsia="ja-JP"/>
              </w:rPr>
              <w:t>11</w:t>
            </w:r>
          </w:p>
        </w:tc>
        <w:tc>
          <w:tcPr>
            <w:tcW w:w="566" w:type="pct"/>
          </w:tcPr>
          <w:p w14:paraId="3986E161" w14:textId="77777777" w:rsidR="00980DEF" w:rsidRPr="001D4BBD" w:rsidRDefault="00980DEF" w:rsidP="000C2A63">
            <w:pPr>
              <w:pStyle w:val="TAC"/>
              <w:rPr>
                <w:rFonts w:eastAsia="SimSun"/>
                <w:lang w:eastAsia="ja-JP"/>
              </w:rPr>
            </w:pPr>
            <w:r w:rsidRPr="001D4BBD">
              <w:rPr>
                <w:rFonts w:eastAsia="SimSun"/>
                <w:lang w:eastAsia="ja-JP"/>
              </w:rPr>
              <w:t>TT &gt; UE</w:t>
            </w:r>
          </w:p>
        </w:tc>
        <w:tc>
          <w:tcPr>
            <w:tcW w:w="1745" w:type="pct"/>
          </w:tcPr>
          <w:p w14:paraId="06811F42" w14:textId="77777777" w:rsidR="00980DEF" w:rsidRPr="001D4BBD" w:rsidRDefault="00980DEF" w:rsidP="000C2A63">
            <w:pPr>
              <w:pStyle w:val="TAL"/>
              <w:rPr>
                <w:rFonts w:eastAsia="SimSun"/>
                <w:lang w:eastAsia="de-DE"/>
              </w:rPr>
            </w:pPr>
            <w:r w:rsidRPr="001D4BBD">
              <w:rPr>
                <w:rFonts w:eastAsia="SimSun"/>
                <w:lang w:eastAsia="de-DE"/>
              </w:rPr>
              <w:t>Send RRC CONNECTION SETUP COMPLETE</w:t>
            </w:r>
          </w:p>
        </w:tc>
        <w:tc>
          <w:tcPr>
            <w:tcW w:w="1745" w:type="pct"/>
          </w:tcPr>
          <w:p w14:paraId="2298D25D" w14:textId="77777777" w:rsidR="00980DEF" w:rsidRPr="001D4BBD" w:rsidRDefault="00980DEF" w:rsidP="000C2A63">
            <w:pPr>
              <w:pStyle w:val="TAL"/>
              <w:rPr>
                <w:rFonts w:eastAsia="SimSun"/>
                <w:lang w:eastAsia="de-DE"/>
              </w:rPr>
            </w:pPr>
          </w:p>
        </w:tc>
        <w:tc>
          <w:tcPr>
            <w:tcW w:w="331" w:type="pct"/>
          </w:tcPr>
          <w:p w14:paraId="5BCAF3C7" w14:textId="77777777" w:rsidR="00980DEF" w:rsidRPr="001D4BBD" w:rsidRDefault="00980DEF" w:rsidP="000C2A63">
            <w:pPr>
              <w:pStyle w:val="TAC"/>
              <w:rPr>
                <w:rFonts w:eastAsia="SimSun"/>
                <w:lang w:eastAsia="de-DE"/>
              </w:rPr>
            </w:pPr>
          </w:p>
        </w:tc>
        <w:tc>
          <w:tcPr>
            <w:tcW w:w="331" w:type="pct"/>
          </w:tcPr>
          <w:p w14:paraId="13F709C3" w14:textId="77777777" w:rsidR="00980DEF" w:rsidRPr="001D4BBD" w:rsidRDefault="00980DEF" w:rsidP="000C2A63">
            <w:pPr>
              <w:pStyle w:val="TAC"/>
              <w:rPr>
                <w:rFonts w:eastAsia="SimSun"/>
                <w:lang w:eastAsia="de-DE"/>
              </w:rPr>
            </w:pPr>
          </w:p>
        </w:tc>
      </w:tr>
      <w:tr w:rsidR="00980DEF" w:rsidRPr="001D4BBD" w14:paraId="492C025C" w14:textId="77777777" w:rsidTr="000C2A63">
        <w:trPr>
          <w:cantSplit/>
          <w:trHeight w:val="20"/>
        </w:trPr>
        <w:tc>
          <w:tcPr>
            <w:tcW w:w="282" w:type="pct"/>
          </w:tcPr>
          <w:p w14:paraId="7BA8778C" w14:textId="77777777" w:rsidR="00980DEF" w:rsidRPr="001D4BBD" w:rsidRDefault="00980DEF" w:rsidP="000C2A63">
            <w:pPr>
              <w:pStyle w:val="TAC"/>
              <w:rPr>
                <w:rFonts w:eastAsia="SimSun"/>
                <w:lang w:eastAsia="ja-JP"/>
              </w:rPr>
            </w:pPr>
            <w:r w:rsidRPr="001D4BBD">
              <w:rPr>
                <w:rFonts w:eastAsia="SimSun"/>
                <w:lang w:eastAsia="ja-JP"/>
              </w:rPr>
              <w:t>12</w:t>
            </w:r>
          </w:p>
        </w:tc>
        <w:tc>
          <w:tcPr>
            <w:tcW w:w="566" w:type="pct"/>
          </w:tcPr>
          <w:p w14:paraId="08FF2881" w14:textId="77777777" w:rsidR="00980DEF" w:rsidRPr="001D4BBD" w:rsidRDefault="00980DEF" w:rsidP="000C2A63">
            <w:pPr>
              <w:pStyle w:val="TAC"/>
              <w:rPr>
                <w:rFonts w:eastAsia="SimSun"/>
                <w:lang w:eastAsia="ja-JP"/>
              </w:rPr>
            </w:pPr>
            <w:r w:rsidRPr="001D4BBD">
              <w:rPr>
                <w:rFonts w:eastAsia="SimSun"/>
                <w:lang w:eastAsia="ja-JP"/>
              </w:rPr>
              <w:t>UE &gt; TT</w:t>
            </w:r>
          </w:p>
        </w:tc>
        <w:tc>
          <w:tcPr>
            <w:tcW w:w="1745" w:type="pct"/>
          </w:tcPr>
          <w:p w14:paraId="3FC18D0B" w14:textId="77777777" w:rsidR="00980DEF" w:rsidRPr="001D4BBD" w:rsidRDefault="00980DEF" w:rsidP="000C2A63">
            <w:pPr>
              <w:pStyle w:val="TAL"/>
              <w:rPr>
                <w:rFonts w:eastAsia="SimSun"/>
                <w:lang w:eastAsia="de-DE"/>
              </w:rPr>
            </w:pPr>
            <w:r w:rsidRPr="001D4BBD">
              <w:rPr>
                <w:rFonts w:eastAsia="SimSun"/>
                <w:lang w:eastAsia="de-DE"/>
              </w:rPr>
              <w:t xml:space="preserve">Send </w:t>
            </w:r>
            <w:r w:rsidRPr="001D4BBD">
              <w:rPr>
                <w:rFonts w:eastAsia="SimSun"/>
                <w:iCs/>
                <w:lang w:eastAsia="de-DE"/>
              </w:rPr>
              <w:t>TRACKING AREA UPDATE REQUEST</w:t>
            </w:r>
          </w:p>
        </w:tc>
        <w:tc>
          <w:tcPr>
            <w:tcW w:w="1745" w:type="pct"/>
          </w:tcPr>
          <w:p w14:paraId="7F4CB0F7" w14:textId="77777777" w:rsidR="00980DEF" w:rsidRPr="001D4BBD" w:rsidRDefault="00980DEF" w:rsidP="000C2A63">
            <w:pPr>
              <w:pStyle w:val="TAL"/>
              <w:rPr>
                <w:rFonts w:eastAsia="SimSun"/>
                <w:lang w:eastAsia="de-DE"/>
              </w:rPr>
            </w:pPr>
            <w:r w:rsidRPr="001D4BBD">
              <w:rPr>
                <w:rFonts w:eastAsia="SimSun"/>
                <w:lang w:eastAsia="de-DE"/>
              </w:rPr>
              <w:t>The TT initiates authentication, starts integrity by using the security procedure.</w:t>
            </w:r>
          </w:p>
        </w:tc>
        <w:tc>
          <w:tcPr>
            <w:tcW w:w="331" w:type="pct"/>
          </w:tcPr>
          <w:p w14:paraId="3C2DE8FE" w14:textId="77777777" w:rsidR="00980DEF" w:rsidRPr="001D4BBD" w:rsidRDefault="00980DEF" w:rsidP="000C2A63">
            <w:pPr>
              <w:pStyle w:val="TAC"/>
              <w:rPr>
                <w:rFonts w:eastAsia="SimSun"/>
                <w:lang w:eastAsia="de-DE"/>
              </w:rPr>
            </w:pPr>
          </w:p>
        </w:tc>
        <w:tc>
          <w:tcPr>
            <w:tcW w:w="331" w:type="pct"/>
          </w:tcPr>
          <w:p w14:paraId="48503C74" w14:textId="77777777" w:rsidR="00980DEF" w:rsidRPr="001D4BBD" w:rsidRDefault="00980DEF" w:rsidP="000C2A63">
            <w:pPr>
              <w:pStyle w:val="TAC"/>
              <w:rPr>
                <w:rFonts w:eastAsia="SimSun"/>
                <w:lang w:eastAsia="de-DE"/>
              </w:rPr>
            </w:pPr>
          </w:p>
        </w:tc>
      </w:tr>
      <w:tr w:rsidR="00980DEF" w:rsidRPr="001D4BBD" w14:paraId="42FF5A94" w14:textId="77777777" w:rsidTr="000C2A63">
        <w:trPr>
          <w:cantSplit/>
          <w:trHeight w:val="20"/>
        </w:trPr>
        <w:tc>
          <w:tcPr>
            <w:tcW w:w="282" w:type="pct"/>
          </w:tcPr>
          <w:p w14:paraId="3863638E" w14:textId="77777777" w:rsidR="00980DEF" w:rsidRPr="001D4BBD" w:rsidRDefault="00980DEF" w:rsidP="000C2A63">
            <w:pPr>
              <w:pStyle w:val="TAC"/>
              <w:rPr>
                <w:rFonts w:eastAsia="SimSun"/>
                <w:lang w:eastAsia="ja-JP"/>
              </w:rPr>
            </w:pPr>
            <w:r w:rsidRPr="001D4BBD">
              <w:rPr>
                <w:rFonts w:eastAsia="SimSun"/>
                <w:lang w:eastAsia="ja-JP"/>
              </w:rPr>
              <w:t>13</w:t>
            </w:r>
          </w:p>
        </w:tc>
        <w:tc>
          <w:tcPr>
            <w:tcW w:w="566" w:type="pct"/>
          </w:tcPr>
          <w:p w14:paraId="57EF1A26" w14:textId="77777777" w:rsidR="00980DEF" w:rsidRPr="001D4BBD" w:rsidRDefault="00980DEF" w:rsidP="000C2A63">
            <w:pPr>
              <w:pStyle w:val="TAC"/>
              <w:rPr>
                <w:rFonts w:eastAsia="SimSun"/>
                <w:lang w:eastAsia="ja-JP"/>
              </w:rPr>
            </w:pPr>
            <w:r w:rsidRPr="001D4BBD">
              <w:rPr>
                <w:rFonts w:eastAsia="SimSun"/>
                <w:lang w:eastAsia="ja-JP"/>
              </w:rPr>
              <w:t>TT &gt; UE</w:t>
            </w:r>
          </w:p>
        </w:tc>
        <w:tc>
          <w:tcPr>
            <w:tcW w:w="1745" w:type="pct"/>
          </w:tcPr>
          <w:p w14:paraId="0ACAFC4C" w14:textId="0EAA81E1" w:rsidR="00980DEF" w:rsidRPr="001D4BBD" w:rsidRDefault="00980DEF" w:rsidP="006A7D86">
            <w:pPr>
              <w:pStyle w:val="TAL"/>
              <w:rPr>
                <w:rFonts w:eastAsia="SimSun"/>
              </w:rPr>
            </w:pPr>
            <w:r w:rsidRPr="001D4BBD">
              <w:rPr>
                <w:rFonts w:eastAsia="SimSun"/>
              </w:rPr>
              <w:t>Send TRACKING AREA UPDATE ACCEPT with the following parameters with integrity protection</w:t>
            </w:r>
            <w:r w:rsidR="00E91047" w:rsidRPr="001D4BBD">
              <w:rPr>
                <w:rFonts w:eastAsia="SimSun"/>
              </w:rPr>
              <w:t>:</w:t>
            </w:r>
          </w:p>
          <w:p w14:paraId="283DB6F1" w14:textId="5210D167" w:rsidR="00980DEF" w:rsidRPr="001D4BBD" w:rsidRDefault="00B347C8" w:rsidP="0030433A">
            <w:pPr>
              <w:pStyle w:val="TAL"/>
            </w:pPr>
            <w:r w:rsidRPr="001D4BBD">
              <w:t xml:space="preserve"> - </w:t>
            </w:r>
            <w:r w:rsidR="00980DEF" w:rsidRPr="001D4BBD">
              <w:t>TAI (MCC/MNC/TAC):</w:t>
            </w:r>
            <w:r w:rsidR="00E91047" w:rsidRPr="001D4BBD">
              <w:br/>
            </w:r>
            <w:r w:rsidR="00980DEF" w:rsidRPr="001D4BBD">
              <w:tab/>
              <w:t>246/081/ 0002</w:t>
            </w:r>
          </w:p>
          <w:p w14:paraId="62A01264" w14:textId="4E5EF898" w:rsidR="00980DEF" w:rsidRPr="001D4BBD" w:rsidRDefault="00B347C8" w:rsidP="0030433A">
            <w:pPr>
              <w:pStyle w:val="TAL"/>
            </w:pPr>
            <w:r w:rsidRPr="001D4BBD">
              <w:t xml:space="preserve"> - </w:t>
            </w:r>
            <w:r w:rsidR="00980DEF" w:rsidRPr="001D4BBD">
              <w:t>GUTI:</w:t>
            </w:r>
            <w:r w:rsidR="00980DEF" w:rsidRPr="001D4BBD">
              <w:tab/>
              <w:t>"24608100010266345699"</w:t>
            </w:r>
          </w:p>
        </w:tc>
        <w:tc>
          <w:tcPr>
            <w:tcW w:w="1745" w:type="pct"/>
          </w:tcPr>
          <w:p w14:paraId="31EE742D" w14:textId="02C04A1F" w:rsidR="00980DEF" w:rsidRPr="001D4BBD" w:rsidRDefault="00980DEF" w:rsidP="000C2A63">
            <w:pPr>
              <w:pStyle w:val="TAL"/>
              <w:rPr>
                <w:rFonts w:eastAsia="SimSun"/>
                <w:lang w:eastAsia="de-DE"/>
              </w:rPr>
            </w:pPr>
            <w:r w:rsidRPr="001D4BBD">
              <w:rPr>
                <w:rFonts w:eastAsia="SimSun"/>
                <w:lang w:eastAsia="de-DE"/>
              </w:rPr>
              <w:t>UE sends TRACKING AREA UPDATE COMPLETE, and further TT sends RRC CONNECTION RELEASE.</w:t>
            </w:r>
          </w:p>
        </w:tc>
        <w:tc>
          <w:tcPr>
            <w:tcW w:w="331" w:type="pct"/>
          </w:tcPr>
          <w:p w14:paraId="23EBA0C4" w14:textId="77777777" w:rsidR="00980DEF" w:rsidRPr="001D4BBD" w:rsidRDefault="00980DEF" w:rsidP="000C2A63">
            <w:pPr>
              <w:pStyle w:val="TAC"/>
              <w:rPr>
                <w:rFonts w:eastAsia="SimSun"/>
                <w:lang w:eastAsia="de-DE"/>
              </w:rPr>
            </w:pPr>
          </w:p>
        </w:tc>
        <w:tc>
          <w:tcPr>
            <w:tcW w:w="331" w:type="pct"/>
          </w:tcPr>
          <w:p w14:paraId="21833E72" w14:textId="77777777" w:rsidR="00980DEF" w:rsidRPr="001D4BBD" w:rsidRDefault="00980DEF" w:rsidP="000C2A63">
            <w:pPr>
              <w:pStyle w:val="TAC"/>
              <w:rPr>
                <w:rFonts w:eastAsia="SimSun"/>
                <w:lang w:eastAsia="de-DE"/>
              </w:rPr>
            </w:pPr>
          </w:p>
        </w:tc>
      </w:tr>
      <w:tr w:rsidR="00980DEF" w:rsidRPr="001D4BBD" w14:paraId="55C7621D" w14:textId="77777777" w:rsidTr="000C2A63">
        <w:trPr>
          <w:cantSplit/>
          <w:trHeight w:val="20"/>
        </w:trPr>
        <w:tc>
          <w:tcPr>
            <w:tcW w:w="282" w:type="pct"/>
          </w:tcPr>
          <w:p w14:paraId="5942BE53" w14:textId="77777777" w:rsidR="00980DEF" w:rsidRPr="001D4BBD" w:rsidRDefault="00980DEF" w:rsidP="000C2A63">
            <w:pPr>
              <w:pStyle w:val="TAC"/>
              <w:rPr>
                <w:rFonts w:eastAsia="SimSun"/>
                <w:lang w:eastAsia="ja-JP"/>
              </w:rPr>
            </w:pPr>
            <w:r w:rsidRPr="001D4BBD">
              <w:rPr>
                <w:rFonts w:eastAsia="SimSun"/>
                <w:lang w:eastAsia="ja-JP"/>
              </w:rPr>
              <w:t>14</w:t>
            </w:r>
          </w:p>
        </w:tc>
        <w:tc>
          <w:tcPr>
            <w:tcW w:w="566" w:type="pct"/>
          </w:tcPr>
          <w:p w14:paraId="708C58D5" w14:textId="77777777" w:rsidR="00980DEF" w:rsidRPr="001D4BBD" w:rsidRDefault="00980DEF" w:rsidP="000C2A63">
            <w:pPr>
              <w:pStyle w:val="TAC"/>
              <w:rPr>
                <w:rFonts w:eastAsia="SimSun"/>
                <w:lang w:eastAsia="ja-JP"/>
              </w:rPr>
            </w:pPr>
            <w:r w:rsidRPr="001D4BBD">
              <w:rPr>
                <w:rFonts w:eastAsia="SimSun"/>
                <w:lang w:eastAsia="ja-JP"/>
              </w:rPr>
              <w:t>UE &gt; USIM</w:t>
            </w:r>
          </w:p>
        </w:tc>
        <w:tc>
          <w:tcPr>
            <w:tcW w:w="1745" w:type="pct"/>
          </w:tcPr>
          <w:p w14:paraId="5338C5AF" w14:textId="50F4F3CE" w:rsidR="00980DEF" w:rsidRPr="001D4BBD" w:rsidRDefault="0030433A" w:rsidP="000C2A63">
            <w:pPr>
              <w:pStyle w:val="TAL"/>
              <w:rPr>
                <w:rFonts w:eastAsia="SimSun"/>
                <w:lang w:eastAsia="de-DE"/>
              </w:rPr>
            </w:pPr>
            <w:r w:rsidRPr="001D4BBD">
              <w:rPr>
                <w:rFonts w:eastAsia="SimSun"/>
                <w:lang w:eastAsia="de-DE"/>
              </w:rPr>
              <w:t>UPDATE</w:t>
            </w:r>
            <w:r w:rsidR="00980DEF" w:rsidRPr="001D4BBD">
              <w:rPr>
                <w:rFonts w:eastAsia="SimSun"/>
                <w:lang w:eastAsia="de-DE"/>
              </w:rPr>
              <w:t xml:space="preserve"> </w:t>
            </w:r>
            <w:r w:rsidR="00980DEF" w:rsidRPr="001D4BBD">
              <w:rPr>
                <w:bCs/>
              </w:rPr>
              <w:t>EF</w:t>
            </w:r>
            <w:r w:rsidR="00980DEF" w:rsidRPr="001D4BBD">
              <w:rPr>
                <w:bCs/>
                <w:vertAlign w:val="subscript"/>
              </w:rPr>
              <w:t>ACSGL</w:t>
            </w:r>
          </w:p>
        </w:tc>
        <w:tc>
          <w:tcPr>
            <w:tcW w:w="1745" w:type="pct"/>
          </w:tcPr>
          <w:p w14:paraId="4404B067" w14:textId="6F2B2763" w:rsidR="00980DEF" w:rsidRPr="001D4BBD" w:rsidRDefault="00980DEF" w:rsidP="000C2A63">
            <w:pPr>
              <w:pStyle w:val="TAL"/>
              <w:rPr>
                <w:rFonts w:eastAsia="SimSun"/>
                <w:lang w:eastAsia="de-DE"/>
              </w:rPr>
            </w:pPr>
            <w:r w:rsidRPr="001D4BBD">
              <w:rPr>
                <w:rFonts w:eastAsia="SimSun"/>
              </w:rPr>
              <w:t>In case the verification of the contents of</w:t>
            </w:r>
            <w:r w:rsidRPr="001D4BBD">
              <w:rPr>
                <w:bCs/>
              </w:rPr>
              <w:t xml:space="preserve"> EF</w:t>
            </w:r>
            <w:r w:rsidRPr="001D4BBD">
              <w:rPr>
                <w:bCs/>
                <w:vertAlign w:val="subscript"/>
              </w:rPr>
              <w:t>ACSGL</w:t>
            </w:r>
            <w:r w:rsidR="00E91047" w:rsidRPr="001D4BBD">
              <w:rPr>
                <w:bCs/>
              </w:rPr>
              <w:t xml:space="preserve"> </w:t>
            </w:r>
            <w:r w:rsidRPr="001D4BBD">
              <w:rPr>
                <w:rFonts w:eastAsia="SimSun"/>
              </w:rPr>
              <w:t>is not done during the UPDATE command step 14) needs to be executed.</w:t>
            </w:r>
          </w:p>
        </w:tc>
        <w:tc>
          <w:tcPr>
            <w:tcW w:w="331" w:type="pct"/>
          </w:tcPr>
          <w:p w14:paraId="02F0337E" w14:textId="4AFA8890" w:rsidR="00980DEF" w:rsidRPr="001D4BBD" w:rsidRDefault="00980DEF" w:rsidP="000C2A63">
            <w:pPr>
              <w:pStyle w:val="TAC"/>
              <w:rPr>
                <w:rFonts w:eastAsia="SimSun"/>
                <w:lang w:eastAsia="de-DE"/>
              </w:rPr>
            </w:pPr>
            <w:r w:rsidRPr="001D4BBD">
              <w:rPr>
                <w:rFonts w:eastAsia="SimSun"/>
                <w:lang w:eastAsia="de-DE"/>
              </w:rPr>
              <w:t>CR</w:t>
            </w:r>
            <w:r w:rsidR="00E91047" w:rsidRPr="001D4BBD">
              <w:rPr>
                <w:rFonts w:eastAsia="SimSun"/>
                <w:lang w:eastAsia="de-DE"/>
              </w:rPr>
              <w:t> </w:t>
            </w:r>
            <w:r w:rsidRPr="001D4BBD">
              <w:rPr>
                <w:rFonts w:eastAsia="SimSun"/>
                <w:lang w:eastAsia="de-DE"/>
              </w:rPr>
              <w:t>2</w:t>
            </w:r>
          </w:p>
        </w:tc>
        <w:tc>
          <w:tcPr>
            <w:tcW w:w="331" w:type="pct"/>
          </w:tcPr>
          <w:p w14:paraId="53F4149B" w14:textId="77777777" w:rsidR="00980DEF" w:rsidRPr="001D4BBD" w:rsidRDefault="00980DEF" w:rsidP="000C2A63">
            <w:pPr>
              <w:pStyle w:val="TAC"/>
              <w:rPr>
                <w:rFonts w:eastAsia="SimSun"/>
                <w:lang w:eastAsia="de-DE"/>
              </w:rPr>
            </w:pPr>
            <w:r w:rsidRPr="001D4BBD">
              <w:rPr>
                <w:rFonts w:eastAsia="SimSun"/>
              </w:rPr>
              <w:t>A.2/1 OR A.2/2</w:t>
            </w:r>
          </w:p>
        </w:tc>
      </w:tr>
      <w:tr w:rsidR="00E91047" w:rsidRPr="001D4BBD" w14:paraId="5C1194C6" w14:textId="77777777" w:rsidTr="000C2A63">
        <w:trPr>
          <w:cantSplit/>
          <w:trHeight w:val="20"/>
        </w:trPr>
        <w:tc>
          <w:tcPr>
            <w:tcW w:w="282" w:type="pct"/>
          </w:tcPr>
          <w:p w14:paraId="5D0BE147" w14:textId="77777777" w:rsidR="00E91047" w:rsidRPr="001D4BBD" w:rsidRDefault="00E91047" w:rsidP="000C2A63">
            <w:pPr>
              <w:pStyle w:val="TAC"/>
              <w:rPr>
                <w:rFonts w:eastAsia="SimSun"/>
                <w:lang w:eastAsia="ja-JP"/>
              </w:rPr>
            </w:pPr>
            <w:r w:rsidRPr="001D4BBD">
              <w:rPr>
                <w:rFonts w:eastAsia="SimSun"/>
                <w:lang w:eastAsia="ja-JP"/>
              </w:rPr>
              <w:t>15</w:t>
            </w:r>
          </w:p>
        </w:tc>
        <w:tc>
          <w:tcPr>
            <w:tcW w:w="566" w:type="pct"/>
          </w:tcPr>
          <w:p w14:paraId="2BCE4C77" w14:textId="77777777" w:rsidR="00E91047" w:rsidRPr="001D4BBD" w:rsidRDefault="00E91047" w:rsidP="000C2A63">
            <w:pPr>
              <w:pStyle w:val="TAC"/>
              <w:rPr>
                <w:rFonts w:eastAsia="SimSun"/>
                <w:lang w:eastAsia="ja-JP"/>
              </w:rPr>
            </w:pPr>
            <w:r w:rsidRPr="001D4BBD">
              <w:rPr>
                <w:rFonts w:eastAsia="SimSun"/>
                <w:lang w:eastAsia="ja-JP"/>
              </w:rPr>
              <w:t>UE &gt; USIM</w:t>
            </w:r>
          </w:p>
        </w:tc>
        <w:tc>
          <w:tcPr>
            <w:tcW w:w="1745" w:type="pct"/>
          </w:tcPr>
          <w:p w14:paraId="153CCCBE" w14:textId="77777777" w:rsidR="00E91047" w:rsidRPr="001D4BBD" w:rsidRDefault="00E91047" w:rsidP="000C2A63">
            <w:pPr>
              <w:pStyle w:val="TAL"/>
              <w:rPr>
                <w:rFonts w:eastAsia="SimSun"/>
                <w:lang w:eastAsia="de-DE"/>
              </w:rPr>
            </w:pPr>
            <w:r w:rsidRPr="001D4BBD">
              <w:rPr>
                <w:rFonts w:eastAsia="SimSun"/>
                <w:lang w:eastAsia="de-DE"/>
              </w:rPr>
              <w:t>UE is soft powered down.</w:t>
            </w:r>
          </w:p>
        </w:tc>
        <w:tc>
          <w:tcPr>
            <w:tcW w:w="1745" w:type="pct"/>
          </w:tcPr>
          <w:p w14:paraId="24584BBF" w14:textId="058688DA" w:rsidR="00E91047" w:rsidRPr="001D4BBD" w:rsidRDefault="00E91047" w:rsidP="000C2A63">
            <w:pPr>
              <w:pStyle w:val="TAL"/>
              <w:rPr>
                <w:rFonts w:eastAsia="SimSun"/>
                <w:lang w:eastAsia="de-DE"/>
              </w:rPr>
            </w:pPr>
          </w:p>
        </w:tc>
        <w:tc>
          <w:tcPr>
            <w:tcW w:w="331" w:type="pct"/>
          </w:tcPr>
          <w:p w14:paraId="6A5EA20B" w14:textId="77777777" w:rsidR="00E91047" w:rsidRPr="001D4BBD" w:rsidRDefault="00E91047" w:rsidP="000C2A63">
            <w:pPr>
              <w:pStyle w:val="TAC"/>
              <w:jc w:val="left"/>
              <w:rPr>
                <w:rFonts w:eastAsia="SimSun"/>
                <w:lang w:eastAsia="de-DE"/>
              </w:rPr>
            </w:pPr>
          </w:p>
        </w:tc>
        <w:tc>
          <w:tcPr>
            <w:tcW w:w="331" w:type="pct"/>
          </w:tcPr>
          <w:p w14:paraId="4B7B8106" w14:textId="77777777" w:rsidR="00E91047" w:rsidRPr="001D4BBD" w:rsidRDefault="00E91047" w:rsidP="000C2A63">
            <w:pPr>
              <w:pStyle w:val="TAC"/>
              <w:rPr>
                <w:rFonts w:eastAsia="SimSun"/>
                <w:lang w:eastAsia="de-DE"/>
              </w:rPr>
            </w:pPr>
          </w:p>
        </w:tc>
      </w:tr>
      <w:tr w:rsidR="00980DEF" w:rsidRPr="001D4BBD" w14:paraId="6C32ECC1" w14:textId="77777777" w:rsidTr="000C2A63">
        <w:trPr>
          <w:cantSplit/>
          <w:trHeight w:val="20"/>
        </w:trPr>
        <w:tc>
          <w:tcPr>
            <w:tcW w:w="282" w:type="pct"/>
          </w:tcPr>
          <w:p w14:paraId="298568B7" w14:textId="77777777" w:rsidR="00980DEF" w:rsidRPr="001D4BBD" w:rsidRDefault="00980DEF" w:rsidP="000C2A63">
            <w:pPr>
              <w:pStyle w:val="TAC"/>
              <w:rPr>
                <w:rFonts w:eastAsia="SimSun"/>
                <w:lang w:eastAsia="ja-JP"/>
              </w:rPr>
            </w:pPr>
            <w:r w:rsidRPr="001D4BBD">
              <w:rPr>
                <w:rFonts w:eastAsia="SimSun"/>
                <w:lang w:eastAsia="ja-JP"/>
              </w:rPr>
              <w:t>16</w:t>
            </w:r>
          </w:p>
        </w:tc>
        <w:tc>
          <w:tcPr>
            <w:tcW w:w="566" w:type="pct"/>
          </w:tcPr>
          <w:p w14:paraId="7E0F06D3" w14:textId="6F874ADF" w:rsidR="00980DEF" w:rsidRPr="001D4BBD" w:rsidRDefault="006C6E6B" w:rsidP="000C2A63">
            <w:pPr>
              <w:pStyle w:val="TAC"/>
              <w:rPr>
                <w:rFonts w:eastAsia="SimSun"/>
                <w:lang w:eastAsia="ja-JP"/>
              </w:rPr>
            </w:pPr>
            <w:r w:rsidRPr="001D4BBD">
              <w:rPr>
                <w:rFonts w:eastAsia="SimSun"/>
                <w:lang w:eastAsia="ja-JP"/>
              </w:rPr>
              <w:t xml:space="preserve">USER </w:t>
            </w:r>
            <w:r w:rsidR="00980DEF" w:rsidRPr="001D4BBD">
              <w:rPr>
                <w:rFonts w:eastAsia="SimSun"/>
                <w:lang w:eastAsia="ja-JP"/>
              </w:rPr>
              <w:t>&gt; UE</w:t>
            </w:r>
          </w:p>
        </w:tc>
        <w:tc>
          <w:tcPr>
            <w:tcW w:w="1745" w:type="pct"/>
          </w:tcPr>
          <w:p w14:paraId="2185BE65" w14:textId="72E5DED5" w:rsidR="00980DEF" w:rsidRPr="001D4BBD" w:rsidRDefault="00980DEF" w:rsidP="000C2A63">
            <w:pPr>
              <w:pStyle w:val="TAL"/>
              <w:rPr>
                <w:rFonts w:eastAsia="SimSun"/>
                <w:lang w:eastAsia="de-DE"/>
              </w:rPr>
            </w:pPr>
            <w:r w:rsidRPr="001D4BBD">
              <w:rPr>
                <w:rFonts w:eastAsia="SimSun"/>
                <w:lang w:eastAsia="de-DE"/>
              </w:rPr>
              <w:t>R</w:t>
            </w:r>
            <w:r w:rsidR="0030433A" w:rsidRPr="001D4BBD">
              <w:rPr>
                <w:rFonts w:eastAsia="SimSun"/>
                <w:lang w:eastAsia="de-DE"/>
              </w:rPr>
              <w:t>EAD</w:t>
            </w:r>
            <w:r w:rsidRPr="001D4BBD">
              <w:rPr>
                <w:rFonts w:eastAsia="SimSun"/>
                <w:lang w:eastAsia="de-DE"/>
              </w:rPr>
              <w:t xml:space="preserve"> </w:t>
            </w:r>
            <w:r w:rsidRPr="001D4BBD">
              <w:rPr>
                <w:bCs/>
              </w:rPr>
              <w:t>EF</w:t>
            </w:r>
            <w:r w:rsidRPr="001D4BBD">
              <w:rPr>
                <w:bCs/>
                <w:vertAlign w:val="subscript"/>
              </w:rPr>
              <w:t>EPSLOCI</w:t>
            </w:r>
            <w:r w:rsidRPr="001D4BBD">
              <w:rPr>
                <w:bCs/>
              </w:rPr>
              <w:t>, EF</w:t>
            </w:r>
            <w:r w:rsidRPr="001D4BBD">
              <w:rPr>
                <w:bCs/>
                <w:vertAlign w:val="subscript"/>
              </w:rPr>
              <w:t>ACSGL</w:t>
            </w:r>
            <w:r w:rsidRPr="001D4BBD">
              <w:rPr>
                <w:bCs/>
              </w:rPr>
              <w:t>. EF</w:t>
            </w:r>
            <w:r w:rsidRPr="001D4BBD">
              <w:rPr>
                <w:bCs/>
                <w:vertAlign w:val="subscript"/>
              </w:rPr>
              <w:t>OCSGL</w:t>
            </w:r>
          </w:p>
        </w:tc>
        <w:tc>
          <w:tcPr>
            <w:tcW w:w="1745" w:type="pct"/>
          </w:tcPr>
          <w:p w14:paraId="22E5F858" w14:textId="77777777" w:rsidR="00980DEF" w:rsidRPr="001D4BBD" w:rsidRDefault="00980DEF" w:rsidP="000C2A63">
            <w:pPr>
              <w:pStyle w:val="TAL"/>
              <w:rPr>
                <w:rFonts w:eastAsia="SimSun"/>
                <w:lang w:eastAsia="de-DE"/>
              </w:rPr>
            </w:pPr>
          </w:p>
        </w:tc>
        <w:tc>
          <w:tcPr>
            <w:tcW w:w="331" w:type="pct"/>
          </w:tcPr>
          <w:p w14:paraId="6B74FEAA" w14:textId="77777777" w:rsidR="00980DEF" w:rsidRPr="001D4BBD" w:rsidRDefault="00980DEF" w:rsidP="000C2A63">
            <w:pPr>
              <w:pStyle w:val="TAC"/>
              <w:rPr>
                <w:rFonts w:eastAsia="SimSun"/>
                <w:lang w:eastAsia="de-DE"/>
              </w:rPr>
            </w:pPr>
          </w:p>
        </w:tc>
        <w:tc>
          <w:tcPr>
            <w:tcW w:w="331" w:type="pct"/>
          </w:tcPr>
          <w:p w14:paraId="025AB087" w14:textId="38AB7828" w:rsidR="00980DEF" w:rsidRPr="001D4BBD" w:rsidRDefault="00980DEF" w:rsidP="000C2A63">
            <w:pPr>
              <w:pStyle w:val="TAC"/>
              <w:rPr>
                <w:rFonts w:eastAsia="SimSun"/>
                <w:lang w:eastAsia="ja-JP"/>
              </w:rPr>
            </w:pPr>
            <w:r w:rsidRPr="001D4BBD">
              <w:rPr>
                <w:rFonts w:eastAsia="SimSun"/>
                <w:lang w:eastAsia="de-DE"/>
              </w:rPr>
              <w:t>A</w:t>
            </w:r>
            <w:r w:rsidR="00E91047" w:rsidRPr="001D4BBD">
              <w:rPr>
                <w:rFonts w:eastAsia="SimSun"/>
                <w:lang w:eastAsia="de-DE"/>
              </w:rPr>
              <w:t>.</w:t>
            </w:r>
            <w:r w:rsidRPr="001D4BBD">
              <w:rPr>
                <w:rFonts w:eastAsia="SimSun"/>
                <w:lang w:eastAsia="de-DE"/>
              </w:rPr>
              <w:t>2/3</w:t>
            </w:r>
          </w:p>
        </w:tc>
      </w:tr>
    </w:tbl>
    <w:p w14:paraId="78B18D6A" w14:textId="77777777" w:rsidR="00980DEF" w:rsidRPr="001D4BBD" w:rsidRDefault="00980DEF" w:rsidP="0030433A"/>
    <w:p w14:paraId="4E8B229A" w14:textId="77777777" w:rsidR="00980DEF" w:rsidRPr="001D4BBD" w:rsidRDefault="00980DEF" w:rsidP="00980DEF">
      <w:pPr>
        <w:pStyle w:val="Heading4"/>
        <w:keepNext w:val="0"/>
        <w:keepLines w:val="0"/>
      </w:pPr>
      <w:bookmarkStart w:id="3435" w:name="_Toc170301469"/>
      <w:r w:rsidRPr="001D4BBD">
        <w:t>10.1.8.5</w:t>
      </w:r>
      <w:r w:rsidRPr="001D4BBD">
        <w:tab/>
        <w:t>Acceptance criteria</w:t>
      </w:r>
      <w:bookmarkEnd w:id="3434"/>
      <w:bookmarkEnd w:id="3435"/>
    </w:p>
    <w:p w14:paraId="4ABB5AF7" w14:textId="77777777" w:rsidR="00980DEF" w:rsidRPr="001D4BBD" w:rsidRDefault="00980DEF" w:rsidP="00980DEF">
      <w:r w:rsidRPr="001D4BBD">
        <w:t>CR 1 shall be explicitly verified in step 2) by ensuring that UE has successfully read EF</w:t>
      </w:r>
      <w:r w:rsidRPr="001D4BBD">
        <w:rPr>
          <w:vertAlign w:val="subscript"/>
        </w:rPr>
        <w:t>ACSGL</w:t>
      </w:r>
      <w:r w:rsidRPr="001D4BBD">
        <w:t xml:space="preserve"> and EF</w:t>
      </w:r>
      <w:r w:rsidRPr="001D4BBD">
        <w:rPr>
          <w:vertAlign w:val="subscript"/>
        </w:rPr>
        <w:t>OCSGL,</w:t>
      </w:r>
    </w:p>
    <w:p w14:paraId="109D9A96" w14:textId="0DFB7717" w:rsidR="00980DEF" w:rsidRPr="001D4BBD" w:rsidRDefault="00980DEF" w:rsidP="00980DEF">
      <w:r w:rsidRPr="001D4BBD">
        <w:t>CR 3 shall be verified:</w:t>
      </w:r>
    </w:p>
    <w:p w14:paraId="094032B4" w14:textId="7DC244F8" w:rsidR="00980DEF" w:rsidRPr="001D4BBD" w:rsidRDefault="00980DEF" w:rsidP="005C650F">
      <w:pPr>
        <w:pStyle w:val="ListParagraph"/>
        <w:numPr>
          <w:ilvl w:val="0"/>
          <w:numId w:val="39"/>
        </w:numPr>
        <w:rPr>
          <w:rFonts w:eastAsia="SimSun"/>
          <w:lang w:eastAsia="de-DE"/>
        </w:rPr>
      </w:pPr>
      <w:bookmarkStart w:id="3436" w:name="MCCQCTEMPBM_00001255"/>
      <w:r w:rsidRPr="001D4BBD">
        <w:t xml:space="preserve">At step 7) by ensuring that MMI of the UE shall not indicate to the user CSG cell </w:t>
      </w:r>
      <w:r w:rsidRPr="001D4BBD">
        <w:rPr>
          <w:rFonts w:eastAsia="SimSun"/>
          <w:lang w:eastAsia="de-DE"/>
        </w:rPr>
        <w:t>(CSG ID: 04) for PLMN 246/080 and also</w:t>
      </w:r>
    </w:p>
    <w:p w14:paraId="7EE5DE6E" w14:textId="77777777" w:rsidR="00980DEF" w:rsidRPr="001D4BBD" w:rsidRDefault="00980DEF" w:rsidP="005C650F">
      <w:pPr>
        <w:pStyle w:val="ListParagraph"/>
        <w:numPr>
          <w:ilvl w:val="0"/>
          <w:numId w:val="39"/>
        </w:numPr>
        <w:rPr>
          <w:rFonts w:eastAsia="SimSun"/>
          <w:lang w:eastAsia="de-DE"/>
        </w:rPr>
      </w:pPr>
      <w:bookmarkStart w:id="3437" w:name="MCCQCTEMPBM_00001256"/>
      <w:bookmarkEnd w:id="3436"/>
      <w:r w:rsidRPr="001D4BBD">
        <w:rPr>
          <w:rFonts w:eastAsia="SimSun"/>
          <w:lang w:eastAsia="de-DE"/>
        </w:rPr>
        <w:t xml:space="preserve">At step 9) </w:t>
      </w:r>
      <w:r w:rsidRPr="001D4BBD">
        <w:t xml:space="preserve">by ensuring that MMI of the UE shall indicate to the user CSG cell </w:t>
      </w:r>
      <w:r w:rsidRPr="001D4BBD">
        <w:rPr>
          <w:rFonts w:eastAsia="SimSun"/>
          <w:lang w:eastAsia="de-DE"/>
        </w:rPr>
        <w:t>(CSG ID: 04) for PLMN 246/081</w:t>
      </w:r>
    </w:p>
    <w:bookmarkEnd w:id="3437"/>
    <w:p w14:paraId="53932742" w14:textId="20DCC75F" w:rsidR="00980DEF" w:rsidRPr="001D4BBD" w:rsidRDefault="00980DEF" w:rsidP="00980DEF">
      <w:r w:rsidRPr="001D4BBD">
        <w:t>CR 2 shall be explicitly verified either in step 14) by analysing the UPDATE command used to update EF</w:t>
      </w:r>
      <w:r w:rsidRPr="001D4BBD">
        <w:rPr>
          <w:vertAlign w:val="subscript"/>
        </w:rPr>
        <w:t>ACSGL</w:t>
      </w:r>
      <w:r w:rsidRPr="001D4BBD">
        <w:t xml:space="preserve"> </w:t>
      </w:r>
      <w:r w:rsidRPr="001D4BBD">
        <w:rPr>
          <w:lang w:eastAsia="en-GB"/>
        </w:rPr>
        <w:t xml:space="preserve">(A.2/1 or A.2/2) </w:t>
      </w:r>
      <w:r w:rsidRPr="001D4BBD">
        <w:t xml:space="preserve">or at step 16) by reading the </w:t>
      </w:r>
      <w:r w:rsidRPr="001D4BBD">
        <w:rPr>
          <w:bCs/>
        </w:rPr>
        <w:t>EF</w:t>
      </w:r>
      <w:r w:rsidRPr="001D4BBD">
        <w:rPr>
          <w:bCs/>
          <w:vertAlign w:val="subscript"/>
        </w:rPr>
        <w:t>EPSLOCI</w:t>
      </w:r>
      <w:r w:rsidRPr="001D4BBD">
        <w:rPr>
          <w:bCs/>
        </w:rPr>
        <w:t>, EF</w:t>
      </w:r>
      <w:r w:rsidRPr="001D4BBD">
        <w:rPr>
          <w:bCs/>
          <w:vertAlign w:val="subscript"/>
        </w:rPr>
        <w:t>ACSGL</w:t>
      </w:r>
      <w:r w:rsidRPr="001D4BBD">
        <w:rPr>
          <w:bCs/>
        </w:rPr>
        <w:t>, EF</w:t>
      </w:r>
      <w:r w:rsidRPr="001D4BBD">
        <w:rPr>
          <w:bCs/>
          <w:vertAlign w:val="subscript"/>
        </w:rPr>
        <w:t>OCSGL</w:t>
      </w:r>
      <w:r w:rsidRPr="001D4BBD">
        <w:t xml:space="preserve"> and verifying that is contains the following.</w:t>
      </w:r>
    </w:p>
    <w:p w14:paraId="4F55EE36" w14:textId="77777777" w:rsidR="00980DEF" w:rsidRPr="001D4BBD" w:rsidRDefault="00980DEF" w:rsidP="00980DEF">
      <w:pPr>
        <w:keepNext/>
        <w:rPr>
          <w:b/>
        </w:rPr>
      </w:pPr>
      <w:r w:rsidRPr="001D4BBD">
        <w:rPr>
          <w:b/>
        </w:rPr>
        <w:t>EF</w:t>
      </w:r>
      <w:r w:rsidRPr="001D4BBD">
        <w:rPr>
          <w:b/>
          <w:vertAlign w:val="subscript"/>
        </w:rPr>
        <w:t>EPSLOCI</w:t>
      </w:r>
      <w:r w:rsidRPr="001D4BBD">
        <w:rPr>
          <w:b/>
        </w:rPr>
        <w:t xml:space="preserve"> </w:t>
      </w:r>
      <w:r w:rsidRPr="001D4BBD">
        <w:t>(EPS Information)</w:t>
      </w:r>
    </w:p>
    <w:p w14:paraId="4522F334" w14:textId="77777777" w:rsidR="00C34308" w:rsidRPr="001D4BBD" w:rsidRDefault="00C34308" w:rsidP="00C34308">
      <w:pPr>
        <w:pStyle w:val="EW"/>
        <w:tabs>
          <w:tab w:val="left" w:pos="2835"/>
        </w:tabs>
        <w:spacing w:after="120"/>
      </w:pPr>
      <w:r w:rsidRPr="001D4BBD">
        <w:t>Logically:</w:t>
      </w:r>
    </w:p>
    <w:p w14:paraId="68D8DB05" w14:textId="77777777" w:rsidR="00C34308" w:rsidRPr="001D4BBD" w:rsidRDefault="00C34308" w:rsidP="00C34308">
      <w:pPr>
        <w:pStyle w:val="B10"/>
        <w:spacing w:after="0"/>
      </w:pPr>
      <w:r w:rsidRPr="001D4BBD">
        <w:tab/>
        <w:t>GUTI:</w:t>
      </w:r>
      <w:r w:rsidRPr="001D4BBD">
        <w:tab/>
      </w:r>
      <w:r w:rsidRPr="001D4BBD">
        <w:tab/>
      </w:r>
      <w:r w:rsidRPr="001D4BBD">
        <w:tab/>
      </w:r>
      <w:r w:rsidRPr="001D4BBD">
        <w:tab/>
      </w:r>
      <w:r w:rsidRPr="001D4BBD">
        <w:tab/>
      </w:r>
      <w:r w:rsidRPr="001D4BBD">
        <w:tab/>
      </w:r>
      <w:r w:rsidRPr="001D4BBD">
        <w:tab/>
        <w:t>24608100010266436599</w:t>
      </w:r>
    </w:p>
    <w:p w14:paraId="62573371" w14:textId="77777777" w:rsidR="00C34308" w:rsidRPr="001D4BBD" w:rsidRDefault="00C34308" w:rsidP="00C34308">
      <w:pPr>
        <w:pStyle w:val="B10"/>
        <w:spacing w:after="0"/>
      </w:pPr>
      <w:r w:rsidRPr="001D4BBD">
        <w:tab/>
        <w:t>Last visited registered TAI:</w:t>
      </w:r>
      <w:r w:rsidRPr="001D4BBD">
        <w:tab/>
        <w:t>246/081/0002</w:t>
      </w:r>
    </w:p>
    <w:p w14:paraId="465D7415" w14:textId="77777777" w:rsidR="00C34308" w:rsidRPr="001D4BBD" w:rsidRDefault="00C34308" w:rsidP="00C34308">
      <w:pPr>
        <w:pStyle w:val="B10"/>
      </w:pPr>
      <w:r w:rsidRPr="001D4BBD">
        <w:tab/>
        <w:t>EPS update status:</w:t>
      </w:r>
      <w:r w:rsidRPr="001D4BBD">
        <w:tab/>
      </w:r>
      <w:r w:rsidRPr="001D4BBD">
        <w:tab/>
      </w:r>
      <w:r w:rsidRPr="001D4BBD">
        <w:tab/>
        <w:t>updated</w:t>
      </w:r>
    </w:p>
    <w:p w14:paraId="0A3B110A" w14:textId="77777777" w:rsidR="00C34308" w:rsidRPr="001D4BBD" w:rsidRDefault="00C34308" w:rsidP="00C34308">
      <w:pPr>
        <w:pStyle w:val="EW"/>
        <w:tabs>
          <w:tab w:val="left" w:pos="2835"/>
        </w:tabs>
        <w:spacing w:after="180"/>
      </w:pPr>
      <w:bookmarkStart w:id="3438" w:name="MCCQCTEMPBM_00000485"/>
      <w:r w:rsidRPr="001D4BBD">
        <w:t>Coding:</w:t>
      </w:r>
    </w:p>
    <w:tbl>
      <w:tblPr>
        <w:tblW w:w="9119" w:type="dxa"/>
        <w:tblInd w:w="455" w:type="dxa"/>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gridCol w:w="680"/>
      </w:tblGrid>
      <w:tr w:rsidR="00C34308" w:rsidRPr="001D4BBD" w14:paraId="09111DCB" w14:textId="77777777" w:rsidTr="00C34308">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38"/>
          <w:p w14:paraId="17096415" w14:textId="77777777" w:rsidR="00C34308" w:rsidRPr="001D4BBD" w:rsidRDefault="00C34308" w:rsidP="00C34308">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513CFD" w14:textId="77777777" w:rsidR="00C34308" w:rsidRPr="001D4BBD" w:rsidRDefault="00C34308" w:rsidP="00C34308">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9D9B10" w14:textId="77777777" w:rsidR="00C34308" w:rsidRPr="001D4BBD" w:rsidRDefault="00C34308" w:rsidP="00C34308">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5296E5" w14:textId="77777777" w:rsidR="00C34308" w:rsidRPr="001D4BBD" w:rsidRDefault="00C34308" w:rsidP="00C34308">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73A030" w14:textId="77777777" w:rsidR="00C34308" w:rsidRPr="001D4BBD" w:rsidRDefault="00C34308" w:rsidP="00C34308">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D538D6" w14:textId="77777777" w:rsidR="00C34308" w:rsidRPr="001D4BBD" w:rsidRDefault="00C34308" w:rsidP="00C34308">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F25D0F" w14:textId="77777777" w:rsidR="00C34308" w:rsidRPr="001D4BBD" w:rsidRDefault="00C34308" w:rsidP="00C34308">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E8D0E8" w14:textId="77777777" w:rsidR="00C34308" w:rsidRPr="001D4BBD" w:rsidRDefault="00C34308" w:rsidP="00C34308">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A3208F" w14:textId="77777777" w:rsidR="00C34308" w:rsidRPr="001D4BBD" w:rsidRDefault="00C34308" w:rsidP="00C34308">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24E458" w14:textId="77777777" w:rsidR="00C34308" w:rsidRPr="001D4BBD" w:rsidRDefault="00C34308" w:rsidP="00C34308">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58C800" w14:textId="77777777" w:rsidR="00C34308" w:rsidRPr="001D4BBD" w:rsidRDefault="00C34308" w:rsidP="00C34308">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FDA580" w14:textId="77777777" w:rsidR="00C34308" w:rsidRPr="001D4BBD" w:rsidRDefault="00C34308" w:rsidP="00C34308">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C32937" w14:textId="77777777" w:rsidR="00C34308" w:rsidRPr="001D4BBD" w:rsidRDefault="00C34308" w:rsidP="00C34308">
            <w:pPr>
              <w:pStyle w:val="TAL"/>
              <w:jc w:val="center"/>
              <w:rPr>
                <w:b/>
              </w:rPr>
            </w:pPr>
            <w:r w:rsidRPr="001D4BBD">
              <w:rPr>
                <w:b/>
              </w:rPr>
              <w:t>B12</w:t>
            </w:r>
          </w:p>
        </w:tc>
      </w:tr>
      <w:tr w:rsidR="00C34308" w:rsidRPr="001D4BBD" w14:paraId="590F7670" w14:textId="77777777" w:rsidTr="00C34308">
        <w:tc>
          <w:tcPr>
            <w:tcW w:w="959" w:type="dxa"/>
            <w:tcBorders>
              <w:top w:val="single" w:sz="4" w:space="0" w:color="auto"/>
              <w:left w:val="single" w:sz="4" w:space="0" w:color="auto"/>
              <w:bottom w:val="single" w:sz="4" w:space="0" w:color="auto"/>
              <w:right w:val="single" w:sz="4" w:space="0" w:color="auto"/>
            </w:tcBorders>
          </w:tcPr>
          <w:p w14:paraId="70B09D21" w14:textId="77777777" w:rsidR="00C34308" w:rsidRPr="001D4BBD" w:rsidRDefault="00C34308" w:rsidP="00C34308">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4288F785" w14:textId="77777777" w:rsidR="00C34308" w:rsidRPr="001D4BBD" w:rsidRDefault="00C34308" w:rsidP="00C34308">
            <w:pPr>
              <w:pStyle w:val="TAL"/>
              <w:jc w:val="center"/>
            </w:pPr>
            <w:r w:rsidRPr="001D4BBD">
              <w:t>0B</w:t>
            </w:r>
          </w:p>
        </w:tc>
        <w:tc>
          <w:tcPr>
            <w:tcW w:w="680" w:type="dxa"/>
            <w:tcBorders>
              <w:top w:val="single" w:sz="4" w:space="0" w:color="auto"/>
              <w:left w:val="single" w:sz="4" w:space="0" w:color="auto"/>
              <w:bottom w:val="single" w:sz="4" w:space="0" w:color="auto"/>
              <w:right w:val="single" w:sz="4" w:space="0" w:color="auto"/>
            </w:tcBorders>
          </w:tcPr>
          <w:p w14:paraId="1B8C7EF6" w14:textId="77777777" w:rsidR="00C34308" w:rsidRPr="001D4BBD" w:rsidRDefault="00C34308" w:rsidP="00C34308">
            <w:pPr>
              <w:pStyle w:val="TAL"/>
              <w:jc w:val="center"/>
            </w:pPr>
            <w:r w:rsidRPr="001D4BBD">
              <w:t>F6</w:t>
            </w:r>
          </w:p>
        </w:tc>
        <w:tc>
          <w:tcPr>
            <w:tcW w:w="680" w:type="dxa"/>
            <w:tcBorders>
              <w:top w:val="single" w:sz="4" w:space="0" w:color="auto"/>
              <w:left w:val="single" w:sz="4" w:space="0" w:color="auto"/>
              <w:bottom w:val="single" w:sz="4" w:space="0" w:color="auto"/>
              <w:right w:val="single" w:sz="4" w:space="0" w:color="auto"/>
            </w:tcBorders>
          </w:tcPr>
          <w:p w14:paraId="77EF6E71" w14:textId="77777777" w:rsidR="00C34308" w:rsidRPr="001D4BBD" w:rsidRDefault="00C34308" w:rsidP="00C34308">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376CE567" w14:textId="77777777" w:rsidR="00C34308" w:rsidRPr="001D4BBD" w:rsidRDefault="00C34308" w:rsidP="00C34308">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67A98019" w14:textId="77777777" w:rsidR="00C34308" w:rsidRPr="001D4BBD" w:rsidRDefault="00C34308" w:rsidP="00C3430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6CA43D8F"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3DA882A" w14:textId="77777777" w:rsidR="00C34308" w:rsidRPr="001D4BBD" w:rsidRDefault="00C34308" w:rsidP="00C34308">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21A69EC8" w14:textId="77777777" w:rsidR="00C34308" w:rsidRPr="001D4BBD" w:rsidRDefault="00C34308" w:rsidP="00C34308">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10262B50" w14:textId="77777777" w:rsidR="00C34308" w:rsidRPr="001D4BBD" w:rsidRDefault="00C34308" w:rsidP="00C34308">
            <w:pPr>
              <w:pStyle w:val="TAL"/>
              <w:jc w:val="center"/>
            </w:pPr>
            <w:r w:rsidRPr="001D4BBD">
              <w:t>66</w:t>
            </w:r>
          </w:p>
        </w:tc>
        <w:tc>
          <w:tcPr>
            <w:tcW w:w="680" w:type="dxa"/>
            <w:tcBorders>
              <w:top w:val="single" w:sz="4" w:space="0" w:color="auto"/>
              <w:left w:val="single" w:sz="4" w:space="0" w:color="auto"/>
              <w:bottom w:val="single" w:sz="4" w:space="0" w:color="auto"/>
              <w:right w:val="single" w:sz="4" w:space="0" w:color="auto"/>
            </w:tcBorders>
          </w:tcPr>
          <w:p w14:paraId="23584892" w14:textId="77777777" w:rsidR="00C34308" w:rsidRPr="001D4BBD" w:rsidRDefault="00C34308" w:rsidP="00C34308">
            <w:pPr>
              <w:pStyle w:val="TAL"/>
              <w:jc w:val="center"/>
            </w:pPr>
            <w:r w:rsidRPr="001D4BBD">
              <w:t>43</w:t>
            </w:r>
          </w:p>
        </w:tc>
        <w:tc>
          <w:tcPr>
            <w:tcW w:w="680" w:type="dxa"/>
            <w:tcBorders>
              <w:top w:val="single" w:sz="4" w:space="0" w:color="auto"/>
              <w:left w:val="single" w:sz="4" w:space="0" w:color="auto"/>
              <w:bottom w:val="single" w:sz="4" w:space="0" w:color="auto"/>
              <w:right w:val="single" w:sz="4" w:space="0" w:color="auto"/>
            </w:tcBorders>
          </w:tcPr>
          <w:p w14:paraId="0CE4DED6" w14:textId="77777777" w:rsidR="00C34308" w:rsidRPr="001D4BBD" w:rsidRDefault="00C34308" w:rsidP="00C34308">
            <w:pPr>
              <w:pStyle w:val="TAL"/>
              <w:jc w:val="center"/>
            </w:pPr>
            <w:r w:rsidRPr="001D4BBD">
              <w:t>65</w:t>
            </w:r>
          </w:p>
        </w:tc>
        <w:tc>
          <w:tcPr>
            <w:tcW w:w="680" w:type="dxa"/>
            <w:tcBorders>
              <w:top w:val="single" w:sz="4" w:space="0" w:color="auto"/>
              <w:left w:val="single" w:sz="4" w:space="0" w:color="auto"/>
              <w:bottom w:val="single" w:sz="4" w:space="0" w:color="auto"/>
              <w:right w:val="single" w:sz="4" w:space="0" w:color="auto"/>
            </w:tcBorders>
          </w:tcPr>
          <w:p w14:paraId="43456A65" w14:textId="77777777" w:rsidR="00C34308" w:rsidRPr="001D4BBD" w:rsidRDefault="00C34308" w:rsidP="00C34308">
            <w:pPr>
              <w:pStyle w:val="TAL"/>
              <w:jc w:val="center"/>
            </w:pPr>
            <w:r w:rsidRPr="001D4BBD">
              <w:t>99</w:t>
            </w:r>
          </w:p>
        </w:tc>
      </w:tr>
      <w:tr w:rsidR="00C34308" w:rsidRPr="001D4BBD" w14:paraId="34EF75FE" w14:textId="77777777" w:rsidTr="00C34308">
        <w:trPr>
          <w:gridAfter w:val="6"/>
          <w:wAfter w:w="4080" w:type="dxa"/>
        </w:trPr>
        <w:tc>
          <w:tcPr>
            <w:tcW w:w="959" w:type="dxa"/>
            <w:tcBorders>
              <w:right w:val="single" w:sz="4" w:space="0" w:color="auto"/>
            </w:tcBorders>
          </w:tcPr>
          <w:p w14:paraId="413F870C"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2CA177" w14:textId="77777777" w:rsidR="00C34308" w:rsidRPr="001D4BBD" w:rsidRDefault="00C34308" w:rsidP="00C34308">
            <w:pPr>
              <w:pStyle w:val="TAL"/>
              <w:jc w:val="center"/>
              <w:rPr>
                <w:b/>
              </w:rPr>
            </w:pPr>
            <w:r w:rsidRPr="001D4BBD">
              <w:rPr>
                <w:b/>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3B1E5B" w14:textId="77777777" w:rsidR="00C34308" w:rsidRPr="001D4BBD" w:rsidRDefault="00C34308" w:rsidP="00C34308">
            <w:pPr>
              <w:pStyle w:val="TAL"/>
              <w:jc w:val="center"/>
              <w:rPr>
                <w:b/>
              </w:rPr>
            </w:pPr>
            <w:r w:rsidRPr="001D4BBD">
              <w:rPr>
                <w:b/>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0877E1" w14:textId="77777777" w:rsidR="00C34308" w:rsidRPr="001D4BBD" w:rsidRDefault="00C34308" w:rsidP="00C34308">
            <w:pPr>
              <w:pStyle w:val="TAL"/>
              <w:jc w:val="center"/>
              <w:rPr>
                <w:b/>
              </w:rPr>
            </w:pPr>
            <w:r w:rsidRPr="001D4BBD">
              <w:rPr>
                <w:b/>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EBBF17" w14:textId="77777777" w:rsidR="00C34308" w:rsidRPr="001D4BBD" w:rsidRDefault="00C34308" w:rsidP="00C34308">
            <w:pPr>
              <w:pStyle w:val="TAL"/>
              <w:jc w:val="center"/>
              <w:rPr>
                <w:b/>
              </w:rPr>
            </w:pPr>
            <w:r w:rsidRPr="001D4BBD">
              <w:rPr>
                <w:b/>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0EB2B8" w14:textId="77777777" w:rsidR="00C34308" w:rsidRPr="001D4BBD" w:rsidRDefault="00C34308" w:rsidP="00C34308">
            <w:pPr>
              <w:pStyle w:val="TAL"/>
              <w:jc w:val="center"/>
              <w:rPr>
                <w:b/>
              </w:rPr>
            </w:pPr>
            <w:r w:rsidRPr="001D4BBD">
              <w:rPr>
                <w:b/>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EAFCC2" w14:textId="77777777" w:rsidR="00C34308" w:rsidRPr="001D4BBD" w:rsidRDefault="00C34308" w:rsidP="00C34308">
            <w:pPr>
              <w:pStyle w:val="TAL"/>
              <w:jc w:val="center"/>
              <w:rPr>
                <w:b/>
              </w:rPr>
            </w:pPr>
            <w:r w:rsidRPr="001D4BBD">
              <w:rPr>
                <w:b/>
              </w:rPr>
              <w:t>B18</w:t>
            </w:r>
          </w:p>
        </w:tc>
      </w:tr>
      <w:tr w:rsidR="00C34308" w:rsidRPr="001D4BBD" w14:paraId="7612F3A1" w14:textId="77777777" w:rsidTr="00C34308">
        <w:trPr>
          <w:gridAfter w:val="6"/>
          <w:wAfter w:w="4080" w:type="dxa"/>
        </w:trPr>
        <w:tc>
          <w:tcPr>
            <w:tcW w:w="959" w:type="dxa"/>
            <w:tcBorders>
              <w:right w:val="single" w:sz="4" w:space="0" w:color="auto"/>
            </w:tcBorders>
          </w:tcPr>
          <w:p w14:paraId="618E711B"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tcPr>
          <w:p w14:paraId="3095FEDD" w14:textId="77777777" w:rsidR="00C34308" w:rsidRPr="001D4BBD" w:rsidRDefault="00C34308" w:rsidP="00C34308">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055F26E6" w14:textId="77777777" w:rsidR="00C34308" w:rsidRPr="001D4BBD" w:rsidRDefault="00C34308" w:rsidP="00C34308">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2E640B64" w14:textId="77777777" w:rsidR="00C34308" w:rsidRPr="001D4BBD" w:rsidRDefault="00C34308" w:rsidP="00C3430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4F15B9E5"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0F89535F" w14:textId="77777777" w:rsidR="00C34308" w:rsidRPr="001D4BBD" w:rsidRDefault="00C34308" w:rsidP="00C34308">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22501A70" w14:textId="77777777" w:rsidR="00C34308" w:rsidRPr="001D4BBD" w:rsidRDefault="00C34308" w:rsidP="00C34308">
            <w:pPr>
              <w:pStyle w:val="TAL"/>
              <w:jc w:val="center"/>
            </w:pPr>
            <w:r w:rsidRPr="001D4BBD">
              <w:t>00</w:t>
            </w:r>
          </w:p>
        </w:tc>
      </w:tr>
    </w:tbl>
    <w:p w14:paraId="5019697D" w14:textId="77777777" w:rsidR="00C34308" w:rsidRPr="001D4BBD" w:rsidRDefault="00C34308" w:rsidP="00C34308">
      <w:pPr>
        <w:pStyle w:val="BodyText"/>
      </w:pPr>
    </w:p>
    <w:p w14:paraId="79F0BFF1" w14:textId="77777777" w:rsidR="00C34308" w:rsidRPr="001D4BBD" w:rsidRDefault="00C34308" w:rsidP="00C34308">
      <w:pPr>
        <w:spacing w:after="120"/>
        <w:rPr>
          <w:b/>
        </w:rPr>
      </w:pPr>
      <w:r w:rsidRPr="001D4BBD">
        <w:rPr>
          <w:b/>
        </w:rPr>
        <w:t>EF</w:t>
      </w:r>
      <w:r w:rsidRPr="001D4BBD">
        <w:rPr>
          <w:b/>
          <w:vertAlign w:val="subscript"/>
        </w:rPr>
        <w:t>ACSGL</w:t>
      </w:r>
      <w:r w:rsidRPr="001D4BBD">
        <w:rPr>
          <w:b/>
        </w:rPr>
        <w:t xml:space="preserve"> </w:t>
      </w:r>
      <w:r w:rsidRPr="001D4BBD">
        <w:t>(Allowed CSG Lists)</w:t>
      </w:r>
    </w:p>
    <w:p w14:paraId="24007118" w14:textId="77777777" w:rsidR="00C34308" w:rsidRPr="001D4BBD" w:rsidRDefault="00C34308" w:rsidP="00C34308">
      <w:pPr>
        <w:pStyle w:val="B10"/>
        <w:spacing w:after="120"/>
      </w:pPr>
      <w:r w:rsidRPr="001D4BBD">
        <w:t>Logically:</w:t>
      </w:r>
    </w:p>
    <w:p w14:paraId="3FFF78F7" w14:textId="77777777" w:rsidR="00C34308" w:rsidRPr="001D4BBD" w:rsidRDefault="00C34308" w:rsidP="00C34308">
      <w:pPr>
        <w:pStyle w:val="B10"/>
        <w:keepNext/>
        <w:spacing w:after="120"/>
      </w:pPr>
      <w:r w:rsidRPr="001D4BBD">
        <w:tab/>
        <w:t>1</w:t>
      </w:r>
      <w:r w:rsidRPr="001D4BBD">
        <w:rPr>
          <w:vertAlign w:val="superscript"/>
        </w:rPr>
        <w:t>st</w:t>
      </w:r>
      <w:r w:rsidRPr="001D4BBD">
        <w:t xml:space="preserve"> CSG list</w:t>
      </w:r>
    </w:p>
    <w:p w14:paraId="46D06E00" w14:textId="027140D1" w:rsidR="00C34308" w:rsidRPr="001D4BBD" w:rsidRDefault="00C34308" w:rsidP="00C34308">
      <w:pPr>
        <w:pStyle w:val="B10"/>
        <w:spacing w:after="0"/>
        <w:ind w:left="852"/>
      </w:pPr>
      <w:r w:rsidRPr="001D4BBD">
        <w:tab/>
        <w:t>PLMN:</w:t>
      </w:r>
      <w:r w:rsidRPr="001D4BBD">
        <w:tab/>
      </w:r>
      <w:r w:rsidRPr="001D4BBD">
        <w:tab/>
        <w:t>246 081 (MCC MNC)</w:t>
      </w:r>
    </w:p>
    <w:p w14:paraId="4518E0C6"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Type indication</w:t>
      </w:r>
      <w:r w:rsidRPr="001D4BBD">
        <w:tab/>
      </w:r>
      <w:r w:rsidRPr="001D4BBD">
        <w:tab/>
      </w:r>
      <w:r w:rsidRPr="001D4BBD">
        <w:tab/>
        <w:t>02</w:t>
      </w:r>
    </w:p>
    <w:p w14:paraId="6673DF8C"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HNB Name indication</w:t>
      </w:r>
      <w:r w:rsidRPr="001D4BBD">
        <w:tab/>
        <w:t>02</w:t>
      </w:r>
    </w:p>
    <w:p w14:paraId="0653F2FA"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1</w:t>
      </w:r>
      <w:r w:rsidRPr="001D4BBD">
        <w:rPr>
          <w:vertAlign w:val="superscript"/>
        </w:rPr>
        <w:t>st</w:t>
      </w:r>
      <w:r w:rsidRPr="001D4BBD">
        <w:t xml:space="preserve"> CSG CSG ID:</w:t>
      </w:r>
      <w:r w:rsidRPr="001D4BBD">
        <w:tab/>
      </w:r>
      <w:r w:rsidRPr="001D4BBD">
        <w:tab/>
      </w:r>
      <w:r w:rsidRPr="001D4BBD">
        <w:tab/>
      </w:r>
      <w:r w:rsidRPr="001D4BBD">
        <w:tab/>
      </w:r>
      <w:r w:rsidRPr="001D4BBD">
        <w:tab/>
        <w:t>02 (27bit)</w:t>
      </w:r>
    </w:p>
    <w:p w14:paraId="5D9D10A0"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Type indication</w:t>
      </w:r>
      <w:r w:rsidRPr="001D4BBD">
        <w:tab/>
      </w:r>
      <w:r w:rsidRPr="001D4BBD">
        <w:tab/>
      </w:r>
      <w:r w:rsidRPr="001D4BBD">
        <w:tab/>
        <w:t>03</w:t>
      </w:r>
    </w:p>
    <w:p w14:paraId="6D939F9E"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HNB Name indication</w:t>
      </w:r>
      <w:r w:rsidRPr="001D4BBD">
        <w:tab/>
        <w:t>03</w:t>
      </w:r>
    </w:p>
    <w:p w14:paraId="535F53E7"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2</w:t>
      </w:r>
      <w:r w:rsidRPr="001D4BBD">
        <w:rPr>
          <w:vertAlign w:val="superscript"/>
        </w:rPr>
        <w:t>nd</w:t>
      </w:r>
      <w:r w:rsidRPr="001D4BBD">
        <w:t xml:space="preserve"> CSG CSG ID:</w:t>
      </w:r>
      <w:r w:rsidRPr="001D4BBD">
        <w:tab/>
      </w:r>
      <w:r w:rsidRPr="001D4BBD">
        <w:tab/>
      </w:r>
      <w:r w:rsidRPr="001D4BBD">
        <w:tab/>
      </w:r>
      <w:r w:rsidRPr="001D4BBD">
        <w:tab/>
        <w:t>03 (27bit)</w:t>
      </w:r>
    </w:p>
    <w:p w14:paraId="0B22A727"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Type indication</w:t>
      </w:r>
      <w:r w:rsidRPr="001D4BBD">
        <w:tab/>
        <w:t>'xx'</w:t>
      </w:r>
      <w:r w:rsidRPr="001D4BBD">
        <w:tab/>
      </w:r>
      <w:r w:rsidRPr="001D4BBD">
        <w:tab/>
        <w:t>(not checked)</w:t>
      </w:r>
    </w:p>
    <w:p w14:paraId="4B733BAA" w14:textId="77777777" w:rsidR="00C34308" w:rsidRPr="001D4BBD" w:rsidRDefault="00C34308" w:rsidP="00C34308">
      <w:pPr>
        <w:pStyle w:val="B10"/>
        <w:spacing w:after="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HNB Name indication</w:t>
      </w:r>
      <w:r w:rsidRPr="001D4BBD">
        <w:tab/>
        <w:t>'xx'</w:t>
      </w:r>
      <w:r w:rsidRPr="001D4BBD">
        <w:tab/>
        <w:t>(not checked)</w:t>
      </w:r>
    </w:p>
    <w:p w14:paraId="1EC4C0F3" w14:textId="77777777" w:rsidR="00C34308" w:rsidRPr="001D4BBD" w:rsidRDefault="00C34308" w:rsidP="00C34308">
      <w:pPr>
        <w:pStyle w:val="B10"/>
        <w:ind w:left="852"/>
      </w:pPr>
      <w:r w:rsidRPr="001D4BBD">
        <w:tab/>
        <w:t>1</w:t>
      </w:r>
      <w:r w:rsidRPr="001D4BBD">
        <w:rPr>
          <w:vertAlign w:val="superscript"/>
        </w:rPr>
        <w:t>st</w:t>
      </w:r>
      <w:r w:rsidRPr="001D4BBD">
        <w:t xml:space="preserve"> CSG list</w:t>
      </w:r>
      <w:r w:rsidRPr="001D4BBD">
        <w:tab/>
        <w:t>3</w:t>
      </w:r>
      <w:r w:rsidRPr="001D4BBD">
        <w:rPr>
          <w:vertAlign w:val="superscript"/>
        </w:rPr>
        <w:t>rd</w:t>
      </w:r>
      <w:r w:rsidRPr="001D4BBD">
        <w:t xml:space="preserve"> CSG CSG ID:</w:t>
      </w:r>
      <w:r w:rsidRPr="001D4BBD">
        <w:tab/>
      </w:r>
      <w:r w:rsidRPr="001D4BBD">
        <w:tab/>
      </w:r>
      <w:r w:rsidRPr="001D4BBD">
        <w:tab/>
      </w:r>
      <w:r w:rsidRPr="001D4BBD">
        <w:tab/>
      </w:r>
      <w:r w:rsidRPr="001D4BBD">
        <w:tab/>
        <w:t>04 (27bit)</w:t>
      </w:r>
    </w:p>
    <w:p w14:paraId="7D2AFC18" w14:textId="77777777" w:rsidR="00C34308" w:rsidRDefault="00C34308" w:rsidP="000C2A63">
      <w:pPr>
        <w:pStyle w:val="B10"/>
        <w:keepNext/>
        <w:keepLines/>
      </w:pPr>
      <w:bookmarkStart w:id="3439" w:name="MCCQCTEMPBM_00000486"/>
      <w:r w:rsidRPr="001D4BBD">
        <w:t>Coding:</w:t>
      </w:r>
    </w:p>
    <w:p w14:paraId="3FABCDC2" w14:textId="77777777" w:rsidR="00980C6E" w:rsidRPr="001D4BBD" w:rsidRDefault="00980C6E" w:rsidP="00980C6E">
      <w:pPr>
        <w:pStyle w:val="TH"/>
      </w:pP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C34308" w:rsidRPr="001D4BBD" w14:paraId="527C808C" w14:textId="77777777" w:rsidTr="00C3430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39"/>
          <w:p w14:paraId="75163268" w14:textId="77777777" w:rsidR="00C34308" w:rsidRPr="001D4BBD" w:rsidRDefault="00C34308" w:rsidP="00C34308">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98AC33" w14:textId="77777777" w:rsidR="00C34308" w:rsidRPr="001D4BBD" w:rsidRDefault="00C34308" w:rsidP="00C34308">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131A6F" w14:textId="77777777" w:rsidR="00C34308" w:rsidRPr="001D4BBD" w:rsidRDefault="00C34308" w:rsidP="00C34308">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EA028C" w14:textId="77777777" w:rsidR="00C34308" w:rsidRPr="001D4BBD" w:rsidRDefault="00C34308" w:rsidP="00C34308">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706FC0" w14:textId="77777777" w:rsidR="00C34308" w:rsidRPr="001D4BBD" w:rsidRDefault="00C34308" w:rsidP="00C34308">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7C101C" w14:textId="77777777" w:rsidR="00C34308" w:rsidRPr="001D4BBD" w:rsidRDefault="00C34308" w:rsidP="00C34308">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82E9A6" w14:textId="77777777" w:rsidR="00C34308" w:rsidRPr="001D4BBD" w:rsidRDefault="00C34308" w:rsidP="00C34308">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4A593A" w14:textId="77777777" w:rsidR="00C34308" w:rsidRPr="001D4BBD" w:rsidRDefault="00C34308" w:rsidP="00C34308">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4DCA54" w14:textId="77777777" w:rsidR="00C34308" w:rsidRPr="001D4BBD" w:rsidRDefault="00C34308" w:rsidP="00C34308">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57E48F" w14:textId="77777777" w:rsidR="00C34308" w:rsidRPr="001D4BBD" w:rsidRDefault="00C34308" w:rsidP="00C34308">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E83F4E" w14:textId="77777777" w:rsidR="00C34308" w:rsidRPr="001D4BBD" w:rsidRDefault="00C34308" w:rsidP="00C34308">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D168D4" w14:textId="77777777" w:rsidR="00C34308" w:rsidRPr="001D4BBD" w:rsidRDefault="00C34308" w:rsidP="00C34308">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AF7085" w14:textId="77777777" w:rsidR="00C34308" w:rsidRPr="001D4BBD" w:rsidRDefault="00C34308" w:rsidP="00C34308">
            <w:pPr>
              <w:pStyle w:val="TAL"/>
              <w:jc w:val="center"/>
              <w:rPr>
                <w:b/>
              </w:rPr>
            </w:pPr>
            <w:r w:rsidRPr="001D4BBD">
              <w:rPr>
                <w:b/>
              </w:rPr>
              <w:t>B12</w:t>
            </w:r>
          </w:p>
        </w:tc>
      </w:tr>
      <w:tr w:rsidR="00C34308" w:rsidRPr="001D4BBD" w14:paraId="2680F407" w14:textId="77777777" w:rsidTr="00C34308">
        <w:tc>
          <w:tcPr>
            <w:tcW w:w="907" w:type="dxa"/>
            <w:tcBorders>
              <w:top w:val="single" w:sz="4" w:space="0" w:color="auto"/>
              <w:left w:val="single" w:sz="4" w:space="0" w:color="auto"/>
              <w:bottom w:val="single" w:sz="4" w:space="0" w:color="auto"/>
              <w:right w:val="single" w:sz="4" w:space="0" w:color="auto"/>
            </w:tcBorders>
          </w:tcPr>
          <w:p w14:paraId="0D5C59B9" w14:textId="77777777" w:rsidR="00C34308" w:rsidRPr="001D4BBD" w:rsidRDefault="00C34308" w:rsidP="00C34308">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2AEAC009" w14:textId="77777777" w:rsidR="00C34308" w:rsidRPr="001D4BBD" w:rsidRDefault="00C34308" w:rsidP="00C34308">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0AD5EB18" w14:textId="77777777" w:rsidR="00C34308" w:rsidRPr="001D4BBD" w:rsidRDefault="00C34308" w:rsidP="00C34308">
            <w:pPr>
              <w:pStyle w:val="TAL"/>
              <w:jc w:val="center"/>
            </w:pPr>
            <w:r w:rsidRPr="001D4BBD">
              <w:t>1D</w:t>
            </w:r>
          </w:p>
        </w:tc>
        <w:tc>
          <w:tcPr>
            <w:tcW w:w="680" w:type="dxa"/>
            <w:tcBorders>
              <w:top w:val="single" w:sz="4" w:space="0" w:color="auto"/>
              <w:left w:val="single" w:sz="4" w:space="0" w:color="auto"/>
              <w:bottom w:val="single" w:sz="4" w:space="0" w:color="auto"/>
              <w:right w:val="single" w:sz="4" w:space="0" w:color="auto"/>
            </w:tcBorders>
          </w:tcPr>
          <w:p w14:paraId="4BA8B8AE" w14:textId="77777777" w:rsidR="00C34308" w:rsidRPr="001D4BBD" w:rsidRDefault="00C34308" w:rsidP="00C3430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22C1D78F" w14:textId="77777777" w:rsidR="00C34308" w:rsidRPr="001D4BBD" w:rsidRDefault="00C34308" w:rsidP="00C34308">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01775575" w14:textId="77777777" w:rsidR="00C34308" w:rsidRPr="001D4BBD" w:rsidRDefault="00C34308" w:rsidP="00C34308">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5A160813" w14:textId="77777777" w:rsidR="00C34308" w:rsidRPr="001D4BBD" w:rsidRDefault="00C34308" w:rsidP="00C34308">
            <w:pPr>
              <w:pStyle w:val="TAL"/>
              <w:jc w:val="center"/>
            </w:pPr>
            <w:r w:rsidRPr="001D4BBD">
              <w:t>16</w:t>
            </w:r>
          </w:p>
        </w:tc>
        <w:tc>
          <w:tcPr>
            <w:tcW w:w="680" w:type="dxa"/>
            <w:tcBorders>
              <w:top w:val="single" w:sz="4" w:space="0" w:color="auto"/>
              <w:left w:val="single" w:sz="4" w:space="0" w:color="auto"/>
              <w:bottom w:val="single" w:sz="4" w:space="0" w:color="auto"/>
              <w:right w:val="single" w:sz="4" w:space="0" w:color="auto"/>
            </w:tcBorders>
          </w:tcPr>
          <w:p w14:paraId="1A409EF1" w14:textId="77777777" w:rsidR="00C34308" w:rsidRPr="001D4BBD" w:rsidRDefault="00C34308" w:rsidP="00C3430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3C1E40EB" w14:textId="77777777" w:rsidR="00C34308" w:rsidRPr="001D4BBD" w:rsidRDefault="00C34308" w:rsidP="00C34308">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6FAD4824" w14:textId="77777777" w:rsidR="00C34308" w:rsidRPr="001D4BBD" w:rsidRDefault="00C34308" w:rsidP="00C34308">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65B585EF" w14:textId="77777777" w:rsidR="00C34308" w:rsidRPr="001D4BBD" w:rsidRDefault="00C34308" w:rsidP="00C34308">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7FE02193" w14:textId="77777777" w:rsidR="00C34308" w:rsidRPr="001D4BBD" w:rsidRDefault="00C34308" w:rsidP="00C34308">
            <w:pPr>
              <w:pStyle w:val="TAL"/>
              <w:jc w:val="center"/>
            </w:pPr>
            <w:r w:rsidRPr="001D4BBD">
              <w:t>02</w:t>
            </w:r>
          </w:p>
        </w:tc>
        <w:tc>
          <w:tcPr>
            <w:tcW w:w="680" w:type="dxa"/>
            <w:tcBorders>
              <w:top w:val="single" w:sz="4" w:space="0" w:color="auto"/>
              <w:left w:val="single" w:sz="4" w:space="0" w:color="auto"/>
              <w:bottom w:val="single" w:sz="4" w:space="0" w:color="auto"/>
              <w:right w:val="single" w:sz="4" w:space="0" w:color="auto"/>
            </w:tcBorders>
          </w:tcPr>
          <w:p w14:paraId="5474F8FD" w14:textId="77777777" w:rsidR="00C34308" w:rsidRPr="001D4BBD" w:rsidRDefault="00C34308" w:rsidP="00C34308">
            <w:pPr>
              <w:pStyle w:val="TAL"/>
              <w:jc w:val="center"/>
            </w:pPr>
            <w:r w:rsidRPr="001D4BBD">
              <w:t>00</w:t>
            </w:r>
          </w:p>
        </w:tc>
      </w:tr>
      <w:tr w:rsidR="00C34308" w:rsidRPr="001D4BBD" w14:paraId="2A368E6A" w14:textId="77777777" w:rsidTr="00C34308">
        <w:tc>
          <w:tcPr>
            <w:tcW w:w="907" w:type="dxa"/>
            <w:tcBorders>
              <w:right w:val="single" w:sz="4" w:space="0" w:color="auto"/>
            </w:tcBorders>
          </w:tcPr>
          <w:p w14:paraId="3C1E7C85"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tcPr>
          <w:p w14:paraId="789BDB32" w14:textId="77777777" w:rsidR="00C34308" w:rsidRPr="001D4BBD" w:rsidRDefault="00C34308" w:rsidP="00C34308">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tcPr>
          <w:p w14:paraId="0E35080D" w14:textId="77777777" w:rsidR="00C34308" w:rsidRPr="001D4BBD" w:rsidRDefault="00C34308" w:rsidP="00C34308">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tcPr>
          <w:p w14:paraId="23828A01" w14:textId="77777777" w:rsidR="00C34308" w:rsidRPr="001D4BBD" w:rsidRDefault="00C34308" w:rsidP="00C34308">
            <w:pPr>
              <w:pStyle w:val="TAL"/>
              <w:jc w:val="center"/>
            </w:pPr>
            <w:r w:rsidRPr="001D4BBD">
              <w:rPr>
                <w:b/>
              </w:rPr>
              <w:t>B15</w:t>
            </w:r>
          </w:p>
        </w:tc>
        <w:tc>
          <w:tcPr>
            <w:tcW w:w="680" w:type="dxa"/>
            <w:tcBorders>
              <w:top w:val="single" w:sz="4" w:space="0" w:color="auto"/>
              <w:left w:val="single" w:sz="4" w:space="0" w:color="auto"/>
              <w:bottom w:val="single" w:sz="4" w:space="0" w:color="auto"/>
              <w:right w:val="single" w:sz="4" w:space="0" w:color="auto"/>
            </w:tcBorders>
          </w:tcPr>
          <w:p w14:paraId="61F51371" w14:textId="77777777" w:rsidR="00C34308" w:rsidRPr="001D4BBD" w:rsidRDefault="00C34308" w:rsidP="00C34308">
            <w:pPr>
              <w:pStyle w:val="TAL"/>
              <w:jc w:val="center"/>
            </w:pPr>
            <w:r w:rsidRPr="001D4BBD">
              <w:rPr>
                <w:b/>
              </w:rPr>
              <w:t>B16</w:t>
            </w:r>
          </w:p>
        </w:tc>
        <w:tc>
          <w:tcPr>
            <w:tcW w:w="680" w:type="dxa"/>
            <w:tcBorders>
              <w:top w:val="single" w:sz="4" w:space="0" w:color="auto"/>
              <w:left w:val="single" w:sz="4" w:space="0" w:color="auto"/>
              <w:bottom w:val="single" w:sz="4" w:space="0" w:color="auto"/>
              <w:right w:val="single" w:sz="4" w:space="0" w:color="auto"/>
            </w:tcBorders>
          </w:tcPr>
          <w:p w14:paraId="11F7B00B" w14:textId="77777777" w:rsidR="00C34308" w:rsidRPr="001D4BBD" w:rsidRDefault="00C34308" w:rsidP="00C34308">
            <w:pPr>
              <w:pStyle w:val="TAL"/>
              <w:jc w:val="center"/>
            </w:pPr>
            <w:r w:rsidRPr="001D4BBD">
              <w:rPr>
                <w:b/>
              </w:rPr>
              <w:t>B17</w:t>
            </w:r>
          </w:p>
        </w:tc>
        <w:tc>
          <w:tcPr>
            <w:tcW w:w="680" w:type="dxa"/>
            <w:tcBorders>
              <w:top w:val="single" w:sz="4" w:space="0" w:color="auto"/>
              <w:left w:val="single" w:sz="4" w:space="0" w:color="auto"/>
              <w:bottom w:val="single" w:sz="4" w:space="0" w:color="auto"/>
              <w:right w:val="single" w:sz="4" w:space="0" w:color="auto"/>
            </w:tcBorders>
          </w:tcPr>
          <w:p w14:paraId="66294F3D" w14:textId="77777777" w:rsidR="00C34308" w:rsidRPr="001D4BBD" w:rsidRDefault="00C34308" w:rsidP="00C34308">
            <w:pPr>
              <w:pStyle w:val="TAL"/>
              <w:jc w:val="center"/>
            </w:pPr>
            <w:r w:rsidRPr="001D4BBD">
              <w:rPr>
                <w:b/>
              </w:rPr>
              <w:t>B18</w:t>
            </w:r>
          </w:p>
        </w:tc>
        <w:tc>
          <w:tcPr>
            <w:tcW w:w="680" w:type="dxa"/>
            <w:tcBorders>
              <w:top w:val="single" w:sz="4" w:space="0" w:color="auto"/>
              <w:left w:val="single" w:sz="4" w:space="0" w:color="auto"/>
              <w:bottom w:val="single" w:sz="4" w:space="0" w:color="auto"/>
              <w:right w:val="single" w:sz="4" w:space="0" w:color="auto"/>
            </w:tcBorders>
          </w:tcPr>
          <w:p w14:paraId="59D1CEAB" w14:textId="77777777" w:rsidR="00C34308" w:rsidRPr="001D4BBD" w:rsidRDefault="00C34308" w:rsidP="00C34308">
            <w:pPr>
              <w:pStyle w:val="TAL"/>
              <w:jc w:val="center"/>
            </w:pPr>
            <w:r w:rsidRPr="001D4BBD">
              <w:rPr>
                <w:b/>
              </w:rPr>
              <w:t>B19</w:t>
            </w:r>
          </w:p>
        </w:tc>
        <w:tc>
          <w:tcPr>
            <w:tcW w:w="680" w:type="dxa"/>
            <w:tcBorders>
              <w:top w:val="single" w:sz="4" w:space="0" w:color="auto"/>
              <w:left w:val="single" w:sz="4" w:space="0" w:color="auto"/>
              <w:bottom w:val="single" w:sz="4" w:space="0" w:color="auto"/>
              <w:right w:val="single" w:sz="4" w:space="0" w:color="auto"/>
            </w:tcBorders>
          </w:tcPr>
          <w:p w14:paraId="60F26B75" w14:textId="77777777" w:rsidR="00C34308" w:rsidRPr="001D4BBD" w:rsidRDefault="00C34308" w:rsidP="00C34308">
            <w:pPr>
              <w:pStyle w:val="TAL"/>
              <w:jc w:val="center"/>
            </w:pPr>
            <w:r w:rsidRPr="001D4BBD">
              <w:rPr>
                <w:b/>
              </w:rPr>
              <w:t>B20</w:t>
            </w:r>
          </w:p>
        </w:tc>
        <w:tc>
          <w:tcPr>
            <w:tcW w:w="680" w:type="dxa"/>
            <w:tcBorders>
              <w:top w:val="single" w:sz="4" w:space="0" w:color="auto"/>
              <w:left w:val="single" w:sz="4" w:space="0" w:color="auto"/>
              <w:bottom w:val="single" w:sz="4" w:space="0" w:color="auto"/>
              <w:right w:val="single" w:sz="4" w:space="0" w:color="auto"/>
            </w:tcBorders>
          </w:tcPr>
          <w:p w14:paraId="4F115293" w14:textId="77777777" w:rsidR="00C34308" w:rsidRPr="001D4BBD" w:rsidRDefault="00C34308" w:rsidP="00C34308">
            <w:pPr>
              <w:pStyle w:val="TAL"/>
              <w:jc w:val="center"/>
            </w:pPr>
            <w:r w:rsidRPr="001D4BBD">
              <w:rPr>
                <w:b/>
              </w:rPr>
              <w:t>B21</w:t>
            </w:r>
          </w:p>
        </w:tc>
        <w:tc>
          <w:tcPr>
            <w:tcW w:w="680" w:type="dxa"/>
            <w:tcBorders>
              <w:top w:val="single" w:sz="4" w:space="0" w:color="auto"/>
              <w:left w:val="single" w:sz="4" w:space="0" w:color="auto"/>
              <w:bottom w:val="single" w:sz="4" w:space="0" w:color="auto"/>
              <w:right w:val="single" w:sz="4" w:space="0" w:color="auto"/>
            </w:tcBorders>
          </w:tcPr>
          <w:p w14:paraId="6699C0E5" w14:textId="77777777" w:rsidR="00C34308" w:rsidRPr="001D4BBD" w:rsidRDefault="00C34308" w:rsidP="00C34308">
            <w:pPr>
              <w:pStyle w:val="TAL"/>
              <w:jc w:val="center"/>
            </w:pPr>
            <w:r w:rsidRPr="001D4BBD">
              <w:rPr>
                <w:b/>
              </w:rPr>
              <w:t>B22</w:t>
            </w:r>
          </w:p>
        </w:tc>
        <w:tc>
          <w:tcPr>
            <w:tcW w:w="680" w:type="dxa"/>
            <w:tcBorders>
              <w:top w:val="single" w:sz="4" w:space="0" w:color="auto"/>
              <w:left w:val="single" w:sz="4" w:space="0" w:color="auto"/>
              <w:bottom w:val="single" w:sz="4" w:space="0" w:color="auto"/>
              <w:right w:val="single" w:sz="4" w:space="0" w:color="auto"/>
            </w:tcBorders>
          </w:tcPr>
          <w:p w14:paraId="3389F5D2" w14:textId="77777777" w:rsidR="00C34308" w:rsidRPr="001D4BBD" w:rsidRDefault="00C34308" w:rsidP="00C34308">
            <w:pPr>
              <w:pStyle w:val="TAL"/>
              <w:jc w:val="center"/>
            </w:pPr>
            <w:r w:rsidRPr="001D4BBD">
              <w:rPr>
                <w:b/>
              </w:rPr>
              <w:t>B23</w:t>
            </w:r>
          </w:p>
        </w:tc>
        <w:tc>
          <w:tcPr>
            <w:tcW w:w="680" w:type="dxa"/>
            <w:tcBorders>
              <w:top w:val="single" w:sz="4" w:space="0" w:color="auto"/>
              <w:left w:val="single" w:sz="4" w:space="0" w:color="auto"/>
              <w:bottom w:val="single" w:sz="4" w:space="0" w:color="auto"/>
              <w:right w:val="single" w:sz="4" w:space="0" w:color="auto"/>
            </w:tcBorders>
          </w:tcPr>
          <w:p w14:paraId="4EA850F4" w14:textId="77777777" w:rsidR="00C34308" w:rsidRPr="001D4BBD" w:rsidRDefault="00C34308" w:rsidP="00C34308">
            <w:pPr>
              <w:pStyle w:val="TAL"/>
              <w:jc w:val="center"/>
            </w:pPr>
            <w:r w:rsidRPr="001D4BBD">
              <w:rPr>
                <w:b/>
              </w:rPr>
              <w:t>B24</w:t>
            </w:r>
          </w:p>
        </w:tc>
      </w:tr>
      <w:tr w:rsidR="00C34308" w:rsidRPr="001D4BBD" w14:paraId="2EB5CB62" w14:textId="77777777" w:rsidTr="00C34308">
        <w:tc>
          <w:tcPr>
            <w:tcW w:w="907" w:type="dxa"/>
            <w:tcBorders>
              <w:right w:val="single" w:sz="4" w:space="0" w:color="auto"/>
            </w:tcBorders>
          </w:tcPr>
          <w:p w14:paraId="0A022FF5"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tcPr>
          <w:p w14:paraId="10F68D5E"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5D9A0DF0"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A159244" w14:textId="77777777" w:rsidR="00C34308" w:rsidRPr="001D4BBD" w:rsidRDefault="00C34308" w:rsidP="00C34308">
            <w:pPr>
              <w:pStyle w:val="TAL"/>
              <w:jc w:val="center"/>
            </w:pPr>
            <w:r w:rsidRPr="001D4BBD">
              <w:t>5F</w:t>
            </w:r>
          </w:p>
        </w:tc>
        <w:tc>
          <w:tcPr>
            <w:tcW w:w="680" w:type="dxa"/>
            <w:tcBorders>
              <w:top w:val="single" w:sz="4" w:space="0" w:color="auto"/>
              <w:left w:val="single" w:sz="4" w:space="0" w:color="auto"/>
              <w:bottom w:val="single" w:sz="4" w:space="0" w:color="auto"/>
              <w:right w:val="single" w:sz="4" w:space="0" w:color="auto"/>
            </w:tcBorders>
          </w:tcPr>
          <w:p w14:paraId="289931FE" w14:textId="77777777" w:rsidR="00C34308" w:rsidRPr="001D4BBD" w:rsidRDefault="00C34308" w:rsidP="00C34308">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181F9758" w14:textId="77777777" w:rsidR="00C34308" w:rsidRPr="001D4BBD" w:rsidRDefault="00C34308" w:rsidP="00C34308">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0EFDDC0B" w14:textId="77777777" w:rsidR="00C34308" w:rsidRPr="001D4BBD" w:rsidRDefault="00C34308" w:rsidP="00C34308">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3BEF5A01" w14:textId="77777777" w:rsidR="00C34308" w:rsidRPr="001D4BBD" w:rsidRDefault="00C34308" w:rsidP="00C34308">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685CA131"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4A0C3EB"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6688F685"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F663897" w14:textId="77777777" w:rsidR="00C34308" w:rsidRPr="001D4BBD" w:rsidRDefault="00C34308" w:rsidP="00C34308">
            <w:pPr>
              <w:pStyle w:val="TAL"/>
              <w:jc w:val="center"/>
            </w:pPr>
            <w:r w:rsidRPr="001D4BBD">
              <w:t>7F</w:t>
            </w:r>
          </w:p>
        </w:tc>
        <w:tc>
          <w:tcPr>
            <w:tcW w:w="680" w:type="dxa"/>
            <w:tcBorders>
              <w:top w:val="single" w:sz="4" w:space="0" w:color="auto"/>
              <w:left w:val="single" w:sz="4" w:space="0" w:color="auto"/>
              <w:bottom w:val="single" w:sz="4" w:space="0" w:color="auto"/>
              <w:right w:val="single" w:sz="4" w:space="0" w:color="auto"/>
            </w:tcBorders>
          </w:tcPr>
          <w:p w14:paraId="7F95BE63" w14:textId="77777777" w:rsidR="00C34308" w:rsidRPr="001D4BBD" w:rsidRDefault="00C34308" w:rsidP="00C34308">
            <w:pPr>
              <w:pStyle w:val="TAL"/>
              <w:jc w:val="center"/>
            </w:pPr>
            <w:r w:rsidRPr="001D4BBD">
              <w:t>81</w:t>
            </w:r>
          </w:p>
        </w:tc>
      </w:tr>
      <w:tr w:rsidR="00C34308" w:rsidRPr="001D4BBD" w14:paraId="58C758FA" w14:textId="77777777" w:rsidTr="00C34308">
        <w:trPr>
          <w:gridAfter w:val="5"/>
          <w:wAfter w:w="3400" w:type="dxa"/>
        </w:trPr>
        <w:tc>
          <w:tcPr>
            <w:tcW w:w="907" w:type="dxa"/>
            <w:tcBorders>
              <w:right w:val="single" w:sz="4" w:space="0" w:color="auto"/>
            </w:tcBorders>
          </w:tcPr>
          <w:p w14:paraId="0F484C57"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A561FF" w14:textId="77777777" w:rsidR="00C34308" w:rsidRPr="001D4BBD" w:rsidRDefault="00C34308" w:rsidP="00C34308">
            <w:pPr>
              <w:pStyle w:val="TAL"/>
              <w:jc w:val="cente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AD5CE9" w14:textId="77777777" w:rsidR="00C34308" w:rsidRPr="001D4BBD" w:rsidRDefault="00C34308" w:rsidP="00C34308">
            <w:pPr>
              <w:pStyle w:val="TAL"/>
              <w:jc w:val="cente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D2385A" w14:textId="77777777" w:rsidR="00C34308" w:rsidRPr="001D4BBD" w:rsidRDefault="00C34308" w:rsidP="00C34308">
            <w:pPr>
              <w:pStyle w:val="TAL"/>
              <w:jc w:val="cente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C8A923" w14:textId="77777777" w:rsidR="00C34308" w:rsidRPr="001D4BBD" w:rsidRDefault="00C34308" w:rsidP="00C34308">
            <w:pPr>
              <w:pStyle w:val="TAL"/>
              <w:jc w:val="cente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0D98C1" w14:textId="683A8D6C" w:rsidR="00C34308" w:rsidRPr="001D4BBD" w:rsidRDefault="00C34308" w:rsidP="00C34308">
            <w:pPr>
              <w:pStyle w:val="TAL"/>
              <w:jc w:val="center"/>
            </w:pPr>
            <w:r w:rsidRPr="001D4BBD">
              <w:rPr>
                <w:b/>
              </w:rPr>
              <w:t>B</w:t>
            </w:r>
            <w:r w:rsidR="009B7E64" w:rsidRPr="001D4BBD">
              <w:rPr>
                <w:b/>
              </w:rPr>
              <w:t>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A9F351" w14:textId="6C071FB1" w:rsidR="00C34308" w:rsidRPr="001D4BBD" w:rsidRDefault="00C34308" w:rsidP="00C34308">
            <w:pPr>
              <w:pStyle w:val="TAL"/>
              <w:jc w:val="center"/>
            </w:pPr>
            <w:r w:rsidRPr="001D4BBD">
              <w:rPr>
                <w:b/>
              </w:rPr>
              <w:t>B3</w:t>
            </w:r>
            <w:r w:rsidR="009B7E64" w:rsidRPr="001D4BBD">
              <w:rPr>
                <w:b/>
              </w:rPr>
              <w:t>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E81DAC" w14:textId="0C86D355" w:rsidR="00C34308" w:rsidRPr="001D4BBD" w:rsidRDefault="00C34308" w:rsidP="00C34308">
            <w:pPr>
              <w:pStyle w:val="TAL"/>
              <w:jc w:val="center"/>
            </w:pPr>
            <w:r w:rsidRPr="001D4BBD">
              <w:rPr>
                <w:b/>
              </w:rPr>
              <w:t>B3</w:t>
            </w:r>
            <w:r w:rsidR="009B7E64" w:rsidRPr="001D4BBD">
              <w:rPr>
                <w:b/>
              </w:rPr>
              <w:t>1</w:t>
            </w:r>
          </w:p>
        </w:tc>
      </w:tr>
      <w:tr w:rsidR="00C34308" w:rsidRPr="001D4BBD" w14:paraId="74B47193" w14:textId="77777777" w:rsidTr="00C34308">
        <w:trPr>
          <w:gridAfter w:val="5"/>
          <w:wAfter w:w="3400" w:type="dxa"/>
        </w:trPr>
        <w:tc>
          <w:tcPr>
            <w:tcW w:w="907" w:type="dxa"/>
            <w:tcBorders>
              <w:right w:val="single" w:sz="4" w:space="0" w:color="auto"/>
            </w:tcBorders>
          </w:tcPr>
          <w:p w14:paraId="72AD54A5"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tcPr>
          <w:p w14:paraId="7E95385F" w14:textId="77777777" w:rsidR="00C34308" w:rsidRPr="001D4BBD" w:rsidRDefault="00C34308" w:rsidP="00C34308">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3DA08D39" w14:textId="77777777" w:rsidR="00C34308" w:rsidRPr="001D4BBD" w:rsidRDefault="00C34308" w:rsidP="00C3430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53568F29" w14:textId="77777777" w:rsidR="00C34308" w:rsidRPr="001D4BBD" w:rsidRDefault="00C34308" w:rsidP="00C34308">
            <w:pPr>
              <w:pStyle w:val="TAL"/>
              <w:jc w:val="center"/>
            </w:pPr>
            <w:r w:rsidRPr="001D4BBD">
              <w:t>xx</w:t>
            </w:r>
          </w:p>
        </w:tc>
        <w:tc>
          <w:tcPr>
            <w:tcW w:w="680" w:type="dxa"/>
            <w:tcBorders>
              <w:top w:val="single" w:sz="4" w:space="0" w:color="auto"/>
              <w:left w:val="single" w:sz="4" w:space="0" w:color="auto"/>
              <w:bottom w:val="single" w:sz="4" w:space="0" w:color="auto"/>
              <w:right w:val="single" w:sz="4" w:space="0" w:color="auto"/>
            </w:tcBorders>
          </w:tcPr>
          <w:p w14:paraId="3ABEEE5D"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49CB30CA"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131B8868"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224CBB26" w14:textId="77777777" w:rsidR="00C34308" w:rsidRPr="001D4BBD" w:rsidRDefault="00C34308" w:rsidP="00C34308">
            <w:pPr>
              <w:pStyle w:val="TAL"/>
              <w:jc w:val="center"/>
            </w:pPr>
            <w:r w:rsidRPr="001D4BBD">
              <w:t>9F</w:t>
            </w:r>
          </w:p>
        </w:tc>
      </w:tr>
    </w:tbl>
    <w:p w14:paraId="49760D43" w14:textId="77777777" w:rsidR="00C34308" w:rsidRPr="001D4BBD" w:rsidRDefault="00C34308" w:rsidP="00C34308">
      <w:pPr>
        <w:pStyle w:val="NoAddSpace"/>
      </w:pPr>
    </w:p>
    <w:p w14:paraId="50E79CBB" w14:textId="77777777" w:rsidR="00C34308" w:rsidRPr="001D4BBD" w:rsidRDefault="00C34308" w:rsidP="00C34308">
      <w:pPr>
        <w:pStyle w:val="B10"/>
        <w:spacing w:after="120"/>
        <w:ind w:left="567" w:firstLine="0"/>
      </w:pPr>
      <w:r w:rsidRPr="001D4BBD">
        <w:t>2</w:t>
      </w:r>
      <w:r w:rsidRPr="001D4BBD">
        <w:rPr>
          <w:vertAlign w:val="superscript"/>
        </w:rPr>
        <w:t>nd</w:t>
      </w:r>
      <w:r w:rsidRPr="001D4BBD">
        <w:t xml:space="preserve"> CSG list</w:t>
      </w:r>
    </w:p>
    <w:p w14:paraId="60748028" w14:textId="18FA00F4" w:rsidR="00C34308" w:rsidRPr="001D4BBD" w:rsidRDefault="00C34308" w:rsidP="00C34308">
      <w:pPr>
        <w:pStyle w:val="B10"/>
        <w:spacing w:after="0"/>
        <w:ind w:left="851"/>
      </w:pPr>
      <w:r w:rsidRPr="001D4BBD">
        <w:tab/>
        <w:t>PLMN:</w:t>
      </w:r>
      <w:r w:rsidRPr="001D4BBD">
        <w:tab/>
      </w:r>
      <w:r w:rsidRPr="001D4BBD">
        <w:tab/>
        <w:t>244 081 (MCC MNC)</w:t>
      </w:r>
    </w:p>
    <w:p w14:paraId="706570A5" w14:textId="77777777" w:rsidR="00C34308" w:rsidRPr="001D4BBD" w:rsidRDefault="00C34308" w:rsidP="00C34308">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Type indication</w:t>
      </w:r>
      <w:r w:rsidRPr="001D4BBD">
        <w:tab/>
      </w:r>
      <w:r w:rsidRPr="001D4BBD">
        <w:tab/>
      </w:r>
      <w:r w:rsidRPr="001D4BBD">
        <w:tab/>
        <w:t>08</w:t>
      </w:r>
    </w:p>
    <w:p w14:paraId="7E9F5C47" w14:textId="77777777" w:rsidR="00C34308" w:rsidRPr="001D4BBD" w:rsidRDefault="00C34308" w:rsidP="00C34308">
      <w:pPr>
        <w:pStyle w:val="B10"/>
        <w:spacing w:after="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HNB Name indication</w:t>
      </w:r>
      <w:r w:rsidRPr="001D4BBD">
        <w:tab/>
        <w:t>08</w:t>
      </w:r>
    </w:p>
    <w:p w14:paraId="42A41730" w14:textId="77777777" w:rsidR="00C34308" w:rsidRPr="001D4BBD" w:rsidRDefault="00C34308" w:rsidP="00C34308">
      <w:pPr>
        <w:pStyle w:val="B10"/>
        <w:ind w:left="851"/>
      </w:pPr>
      <w:r w:rsidRPr="001D4BBD">
        <w:tab/>
        <w:t>2</w:t>
      </w:r>
      <w:r w:rsidRPr="001D4BBD">
        <w:rPr>
          <w:vertAlign w:val="superscript"/>
        </w:rPr>
        <w:t>nd</w:t>
      </w:r>
      <w:r w:rsidRPr="001D4BBD">
        <w:t xml:space="preserve"> CSG list</w:t>
      </w:r>
      <w:r w:rsidRPr="001D4BBD">
        <w:tab/>
        <w:t>1</w:t>
      </w:r>
      <w:r w:rsidRPr="001D4BBD">
        <w:rPr>
          <w:vertAlign w:val="superscript"/>
        </w:rPr>
        <w:t>st</w:t>
      </w:r>
      <w:r w:rsidRPr="001D4BBD">
        <w:t xml:space="preserve"> CSG CSG ID:</w:t>
      </w:r>
      <w:r w:rsidRPr="001D4BBD">
        <w:tab/>
      </w:r>
      <w:r w:rsidRPr="001D4BBD">
        <w:tab/>
      </w:r>
      <w:r w:rsidRPr="001D4BBD">
        <w:tab/>
      </w:r>
      <w:r w:rsidRPr="001D4BBD">
        <w:tab/>
      </w:r>
      <w:r w:rsidRPr="001D4BBD">
        <w:tab/>
        <w:t>08 (27bit)</w:t>
      </w:r>
    </w:p>
    <w:p w14:paraId="2C1A6EF8" w14:textId="77777777" w:rsidR="00C34308" w:rsidRPr="001D4BBD" w:rsidRDefault="00C34308" w:rsidP="00C34308">
      <w:pPr>
        <w:pStyle w:val="B10"/>
      </w:pPr>
      <w:bookmarkStart w:id="3440" w:name="MCCQCTEMPBM_00000487"/>
      <w:r w:rsidRPr="001D4BBD">
        <w:t>Coding:</w:t>
      </w:r>
    </w:p>
    <w:tbl>
      <w:tblPr>
        <w:tblW w:w="9067" w:type="dxa"/>
        <w:tblInd w:w="455" w:type="dxa"/>
        <w:tblLayout w:type="fixed"/>
        <w:tblLook w:val="0000" w:firstRow="0" w:lastRow="0" w:firstColumn="0" w:lastColumn="0" w:noHBand="0" w:noVBand="0"/>
      </w:tblPr>
      <w:tblGrid>
        <w:gridCol w:w="907"/>
        <w:gridCol w:w="680"/>
        <w:gridCol w:w="680"/>
        <w:gridCol w:w="680"/>
        <w:gridCol w:w="680"/>
        <w:gridCol w:w="680"/>
        <w:gridCol w:w="680"/>
        <w:gridCol w:w="680"/>
        <w:gridCol w:w="680"/>
        <w:gridCol w:w="680"/>
        <w:gridCol w:w="680"/>
        <w:gridCol w:w="680"/>
        <w:gridCol w:w="680"/>
      </w:tblGrid>
      <w:tr w:rsidR="00C34308" w:rsidRPr="001D4BBD" w14:paraId="4FF72215" w14:textId="77777777" w:rsidTr="00C34308">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440"/>
          <w:p w14:paraId="0D1FF477" w14:textId="77777777" w:rsidR="00C34308" w:rsidRPr="001D4BBD" w:rsidRDefault="00C34308" w:rsidP="00C34308">
            <w:pPr>
              <w:pStyle w:val="TAL"/>
              <w:rPr>
                <w:b/>
              </w:rPr>
            </w:pPr>
            <w:r w:rsidRPr="001D4BBD">
              <w:rPr>
                <w:b/>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F240F0" w14:textId="77777777" w:rsidR="00C34308" w:rsidRPr="001D4BBD" w:rsidRDefault="00C34308" w:rsidP="00C34308">
            <w:pPr>
              <w:pStyle w:val="TAL"/>
              <w:jc w:val="center"/>
              <w:rPr>
                <w:b/>
              </w:rPr>
            </w:pPr>
            <w:r w:rsidRPr="001D4BBD">
              <w:rPr>
                <w:b/>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B20A81" w14:textId="77777777" w:rsidR="00C34308" w:rsidRPr="001D4BBD" w:rsidRDefault="00C34308" w:rsidP="00C34308">
            <w:pPr>
              <w:pStyle w:val="TAL"/>
              <w:jc w:val="center"/>
              <w:rPr>
                <w:b/>
              </w:rPr>
            </w:pPr>
            <w:r w:rsidRPr="001D4BBD">
              <w:rPr>
                <w:b/>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9F677" w14:textId="77777777" w:rsidR="00C34308" w:rsidRPr="001D4BBD" w:rsidRDefault="00C34308" w:rsidP="00C34308">
            <w:pPr>
              <w:pStyle w:val="TAL"/>
              <w:jc w:val="center"/>
              <w:rPr>
                <w:b/>
              </w:rPr>
            </w:pPr>
            <w:r w:rsidRPr="001D4BBD">
              <w:rPr>
                <w:b/>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119F4" w14:textId="77777777" w:rsidR="00C34308" w:rsidRPr="001D4BBD" w:rsidRDefault="00C34308" w:rsidP="00C34308">
            <w:pPr>
              <w:pStyle w:val="TAL"/>
              <w:jc w:val="center"/>
              <w:rPr>
                <w:b/>
              </w:rPr>
            </w:pPr>
            <w:r w:rsidRPr="001D4BBD">
              <w:rPr>
                <w:b/>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CDA6F7" w14:textId="77777777" w:rsidR="00C34308" w:rsidRPr="001D4BBD" w:rsidRDefault="00C34308" w:rsidP="00C34308">
            <w:pPr>
              <w:pStyle w:val="TAL"/>
              <w:jc w:val="center"/>
              <w:rPr>
                <w:b/>
              </w:rPr>
            </w:pPr>
            <w:r w:rsidRPr="001D4BBD">
              <w:rPr>
                <w:b/>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8B3F5B" w14:textId="77777777" w:rsidR="00C34308" w:rsidRPr="001D4BBD" w:rsidRDefault="00C34308" w:rsidP="00C34308">
            <w:pPr>
              <w:pStyle w:val="TAL"/>
              <w:jc w:val="center"/>
              <w:rPr>
                <w:b/>
              </w:rPr>
            </w:pPr>
            <w:r w:rsidRPr="001D4BBD">
              <w:rPr>
                <w:b/>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0A2F92" w14:textId="77777777" w:rsidR="00C34308" w:rsidRPr="001D4BBD" w:rsidRDefault="00C34308" w:rsidP="00C34308">
            <w:pPr>
              <w:pStyle w:val="TAL"/>
              <w:jc w:val="center"/>
              <w:rPr>
                <w:b/>
              </w:rPr>
            </w:pPr>
            <w:r w:rsidRPr="001D4BBD">
              <w:rPr>
                <w:b/>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FCFBFA4" w14:textId="77777777" w:rsidR="00C34308" w:rsidRPr="001D4BBD" w:rsidRDefault="00C34308" w:rsidP="00C34308">
            <w:pPr>
              <w:pStyle w:val="TAL"/>
              <w:jc w:val="center"/>
              <w:rPr>
                <w:b/>
              </w:rPr>
            </w:pPr>
            <w:r w:rsidRPr="001D4BBD">
              <w:rPr>
                <w:b/>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F7DAFC" w14:textId="77777777" w:rsidR="00C34308" w:rsidRPr="001D4BBD" w:rsidRDefault="00C34308" w:rsidP="00C34308">
            <w:pPr>
              <w:pStyle w:val="TAL"/>
              <w:jc w:val="center"/>
              <w:rPr>
                <w:b/>
              </w:rPr>
            </w:pPr>
            <w:r w:rsidRPr="001D4BBD">
              <w:rPr>
                <w:b/>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98B84F" w14:textId="77777777" w:rsidR="00C34308" w:rsidRPr="001D4BBD" w:rsidRDefault="00C34308" w:rsidP="00C34308">
            <w:pPr>
              <w:pStyle w:val="TAL"/>
              <w:jc w:val="center"/>
              <w:rPr>
                <w:b/>
              </w:rPr>
            </w:pPr>
            <w:r w:rsidRPr="001D4BBD">
              <w:rPr>
                <w:b/>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7E38279" w14:textId="77777777" w:rsidR="00C34308" w:rsidRPr="001D4BBD" w:rsidRDefault="00C34308" w:rsidP="00C34308">
            <w:pPr>
              <w:pStyle w:val="TAL"/>
              <w:jc w:val="center"/>
              <w:rPr>
                <w:b/>
              </w:rPr>
            </w:pPr>
            <w:r w:rsidRPr="001D4BBD">
              <w:rPr>
                <w:b/>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111247" w14:textId="77777777" w:rsidR="00C34308" w:rsidRPr="001D4BBD" w:rsidRDefault="00C34308" w:rsidP="00C34308">
            <w:pPr>
              <w:pStyle w:val="TAL"/>
              <w:jc w:val="center"/>
              <w:rPr>
                <w:b/>
              </w:rPr>
            </w:pPr>
            <w:r w:rsidRPr="001D4BBD">
              <w:rPr>
                <w:b/>
              </w:rPr>
              <w:t>B12</w:t>
            </w:r>
          </w:p>
        </w:tc>
      </w:tr>
      <w:tr w:rsidR="00C34308" w:rsidRPr="001D4BBD" w14:paraId="6FA73F42" w14:textId="77777777" w:rsidTr="00C34308">
        <w:tc>
          <w:tcPr>
            <w:tcW w:w="907" w:type="dxa"/>
            <w:tcBorders>
              <w:top w:val="single" w:sz="4" w:space="0" w:color="auto"/>
              <w:left w:val="single" w:sz="4" w:space="0" w:color="auto"/>
              <w:bottom w:val="single" w:sz="4" w:space="0" w:color="auto"/>
              <w:right w:val="single" w:sz="4" w:space="0" w:color="auto"/>
            </w:tcBorders>
          </w:tcPr>
          <w:p w14:paraId="56E355DF" w14:textId="77777777" w:rsidR="00C34308" w:rsidRPr="001D4BBD" w:rsidRDefault="00C34308" w:rsidP="00C34308">
            <w:pPr>
              <w:pStyle w:val="TAL"/>
            </w:pPr>
            <w:r w:rsidRPr="001D4BBD">
              <w:t>Hex</w:t>
            </w:r>
          </w:p>
        </w:tc>
        <w:tc>
          <w:tcPr>
            <w:tcW w:w="680" w:type="dxa"/>
            <w:tcBorders>
              <w:top w:val="single" w:sz="4" w:space="0" w:color="auto"/>
              <w:left w:val="single" w:sz="4" w:space="0" w:color="auto"/>
              <w:bottom w:val="single" w:sz="4" w:space="0" w:color="auto"/>
              <w:right w:val="single" w:sz="4" w:space="0" w:color="auto"/>
            </w:tcBorders>
          </w:tcPr>
          <w:p w14:paraId="6A622879" w14:textId="77777777" w:rsidR="00C34308" w:rsidRPr="001D4BBD" w:rsidRDefault="00C34308" w:rsidP="00C34308">
            <w:pPr>
              <w:pStyle w:val="TAL"/>
              <w:jc w:val="center"/>
            </w:pPr>
            <w:r w:rsidRPr="001D4BBD">
              <w:t>A0</w:t>
            </w:r>
          </w:p>
        </w:tc>
        <w:tc>
          <w:tcPr>
            <w:tcW w:w="680" w:type="dxa"/>
            <w:tcBorders>
              <w:top w:val="single" w:sz="4" w:space="0" w:color="auto"/>
              <w:left w:val="single" w:sz="4" w:space="0" w:color="auto"/>
              <w:bottom w:val="single" w:sz="4" w:space="0" w:color="auto"/>
              <w:right w:val="single" w:sz="4" w:space="0" w:color="auto"/>
            </w:tcBorders>
          </w:tcPr>
          <w:p w14:paraId="52B78957" w14:textId="77777777" w:rsidR="00C34308" w:rsidRPr="001D4BBD" w:rsidRDefault="00C34308" w:rsidP="00C34308">
            <w:pPr>
              <w:pStyle w:val="TAL"/>
              <w:jc w:val="center"/>
            </w:pPr>
            <w:r w:rsidRPr="001D4BBD">
              <w:t>0D</w:t>
            </w:r>
          </w:p>
        </w:tc>
        <w:tc>
          <w:tcPr>
            <w:tcW w:w="680" w:type="dxa"/>
            <w:tcBorders>
              <w:top w:val="single" w:sz="4" w:space="0" w:color="auto"/>
              <w:left w:val="single" w:sz="4" w:space="0" w:color="auto"/>
              <w:bottom w:val="single" w:sz="4" w:space="0" w:color="auto"/>
              <w:right w:val="single" w:sz="4" w:space="0" w:color="auto"/>
            </w:tcBorders>
          </w:tcPr>
          <w:p w14:paraId="661CB136" w14:textId="77777777" w:rsidR="00C34308" w:rsidRPr="001D4BBD" w:rsidRDefault="00C34308" w:rsidP="00C3430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75C73FF4" w14:textId="77777777" w:rsidR="00C34308" w:rsidRPr="001D4BBD" w:rsidRDefault="00C34308" w:rsidP="00C34308">
            <w:pPr>
              <w:pStyle w:val="TAL"/>
              <w:jc w:val="center"/>
            </w:pPr>
            <w:r w:rsidRPr="001D4BBD">
              <w:t>03</w:t>
            </w:r>
          </w:p>
        </w:tc>
        <w:tc>
          <w:tcPr>
            <w:tcW w:w="680" w:type="dxa"/>
            <w:tcBorders>
              <w:top w:val="single" w:sz="4" w:space="0" w:color="auto"/>
              <w:left w:val="single" w:sz="4" w:space="0" w:color="auto"/>
              <w:bottom w:val="single" w:sz="4" w:space="0" w:color="auto"/>
              <w:right w:val="single" w:sz="4" w:space="0" w:color="auto"/>
            </w:tcBorders>
          </w:tcPr>
          <w:p w14:paraId="77ED5D96" w14:textId="77777777" w:rsidR="00C34308" w:rsidRPr="001D4BBD" w:rsidRDefault="00C34308" w:rsidP="00C34308">
            <w:pPr>
              <w:pStyle w:val="TAL"/>
              <w:jc w:val="center"/>
            </w:pPr>
            <w:r w:rsidRPr="001D4BBD">
              <w:t>42</w:t>
            </w:r>
          </w:p>
        </w:tc>
        <w:tc>
          <w:tcPr>
            <w:tcW w:w="680" w:type="dxa"/>
            <w:tcBorders>
              <w:top w:val="single" w:sz="4" w:space="0" w:color="auto"/>
              <w:left w:val="single" w:sz="4" w:space="0" w:color="auto"/>
              <w:bottom w:val="single" w:sz="4" w:space="0" w:color="auto"/>
              <w:right w:val="single" w:sz="4" w:space="0" w:color="auto"/>
            </w:tcBorders>
          </w:tcPr>
          <w:p w14:paraId="682C3DB3" w14:textId="77777777" w:rsidR="00C34308" w:rsidRPr="001D4BBD" w:rsidRDefault="00C34308" w:rsidP="00C34308">
            <w:pPr>
              <w:pStyle w:val="TAL"/>
              <w:jc w:val="center"/>
            </w:pPr>
            <w:r w:rsidRPr="001D4BBD">
              <w:t>14</w:t>
            </w:r>
          </w:p>
        </w:tc>
        <w:tc>
          <w:tcPr>
            <w:tcW w:w="680" w:type="dxa"/>
            <w:tcBorders>
              <w:top w:val="single" w:sz="4" w:space="0" w:color="auto"/>
              <w:left w:val="single" w:sz="4" w:space="0" w:color="auto"/>
              <w:bottom w:val="single" w:sz="4" w:space="0" w:color="auto"/>
              <w:right w:val="single" w:sz="4" w:space="0" w:color="auto"/>
            </w:tcBorders>
          </w:tcPr>
          <w:p w14:paraId="0447DFC3" w14:textId="77777777" w:rsidR="00C34308" w:rsidRPr="001D4BBD" w:rsidRDefault="00C34308" w:rsidP="00C34308">
            <w:pPr>
              <w:pStyle w:val="TAL"/>
              <w:jc w:val="center"/>
            </w:pPr>
            <w:r w:rsidRPr="001D4BBD">
              <w:t>80</w:t>
            </w:r>
          </w:p>
        </w:tc>
        <w:tc>
          <w:tcPr>
            <w:tcW w:w="680" w:type="dxa"/>
            <w:tcBorders>
              <w:top w:val="single" w:sz="4" w:space="0" w:color="auto"/>
              <w:left w:val="single" w:sz="4" w:space="0" w:color="auto"/>
              <w:bottom w:val="single" w:sz="4" w:space="0" w:color="auto"/>
              <w:right w:val="single" w:sz="4" w:space="0" w:color="auto"/>
            </w:tcBorders>
          </w:tcPr>
          <w:p w14:paraId="545FE640" w14:textId="77777777" w:rsidR="00C34308" w:rsidRPr="001D4BBD" w:rsidRDefault="00C34308" w:rsidP="00C34308">
            <w:pPr>
              <w:pStyle w:val="TAL"/>
              <w:jc w:val="center"/>
            </w:pPr>
            <w:r w:rsidRPr="001D4BBD">
              <w:t>81</w:t>
            </w:r>
          </w:p>
        </w:tc>
        <w:tc>
          <w:tcPr>
            <w:tcW w:w="680" w:type="dxa"/>
            <w:tcBorders>
              <w:top w:val="single" w:sz="4" w:space="0" w:color="auto"/>
              <w:left w:val="single" w:sz="4" w:space="0" w:color="auto"/>
              <w:bottom w:val="single" w:sz="4" w:space="0" w:color="auto"/>
              <w:right w:val="single" w:sz="4" w:space="0" w:color="auto"/>
            </w:tcBorders>
          </w:tcPr>
          <w:p w14:paraId="7E10F7BE" w14:textId="77777777" w:rsidR="00C34308" w:rsidRPr="001D4BBD" w:rsidRDefault="00C34308" w:rsidP="00C34308">
            <w:pPr>
              <w:pStyle w:val="TAL"/>
              <w:jc w:val="center"/>
            </w:pPr>
            <w:r w:rsidRPr="001D4BBD">
              <w:t>06</w:t>
            </w:r>
          </w:p>
        </w:tc>
        <w:tc>
          <w:tcPr>
            <w:tcW w:w="680" w:type="dxa"/>
            <w:tcBorders>
              <w:top w:val="single" w:sz="4" w:space="0" w:color="auto"/>
              <w:left w:val="single" w:sz="4" w:space="0" w:color="auto"/>
              <w:bottom w:val="single" w:sz="4" w:space="0" w:color="auto"/>
              <w:right w:val="single" w:sz="4" w:space="0" w:color="auto"/>
            </w:tcBorders>
          </w:tcPr>
          <w:p w14:paraId="6BFD33B3" w14:textId="77777777" w:rsidR="00C34308" w:rsidRPr="001D4BBD" w:rsidRDefault="00C34308" w:rsidP="00C34308">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6BB547A5" w14:textId="77777777" w:rsidR="00C34308" w:rsidRPr="001D4BBD" w:rsidRDefault="00C34308" w:rsidP="00C34308">
            <w:pPr>
              <w:pStyle w:val="TAL"/>
              <w:jc w:val="center"/>
            </w:pPr>
            <w:r w:rsidRPr="001D4BBD">
              <w:t>08</w:t>
            </w:r>
          </w:p>
        </w:tc>
        <w:tc>
          <w:tcPr>
            <w:tcW w:w="680" w:type="dxa"/>
            <w:tcBorders>
              <w:top w:val="single" w:sz="4" w:space="0" w:color="auto"/>
              <w:left w:val="single" w:sz="4" w:space="0" w:color="auto"/>
              <w:bottom w:val="single" w:sz="4" w:space="0" w:color="auto"/>
              <w:right w:val="single" w:sz="4" w:space="0" w:color="auto"/>
            </w:tcBorders>
          </w:tcPr>
          <w:p w14:paraId="248A7B41" w14:textId="77777777" w:rsidR="00C34308" w:rsidRPr="001D4BBD" w:rsidRDefault="00C34308" w:rsidP="00C34308">
            <w:pPr>
              <w:pStyle w:val="TAL"/>
              <w:jc w:val="center"/>
            </w:pPr>
            <w:r w:rsidRPr="001D4BBD">
              <w:t>00</w:t>
            </w:r>
          </w:p>
        </w:tc>
      </w:tr>
      <w:tr w:rsidR="00C34308" w:rsidRPr="001D4BBD" w14:paraId="3856319F" w14:textId="77777777" w:rsidTr="00C34308">
        <w:trPr>
          <w:gridAfter w:val="9"/>
          <w:wAfter w:w="6120" w:type="dxa"/>
        </w:trPr>
        <w:tc>
          <w:tcPr>
            <w:tcW w:w="907" w:type="dxa"/>
            <w:tcBorders>
              <w:right w:val="single" w:sz="4" w:space="0" w:color="auto"/>
            </w:tcBorders>
          </w:tcPr>
          <w:p w14:paraId="7E32AE39"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tcPr>
          <w:p w14:paraId="7952CC98" w14:textId="77777777" w:rsidR="00C34308" w:rsidRPr="001D4BBD" w:rsidRDefault="00C34308" w:rsidP="00C34308">
            <w:pPr>
              <w:pStyle w:val="TAL"/>
              <w:jc w:val="center"/>
            </w:pPr>
            <w:r w:rsidRPr="001D4BBD">
              <w:rPr>
                <w:b/>
              </w:rPr>
              <w:t>B13</w:t>
            </w:r>
          </w:p>
        </w:tc>
        <w:tc>
          <w:tcPr>
            <w:tcW w:w="680" w:type="dxa"/>
            <w:tcBorders>
              <w:top w:val="single" w:sz="4" w:space="0" w:color="auto"/>
              <w:left w:val="single" w:sz="4" w:space="0" w:color="auto"/>
              <w:bottom w:val="single" w:sz="4" w:space="0" w:color="auto"/>
              <w:right w:val="single" w:sz="4" w:space="0" w:color="auto"/>
            </w:tcBorders>
          </w:tcPr>
          <w:p w14:paraId="787FE837" w14:textId="77777777" w:rsidR="00C34308" w:rsidRPr="001D4BBD" w:rsidRDefault="00C34308" w:rsidP="00C34308">
            <w:pPr>
              <w:pStyle w:val="TAL"/>
              <w:jc w:val="center"/>
            </w:pPr>
            <w:r w:rsidRPr="001D4BBD">
              <w:rPr>
                <w:b/>
              </w:rPr>
              <w:t>B14</w:t>
            </w:r>
          </w:p>
        </w:tc>
        <w:tc>
          <w:tcPr>
            <w:tcW w:w="680" w:type="dxa"/>
            <w:tcBorders>
              <w:top w:val="single" w:sz="4" w:space="0" w:color="auto"/>
              <w:left w:val="single" w:sz="4" w:space="0" w:color="auto"/>
              <w:bottom w:val="single" w:sz="4" w:space="0" w:color="auto"/>
              <w:right w:val="single" w:sz="4" w:space="0" w:color="auto"/>
            </w:tcBorders>
          </w:tcPr>
          <w:p w14:paraId="5DFC6FB4" w14:textId="77777777" w:rsidR="00C34308" w:rsidRPr="001D4BBD" w:rsidRDefault="00C34308" w:rsidP="00C34308">
            <w:pPr>
              <w:pStyle w:val="TAL"/>
              <w:jc w:val="center"/>
            </w:pPr>
            <w:r w:rsidRPr="001D4BBD">
              <w:rPr>
                <w:b/>
              </w:rPr>
              <w:t>B15</w:t>
            </w:r>
          </w:p>
        </w:tc>
      </w:tr>
      <w:tr w:rsidR="00C34308" w:rsidRPr="001D4BBD" w14:paraId="3D02677B" w14:textId="77777777" w:rsidTr="00C34308">
        <w:trPr>
          <w:gridAfter w:val="9"/>
          <w:wAfter w:w="6120" w:type="dxa"/>
        </w:trPr>
        <w:tc>
          <w:tcPr>
            <w:tcW w:w="907" w:type="dxa"/>
            <w:tcBorders>
              <w:right w:val="single" w:sz="4" w:space="0" w:color="auto"/>
            </w:tcBorders>
          </w:tcPr>
          <w:p w14:paraId="5DBA6372" w14:textId="77777777" w:rsidR="00C34308" w:rsidRPr="001D4BBD" w:rsidRDefault="00C34308" w:rsidP="00C34308">
            <w:pPr>
              <w:pStyle w:val="TAL"/>
            </w:pPr>
          </w:p>
        </w:tc>
        <w:tc>
          <w:tcPr>
            <w:tcW w:w="680" w:type="dxa"/>
            <w:tcBorders>
              <w:top w:val="single" w:sz="4" w:space="0" w:color="auto"/>
              <w:left w:val="single" w:sz="4" w:space="0" w:color="auto"/>
              <w:bottom w:val="single" w:sz="4" w:space="0" w:color="auto"/>
              <w:right w:val="single" w:sz="4" w:space="0" w:color="auto"/>
            </w:tcBorders>
          </w:tcPr>
          <w:p w14:paraId="5285FF94" w14:textId="77777777" w:rsidR="00C34308" w:rsidRPr="001D4BBD" w:rsidRDefault="00C34308" w:rsidP="00C34308">
            <w:pPr>
              <w:pStyle w:val="TAL"/>
              <w:jc w:val="center"/>
            </w:pPr>
            <w:r w:rsidRPr="001D4BBD">
              <w:t>00</w:t>
            </w:r>
          </w:p>
        </w:tc>
        <w:tc>
          <w:tcPr>
            <w:tcW w:w="680" w:type="dxa"/>
            <w:tcBorders>
              <w:top w:val="single" w:sz="4" w:space="0" w:color="auto"/>
              <w:left w:val="single" w:sz="4" w:space="0" w:color="auto"/>
              <w:bottom w:val="single" w:sz="4" w:space="0" w:color="auto"/>
              <w:right w:val="single" w:sz="4" w:space="0" w:color="auto"/>
            </w:tcBorders>
          </w:tcPr>
          <w:p w14:paraId="79AAB192" w14:textId="77777777" w:rsidR="00C34308" w:rsidRPr="001D4BBD" w:rsidRDefault="00C34308" w:rsidP="00C34308">
            <w:pPr>
              <w:pStyle w:val="TAL"/>
              <w:jc w:val="center"/>
            </w:pPr>
            <w:r w:rsidRPr="001D4BBD">
              <w:t>01</w:t>
            </w:r>
          </w:p>
        </w:tc>
        <w:tc>
          <w:tcPr>
            <w:tcW w:w="680" w:type="dxa"/>
            <w:tcBorders>
              <w:top w:val="single" w:sz="4" w:space="0" w:color="auto"/>
              <w:left w:val="single" w:sz="4" w:space="0" w:color="auto"/>
              <w:bottom w:val="single" w:sz="4" w:space="0" w:color="auto"/>
              <w:right w:val="single" w:sz="4" w:space="0" w:color="auto"/>
            </w:tcBorders>
          </w:tcPr>
          <w:p w14:paraId="246B21F5" w14:textId="77777777" w:rsidR="00C34308" w:rsidRPr="001D4BBD" w:rsidRDefault="00C34308" w:rsidP="00C34308">
            <w:pPr>
              <w:pStyle w:val="TAL"/>
              <w:jc w:val="center"/>
            </w:pPr>
            <w:r w:rsidRPr="001D4BBD">
              <w:t>1F</w:t>
            </w:r>
          </w:p>
        </w:tc>
      </w:tr>
    </w:tbl>
    <w:p w14:paraId="57AEB66A" w14:textId="77777777" w:rsidR="00980DEF" w:rsidRPr="001D4BBD" w:rsidRDefault="00980DEF" w:rsidP="00980DEF"/>
    <w:p w14:paraId="6498D9D2" w14:textId="3CAF68B7" w:rsidR="00980DEF" w:rsidRPr="001D4BBD" w:rsidRDefault="00980DEF" w:rsidP="000C2A63">
      <w:pPr>
        <w:pStyle w:val="NO"/>
      </w:pPr>
      <w:r w:rsidRPr="001D4BBD">
        <w:t>N</w:t>
      </w:r>
      <w:r w:rsidR="000C2A63" w:rsidRPr="001D4BBD">
        <w:t>OTE:</w:t>
      </w:r>
      <w:r w:rsidR="000C2A63" w:rsidRPr="001D4BBD">
        <w:tab/>
      </w:r>
      <w:r w:rsidRPr="001D4BBD">
        <w:t>The 1</w:t>
      </w:r>
      <w:r w:rsidRPr="001D4BBD">
        <w:rPr>
          <w:vertAlign w:val="superscript"/>
        </w:rPr>
        <w:t>st</w:t>
      </w:r>
      <w:r w:rsidRPr="001D4BBD">
        <w:t xml:space="preserve"> and 2</w:t>
      </w:r>
      <w:r w:rsidRPr="001D4BBD">
        <w:rPr>
          <w:vertAlign w:val="superscript"/>
        </w:rPr>
        <w:t>nd</w:t>
      </w:r>
      <w:r w:rsidRPr="001D4BBD">
        <w:t xml:space="preserve"> CSG list may be stored together or separately in any record in arbitrary order.</w:t>
      </w:r>
    </w:p>
    <w:p w14:paraId="4C85CC85" w14:textId="77777777" w:rsidR="00980DEF" w:rsidRPr="001D4BBD" w:rsidRDefault="00980DEF" w:rsidP="00980DEF">
      <w:pPr>
        <w:rPr>
          <w:b/>
        </w:rPr>
      </w:pPr>
      <w:r w:rsidRPr="001D4BBD">
        <w:rPr>
          <w:b/>
        </w:rPr>
        <w:t>EF</w:t>
      </w:r>
      <w:r w:rsidRPr="001D4BBD">
        <w:rPr>
          <w:b/>
          <w:vertAlign w:val="subscript"/>
        </w:rPr>
        <w:t>OCSGL</w:t>
      </w:r>
      <w:r w:rsidRPr="001D4BBD">
        <w:rPr>
          <w:b/>
        </w:rPr>
        <w:t xml:space="preserve"> </w:t>
      </w:r>
      <w:r w:rsidRPr="001D4BBD">
        <w:t>(Operator CSG Lists)</w:t>
      </w:r>
    </w:p>
    <w:p w14:paraId="4403D5EB" w14:textId="77777777" w:rsidR="00980DEF" w:rsidRPr="001D4BBD" w:rsidRDefault="00980DEF" w:rsidP="00980DEF">
      <w:r w:rsidRPr="001D4BBD">
        <w:t>Unchanged values as defined in 4.6.3</w:t>
      </w:r>
    </w:p>
    <w:p w14:paraId="4A5485E0" w14:textId="77777777" w:rsidR="001556CF" w:rsidRPr="001D4BBD" w:rsidRDefault="001556CF" w:rsidP="00EC3E8A">
      <w:pPr>
        <w:pStyle w:val="Heading2"/>
        <w:rPr>
          <w:rFonts w:eastAsia="TimesNewRoman"/>
          <w:lang w:eastAsia="en-GB"/>
        </w:rPr>
      </w:pPr>
      <w:bookmarkStart w:id="3441" w:name="_Toc103688555"/>
      <w:bookmarkStart w:id="3442" w:name="_Toc170301470"/>
      <w:r w:rsidRPr="001D4BBD">
        <w:rPr>
          <w:rFonts w:eastAsia="TimesNewRoman"/>
          <w:lang w:eastAsia="en-GB"/>
        </w:rPr>
        <w:t>10.2</w:t>
      </w:r>
      <w:r w:rsidRPr="001D4BBD">
        <w:rPr>
          <w:rFonts w:eastAsia="TimesNewRoman"/>
          <w:lang w:eastAsia="en-GB"/>
        </w:rPr>
        <w:tab/>
        <w:t>CSG list handling for UTRA</w:t>
      </w:r>
      <w:bookmarkEnd w:id="3441"/>
      <w:bookmarkEnd w:id="3442"/>
    </w:p>
    <w:p w14:paraId="27A0C4AF" w14:textId="77777777" w:rsidR="001556CF" w:rsidRPr="001D4BBD" w:rsidRDefault="001556CF" w:rsidP="00EC3E8A">
      <w:pPr>
        <w:pStyle w:val="Heading3"/>
        <w:rPr>
          <w:rFonts w:eastAsia="TimesNewRoman"/>
          <w:lang w:eastAsia="en-GB"/>
        </w:rPr>
      </w:pPr>
      <w:bookmarkStart w:id="3443" w:name="_Toc103688556"/>
      <w:bookmarkStart w:id="3444" w:name="_Toc170301471"/>
      <w:r w:rsidRPr="001D4BBD">
        <w:rPr>
          <w:rFonts w:eastAsia="TimesNewRoman"/>
          <w:lang w:eastAsia="en-GB"/>
        </w:rPr>
        <w:t>10.2.1</w:t>
      </w:r>
      <w:r w:rsidRPr="001D4BBD">
        <w:rPr>
          <w:rFonts w:eastAsia="TimesNewRoman"/>
          <w:lang w:eastAsia="en-GB"/>
        </w:rPr>
        <w:tab/>
        <w:t>Manual CSG selection without display restrictions in UTRA with ACSG list and OCSG list on USIM</w:t>
      </w:r>
      <w:bookmarkEnd w:id="3443"/>
      <w:bookmarkEnd w:id="3444"/>
    </w:p>
    <w:p w14:paraId="050643AD" w14:textId="6E092A27" w:rsidR="00E3401D" w:rsidRPr="001D4BBD" w:rsidRDefault="00E3401D" w:rsidP="00E3401D">
      <w:pPr>
        <w:rPr>
          <w:lang w:eastAsia="en-GB"/>
        </w:rPr>
      </w:pPr>
      <w:r w:rsidRPr="001D4BBD">
        <w:rPr>
          <w:lang w:eastAsia="en-GB"/>
        </w:rPr>
        <w:t>UTRAN test - not applicable</w:t>
      </w:r>
    </w:p>
    <w:p w14:paraId="4B1AACB4" w14:textId="77777777" w:rsidR="001556CF" w:rsidRPr="001D4BBD" w:rsidRDefault="001556CF" w:rsidP="00EC3E8A">
      <w:pPr>
        <w:pStyle w:val="Heading3"/>
        <w:rPr>
          <w:rFonts w:eastAsia="TimesNewRoman"/>
          <w:lang w:eastAsia="en-GB"/>
        </w:rPr>
      </w:pPr>
      <w:bookmarkStart w:id="3445" w:name="_Toc103688557"/>
      <w:bookmarkStart w:id="3446" w:name="_Toc170301472"/>
      <w:r w:rsidRPr="001D4BBD">
        <w:rPr>
          <w:rFonts w:eastAsia="TimesNewRoman"/>
          <w:lang w:eastAsia="en-GB"/>
        </w:rPr>
        <w:t>10.2.2</w:t>
      </w:r>
      <w:r w:rsidRPr="001D4BBD">
        <w:rPr>
          <w:rFonts w:eastAsia="TimesNewRoman"/>
          <w:lang w:eastAsia="en-GB"/>
        </w:rPr>
        <w:tab/>
        <w:t>Manual CSG selection with display restrictions in UTRA with ACSG list and OCSG list on USIM</w:t>
      </w:r>
      <w:bookmarkEnd w:id="3445"/>
      <w:bookmarkEnd w:id="3446"/>
    </w:p>
    <w:p w14:paraId="0DD687BE" w14:textId="4B857FF7" w:rsidR="00E3401D" w:rsidRPr="001D4BBD" w:rsidRDefault="00E3401D" w:rsidP="00E3401D">
      <w:pPr>
        <w:rPr>
          <w:lang w:eastAsia="en-GB"/>
        </w:rPr>
      </w:pPr>
      <w:r w:rsidRPr="001D4BBD">
        <w:rPr>
          <w:lang w:eastAsia="en-GB"/>
        </w:rPr>
        <w:t>UTRAN test - not applicable</w:t>
      </w:r>
    </w:p>
    <w:p w14:paraId="5DA7294C" w14:textId="77777777" w:rsidR="001556CF" w:rsidRPr="001D4BBD" w:rsidRDefault="001556CF" w:rsidP="00EC3E8A">
      <w:pPr>
        <w:pStyle w:val="Heading3"/>
        <w:rPr>
          <w:rFonts w:eastAsia="TimesNewRoman"/>
          <w:lang w:eastAsia="en-GB"/>
        </w:rPr>
      </w:pPr>
      <w:bookmarkStart w:id="3447" w:name="_Toc103688558"/>
      <w:bookmarkStart w:id="3448" w:name="_Toc170301473"/>
      <w:r w:rsidRPr="001D4BBD">
        <w:rPr>
          <w:rFonts w:eastAsia="TimesNewRoman"/>
          <w:lang w:eastAsia="en-GB"/>
        </w:rPr>
        <w:t>10.2.3</w:t>
      </w:r>
      <w:r w:rsidRPr="001D4BBD">
        <w:rPr>
          <w:rFonts w:eastAsia="TimesNewRoman"/>
          <w:lang w:eastAsia="en-GB"/>
        </w:rPr>
        <w:tab/>
        <w:t>Manual CSG selection in UTRA with CSG list on USIM, success</w:t>
      </w:r>
      <w:bookmarkEnd w:id="3447"/>
      <w:bookmarkEnd w:id="3448"/>
    </w:p>
    <w:p w14:paraId="1669278D" w14:textId="19EA2ADE" w:rsidR="00E3401D" w:rsidRPr="001D4BBD" w:rsidRDefault="00E3401D" w:rsidP="00E3401D">
      <w:pPr>
        <w:rPr>
          <w:lang w:eastAsia="en-GB"/>
        </w:rPr>
      </w:pPr>
      <w:r w:rsidRPr="001D4BBD">
        <w:rPr>
          <w:lang w:eastAsia="en-GB"/>
        </w:rPr>
        <w:t>UTRAN test - not applicable</w:t>
      </w:r>
    </w:p>
    <w:p w14:paraId="142DEB13" w14:textId="77777777" w:rsidR="001556CF" w:rsidRPr="001D4BBD" w:rsidRDefault="001556CF" w:rsidP="00EC3E8A">
      <w:pPr>
        <w:pStyle w:val="Heading1"/>
        <w:rPr>
          <w:rFonts w:eastAsia="TimesNewRoman"/>
          <w:lang w:eastAsia="en-GB"/>
        </w:rPr>
      </w:pPr>
      <w:bookmarkStart w:id="3449" w:name="_Toc103688559"/>
      <w:bookmarkStart w:id="3450" w:name="_Toc170301474"/>
      <w:r w:rsidRPr="001D4BBD">
        <w:rPr>
          <w:rFonts w:eastAsia="TimesNewRoman"/>
        </w:rPr>
        <w:t>11</w:t>
      </w:r>
      <w:r w:rsidRPr="001D4BBD">
        <w:rPr>
          <w:rFonts w:eastAsia="TimesNewRoman"/>
        </w:rPr>
        <w:tab/>
        <w:t>NAS security context parameter handling</w:t>
      </w:r>
      <w:bookmarkEnd w:id="3449"/>
      <w:bookmarkEnd w:id="3450"/>
    </w:p>
    <w:p w14:paraId="409FEB61" w14:textId="77777777" w:rsidR="001556CF" w:rsidRPr="001D4BBD" w:rsidRDefault="001556CF" w:rsidP="00EC3E8A">
      <w:pPr>
        <w:pStyle w:val="Heading2"/>
        <w:rPr>
          <w:rFonts w:eastAsia="TimesNewRoman"/>
          <w:lang w:eastAsia="en-GB"/>
        </w:rPr>
      </w:pPr>
      <w:bookmarkStart w:id="3451" w:name="_Toc103688560"/>
      <w:bookmarkStart w:id="3452" w:name="_Toc170301475"/>
      <w:r w:rsidRPr="001D4BBD">
        <w:rPr>
          <w:rFonts w:eastAsia="TimesNewRoman"/>
          <w:lang w:eastAsia="en-GB"/>
        </w:rPr>
        <w:t>11.1</w:t>
      </w:r>
      <w:r w:rsidRPr="001D4BBD">
        <w:rPr>
          <w:rFonts w:eastAsia="TimesNewRoman"/>
          <w:lang w:eastAsia="en-GB"/>
        </w:rPr>
        <w:tab/>
        <w:t>NAS security context parameter handling when service "EMM Information" is available</w:t>
      </w:r>
      <w:bookmarkEnd w:id="3451"/>
      <w:bookmarkEnd w:id="3452"/>
    </w:p>
    <w:p w14:paraId="21ADCE01" w14:textId="77777777" w:rsidR="00C06AEA" w:rsidRPr="001D4BBD" w:rsidRDefault="00C06AEA" w:rsidP="00C06AEA">
      <w:pPr>
        <w:pStyle w:val="Heading3"/>
      </w:pPr>
      <w:bookmarkStart w:id="3453" w:name="_Toc132275856"/>
      <w:bookmarkStart w:id="3454" w:name="_Toc170301476"/>
      <w:r w:rsidRPr="001D4BBD">
        <w:t>11.1.1</w:t>
      </w:r>
      <w:r w:rsidRPr="001D4BBD">
        <w:tab/>
        <w:t>Definition and applicability</w:t>
      </w:r>
      <w:bookmarkEnd w:id="3453"/>
      <w:bookmarkEnd w:id="3454"/>
    </w:p>
    <w:p w14:paraId="23C4C9D7" w14:textId="45BBEF54" w:rsidR="00C06AEA" w:rsidRPr="001D4BBD" w:rsidRDefault="00C06AEA" w:rsidP="00C06AEA">
      <w:r w:rsidRPr="001D4BBD">
        <w:t>The security parameters for authentication, integrity protection and ciphering are tied together in an EPS security context and identified by a key set identifier for E-UTRAN (eKSI). The relationship between the security parameters is defined in TS 33.401 </w:t>
      </w:r>
      <w:bookmarkStart w:id="3455" w:name="MCCQCTEMPBM_00000957"/>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55"/>
      <w:r w:rsidRPr="001D4BBD">
        <w:t>.</w:t>
      </w:r>
    </w:p>
    <w:p w14:paraId="4F800FE7" w14:textId="77777777" w:rsidR="00C06AEA" w:rsidRPr="001D4BBD" w:rsidRDefault="00C06AEA" w:rsidP="00C06AEA">
      <w:pPr>
        <w:rPr>
          <w:lang w:eastAsia="de-DE"/>
        </w:rPr>
      </w:pPr>
      <w:r w:rsidRPr="001D4BBD">
        <w:t xml:space="preserve">The EPS security context parameters </w:t>
      </w:r>
      <w:r w:rsidRPr="001D4BBD">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7EEEDFBD" w14:textId="0D429006" w:rsidR="00C06AEA" w:rsidRPr="001D4BBD" w:rsidRDefault="00C06AEA" w:rsidP="00C06AEA">
      <w:pPr>
        <w:keepNext/>
        <w:keepLines/>
      </w:pPr>
      <w:r w:rsidRPr="001D4BBD">
        <w:t>The EF</w:t>
      </w:r>
      <w:r w:rsidRPr="001D4BBD">
        <w:rPr>
          <w:vertAlign w:val="subscript"/>
        </w:rPr>
        <w:t>EPSNSC</w:t>
      </w:r>
      <w:r w:rsidRPr="001D4BBD">
        <w:t xml:space="preserve"> contains the EPS NAS Security context as defined in TS 33.401 </w:t>
      </w:r>
      <w:bookmarkStart w:id="3456" w:name="MCCQCTEMPBM_00000958"/>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56"/>
      <w:r w:rsidRPr="001D4BBD">
        <w:t>. This file shall contain only one record and shall be updated only when the requirements defined in TS 33.401 </w:t>
      </w:r>
      <w:bookmarkStart w:id="3457" w:name="MCCQCTEMPBM_00000959"/>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57"/>
      <w:r w:rsidR="00596BD1" w:rsidRPr="001D4BBD">
        <w:t xml:space="preserve"> </w:t>
      </w:r>
      <w:r w:rsidRPr="001D4BBD">
        <w:t>are met.</w:t>
      </w:r>
    </w:p>
    <w:p w14:paraId="2D0A5929" w14:textId="77777777" w:rsidR="00C06AEA" w:rsidRPr="001D4BBD" w:rsidRDefault="00C06AEA" w:rsidP="00C06AEA">
      <w:pPr>
        <w:pStyle w:val="Heading3"/>
      </w:pPr>
      <w:bookmarkStart w:id="3458" w:name="_Toc132275857"/>
      <w:bookmarkStart w:id="3459" w:name="_Toc170301477"/>
      <w:r w:rsidRPr="001D4BBD">
        <w:t>11.1.2</w:t>
      </w:r>
      <w:r w:rsidRPr="001D4BBD">
        <w:tab/>
        <w:t>Conformance requirement</w:t>
      </w:r>
      <w:bookmarkEnd w:id="3458"/>
      <w:bookmarkEnd w:id="3459"/>
    </w:p>
    <w:p w14:paraId="29563374" w14:textId="50D942EE" w:rsidR="00C06AEA" w:rsidRPr="001D4BBD" w:rsidRDefault="00C06AEA" w:rsidP="00C06AEA">
      <w:pPr>
        <w:ind w:left="567" w:hanging="567"/>
      </w:pPr>
      <w:r w:rsidRPr="001D4BBD">
        <w:t>CR 1</w:t>
      </w:r>
      <w:r w:rsidRPr="001D4BBD">
        <w:tab/>
        <w:t>The EPS security context parameters shall be stored on the USIM and mark the native EPS security context on the USIM as valid if the corresponding file is present, and shall be updated only when the requirements defined in TS 33.401 </w:t>
      </w:r>
      <w:bookmarkStart w:id="3460" w:name="MCCQCTEMPBM_00000960"/>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60"/>
      <w:r w:rsidR="00596BD1" w:rsidRPr="001D4BBD">
        <w:t xml:space="preserve"> </w:t>
      </w:r>
      <w:r w:rsidRPr="001D4BBD">
        <w:t>are met.</w:t>
      </w:r>
    </w:p>
    <w:p w14:paraId="6B00C3BA" w14:textId="017031A2" w:rsidR="00C06AEA" w:rsidRPr="001D4BBD" w:rsidRDefault="00C06AEA" w:rsidP="00C06AEA">
      <w:pPr>
        <w:ind w:left="567" w:hanging="567"/>
      </w:pPr>
      <w:r w:rsidRPr="001D4BBD">
        <w:t>CR 2</w:t>
      </w:r>
      <w:r w:rsidRPr="001D4BBD">
        <w:tab/>
        <w:t>The EPS NAS security context parameters shall be stored when the UE transitions to EMM-DEREGISTERED state from EMM-REGISTERED state, as defined in TS 33.401 </w:t>
      </w:r>
      <w:bookmarkStart w:id="3461" w:name="MCCQCTEMPBM_00000961"/>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61"/>
      <w:r w:rsidRPr="001D4BBD">
        <w:t>.</w:t>
      </w:r>
    </w:p>
    <w:p w14:paraId="682271BF" w14:textId="0BC7F6F0" w:rsidR="009E559B" w:rsidRPr="001D4BBD" w:rsidRDefault="009E559B" w:rsidP="005F1D20">
      <w:pPr>
        <w:pStyle w:val="B10"/>
      </w:pPr>
      <w:r w:rsidRPr="001D4BBD">
        <w:t>Reference:</w:t>
      </w:r>
    </w:p>
    <w:p w14:paraId="1761B311" w14:textId="06D506B1" w:rsidR="00C06AEA" w:rsidRPr="001D4BBD" w:rsidRDefault="00C06AEA" w:rsidP="00C06AEA">
      <w:pPr>
        <w:pStyle w:val="B10"/>
      </w:pPr>
      <w:r w:rsidRPr="001D4BBD">
        <w:t>-</w:t>
      </w:r>
      <w:r w:rsidRPr="001D4BBD">
        <w:tab/>
        <w:t>TS 24.301 </w:t>
      </w:r>
      <w:bookmarkStart w:id="3462" w:name="MCCQCTEMPBM_00000962"/>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462"/>
      <w:r w:rsidRPr="001D4BBD">
        <w:t xml:space="preserve">, </w:t>
      </w:r>
      <w:r w:rsidR="00523917" w:rsidRPr="001D4BBD">
        <w:t>clause</w:t>
      </w:r>
      <w:r w:rsidR="00523917">
        <w:t> </w:t>
      </w:r>
      <w:r w:rsidR="00523917" w:rsidRPr="001D4BBD">
        <w:t>4</w:t>
      </w:r>
      <w:r w:rsidRPr="001D4BBD">
        <w:t>.4.2.1 and Annex C;</w:t>
      </w:r>
    </w:p>
    <w:p w14:paraId="1A1F520B" w14:textId="1B3262DF" w:rsidR="00C06AEA" w:rsidRPr="001D4BBD" w:rsidRDefault="00C06AEA" w:rsidP="00C06AEA">
      <w:pPr>
        <w:pStyle w:val="B10"/>
      </w:pPr>
      <w:r w:rsidRPr="001D4BBD">
        <w:t>-</w:t>
      </w:r>
      <w:r w:rsidRPr="001D4BBD">
        <w:tab/>
        <w:t>TS 31.102 </w:t>
      </w:r>
      <w:bookmarkStart w:id="3463" w:name="MCCQCTEMPBM_00000963"/>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463"/>
      <w:r w:rsidRPr="001D4BBD">
        <w:t xml:space="preserve">, </w:t>
      </w:r>
      <w:r w:rsidR="00523917" w:rsidRPr="001D4BBD">
        <w:t>clause</w:t>
      </w:r>
      <w:r w:rsidR="00523917">
        <w:t> </w:t>
      </w:r>
      <w:r w:rsidR="00523917" w:rsidRPr="001D4BBD">
        <w:t>4</w:t>
      </w:r>
      <w:r w:rsidRPr="001D4BBD">
        <w:t>.2.92;</w:t>
      </w:r>
    </w:p>
    <w:p w14:paraId="3E9B32AF" w14:textId="1087E0F4" w:rsidR="00C06AEA" w:rsidRPr="001D4BBD" w:rsidRDefault="00C06AEA" w:rsidP="00C06AEA">
      <w:pPr>
        <w:pStyle w:val="B10"/>
      </w:pPr>
      <w:r w:rsidRPr="001D4BBD">
        <w:t>-</w:t>
      </w:r>
      <w:r w:rsidRPr="001D4BBD">
        <w:tab/>
        <w:t>TS 33.401 </w:t>
      </w:r>
      <w:bookmarkStart w:id="3464" w:name="MCCQCTEMPBM_00000964"/>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64"/>
      <w:r w:rsidRPr="001D4BBD">
        <w:t xml:space="preserve">, </w:t>
      </w:r>
      <w:r w:rsidR="00523917" w:rsidRPr="001D4BBD">
        <w:t>clause</w:t>
      </w:r>
      <w:r w:rsidR="00523917">
        <w:t> </w:t>
      </w:r>
      <w:r w:rsidR="00523917" w:rsidRPr="001D4BBD">
        <w:t>6</w:t>
      </w:r>
      <w:r w:rsidRPr="001D4BBD">
        <w:t xml:space="preserve">.1.1, </w:t>
      </w:r>
      <w:r w:rsidRPr="001D4BBD">
        <w:rPr>
          <w:rFonts w:cs="Arial"/>
        </w:rPr>
        <w:t xml:space="preserve">7.2.5.1 and </w:t>
      </w:r>
      <w:r w:rsidRPr="001D4BBD">
        <w:t>7.2.5.2.1.</w:t>
      </w:r>
    </w:p>
    <w:p w14:paraId="62F43060" w14:textId="77777777" w:rsidR="00C06AEA" w:rsidRPr="001D4BBD" w:rsidRDefault="00C06AEA" w:rsidP="00C06AEA">
      <w:pPr>
        <w:pStyle w:val="Heading3"/>
      </w:pPr>
      <w:bookmarkStart w:id="3465" w:name="_Toc132275858"/>
      <w:bookmarkStart w:id="3466" w:name="_Toc170301478"/>
      <w:r w:rsidRPr="001D4BBD">
        <w:t>11.1.3</w:t>
      </w:r>
      <w:r w:rsidRPr="001D4BBD">
        <w:tab/>
        <w:t>Test purpose</w:t>
      </w:r>
      <w:bookmarkEnd w:id="3465"/>
      <w:bookmarkEnd w:id="3466"/>
    </w:p>
    <w:p w14:paraId="4CF0B3AF" w14:textId="265F8F30" w:rsidR="00C06AEA" w:rsidRPr="001D4BBD" w:rsidRDefault="005651A6" w:rsidP="00C06AEA">
      <w:r w:rsidRPr="001D4BBD">
        <w:t xml:space="preserve">The purpose of this test is to verify that </w:t>
      </w:r>
      <w:r w:rsidR="00C06AEA" w:rsidRPr="001D4BBD">
        <w:t>the ME generates the EPS security context identified by a key set identifier for E-UTRAN (eKSI) and stores all inside EF</w:t>
      </w:r>
      <w:r w:rsidR="00C06AEA" w:rsidRPr="001D4BBD">
        <w:rPr>
          <w:vertAlign w:val="subscript"/>
        </w:rPr>
        <w:t>EPSNSC</w:t>
      </w:r>
      <w:r w:rsidR="00C06AEA" w:rsidRPr="001D4BBD">
        <w:t xml:space="preserve"> if this EF is available and when the requirements defined in TS 33.401 </w:t>
      </w:r>
      <w:bookmarkStart w:id="3467" w:name="MCCQCTEMPBM_00000965"/>
      <w:r w:rsidR="00C06AEA" w:rsidRPr="001D4BBD">
        <w:fldChar w:fldCharType="begin"/>
      </w:r>
      <w:r w:rsidR="00C06AEA" w:rsidRPr="001D4BBD">
        <w:instrText xml:space="preserve"> REF _Ref135135622 \r \h </w:instrText>
      </w:r>
      <w:r w:rsidR="00C06AEA" w:rsidRPr="001D4BBD">
        <w:fldChar w:fldCharType="separate"/>
      </w:r>
      <w:r w:rsidR="00C06AEA" w:rsidRPr="001D4BBD">
        <w:t>[50]</w:t>
      </w:r>
      <w:r w:rsidR="00C06AEA" w:rsidRPr="001D4BBD">
        <w:fldChar w:fldCharType="end"/>
      </w:r>
      <w:bookmarkEnd w:id="3467"/>
      <w:r w:rsidR="00C06AEA" w:rsidRPr="001D4BBD">
        <w:t xml:space="preserve">, clauses </w:t>
      </w:r>
      <w:r w:rsidR="00C06AEA" w:rsidRPr="001D4BBD">
        <w:rPr>
          <w:rFonts w:cs="Arial"/>
        </w:rPr>
        <w:t>7.2.5.1</w:t>
      </w:r>
      <w:r w:rsidR="00C06AEA" w:rsidRPr="001D4BBD">
        <w:t xml:space="preserve"> </w:t>
      </w:r>
      <w:r w:rsidR="00C06AEA" w:rsidRPr="001D4BBD">
        <w:rPr>
          <w:rFonts w:cs="Arial"/>
        </w:rPr>
        <w:t xml:space="preserve">and </w:t>
      </w:r>
      <w:r w:rsidR="00C06AEA" w:rsidRPr="001D4BBD">
        <w:t>7.2.5.2.1 are met.</w:t>
      </w:r>
    </w:p>
    <w:p w14:paraId="492A0E20" w14:textId="77777777" w:rsidR="00C06AEA" w:rsidRPr="001D4BBD" w:rsidRDefault="00C06AEA" w:rsidP="00C06AEA">
      <w:pPr>
        <w:pStyle w:val="Heading3"/>
      </w:pPr>
      <w:bookmarkStart w:id="3468" w:name="_Toc132275859"/>
      <w:bookmarkStart w:id="3469" w:name="_Toc170301479"/>
      <w:r w:rsidRPr="001D4BBD">
        <w:t>11.1.4</w:t>
      </w:r>
      <w:r w:rsidRPr="001D4BBD">
        <w:tab/>
        <w:t>Method of test</w:t>
      </w:r>
      <w:bookmarkEnd w:id="3468"/>
      <w:bookmarkEnd w:id="3469"/>
    </w:p>
    <w:p w14:paraId="6D6CBB63" w14:textId="77777777" w:rsidR="00C06AEA" w:rsidRPr="001D4BBD" w:rsidRDefault="00C06AEA" w:rsidP="00C06AEA">
      <w:pPr>
        <w:pStyle w:val="Heading4"/>
      </w:pPr>
      <w:bookmarkStart w:id="3470" w:name="_Toc132275860"/>
      <w:bookmarkStart w:id="3471" w:name="_Toc170301480"/>
      <w:r w:rsidRPr="001D4BBD">
        <w:t>11.1.4.1</w:t>
      </w:r>
      <w:r w:rsidRPr="001D4BBD">
        <w:tab/>
        <w:t>Initial conditions</w:t>
      </w:r>
      <w:bookmarkEnd w:id="3470"/>
      <w:bookmarkEnd w:id="3471"/>
    </w:p>
    <w:p w14:paraId="75AF8AB1" w14:textId="7F6F618B" w:rsidR="005651A6" w:rsidRPr="001D4BBD" w:rsidRDefault="005651A6" w:rsidP="005651A6">
      <w:pPr>
        <w:overflowPunct w:val="0"/>
        <w:autoSpaceDE w:val="0"/>
        <w:autoSpaceDN w:val="0"/>
        <w:adjustRightInd w:val="0"/>
        <w:textAlignment w:val="baseline"/>
        <w:rPr>
          <w:rFonts w:eastAsia="TimesNewRoman"/>
        </w:rPr>
      </w:pPr>
      <w:r w:rsidRPr="001D4BBD">
        <w:rPr>
          <w:lang w:eastAsia="en-GB"/>
        </w:rPr>
        <w:t xml:space="preserve">The values of the E-UTRAN/EPC-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 xml:space="preserve">.5.4 of the present document 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2.</w:t>
      </w:r>
    </w:p>
    <w:p w14:paraId="7979E0C1" w14:textId="4CA73AA5" w:rsidR="005651A6" w:rsidRPr="001D4BBD" w:rsidRDefault="005651A6" w:rsidP="00964050">
      <w:r w:rsidRPr="001D4BBD">
        <w:t>The TT (E-USS OR NB-SS) transmits on the BCCH, with the following network parameters:</w:t>
      </w:r>
    </w:p>
    <w:p w14:paraId="7F8D6CAA" w14:textId="77777777" w:rsidR="00C06AEA" w:rsidRPr="001D4BBD" w:rsidRDefault="00C06AEA" w:rsidP="00C06AEA">
      <w:pPr>
        <w:pStyle w:val="B10"/>
      </w:pPr>
      <w:r w:rsidRPr="001D4BBD">
        <w:t>-</w:t>
      </w:r>
      <w:r w:rsidRPr="001D4BBD">
        <w:tab/>
        <w:t>TAI (MCC/MNC/TAC):</w:t>
      </w:r>
      <w:r w:rsidRPr="001D4BBD">
        <w:tab/>
        <w:t>246/081/0001.</w:t>
      </w:r>
    </w:p>
    <w:p w14:paraId="6F8EAE3D" w14:textId="5F641246" w:rsidR="00C06AEA" w:rsidRPr="001D4BBD" w:rsidRDefault="00C06AEA" w:rsidP="00C06AEA">
      <w:pPr>
        <w:pStyle w:val="B10"/>
      </w:pPr>
      <w:r w:rsidRPr="001D4BBD">
        <w:t>-</w:t>
      </w:r>
      <w:r w:rsidRPr="001D4BBD">
        <w:tab/>
        <w:t>Access control:</w:t>
      </w:r>
      <w:r w:rsidR="005651A6" w:rsidRPr="001D4BBD">
        <w:tab/>
      </w:r>
      <w:r w:rsidR="005651A6" w:rsidRPr="001D4BBD">
        <w:tab/>
      </w:r>
      <w:r w:rsidRPr="001D4BBD">
        <w:tab/>
        <w:t>unrestricted.</w:t>
      </w:r>
    </w:p>
    <w:p w14:paraId="0DAAE68C" w14:textId="18651063" w:rsidR="001E553D" w:rsidRPr="001D4BBD" w:rsidRDefault="001E553D" w:rsidP="001E553D">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0EB7F080" w14:textId="3C225F32" w:rsidR="00B22F3D" w:rsidRPr="001D4BBD" w:rsidRDefault="00B22F3D" w:rsidP="00B22F3D">
      <w:pPr>
        <w:pStyle w:val="Heading4"/>
      </w:pPr>
      <w:bookmarkStart w:id="3472" w:name="_Toc170301481"/>
      <w:bookmarkStart w:id="3473" w:name="MCCQCTEMPBM_00000488"/>
      <w:r w:rsidRPr="001D4BBD">
        <w:t>11.1.4.2</w:t>
      </w:r>
      <w:r w:rsidRPr="001D4BBD">
        <w:tab/>
        <w:t>Procedure</w:t>
      </w:r>
      <w:bookmarkEnd w:id="3472"/>
    </w:p>
    <w:tbl>
      <w:tblPr>
        <w:tblpPr w:leftFromText="181" w:rightFromText="181" w:vertAnchor="text" w:tblpY="1"/>
        <w:tblOverlap w:val="never"/>
        <w:tblW w:w="49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89"/>
        <w:gridCol w:w="3289"/>
        <w:gridCol w:w="3289"/>
        <w:gridCol w:w="639"/>
        <w:gridCol w:w="639"/>
      </w:tblGrid>
      <w:tr w:rsidR="00C06AEA" w:rsidRPr="001D4BBD" w14:paraId="5D049691" w14:textId="77777777" w:rsidTr="0074500C">
        <w:trPr>
          <w:trHeight w:val="20"/>
        </w:trPr>
        <w:tc>
          <w:tcPr>
            <w:tcW w:w="286" w:type="pct"/>
            <w:shd w:val="clear" w:color="auto" w:fill="D9D9D9"/>
            <w:hideMark/>
          </w:tcPr>
          <w:bookmarkEnd w:id="3473"/>
          <w:p w14:paraId="4F11A4BF" w14:textId="77777777" w:rsidR="00C06AEA" w:rsidRPr="001D4BBD" w:rsidRDefault="00C06AEA" w:rsidP="007C660C">
            <w:pPr>
              <w:pStyle w:val="TAH"/>
              <w:rPr>
                <w:rFonts w:eastAsia="SimSun"/>
                <w:lang w:eastAsia="de-DE"/>
              </w:rPr>
            </w:pPr>
            <w:r w:rsidRPr="001D4BBD">
              <w:rPr>
                <w:rFonts w:eastAsia="SimSun"/>
                <w:lang w:eastAsia="de-DE"/>
              </w:rPr>
              <w:t>Step</w:t>
            </w:r>
          </w:p>
        </w:tc>
        <w:tc>
          <w:tcPr>
            <w:tcW w:w="574" w:type="pct"/>
            <w:shd w:val="clear" w:color="auto" w:fill="D9D9D9"/>
            <w:hideMark/>
          </w:tcPr>
          <w:p w14:paraId="72EA22F4" w14:textId="77777777" w:rsidR="00C06AEA" w:rsidRPr="001D4BBD" w:rsidRDefault="00C06AEA" w:rsidP="007C660C">
            <w:pPr>
              <w:pStyle w:val="TAH"/>
              <w:rPr>
                <w:rFonts w:eastAsia="SimSun"/>
                <w:lang w:eastAsia="de-DE"/>
              </w:rPr>
            </w:pPr>
            <w:r w:rsidRPr="001D4BBD">
              <w:rPr>
                <w:rFonts w:eastAsia="SimSun"/>
                <w:lang w:eastAsia="de-DE"/>
              </w:rPr>
              <w:t>Direction</w:t>
            </w:r>
          </w:p>
        </w:tc>
        <w:tc>
          <w:tcPr>
            <w:tcW w:w="1733" w:type="pct"/>
            <w:shd w:val="clear" w:color="auto" w:fill="D9D9D9"/>
            <w:hideMark/>
          </w:tcPr>
          <w:p w14:paraId="1B4BD63D" w14:textId="77777777" w:rsidR="00C06AEA" w:rsidRPr="001D4BBD" w:rsidRDefault="00C06AEA" w:rsidP="007C660C">
            <w:pPr>
              <w:pStyle w:val="TAH"/>
              <w:rPr>
                <w:rFonts w:eastAsia="SimSun"/>
                <w:lang w:eastAsia="de-DE"/>
              </w:rPr>
            </w:pPr>
            <w:r w:rsidRPr="001D4BBD">
              <w:rPr>
                <w:rFonts w:eastAsia="SimSun"/>
                <w:lang w:eastAsia="de-DE"/>
              </w:rPr>
              <w:t>Action</w:t>
            </w:r>
          </w:p>
        </w:tc>
        <w:tc>
          <w:tcPr>
            <w:tcW w:w="1733" w:type="pct"/>
            <w:shd w:val="clear" w:color="auto" w:fill="D9D9D9"/>
            <w:hideMark/>
          </w:tcPr>
          <w:p w14:paraId="4766B5B4" w14:textId="01B8A060" w:rsidR="00C06AEA" w:rsidRPr="001D4BBD" w:rsidRDefault="006A3AFB" w:rsidP="007C660C">
            <w:pPr>
              <w:pStyle w:val="TAH"/>
              <w:rPr>
                <w:rFonts w:eastAsia="SimSun"/>
                <w:lang w:eastAsia="de-DE"/>
              </w:rPr>
            </w:pPr>
            <w:r w:rsidRPr="001D4BBD">
              <w:rPr>
                <w:rFonts w:eastAsia="SimSun"/>
                <w:lang w:eastAsia="de-DE"/>
              </w:rPr>
              <w:t>Information</w:t>
            </w:r>
          </w:p>
        </w:tc>
        <w:tc>
          <w:tcPr>
            <w:tcW w:w="337" w:type="pct"/>
            <w:shd w:val="clear" w:color="auto" w:fill="D9D9D9"/>
          </w:tcPr>
          <w:p w14:paraId="4A55A889" w14:textId="77777777" w:rsidR="00C06AEA" w:rsidRPr="001D4BBD" w:rsidRDefault="00C06AEA" w:rsidP="007C660C">
            <w:pPr>
              <w:pStyle w:val="TAH"/>
              <w:rPr>
                <w:rFonts w:eastAsia="SimSun"/>
                <w:lang w:eastAsia="de-DE"/>
              </w:rPr>
            </w:pPr>
            <w:r w:rsidRPr="001D4BBD">
              <w:rPr>
                <w:rFonts w:eastAsia="SimSun"/>
                <w:lang w:eastAsia="de-DE"/>
              </w:rPr>
              <w:t>REQ</w:t>
            </w:r>
          </w:p>
        </w:tc>
        <w:tc>
          <w:tcPr>
            <w:tcW w:w="337" w:type="pct"/>
            <w:shd w:val="clear" w:color="auto" w:fill="D9D9D9"/>
          </w:tcPr>
          <w:p w14:paraId="532F6A0F" w14:textId="77777777" w:rsidR="00C06AEA" w:rsidRPr="001D4BBD" w:rsidRDefault="00C06AEA" w:rsidP="007C660C">
            <w:pPr>
              <w:pStyle w:val="TAH"/>
              <w:rPr>
                <w:rFonts w:eastAsia="SimSun"/>
                <w:lang w:eastAsia="de-DE"/>
              </w:rPr>
            </w:pPr>
            <w:r w:rsidRPr="001D4BBD">
              <w:rPr>
                <w:rFonts w:eastAsia="SimSun"/>
                <w:lang w:eastAsia="de-DE"/>
              </w:rPr>
              <w:t>SA</w:t>
            </w:r>
          </w:p>
        </w:tc>
      </w:tr>
      <w:tr w:rsidR="00C06AEA" w:rsidRPr="001D4BBD" w14:paraId="70AD8285" w14:textId="77777777" w:rsidTr="0074500C">
        <w:trPr>
          <w:cantSplit/>
          <w:trHeight w:val="20"/>
        </w:trPr>
        <w:tc>
          <w:tcPr>
            <w:tcW w:w="286" w:type="pct"/>
          </w:tcPr>
          <w:p w14:paraId="14111FB5" w14:textId="77777777" w:rsidR="00C06AEA" w:rsidRPr="001D4BBD" w:rsidRDefault="00C06AEA" w:rsidP="007C660C">
            <w:pPr>
              <w:pStyle w:val="TAC"/>
              <w:rPr>
                <w:rFonts w:eastAsia="SimSun"/>
                <w:lang w:eastAsia="ja-JP"/>
              </w:rPr>
            </w:pPr>
            <w:r w:rsidRPr="001D4BBD">
              <w:rPr>
                <w:rFonts w:eastAsia="SimSun"/>
                <w:lang w:eastAsia="ja-JP"/>
              </w:rPr>
              <w:t>1</w:t>
            </w:r>
          </w:p>
        </w:tc>
        <w:tc>
          <w:tcPr>
            <w:tcW w:w="574" w:type="pct"/>
          </w:tcPr>
          <w:p w14:paraId="6FFA0CDC" w14:textId="64062533" w:rsidR="00C06AEA" w:rsidRPr="001D4BBD" w:rsidRDefault="00C06AEA" w:rsidP="007C660C">
            <w:pPr>
              <w:pStyle w:val="TAC"/>
              <w:rPr>
                <w:rFonts w:eastAsia="SimSun"/>
                <w:lang w:eastAsia="ja-JP"/>
              </w:rPr>
            </w:pPr>
            <w:r w:rsidRPr="001D4BBD">
              <w:rPr>
                <w:rFonts w:eastAsia="SimSun"/>
                <w:lang w:eastAsia="ja-JP"/>
              </w:rPr>
              <w:t>US</w:t>
            </w:r>
            <w:r w:rsidR="005651A6" w:rsidRPr="001D4BBD">
              <w:rPr>
                <w:rFonts w:eastAsia="SimSun"/>
                <w:lang w:eastAsia="ja-JP"/>
              </w:rPr>
              <w:t>ER</w:t>
            </w:r>
          </w:p>
        </w:tc>
        <w:tc>
          <w:tcPr>
            <w:tcW w:w="1733" w:type="pct"/>
          </w:tcPr>
          <w:p w14:paraId="66CC5745" w14:textId="36EBF4D9" w:rsidR="00C06AEA" w:rsidRPr="001D4BBD" w:rsidRDefault="008078B4" w:rsidP="00C73B63">
            <w:pPr>
              <w:pStyle w:val="TAL"/>
              <w:rPr>
                <w:rFonts w:eastAsia="SimSun"/>
                <w:lang w:eastAsia="de-DE"/>
              </w:rPr>
            </w:pPr>
            <w:r w:rsidRPr="001D4BBD">
              <w:t>Run initial activation</w:t>
            </w:r>
            <w:r w:rsidR="00C06AEA" w:rsidRPr="001D4BBD">
              <w:t>.</w:t>
            </w:r>
          </w:p>
        </w:tc>
        <w:tc>
          <w:tcPr>
            <w:tcW w:w="1733" w:type="pct"/>
          </w:tcPr>
          <w:p w14:paraId="483CDBF1" w14:textId="77777777" w:rsidR="00C06AEA" w:rsidRPr="001D4BBD" w:rsidRDefault="00C06AEA" w:rsidP="00C73B63">
            <w:pPr>
              <w:pStyle w:val="TAL"/>
              <w:rPr>
                <w:rFonts w:eastAsia="SimSun"/>
                <w:lang w:eastAsia="de-DE"/>
              </w:rPr>
            </w:pPr>
          </w:p>
        </w:tc>
        <w:tc>
          <w:tcPr>
            <w:tcW w:w="337" w:type="pct"/>
          </w:tcPr>
          <w:p w14:paraId="61CE7947" w14:textId="77777777" w:rsidR="00C06AEA" w:rsidRPr="001D4BBD" w:rsidRDefault="00C06AEA" w:rsidP="007C660C">
            <w:pPr>
              <w:pStyle w:val="TAC"/>
              <w:rPr>
                <w:rFonts w:eastAsia="SimSun"/>
                <w:lang w:eastAsia="de-DE"/>
              </w:rPr>
            </w:pPr>
          </w:p>
        </w:tc>
        <w:tc>
          <w:tcPr>
            <w:tcW w:w="337" w:type="pct"/>
          </w:tcPr>
          <w:p w14:paraId="490F72A2" w14:textId="77777777" w:rsidR="00C06AEA" w:rsidRPr="001D4BBD" w:rsidRDefault="00C06AEA" w:rsidP="007C660C">
            <w:pPr>
              <w:pStyle w:val="TAC"/>
              <w:rPr>
                <w:rFonts w:eastAsia="SimSun"/>
                <w:lang w:eastAsia="de-DE"/>
              </w:rPr>
            </w:pPr>
          </w:p>
        </w:tc>
      </w:tr>
      <w:tr w:rsidR="00C06AEA" w:rsidRPr="001D4BBD" w14:paraId="2A32CF37" w14:textId="77777777" w:rsidTr="0074500C">
        <w:trPr>
          <w:cantSplit/>
          <w:trHeight w:val="20"/>
        </w:trPr>
        <w:tc>
          <w:tcPr>
            <w:tcW w:w="286" w:type="pct"/>
          </w:tcPr>
          <w:p w14:paraId="4B752812" w14:textId="77777777" w:rsidR="00C06AEA" w:rsidRPr="001D4BBD" w:rsidRDefault="00C06AEA" w:rsidP="007C660C">
            <w:pPr>
              <w:pStyle w:val="TAC"/>
              <w:rPr>
                <w:rFonts w:eastAsia="SimSun"/>
                <w:lang w:eastAsia="ja-JP"/>
              </w:rPr>
            </w:pPr>
            <w:r w:rsidRPr="001D4BBD">
              <w:rPr>
                <w:rFonts w:eastAsia="SimSun"/>
                <w:lang w:eastAsia="ja-JP"/>
              </w:rPr>
              <w:t>2</w:t>
            </w:r>
          </w:p>
        </w:tc>
        <w:tc>
          <w:tcPr>
            <w:tcW w:w="574" w:type="pct"/>
          </w:tcPr>
          <w:p w14:paraId="688F08D6" w14:textId="77777777" w:rsidR="00C06AEA" w:rsidRPr="001D4BBD" w:rsidRDefault="00C06AEA" w:rsidP="007C660C">
            <w:pPr>
              <w:pStyle w:val="TAC"/>
              <w:rPr>
                <w:rFonts w:eastAsia="SimSun"/>
                <w:lang w:eastAsia="ja-JP"/>
              </w:rPr>
            </w:pPr>
            <w:r w:rsidRPr="001D4BBD">
              <w:rPr>
                <w:rFonts w:eastAsia="SimSun"/>
                <w:lang w:eastAsia="ja-JP"/>
              </w:rPr>
              <w:t>UE &gt; USIM</w:t>
            </w:r>
          </w:p>
        </w:tc>
        <w:tc>
          <w:tcPr>
            <w:tcW w:w="1733" w:type="pct"/>
          </w:tcPr>
          <w:p w14:paraId="5252F2D3" w14:textId="51D5C600" w:rsidR="00C06AEA" w:rsidRPr="001D4BBD" w:rsidRDefault="00C06AEA" w:rsidP="00C73B63">
            <w:pPr>
              <w:pStyle w:val="TAL"/>
              <w:rPr>
                <w:rFonts w:eastAsia="SimSun"/>
                <w:i/>
                <w:lang w:eastAsia="de-DE"/>
              </w:rPr>
            </w:pPr>
            <w:r w:rsidRPr="001D4BBD">
              <w:rPr>
                <w:rFonts w:eastAsia="SimSun"/>
                <w:lang w:eastAsia="de-DE"/>
              </w:rPr>
              <w:t>Read EF</w:t>
            </w:r>
            <w:r w:rsidRPr="001D4BBD">
              <w:rPr>
                <w:rFonts w:eastAsia="SimSun"/>
                <w:vertAlign w:val="subscript"/>
                <w:lang w:eastAsia="de-DE"/>
              </w:rPr>
              <w:t>UST</w:t>
            </w:r>
            <w:r w:rsidRPr="001D4BBD">
              <w:rPr>
                <w:rFonts w:eastAsia="SimSun"/>
                <w:lang w:eastAsia="de-DE"/>
              </w:rPr>
              <w:t>, Read record 1 EF</w:t>
            </w:r>
            <w:r w:rsidRPr="001D4BBD">
              <w:rPr>
                <w:rFonts w:eastAsia="SimSun"/>
                <w:vertAlign w:val="subscript"/>
                <w:lang w:eastAsia="de-DE"/>
              </w:rPr>
              <w:t>EPSNSC</w:t>
            </w:r>
          </w:p>
        </w:tc>
        <w:tc>
          <w:tcPr>
            <w:tcW w:w="1733" w:type="pct"/>
          </w:tcPr>
          <w:p w14:paraId="533A76DF" w14:textId="77777777" w:rsidR="00C06AEA" w:rsidRPr="001D4BBD" w:rsidRDefault="00C06AEA" w:rsidP="00C73B63">
            <w:pPr>
              <w:pStyle w:val="TAL"/>
              <w:rPr>
                <w:rFonts w:eastAsia="SimSun"/>
                <w:lang w:eastAsia="de-DE"/>
              </w:rPr>
            </w:pPr>
          </w:p>
        </w:tc>
        <w:tc>
          <w:tcPr>
            <w:tcW w:w="337" w:type="pct"/>
          </w:tcPr>
          <w:p w14:paraId="04EF2A46" w14:textId="648CE94A" w:rsidR="00C06AEA" w:rsidRPr="001D4BBD" w:rsidRDefault="00C06AEA" w:rsidP="007C660C">
            <w:pPr>
              <w:pStyle w:val="TAC"/>
              <w:rPr>
                <w:rFonts w:eastAsia="SimSun"/>
                <w:lang w:eastAsia="de-DE"/>
              </w:rPr>
            </w:pPr>
            <w:r w:rsidRPr="001D4BBD">
              <w:rPr>
                <w:rFonts w:eastAsia="SimSun"/>
                <w:lang w:eastAsia="de-DE"/>
              </w:rPr>
              <w:t>CR</w:t>
            </w:r>
            <w:r w:rsidR="005651A6" w:rsidRPr="001D4BBD">
              <w:rPr>
                <w:rFonts w:eastAsia="SimSun"/>
                <w:lang w:eastAsia="de-DE"/>
              </w:rPr>
              <w:t> </w:t>
            </w:r>
            <w:r w:rsidRPr="001D4BBD">
              <w:rPr>
                <w:rFonts w:eastAsia="SimSun"/>
                <w:lang w:eastAsia="de-DE"/>
              </w:rPr>
              <w:t>1</w:t>
            </w:r>
          </w:p>
        </w:tc>
        <w:tc>
          <w:tcPr>
            <w:tcW w:w="337" w:type="pct"/>
          </w:tcPr>
          <w:p w14:paraId="66356A10" w14:textId="1CEF1601" w:rsidR="00C06AEA" w:rsidRPr="001D4BBD" w:rsidRDefault="00C06AEA" w:rsidP="007C660C">
            <w:pPr>
              <w:pStyle w:val="TAC"/>
              <w:rPr>
                <w:rFonts w:eastAsia="SimSun"/>
                <w:lang w:eastAsia="de-DE"/>
              </w:rPr>
            </w:pPr>
            <w:r w:rsidRPr="001D4BBD">
              <w:rPr>
                <w:rFonts w:eastAsia="SimSun"/>
                <w:lang w:eastAsia="de-DE"/>
              </w:rPr>
              <w:t xml:space="preserve">A.2/1 OR A.2/2 </w:t>
            </w:r>
          </w:p>
        </w:tc>
      </w:tr>
      <w:tr w:rsidR="00C06AEA" w:rsidRPr="001D4BBD" w14:paraId="2BB38AED" w14:textId="77777777" w:rsidTr="0074500C">
        <w:trPr>
          <w:cantSplit/>
          <w:trHeight w:val="20"/>
        </w:trPr>
        <w:tc>
          <w:tcPr>
            <w:tcW w:w="286" w:type="pct"/>
          </w:tcPr>
          <w:p w14:paraId="7A443DEE" w14:textId="77777777" w:rsidR="00C06AEA" w:rsidRPr="001D4BBD" w:rsidRDefault="00C06AEA" w:rsidP="007C660C">
            <w:pPr>
              <w:pStyle w:val="TAC"/>
              <w:rPr>
                <w:rFonts w:eastAsia="SimSun"/>
                <w:lang w:eastAsia="ja-JP"/>
              </w:rPr>
            </w:pPr>
            <w:r w:rsidRPr="001D4BBD">
              <w:rPr>
                <w:rFonts w:eastAsia="SimSun"/>
                <w:lang w:eastAsia="ja-JP"/>
              </w:rPr>
              <w:t>3</w:t>
            </w:r>
          </w:p>
        </w:tc>
        <w:tc>
          <w:tcPr>
            <w:tcW w:w="574" w:type="pct"/>
          </w:tcPr>
          <w:p w14:paraId="2708C235" w14:textId="77777777" w:rsidR="00C06AEA" w:rsidRPr="001D4BBD" w:rsidRDefault="00C06AEA" w:rsidP="007C660C">
            <w:pPr>
              <w:pStyle w:val="TAC"/>
              <w:rPr>
                <w:rFonts w:eastAsia="SimSun"/>
                <w:lang w:eastAsia="ja-JP"/>
              </w:rPr>
            </w:pPr>
            <w:r w:rsidRPr="001D4BBD">
              <w:rPr>
                <w:rFonts w:eastAsia="SimSun"/>
                <w:lang w:eastAsia="ja-JP"/>
              </w:rPr>
              <w:t>UE &gt; TT</w:t>
            </w:r>
          </w:p>
        </w:tc>
        <w:tc>
          <w:tcPr>
            <w:tcW w:w="1733" w:type="pct"/>
          </w:tcPr>
          <w:p w14:paraId="160F30B7" w14:textId="7642F43A" w:rsidR="00C06AEA" w:rsidRPr="001D4BBD" w:rsidRDefault="009E559B" w:rsidP="00C73B63">
            <w:pPr>
              <w:pStyle w:val="TAL"/>
              <w:rPr>
                <w:rFonts w:eastAsia="SimSun"/>
              </w:rPr>
            </w:pPr>
            <w:r w:rsidRPr="001D4BBD">
              <w:rPr>
                <w:rFonts w:eastAsia="SimSun"/>
              </w:rPr>
              <w:t>RRC CONNECTION REQUEST</w:t>
            </w:r>
            <w:r w:rsidR="00C06AEA" w:rsidRPr="001D4BBD">
              <w:rPr>
                <w:rFonts w:eastAsia="SimSun"/>
              </w:rPr>
              <w:t xml:space="preserve"> / </w:t>
            </w:r>
            <w:r w:rsidRPr="001D4BBD">
              <w:rPr>
                <w:rFonts w:eastAsia="SimSun"/>
              </w:rPr>
              <w:t>RRC CONNECTION REQUEST</w:t>
            </w:r>
            <w:r w:rsidR="00C06AEA" w:rsidRPr="001D4BBD">
              <w:rPr>
                <w:rFonts w:eastAsia="SimSun"/>
              </w:rPr>
              <w:t>-NB</w:t>
            </w:r>
          </w:p>
        </w:tc>
        <w:tc>
          <w:tcPr>
            <w:tcW w:w="1733" w:type="pct"/>
          </w:tcPr>
          <w:p w14:paraId="5FCC9E91" w14:textId="5FD37A25" w:rsidR="00C06AEA" w:rsidRPr="001D4BBD" w:rsidRDefault="00C06AEA" w:rsidP="00C73B63">
            <w:pPr>
              <w:pStyle w:val="TAL"/>
              <w:rPr>
                <w:rFonts w:eastAsia="SimSun"/>
              </w:rPr>
            </w:pPr>
            <w:r w:rsidRPr="001D4BBD">
              <w:rPr>
                <w:rFonts w:eastAsia="SimSun"/>
              </w:rPr>
              <w:t xml:space="preserve">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7" w:type="pct"/>
          </w:tcPr>
          <w:p w14:paraId="47EC0275" w14:textId="77777777" w:rsidR="00C06AEA" w:rsidRPr="001D4BBD" w:rsidRDefault="00C06AEA" w:rsidP="007C660C">
            <w:pPr>
              <w:pStyle w:val="TAC"/>
              <w:rPr>
                <w:rFonts w:eastAsia="SimSun"/>
                <w:lang w:eastAsia="de-DE"/>
              </w:rPr>
            </w:pPr>
          </w:p>
        </w:tc>
        <w:tc>
          <w:tcPr>
            <w:tcW w:w="337" w:type="pct"/>
          </w:tcPr>
          <w:p w14:paraId="44271DEB" w14:textId="77777777" w:rsidR="00C06AEA" w:rsidRPr="001D4BBD" w:rsidRDefault="00C06AEA" w:rsidP="007C660C">
            <w:pPr>
              <w:pStyle w:val="TAC"/>
              <w:rPr>
                <w:rFonts w:eastAsia="SimSun"/>
                <w:lang w:eastAsia="de-DE"/>
              </w:rPr>
            </w:pPr>
          </w:p>
        </w:tc>
      </w:tr>
      <w:tr w:rsidR="00C06AEA" w:rsidRPr="001D4BBD" w14:paraId="503729D2" w14:textId="77777777" w:rsidTr="0074500C">
        <w:trPr>
          <w:cantSplit/>
          <w:trHeight w:val="20"/>
        </w:trPr>
        <w:tc>
          <w:tcPr>
            <w:tcW w:w="286" w:type="pct"/>
          </w:tcPr>
          <w:p w14:paraId="21E575AC" w14:textId="77777777" w:rsidR="00C06AEA" w:rsidRPr="001D4BBD" w:rsidRDefault="00C06AEA" w:rsidP="007C660C">
            <w:pPr>
              <w:pStyle w:val="TAC"/>
              <w:rPr>
                <w:rFonts w:eastAsia="SimSun"/>
                <w:lang w:eastAsia="ja-JP"/>
              </w:rPr>
            </w:pPr>
            <w:r w:rsidRPr="001D4BBD">
              <w:rPr>
                <w:rFonts w:eastAsia="SimSun"/>
                <w:lang w:eastAsia="ja-JP"/>
              </w:rPr>
              <w:t>4</w:t>
            </w:r>
          </w:p>
        </w:tc>
        <w:tc>
          <w:tcPr>
            <w:tcW w:w="574" w:type="pct"/>
          </w:tcPr>
          <w:p w14:paraId="7AE01D93" w14:textId="77777777" w:rsidR="00C06AEA" w:rsidRPr="001D4BBD" w:rsidRDefault="00C06AEA" w:rsidP="007C660C">
            <w:pPr>
              <w:pStyle w:val="TAC"/>
              <w:rPr>
                <w:rFonts w:eastAsia="SimSun"/>
                <w:lang w:eastAsia="ja-JP"/>
              </w:rPr>
            </w:pPr>
            <w:r w:rsidRPr="001D4BBD">
              <w:rPr>
                <w:rFonts w:eastAsia="SimSun"/>
                <w:lang w:eastAsia="ja-JP"/>
              </w:rPr>
              <w:t>UE &gt; TT</w:t>
            </w:r>
          </w:p>
        </w:tc>
        <w:tc>
          <w:tcPr>
            <w:tcW w:w="1733" w:type="pct"/>
          </w:tcPr>
          <w:p w14:paraId="02DB854B" w14:textId="5C4C6700" w:rsidR="00C06AEA" w:rsidRPr="001D4BBD" w:rsidRDefault="009E559B" w:rsidP="00C73B63">
            <w:pPr>
              <w:pStyle w:val="TAL"/>
            </w:pPr>
            <w:r w:rsidRPr="001D4BBD">
              <w:rPr>
                <w:rFonts w:eastAsia="SimSun"/>
              </w:rPr>
              <w:t>RRC CONNECTION SETUP COMPLETE</w:t>
            </w:r>
            <w:r w:rsidR="00C06AEA" w:rsidRPr="001D4BBD">
              <w:rPr>
                <w:rFonts w:eastAsia="SimSun"/>
              </w:rPr>
              <w:t xml:space="preserve"> / </w:t>
            </w:r>
            <w:r w:rsidRPr="001D4BBD">
              <w:rPr>
                <w:rFonts w:eastAsia="SimSun"/>
              </w:rPr>
              <w:t>RRC CONNECTION SETUP COMPLETE</w:t>
            </w:r>
            <w:r w:rsidR="00C06AEA" w:rsidRPr="001D4BBD">
              <w:rPr>
                <w:rFonts w:eastAsia="SimSun"/>
              </w:rPr>
              <w:t>-NB</w:t>
            </w:r>
          </w:p>
        </w:tc>
        <w:tc>
          <w:tcPr>
            <w:tcW w:w="1733" w:type="pct"/>
          </w:tcPr>
          <w:p w14:paraId="3A954F82" w14:textId="77777777" w:rsidR="00C06AEA" w:rsidRPr="001D4BBD" w:rsidRDefault="00C06AEA" w:rsidP="00C73B63">
            <w:pPr>
              <w:pStyle w:val="TAL"/>
              <w:rPr>
                <w:rFonts w:eastAsia="SimSun"/>
              </w:rPr>
            </w:pPr>
          </w:p>
        </w:tc>
        <w:tc>
          <w:tcPr>
            <w:tcW w:w="337" w:type="pct"/>
          </w:tcPr>
          <w:p w14:paraId="0D181017" w14:textId="77777777" w:rsidR="00C06AEA" w:rsidRPr="001D4BBD" w:rsidRDefault="00C06AEA" w:rsidP="007C660C">
            <w:pPr>
              <w:pStyle w:val="TAC"/>
              <w:rPr>
                <w:rFonts w:eastAsia="SimSun"/>
                <w:lang w:eastAsia="de-DE"/>
              </w:rPr>
            </w:pPr>
          </w:p>
        </w:tc>
        <w:tc>
          <w:tcPr>
            <w:tcW w:w="337" w:type="pct"/>
          </w:tcPr>
          <w:p w14:paraId="6F2DEF03" w14:textId="77777777" w:rsidR="00C06AEA" w:rsidRPr="001D4BBD" w:rsidRDefault="00C06AEA" w:rsidP="007C660C">
            <w:pPr>
              <w:pStyle w:val="TAC"/>
              <w:rPr>
                <w:rFonts w:eastAsia="SimSun"/>
                <w:lang w:eastAsia="de-DE"/>
              </w:rPr>
            </w:pPr>
          </w:p>
        </w:tc>
      </w:tr>
      <w:tr w:rsidR="00C06AEA" w:rsidRPr="001D4BBD" w14:paraId="42BEB69E" w14:textId="77777777" w:rsidTr="0074500C">
        <w:trPr>
          <w:cantSplit/>
          <w:trHeight w:val="20"/>
        </w:trPr>
        <w:tc>
          <w:tcPr>
            <w:tcW w:w="286" w:type="pct"/>
          </w:tcPr>
          <w:p w14:paraId="6F4C2E22" w14:textId="77777777" w:rsidR="00C06AEA" w:rsidRPr="001D4BBD" w:rsidRDefault="00C06AEA" w:rsidP="007C660C">
            <w:pPr>
              <w:pStyle w:val="TAC"/>
              <w:rPr>
                <w:rFonts w:eastAsia="SimSun"/>
                <w:lang w:eastAsia="ja-JP"/>
              </w:rPr>
            </w:pPr>
            <w:r w:rsidRPr="001D4BBD">
              <w:rPr>
                <w:rFonts w:eastAsia="SimSun"/>
                <w:lang w:eastAsia="ja-JP"/>
              </w:rPr>
              <w:t>5</w:t>
            </w:r>
          </w:p>
        </w:tc>
        <w:tc>
          <w:tcPr>
            <w:tcW w:w="574" w:type="pct"/>
          </w:tcPr>
          <w:p w14:paraId="5892CE2E" w14:textId="77777777" w:rsidR="00C06AEA" w:rsidRPr="001D4BBD" w:rsidRDefault="00C06AEA" w:rsidP="007C660C">
            <w:pPr>
              <w:pStyle w:val="TAC"/>
              <w:rPr>
                <w:rFonts w:eastAsia="SimSun"/>
                <w:lang w:eastAsia="ja-JP"/>
              </w:rPr>
            </w:pPr>
            <w:r w:rsidRPr="001D4BBD">
              <w:rPr>
                <w:rFonts w:eastAsia="SimSun"/>
                <w:lang w:eastAsia="ja-JP"/>
              </w:rPr>
              <w:t>UE &gt; TT</w:t>
            </w:r>
          </w:p>
        </w:tc>
        <w:tc>
          <w:tcPr>
            <w:tcW w:w="1733" w:type="pct"/>
          </w:tcPr>
          <w:p w14:paraId="12FC900F" w14:textId="1A2001B5" w:rsidR="00C06AEA" w:rsidRPr="001D4BBD" w:rsidRDefault="007C660C" w:rsidP="00C73B63">
            <w:pPr>
              <w:pStyle w:val="TAL"/>
            </w:pPr>
            <w:r w:rsidRPr="001D4BBD">
              <w:rPr>
                <w:rFonts w:eastAsia="SimSun"/>
              </w:rPr>
              <w:t>ATTACH REQUEST</w:t>
            </w:r>
          </w:p>
        </w:tc>
        <w:tc>
          <w:tcPr>
            <w:tcW w:w="1733" w:type="pct"/>
          </w:tcPr>
          <w:p w14:paraId="7E2F3EA7" w14:textId="77777777" w:rsidR="00C06AEA" w:rsidRPr="001D4BBD" w:rsidRDefault="00C06AEA" w:rsidP="00C73B63">
            <w:pPr>
              <w:pStyle w:val="TAL"/>
              <w:rPr>
                <w:rFonts w:eastAsia="SimSun"/>
                <w:lang w:eastAsia="de-DE"/>
              </w:rPr>
            </w:pPr>
            <w:r w:rsidRPr="001D4BBD">
              <w:t>eKSI:</w:t>
            </w:r>
            <w:r w:rsidRPr="001D4BBD">
              <w:tab/>
              <w:t>'07'</w:t>
            </w:r>
          </w:p>
        </w:tc>
        <w:tc>
          <w:tcPr>
            <w:tcW w:w="337" w:type="pct"/>
          </w:tcPr>
          <w:p w14:paraId="75837723" w14:textId="7B7EAD85" w:rsidR="00C06AEA" w:rsidRPr="001D4BBD" w:rsidRDefault="00C06AEA" w:rsidP="007C660C">
            <w:pPr>
              <w:pStyle w:val="TAC"/>
              <w:rPr>
                <w:rFonts w:eastAsia="SimSun"/>
                <w:lang w:eastAsia="de-DE"/>
              </w:rPr>
            </w:pPr>
            <w:r w:rsidRPr="001D4BBD">
              <w:rPr>
                <w:rFonts w:eastAsia="SimSun"/>
                <w:lang w:eastAsia="de-DE"/>
              </w:rPr>
              <w:t>CR</w:t>
            </w:r>
            <w:r w:rsidR="005651A6" w:rsidRPr="001D4BBD">
              <w:rPr>
                <w:rFonts w:eastAsia="SimSun"/>
                <w:lang w:eastAsia="de-DE"/>
              </w:rPr>
              <w:t> </w:t>
            </w:r>
            <w:r w:rsidRPr="001D4BBD">
              <w:rPr>
                <w:rFonts w:eastAsia="SimSun"/>
                <w:lang w:eastAsia="de-DE"/>
              </w:rPr>
              <w:t>1</w:t>
            </w:r>
          </w:p>
        </w:tc>
        <w:tc>
          <w:tcPr>
            <w:tcW w:w="337" w:type="pct"/>
          </w:tcPr>
          <w:p w14:paraId="4F7E7E43" w14:textId="77777777" w:rsidR="00C06AEA" w:rsidRPr="001D4BBD" w:rsidRDefault="00C06AEA" w:rsidP="007C660C">
            <w:pPr>
              <w:pStyle w:val="TAC"/>
              <w:rPr>
                <w:rFonts w:eastAsia="SimSun"/>
                <w:lang w:eastAsia="de-DE"/>
              </w:rPr>
            </w:pPr>
          </w:p>
        </w:tc>
      </w:tr>
      <w:tr w:rsidR="00C06AEA" w:rsidRPr="001D4BBD" w14:paraId="4B42767D" w14:textId="77777777" w:rsidTr="0074500C">
        <w:trPr>
          <w:cantSplit/>
          <w:trHeight w:val="20"/>
        </w:trPr>
        <w:tc>
          <w:tcPr>
            <w:tcW w:w="286" w:type="pct"/>
          </w:tcPr>
          <w:p w14:paraId="2970A2EB" w14:textId="77777777" w:rsidR="00C06AEA" w:rsidRPr="001D4BBD" w:rsidRDefault="00C06AEA" w:rsidP="007C660C">
            <w:pPr>
              <w:pStyle w:val="TAC"/>
              <w:rPr>
                <w:rFonts w:eastAsia="SimSun"/>
                <w:lang w:eastAsia="ja-JP"/>
              </w:rPr>
            </w:pPr>
            <w:r w:rsidRPr="001D4BBD">
              <w:rPr>
                <w:rFonts w:eastAsia="SimSun"/>
                <w:lang w:eastAsia="ja-JP"/>
              </w:rPr>
              <w:t>6</w:t>
            </w:r>
          </w:p>
        </w:tc>
        <w:tc>
          <w:tcPr>
            <w:tcW w:w="574" w:type="pct"/>
          </w:tcPr>
          <w:p w14:paraId="6126CAD7" w14:textId="77777777" w:rsidR="00C06AEA" w:rsidRPr="001D4BBD" w:rsidRDefault="00C06AEA" w:rsidP="007C660C">
            <w:pPr>
              <w:pStyle w:val="TAC"/>
              <w:rPr>
                <w:rFonts w:eastAsia="SimSun"/>
                <w:lang w:eastAsia="ja-JP"/>
              </w:rPr>
            </w:pPr>
            <w:r w:rsidRPr="001D4BBD">
              <w:rPr>
                <w:rFonts w:eastAsia="SimSun"/>
                <w:lang w:eastAsia="ja-JP"/>
              </w:rPr>
              <w:t>TT &gt; UE</w:t>
            </w:r>
          </w:p>
        </w:tc>
        <w:tc>
          <w:tcPr>
            <w:tcW w:w="1733" w:type="pct"/>
          </w:tcPr>
          <w:p w14:paraId="28408029" w14:textId="168514E0" w:rsidR="00C06AEA" w:rsidRPr="001D4BBD" w:rsidRDefault="00157BB8" w:rsidP="00C73B63">
            <w:pPr>
              <w:pStyle w:val="TAL"/>
            </w:pPr>
            <w:r w:rsidRPr="001D4BBD">
              <w:t>AUTHENTICATION REQUEST</w:t>
            </w:r>
          </w:p>
        </w:tc>
        <w:tc>
          <w:tcPr>
            <w:tcW w:w="1733" w:type="pct"/>
          </w:tcPr>
          <w:p w14:paraId="4D816781" w14:textId="77777777" w:rsidR="00C06AEA" w:rsidRPr="001D4BBD" w:rsidRDefault="00C06AEA" w:rsidP="00C73B63">
            <w:pPr>
              <w:pStyle w:val="TAL"/>
              <w:rPr>
                <w:rFonts w:eastAsia="SimSun"/>
                <w:lang w:eastAsia="de-DE"/>
              </w:rPr>
            </w:pPr>
            <w:r w:rsidRPr="001D4BBD">
              <w:t>For EPS authentication and AKA procedure TT uses eKSI: '00'</w:t>
            </w:r>
          </w:p>
        </w:tc>
        <w:tc>
          <w:tcPr>
            <w:tcW w:w="337" w:type="pct"/>
          </w:tcPr>
          <w:p w14:paraId="786CAC0E" w14:textId="77777777" w:rsidR="00C06AEA" w:rsidRPr="001D4BBD" w:rsidRDefault="00C06AEA" w:rsidP="007C660C">
            <w:pPr>
              <w:pStyle w:val="TAC"/>
              <w:rPr>
                <w:rFonts w:eastAsia="SimSun"/>
                <w:lang w:eastAsia="de-DE"/>
              </w:rPr>
            </w:pPr>
          </w:p>
        </w:tc>
        <w:tc>
          <w:tcPr>
            <w:tcW w:w="337" w:type="pct"/>
          </w:tcPr>
          <w:p w14:paraId="7C11A060" w14:textId="77777777" w:rsidR="00C06AEA" w:rsidRPr="001D4BBD" w:rsidRDefault="00C06AEA" w:rsidP="007C660C">
            <w:pPr>
              <w:pStyle w:val="TAC"/>
              <w:rPr>
                <w:rFonts w:eastAsia="SimSun"/>
                <w:lang w:eastAsia="de-DE"/>
              </w:rPr>
            </w:pPr>
          </w:p>
        </w:tc>
      </w:tr>
      <w:tr w:rsidR="00C06AEA" w:rsidRPr="001D4BBD" w14:paraId="0715D76C" w14:textId="77777777" w:rsidTr="0074500C">
        <w:trPr>
          <w:cantSplit/>
          <w:trHeight w:val="20"/>
        </w:trPr>
        <w:tc>
          <w:tcPr>
            <w:tcW w:w="286" w:type="pct"/>
          </w:tcPr>
          <w:p w14:paraId="4FC87DBD" w14:textId="77777777" w:rsidR="00C06AEA" w:rsidRPr="001D4BBD" w:rsidRDefault="00C06AEA" w:rsidP="007C660C">
            <w:pPr>
              <w:pStyle w:val="TAC"/>
              <w:rPr>
                <w:rFonts w:eastAsia="SimSun"/>
                <w:lang w:eastAsia="ja-JP"/>
              </w:rPr>
            </w:pPr>
            <w:r w:rsidRPr="001D4BBD">
              <w:rPr>
                <w:rFonts w:eastAsia="SimSun"/>
                <w:lang w:eastAsia="ja-JP"/>
              </w:rPr>
              <w:t>7</w:t>
            </w:r>
          </w:p>
        </w:tc>
        <w:tc>
          <w:tcPr>
            <w:tcW w:w="574" w:type="pct"/>
          </w:tcPr>
          <w:p w14:paraId="598C9DD1" w14:textId="77777777" w:rsidR="00C06AEA" w:rsidRPr="001D4BBD" w:rsidRDefault="00C06AEA" w:rsidP="007C660C">
            <w:pPr>
              <w:pStyle w:val="TAC"/>
              <w:rPr>
                <w:rFonts w:eastAsia="SimSun"/>
                <w:lang w:eastAsia="ja-JP"/>
              </w:rPr>
            </w:pPr>
            <w:r w:rsidRPr="001D4BBD">
              <w:rPr>
                <w:rFonts w:eastAsia="SimSun"/>
                <w:lang w:eastAsia="ja-JP"/>
              </w:rPr>
              <w:t>UE &gt; TT</w:t>
            </w:r>
          </w:p>
        </w:tc>
        <w:tc>
          <w:tcPr>
            <w:tcW w:w="1733" w:type="pct"/>
          </w:tcPr>
          <w:p w14:paraId="028F32D2" w14:textId="2CD9C84D" w:rsidR="00C06AEA" w:rsidRPr="001D4BBD" w:rsidRDefault="00E66865" w:rsidP="00C73B63">
            <w:pPr>
              <w:pStyle w:val="TAL"/>
            </w:pPr>
            <w:r w:rsidRPr="001D4BBD">
              <w:t>AUTHENTICATION RESPONSE</w:t>
            </w:r>
          </w:p>
        </w:tc>
        <w:tc>
          <w:tcPr>
            <w:tcW w:w="1733" w:type="pct"/>
          </w:tcPr>
          <w:p w14:paraId="4A9D583D" w14:textId="77777777" w:rsidR="00C06AEA" w:rsidRPr="001D4BBD" w:rsidRDefault="00C06AEA" w:rsidP="00C73B63">
            <w:pPr>
              <w:pStyle w:val="TAL"/>
            </w:pPr>
          </w:p>
        </w:tc>
        <w:tc>
          <w:tcPr>
            <w:tcW w:w="337" w:type="pct"/>
          </w:tcPr>
          <w:p w14:paraId="114EED9D" w14:textId="77777777" w:rsidR="00C06AEA" w:rsidRPr="001D4BBD" w:rsidRDefault="00C06AEA" w:rsidP="007C660C">
            <w:pPr>
              <w:pStyle w:val="TAC"/>
              <w:rPr>
                <w:rFonts w:eastAsia="SimSun"/>
                <w:lang w:eastAsia="de-DE"/>
              </w:rPr>
            </w:pPr>
          </w:p>
        </w:tc>
        <w:tc>
          <w:tcPr>
            <w:tcW w:w="337" w:type="pct"/>
          </w:tcPr>
          <w:p w14:paraId="1BFE5529" w14:textId="77777777" w:rsidR="00C06AEA" w:rsidRPr="001D4BBD" w:rsidRDefault="00C06AEA" w:rsidP="007C660C">
            <w:pPr>
              <w:pStyle w:val="TAC"/>
              <w:rPr>
                <w:rFonts w:eastAsia="SimSun"/>
                <w:lang w:eastAsia="de-DE"/>
              </w:rPr>
            </w:pPr>
          </w:p>
        </w:tc>
      </w:tr>
      <w:tr w:rsidR="00C06AEA" w:rsidRPr="001D4BBD" w14:paraId="2A3C401A" w14:textId="77777777" w:rsidTr="0074500C">
        <w:trPr>
          <w:cantSplit/>
          <w:trHeight w:val="20"/>
        </w:trPr>
        <w:tc>
          <w:tcPr>
            <w:tcW w:w="286" w:type="pct"/>
          </w:tcPr>
          <w:p w14:paraId="6BF5EF52" w14:textId="77777777" w:rsidR="00C06AEA" w:rsidRPr="001D4BBD" w:rsidRDefault="00C06AEA" w:rsidP="007C660C">
            <w:pPr>
              <w:pStyle w:val="TAC"/>
              <w:rPr>
                <w:rFonts w:eastAsia="SimSun"/>
                <w:lang w:eastAsia="ja-JP"/>
              </w:rPr>
            </w:pPr>
            <w:r w:rsidRPr="001D4BBD">
              <w:rPr>
                <w:rFonts w:eastAsia="SimSun"/>
                <w:lang w:eastAsia="ja-JP"/>
              </w:rPr>
              <w:t>8</w:t>
            </w:r>
          </w:p>
        </w:tc>
        <w:tc>
          <w:tcPr>
            <w:tcW w:w="574" w:type="pct"/>
          </w:tcPr>
          <w:p w14:paraId="54EB199E" w14:textId="27D99217" w:rsidR="00C06AEA" w:rsidRPr="001D4BBD" w:rsidRDefault="00B22F3D" w:rsidP="007C660C">
            <w:pPr>
              <w:pStyle w:val="TAC"/>
              <w:rPr>
                <w:rFonts w:eastAsia="SimSun"/>
                <w:lang w:eastAsia="ja-JP"/>
              </w:rPr>
            </w:pPr>
            <w:r w:rsidRPr="001D4BBD">
              <w:rPr>
                <w:rFonts w:eastAsia="SimSun"/>
                <w:lang w:eastAsia="ja-JP"/>
              </w:rPr>
              <w:t>UE &gt; TT</w:t>
            </w:r>
          </w:p>
        </w:tc>
        <w:tc>
          <w:tcPr>
            <w:tcW w:w="1733" w:type="pct"/>
          </w:tcPr>
          <w:p w14:paraId="5A42B3EA" w14:textId="77777777" w:rsidR="00C06AEA" w:rsidRPr="001D4BBD" w:rsidRDefault="00C06AEA" w:rsidP="005651A6">
            <w:pPr>
              <w:pStyle w:val="TAL"/>
              <w:rPr>
                <w:rFonts w:eastAsia="SimSun"/>
              </w:rPr>
            </w:pPr>
            <w:r w:rsidRPr="001D4BBD">
              <w:t>SecurityModeCommand</w:t>
            </w:r>
          </w:p>
        </w:tc>
        <w:tc>
          <w:tcPr>
            <w:tcW w:w="1733" w:type="pct"/>
          </w:tcPr>
          <w:p w14:paraId="4BFCF8F7" w14:textId="019ED596" w:rsidR="00C06AEA" w:rsidRPr="001D4BBD" w:rsidRDefault="00C06AEA" w:rsidP="005651A6">
            <w:pPr>
              <w:pStyle w:val="TAL"/>
              <w:rPr>
                <w:rFonts w:eastAsia="SimSun"/>
              </w:rPr>
            </w:pPr>
            <w:r w:rsidRPr="001D4BBD">
              <w:rPr>
                <w:rFonts w:eastAsia="SimSun"/>
              </w:rPr>
              <w:t>UE responds with a</w:t>
            </w:r>
            <w:r w:rsidRPr="001D4BBD">
              <w:t xml:space="preserve"> S</w:t>
            </w:r>
            <w:r w:rsidR="005651A6" w:rsidRPr="001D4BBD">
              <w:t>ECURITY MODE COMPLETE</w:t>
            </w:r>
          </w:p>
        </w:tc>
        <w:tc>
          <w:tcPr>
            <w:tcW w:w="337" w:type="pct"/>
          </w:tcPr>
          <w:p w14:paraId="42E7F738" w14:textId="77777777" w:rsidR="00C06AEA" w:rsidRPr="001D4BBD" w:rsidRDefault="00C06AEA" w:rsidP="007C660C">
            <w:pPr>
              <w:pStyle w:val="TAC"/>
              <w:rPr>
                <w:rFonts w:eastAsia="SimSun"/>
                <w:lang w:eastAsia="de-DE"/>
              </w:rPr>
            </w:pPr>
          </w:p>
        </w:tc>
        <w:tc>
          <w:tcPr>
            <w:tcW w:w="337" w:type="pct"/>
          </w:tcPr>
          <w:p w14:paraId="5803F0DD" w14:textId="77777777" w:rsidR="00C06AEA" w:rsidRPr="001D4BBD" w:rsidRDefault="00C06AEA" w:rsidP="007C660C">
            <w:pPr>
              <w:pStyle w:val="TAC"/>
              <w:rPr>
                <w:rFonts w:eastAsia="SimSun"/>
                <w:lang w:eastAsia="de-DE"/>
              </w:rPr>
            </w:pPr>
          </w:p>
        </w:tc>
      </w:tr>
      <w:tr w:rsidR="00C06AEA" w:rsidRPr="001D4BBD" w14:paraId="06FA3FDC" w14:textId="77777777" w:rsidTr="0074500C">
        <w:trPr>
          <w:cantSplit/>
          <w:trHeight w:val="20"/>
        </w:trPr>
        <w:tc>
          <w:tcPr>
            <w:tcW w:w="286" w:type="pct"/>
          </w:tcPr>
          <w:p w14:paraId="6473FBE9" w14:textId="77777777" w:rsidR="00C06AEA" w:rsidRPr="001D4BBD" w:rsidRDefault="00C06AEA" w:rsidP="007C660C">
            <w:pPr>
              <w:pStyle w:val="TAC"/>
              <w:rPr>
                <w:rFonts w:eastAsia="SimSun"/>
                <w:lang w:eastAsia="ja-JP"/>
              </w:rPr>
            </w:pPr>
            <w:r w:rsidRPr="001D4BBD">
              <w:rPr>
                <w:rFonts w:eastAsia="SimSun"/>
                <w:lang w:eastAsia="ja-JP"/>
              </w:rPr>
              <w:t>9</w:t>
            </w:r>
          </w:p>
        </w:tc>
        <w:tc>
          <w:tcPr>
            <w:tcW w:w="574" w:type="pct"/>
          </w:tcPr>
          <w:p w14:paraId="50940B03" w14:textId="77777777" w:rsidR="00C06AEA" w:rsidRPr="001D4BBD" w:rsidRDefault="00C06AEA" w:rsidP="007C660C">
            <w:pPr>
              <w:pStyle w:val="TAC"/>
              <w:rPr>
                <w:rFonts w:eastAsia="SimSun"/>
                <w:lang w:eastAsia="ja-JP"/>
              </w:rPr>
            </w:pPr>
            <w:r w:rsidRPr="001D4BBD">
              <w:rPr>
                <w:rFonts w:eastAsia="SimSun"/>
                <w:lang w:eastAsia="ja-JP"/>
              </w:rPr>
              <w:t>TT &gt; UE</w:t>
            </w:r>
          </w:p>
        </w:tc>
        <w:tc>
          <w:tcPr>
            <w:tcW w:w="1733" w:type="pct"/>
          </w:tcPr>
          <w:p w14:paraId="6A265C66" w14:textId="77777777" w:rsidR="005651A6" w:rsidRPr="001D4BBD" w:rsidRDefault="007C660C" w:rsidP="005651A6">
            <w:pPr>
              <w:pStyle w:val="TAL"/>
            </w:pPr>
            <w:r w:rsidRPr="001D4BBD">
              <w:rPr>
                <w:rFonts w:eastAsia="SimSun"/>
              </w:rPr>
              <w:t>ATTACH ACCEPT</w:t>
            </w:r>
          </w:p>
          <w:p w14:paraId="7DBC9A2F" w14:textId="0A3172C2" w:rsidR="005651A6" w:rsidRPr="001D4BBD" w:rsidRDefault="00B347C8" w:rsidP="0074500C">
            <w:pPr>
              <w:pStyle w:val="TAL"/>
            </w:pPr>
            <w:r w:rsidRPr="001D4BBD">
              <w:t xml:space="preserve"> - </w:t>
            </w:r>
            <w:r w:rsidR="00C06AEA" w:rsidRPr="001D4BBD">
              <w:t>TAI (MCC/MNC/TAC):</w:t>
            </w:r>
          </w:p>
          <w:p w14:paraId="5A77451C" w14:textId="15D3E9CA" w:rsidR="00C06AEA" w:rsidRPr="001D4BBD" w:rsidRDefault="00C06AEA" w:rsidP="0074500C">
            <w:pPr>
              <w:pStyle w:val="TAL"/>
            </w:pPr>
            <w:r w:rsidRPr="001D4BBD">
              <w:tab/>
              <w:t>246/081/ 0001</w:t>
            </w:r>
          </w:p>
          <w:p w14:paraId="2CA326E7" w14:textId="5ADBE37B" w:rsidR="00C06AEA" w:rsidRPr="001D4BBD" w:rsidRDefault="00B347C8" w:rsidP="0074500C">
            <w:pPr>
              <w:pStyle w:val="TAL"/>
            </w:pPr>
            <w:r w:rsidRPr="001D4BBD">
              <w:t xml:space="preserve"> - </w:t>
            </w:r>
            <w:r w:rsidR="00C06AEA" w:rsidRPr="001D4BBD">
              <w:t>GUTI</w:t>
            </w:r>
            <w:r w:rsidR="005651A6" w:rsidRPr="001D4BBD">
              <w:t xml:space="preserve"> </w:t>
            </w:r>
            <w:r w:rsidR="00C06AEA" w:rsidRPr="001D4BBD">
              <w:t>"24608100010266345678"</w:t>
            </w:r>
          </w:p>
        </w:tc>
        <w:tc>
          <w:tcPr>
            <w:tcW w:w="1733" w:type="pct"/>
          </w:tcPr>
          <w:p w14:paraId="0A183CB2" w14:textId="77777777" w:rsidR="00C06AEA" w:rsidRPr="001D4BBD" w:rsidRDefault="00C06AEA" w:rsidP="00C73B63">
            <w:pPr>
              <w:pStyle w:val="TAL"/>
              <w:rPr>
                <w:rFonts w:eastAsia="SimSun"/>
                <w:lang w:eastAsia="de-DE"/>
              </w:rPr>
            </w:pPr>
          </w:p>
        </w:tc>
        <w:tc>
          <w:tcPr>
            <w:tcW w:w="337" w:type="pct"/>
          </w:tcPr>
          <w:p w14:paraId="5EDD24CC" w14:textId="77777777" w:rsidR="00C06AEA" w:rsidRPr="001D4BBD" w:rsidRDefault="00C06AEA" w:rsidP="007C660C">
            <w:pPr>
              <w:pStyle w:val="TAC"/>
              <w:rPr>
                <w:rFonts w:eastAsia="SimSun"/>
                <w:lang w:eastAsia="de-DE"/>
              </w:rPr>
            </w:pPr>
          </w:p>
        </w:tc>
        <w:tc>
          <w:tcPr>
            <w:tcW w:w="337" w:type="pct"/>
          </w:tcPr>
          <w:p w14:paraId="64D97F6C" w14:textId="77777777" w:rsidR="00C06AEA" w:rsidRPr="001D4BBD" w:rsidRDefault="00C06AEA" w:rsidP="007C660C">
            <w:pPr>
              <w:pStyle w:val="TAC"/>
              <w:rPr>
                <w:rFonts w:eastAsia="SimSun"/>
                <w:lang w:eastAsia="de-DE"/>
              </w:rPr>
            </w:pPr>
          </w:p>
        </w:tc>
      </w:tr>
      <w:tr w:rsidR="00C06AEA" w:rsidRPr="001D4BBD" w14:paraId="1CB9FBBE" w14:textId="77777777" w:rsidTr="0074500C">
        <w:trPr>
          <w:cantSplit/>
          <w:trHeight w:val="20"/>
        </w:trPr>
        <w:tc>
          <w:tcPr>
            <w:tcW w:w="286" w:type="pct"/>
          </w:tcPr>
          <w:p w14:paraId="4970846F" w14:textId="77777777" w:rsidR="00C06AEA" w:rsidRPr="001D4BBD" w:rsidRDefault="00C06AEA" w:rsidP="007C660C">
            <w:pPr>
              <w:pStyle w:val="TAC"/>
              <w:rPr>
                <w:rFonts w:eastAsia="SimSun"/>
                <w:lang w:eastAsia="ja-JP"/>
              </w:rPr>
            </w:pPr>
            <w:r w:rsidRPr="001D4BBD">
              <w:rPr>
                <w:rFonts w:eastAsia="SimSun"/>
                <w:lang w:eastAsia="ja-JP"/>
              </w:rPr>
              <w:t>10</w:t>
            </w:r>
          </w:p>
        </w:tc>
        <w:tc>
          <w:tcPr>
            <w:tcW w:w="574" w:type="pct"/>
          </w:tcPr>
          <w:p w14:paraId="7C9561EC" w14:textId="77777777" w:rsidR="00C06AEA" w:rsidRPr="001D4BBD" w:rsidRDefault="00C06AEA" w:rsidP="007C660C">
            <w:pPr>
              <w:pStyle w:val="TAC"/>
              <w:rPr>
                <w:rFonts w:eastAsia="SimSun"/>
                <w:lang w:eastAsia="ja-JP"/>
              </w:rPr>
            </w:pPr>
            <w:r w:rsidRPr="001D4BBD">
              <w:rPr>
                <w:rFonts w:eastAsia="SimSun"/>
                <w:lang w:eastAsia="ja-JP"/>
              </w:rPr>
              <w:t>UE &gt; TT</w:t>
            </w:r>
          </w:p>
        </w:tc>
        <w:tc>
          <w:tcPr>
            <w:tcW w:w="1733" w:type="pct"/>
          </w:tcPr>
          <w:p w14:paraId="09DAA581" w14:textId="75DA7DAD" w:rsidR="00C06AEA" w:rsidRPr="001D4BBD" w:rsidRDefault="007C660C" w:rsidP="00C73B63">
            <w:pPr>
              <w:pStyle w:val="TAL"/>
              <w:rPr>
                <w:rFonts w:eastAsia="SimSun"/>
              </w:rPr>
            </w:pPr>
            <w:r w:rsidRPr="001D4BBD">
              <w:t>ATTACH COMPLETE</w:t>
            </w:r>
          </w:p>
        </w:tc>
        <w:tc>
          <w:tcPr>
            <w:tcW w:w="1733" w:type="pct"/>
          </w:tcPr>
          <w:p w14:paraId="240C08A0" w14:textId="77777777" w:rsidR="00C06AEA" w:rsidRPr="001D4BBD" w:rsidRDefault="00C06AEA" w:rsidP="00C73B63">
            <w:pPr>
              <w:pStyle w:val="TAL"/>
              <w:rPr>
                <w:rFonts w:eastAsia="SimSun"/>
                <w:lang w:eastAsia="de-DE"/>
              </w:rPr>
            </w:pPr>
          </w:p>
        </w:tc>
        <w:tc>
          <w:tcPr>
            <w:tcW w:w="337" w:type="pct"/>
          </w:tcPr>
          <w:p w14:paraId="7CB3B5E4" w14:textId="77777777" w:rsidR="00C06AEA" w:rsidRPr="001D4BBD" w:rsidRDefault="00C06AEA" w:rsidP="007C660C">
            <w:pPr>
              <w:pStyle w:val="TAC"/>
              <w:rPr>
                <w:rFonts w:eastAsia="SimSun"/>
                <w:lang w:eastAsia="de-DE"/>
              </w:rPr>
            </w:pPr>
          </w:p>
        </w:tc>
        <w:tc>
          <w:tcPr>
            <w:tcW w:w="337" w:type="pct"/>
          </w:tcPr>
          <w:p w14:paraId="1555EEE1" w14:textId="77777777" w:rsidR="00C06AEA" w:rsidRPr="001D4BBD" w:rsidRDefault="00C06AEA" w:rsidP="007C660C">
            <w:pPr>
              <w:pStyle w:val="TAC"/>
              <w:rPr>
                <w:rFonts w:eastAsia="SimSun"/>
                <w:lang w:eastAsia="de-DE"/>
              </w:rPr>
            </w:pPr>
          </w:p>
        </w:tc>
      </w:tr>
      <w:tr w:rsidR="00C06AEA" w:rsidRPr="001D4BBD" w14:paraId="47DCBEB2" w14:textId="77777777" w:rsidTr="0074500C">
        <w:trPr>
          <w:cantSplit/>
          <w:trHeight w:val="20"/>
        </w:trPr>
        <w:tc>
          <w:tcPr>
            <w:tcW w:w="286" w:type="pct"/>
          </w:tcPr>
          <w:p w14:paraId="25FB5EDF" w14:textId="77777777" w:rsidR="00C06AEA" w:rsidRPr="001D4BBD" w:rsidRDefault="00C06AEA" w:rsidP="007C660C">
            <w:pPr>
              <w:pStyle w:val="TAC"/>
              <w:rPr>
                <w:rFonts w:eastAsia="SimSun"/>
                <w:lang w:eastAsia="ja-JP"/>
              </w:rPr>
            </w:pPr>
            <w:r w:rsidRPr="001D4BBD">
              <w:rPr>
                <w:rFonts w:eastAsia="SimSun"/>
                <w:lang w:eastAsia="ja-JP"/>
              </w:rPr>
              <w:t>11</w:t>
            </w:r>
          </w:p>
        </w:tc>
        <w:tc>
          <w:tcPr>
            <w:tcW w:w="574" w:type="pct"/>
          </w:tcPr>
          <w:p w14:paraId="3773695A" w14:textId="77777777" w:rsidR="00C06AEA" w:rsidRPr="001D4BBD" w:rsidRDefault="00C06AEA" w:rsidP="007C660C">
            <w:pPr>
              <w:pStyle w:val="TAC"/>
              <w:rPr>
                <w:rFonts w:eastAsia="SimSun"/>
                <w:lang w:eastAsia="ja-JP"/>
              </w:rPr>
            </w:pPr>
            <w:r w:rsidRPr="001D4BBD">
              <w:rPr>
                <w:rFonts w:eastAsia="SimSun"/>
                <w:lang w:eastAsia="ja-JP"/>
              </w:rPr>
              <w:t>TT &gt; UE</w:t>
            </w:r>
          </w:p>
        </w:tc>
        <w:tc>
          <w:tcPr>
            <w:tcW w:w="1733" w:type="pct"/>
          </w:tcPr>
          <w:p w14:paraId="619D8174" w14:textId="6290B94D" w:rsidR="00C06AEA" w:rsidRPr="001D4BBD" w:rsidRDefault="00C06AEA" w:rsidP="00C73B63">
            <w:pPr>
              <w:pStyle w:val="TAL"/>
              <w:rPr>
                <w:rFonts w:eastAsia="SimSun"/>
              </w:rPr>
            </w:pPr>
            <w:r w:rsidRPr="001D4BBD">
              <w:rPr>
                <w:rFonts w:eastAsia="SimSun"/>
              </w:rPr>
              <w:t xml:space="preserve">Send a </w:t>
            </w:r>
            <w:r w:rsidR="007C660C" w:rsidRPr="001D4BBD">
              <w:rPr>
                <w:rFonts w:eastAsia="SimSun"/>
              </w:rPr>
              <w:t>RRC CONNECTION RELEASE</w:t>
            </w:r>
            <w:r w:rsidRPr="001D4BBD">
              <w:rPr>
                <w:rFonts w:eastAsia="SimSun"/>
              </w:rPr>
              <w:t xml:space="preserve"> / </w:t>
            </w:r>
            <w:r w:rsidR="007C660C" w:rsidRPr="001D4BBD">
              <w:rPr>
                <w:rFonts w:eastAsia="SimSun"/>
              </w:rPr>
              <w:t>RRC CONNECTION RELEASE</w:t>
            </w:r>
            <w:r w:rsidRPr="001D4BBD">
              <w:rPr>
                <w:rFonts w:eastAsia="SimSun"/>
              </w:rPr>
              <w:t>-NB</w:t>
            </w:r>
          </w:p>
        </w:tc>
        <w:tc>
          <w:tcPr>
            <w:tcW w:w="1733" w:type="pct"/>
          </w:tcPr>
          <w:p w14:paraId="727C1E39" w14:textId="77777777" w:rsidR="00C06AEA" w:rsidRPr="001D4BBD" w:rsidRDefault="00C06AEA" w:rsidP="00C73B63">
            <w:pPr>
              <w:pStyle w:val="TAL"/>
              <w:rPr>
                <w:rFonts w:eastAsia="SimSun"/>
                <w:lang w:eastAsia="de-DE"/>
              </w:rPr>
            </w:pPr>
          </w:p>
        </w:tc>
        <w:tc>
          <w:tcPr>
            <w:tcW w:w="337" w:type="pct"/>
          </w:tcPr>
          <w:p w14:paraId="1EA05DCE" w14:textId="77777777" w:rsidR="00C06AEA" w:rsidRPr="001D4BBD" w:rsidRDefault="00C06AEA" w:rsidP="007C660C">
            <w:pPr>
              <w:pStyle w:val="TAC"/>
              <w:rPr>
                <w:rFonts w:eastAsia="SimSun"/>
                <w:lang w:eastAsia="de-DE"/>
              </w:rPr>
            </w:pPr>
          </w:p>
        </w:tc>
        <w:tc>
          <w:tcPr>
            <w:tcW w:w="337" w:type="pct"/>
          </w:tcPr>
          <w:p w14:paraId="093B6D4C" w14:textId="77777777" w:rsidR="00C06AEA" w:rsidRPr="001D4BBD" w:rsidRDefault="00C06AEA" w:rsidP="007C660C">
            <w:pPr>
              <w:pStyle w:val="TAC"/>
              <w:rPr>
                <w:rFonts w:eastAsia="SimSun"/>
                <w:lang w:eastAsia="de-DE"/>
              </w:rPr>
            </w:pPr>
          </w:p>
        </w:tc>
      </w:tr>
      <w:tr w:rsidR="00C06AEA" w:rsidRPr="001D4BBD" w14:paraId="1A9E716C" w14:textId="77777777" w:rsidTr="0074500C">
        <w:trPr>
          <w:cantSplit/>
          <w:trHeight w:val="20"/>
        </w:trPr>
        <w:tc>
          <w:tcPr>
            <w:tcW w:w="286" w:type="pct"/>
          </w:tcPr>
          <w:p w14:paraId="7A8C9471" w14:textId="77777777" w:rsidR="00C06AEA" w:rsidRPr="001D4BBD" w:rsidRDefault="00C06AEA" w:rsidP="007C660C">
            <w:pPr>
              <w:pStyle w:val="TAC"/>
              <w:rPr>
                <w:rFonts w:eastAsia="SimSun"/>
                <w:lang w:eastAsia="ja-JP"/>
              </w:rPr>
            </w:pPr>
            <w:r w:rsidRPr="001D4BBD">
              <w:rPr>
                <w:rFonts w:eastAsia="SimSun"/>
                <w:lang w:eastAsia="ja-JP"/>
              </w:rPr>
              <w:t>12</w:t>
            </w:r>
          </w:p>
        </w:tc>
        <w:tc>
          <w:tcPr>
            <w:tcW w:w="574" w:type="pct"/>
          </w:tcPr>
          <w:p w14:paraId="7E27B4D3" w14:textId="1102D5C8" w:rsidR="00C06AEA" w:rsidRPr="001D4BBD" w:rsidRDefault="00C06AEA" w:rsidP="007C660C">
            <w:pPr>
              <w:pStyle w:val="TAC"/>
              <w:rPr>
                <w:rFonts w:eastAsia="SimSun"/>
                <w:lang w:eastAsia="ja-JP"/>
              </w:rPr>
            </w:pPr>
            <w:r w:rsidRPr="001D4BBD">
              <w:rPr>
                <w:rFonts w:eastAsia="SimSun"/>
                <w:lang w:eastAsia="ja-JP"/>
              </w:rPr>
              <w:t>UE &gt; USIM</w:t>
            </w:r>
          </w:p>
        </w:tc>
        <w:tc>
          <w:tcPr>
            <w:tcW w:w="1733" w:type="pct"/>
          </w:tcPr>
          <w:p w14:paraId="5450F392" w14:textId="249F392D" w:rsidR="00C06AEA" w:rsidRPr="001D4BBD" w:rsidRDefault="005651A6" w:rsidP="00086079">
            <w:pPr>
              <w:pStyle w:val="TAL"/>
            </w:pPr>
            <w:r w:rsidRPr="001D4BBD">
              <w:rPr>
                <w:rFonts w:eastAsia="SimSun"/>
                <w:lang w:eastAsia="de-DE"/>
              </w:rPr>
              <w:t xml:space="preserve">READ RECORD </w:t>
            </w:r>
            <w:r w:rsidR="00C06AEA" w:rsidRPr="001D4BBD">
              <w:rPr>
                <w:rFonts w:eastAsia="SimSun"/>
                <w:lang w:eastAsia="de-DE"/>
              </w:rPr>
              <w:t>1</w:t>
            </w:r>
            <w:r w:rsidRPr="001D4BBD">
              <w:rPr>
                <w:rFonts w:eastAsia="SimSun"/>
                <w:lang w:eastAsia="de-DE"/>
              </w:rPr>
              <w:t xml:space="preserve"> of </w:t>
            </w:r>
            <w:r w:rsidR="00C06AEA" w:rsidRPr="001D4BBD">
              <w:rPr>
                <w:rFonts w:eastAsia="SimSun"/>
                <w:lang w:eastAsia="de-DE"/>
              </w:rPr>
              <w:t>EF</w:t>
            </w:r>
            <w:r w:rsidR="00C06AEA" w:rsidRPr="001D4BBD">
              <w:rPr>
                <w:rFonts w:eastAsia="SimSun"/>
                <w:vertAlign w:val="subscript"/>
                <w:lang w:eastAsia="de-DE"/>
              </w:rPr>
              <w:t>EPSNSC</w:t>
            </w:r>
          </w:p>
        </w:tc>
        <w:tc>
          <w:tcPr>
            <w:tcW w:w="1733" w:type="pct"/>
          </w:tcPr>
          <w:p w14:paraId="409CF7B0" w14:textId="77777777" w:rsidR="00C06AEA" w:rsidRPr="001D4BBD" w:rsidRDefault="00C06AEA" w:rsidP="00086079">
            <w:pPr>
              <w:pStyle w:val="TAL"/>
              <w:rPr>
                <w:rFonts w:eastAsia="SimSun"/>
                <w:lang w:eastAsia="de-DE"/>
              </w:rPr>
            </w:pPr>
          </w:p>
        </w:tc>
        <w:tc>
          <w:tcPr>
            <w:tcW w:w="337" w:type="pct"/>
          </w:tcPr>
          <w:p w14:paraId="60D6F7FF" w14:textId="692BE948" w:rsidR="00C06AEA" w:rsidRPr="001D4BBD" w:rsidRDefault="00C06AEA" w:rsidP="007C660C">
            <w:pPr>
              <w:pStyle w:val="TAC"/>
              <w:rPr>
                <w:rFonts w:eastAsia="SimSun"/>
                <w:lang w:eastAsia="de-DE"/>
              </w:rPr>
            </w:pPr>
            <w:r w:rsidRPr="001D4BBD">
              <w:rPr>
                <w:rFonts w:eastAsia="SimSun"/>
                <w:lang w:eastAsia="de-DE"/>
              </w:rPr>
              <w:t>CR</w:t>
            </w:r>
            <w:r w:rsidR="005651A6" w:rsidRPr="001D4BBD">
              <w:rPr>
                <w:rFonts w:eastAsia="SimSun"/>
                <w:lang w:eastAsia="de-DE"/>
              </w:rPr>
              <w:t> </w:t>
            </w:r>
            <w:r w:rsidRPr="001D4BBD">
              <w:rPr>
                <w:rFonts w:eastAsia="SimSun"/>
                <w:lang w:eastAsia="de-DE"/>
              </w:rPr>
              <w:t>2</w:t>
            </w:r>
          </w:p>
        </w:tc>
        <w:tc>
          <w:tcPr>
            <w:tcW w:w="337" w:type="pct"/>
          </w:tcPr>
          <w:p w14:paraId="31F4E268" w14:textId="53DF7B1B" w:rsidR="00C06AEA" w:rsidRPr="001D4BBD" w:rsidRDefault="00C06AEA" w:rsidP="007C660C">
            <w:pPr>
              <w:pStyle w:val="TAC"/>
              <w:rPr>
                <w:rFonts w:eastAsia="SimSun"/>
                <w:lang w:eastAsia="de-DE"/>
              </w:rPr>
            </w:pPr>
            <w:r w:rsidRPr="001D4BBD">
              <w:rPr>
                <w:rFonts w:eastAsia="SimSun"/>
                <w:lang w:eastAsia="de-DE"/>
              </w:rPr>
              <w:t xml:space="preserve">A.2/1 OR A.2/2 </w:t>
            </w:r>
          </w:p>
        </w:tc>
      </w:tr>
      <w:tr w:rsidR="00C06AEA" w:rsidRPr="001D4BBD" w14:paraId="78B51460" w14:textId="77777777" w:rsidTr="0074500C">
        <w:trPr>
          <w:cantSplit/>
          <w:trHeight w:val="20"/>
        </w:trPr>
        <w:tc>
          <w:tcPr>
            <w:tcW w:w="286" w:type="pct"/>
          </w:tcPr>
          <w:p w14:paraId="4B71F435" w14:textId="77777777" w:rsidR="00C06AEA" w:rsidRPr="001D4BBD" w:rsidRDefault="00C06AEA" w:rsidP="007C660C">
            <w:pPr>
              <w:pStyle w:val="TAC"/>
              <w:rPr>
                <w:rFonts w:eastAsia="SimSun"/>
                <w:lang w:eastAsia="ja-JP"/>
              </w:rPr>
            </w:pPr>
            <w:r w:rsidRPr="001D4BBD">
              <w:rPr>
                <w:rFonts w:eastAsia="SimSun"/>
                <w:lang w:eastAsia="ja-JP"/>
              </w:rPr>
              <w:t>13</w:t>
            </w:r>
          </w:p>
        </w:tc>
        <w:tc>
          <w:tcPr>
            <w:tcW w:w="574" w:type="pct"/>
          </w:tcPr>
          <w:p w14:paraId="6DB26307" w14:textId="77777777" w:rsidR="00C06AEA" w:rsidRPr="001D4BBD" w:rsidRDefault="00C06AEA" w:rsidP="007C660C">
            <w:pPr>
              <w:pStyle w:val="TAC"/>
              <w:rPr>
                <w:rFonts w:eastAsia="SimSun"/>
                <w:lang w:eastAsia="ja-JP"/>
              </w:rPr>
            </w:pPr>
            <w:r w:rsidRPr="001D4BBD">
              <w:rPr>
                <w:rFonts w:eastAsia="SimSun"/>
                <w:lang w:eastAsia="ja-JP"/>
              </w:rPr>
              <w:t>UE &gt; TT</w:t>
            </w:r>
          </w:p>
        </w:tc>
        <w:tc>
          <w:tcPr>
            <w:tcW w:w="1733" w:type="pct"/>
          </w:tcPr>
          <w:p w14:paraId="6F8DF236" w14:textId="77777777" w:rsidR="00C06AEA" w:rsidRPr="001D4BBD" w:rsidRDefault="00C06AEA" w:rsidP="00086079">
            <w:pPr>
              <w:pStyle w:val="TAL"/>
              <w:rPr>
                <w:rFonts w:eastAsia="SimSun"/>
                <w:lang w:eastAsia="de-DE"/>
              </w:rPr>
            </w:pPr>
            <w:r w:rsidRPr="001D4BBD">
              <w:rPr>
                <w:rFonts w:eastAsia="SimSun"/>
                <w:lang w:eastAsia="de-DE"/>
              </w:rPr>
              <w:t>The UE is soft powered down, and initiates DETACH procedure.</w:t>
            </w:r>
          </w:p>
        </w:tc>
        <w:tc>
          <w:tcPr>
            <w:tcW w:w="1733" w:type="pct"/>
          </w:tcPr>
          <w:p w14:paraId="3391E666" w14:textId="77777777" w:rsidR="00C06AEA" w:rsidRPr="001D4BBD" w:rsidRDefault="00C06AEA" w:rsidP="00086079">
            <w:pPr>
              <w:pStyle w:val="TAL"/>
              <w:rPr>
                <w:rFonts w:eastAsia="SimSun"/>
                <w:lang w:eastAsia="de-DE"/>
              </w:rPr>
            </w:pPr>
          </w:p>
        </w:tc>
        <w:tc>
          <w:tcPr>
            <w:tcW w:w="337" w:type="pct"/>
          </w:tcPr>
          <w:p w14:paraId="7F40965E" w14:textId="77777777" w:rsidR="00C06AEA" w:rsidRPr="001D4BBD" w:rsidRDefault="00C06AEA" w:rsidP="007C660C">
            <w:pPr>
              <w:pStyle w:val="TAC"/>
              <w:rPr>
                <w:rFonts w:eastAsia="SimSun"/>
                <w:lang w:eastAsia="de-DE"/>
              </w:rPr>
            </w:pPr>
          </w:p>
        </w:tc>
        <w:tc>
          <w:tcPr>
            <w:tcW w:w="337" w:type="pct"/>
          </w:tcPr>
          <w:p w14:paraId="6BD580A4" w14:textId="77777777" w:rsidR="00C06AEA" w:rsidRPr="001D4BBD" w:rsidRDefault="00C06AEA" w:rsidP="007C660C">
            <w:pPr>
              <w:pStyle w:val="TAC"/>
              <w:rPr>
                <w:rFonts w:eastAsia="SimSun"/>
                <w:lang w:eastAsia="de-DE"/>
              </w:rPr>
            </w:pPr>
          </w:p>
        </w:tc>
      </w:tr>
      <w:tr w:rsidR="00C06AEA" w:rsidRPr="001D4BBD" w14:paraId="29DDEF42" w14:textId="77777777" w:rsidTr="0074500C">
        <w:trPr>
          <w:cantSplit/>
          <w:trHeight w:val="20"/>
        </w:trPr>
        <w:tc>
          <w:tcPr>
            <w:tcW w:w="286" w:type="pct"/>
          </w:tcPr>
          <w:p w14:paraId="55DBB05E" w14:textId="77777777" w:rsidR="00C06AEA" w:rsidRPr="001D4BBD" w:rsidRDefault="00C06AEA" w:rsidP="007C660C">
            <w:pPr>
              <w:pStyle w:val="TAC"/>
              <w:rPr>
                <w:rFonts w:eastAsia="SimSun"/>
                <w:lang w:eastAsia="ja-JP"/>
              </w:rPr>
            </w:pPr>
            <w:r w:rsidRPr="001D4BBD">
              <w:rPr>
                <w:rFonts w:eastAsia="SimSun"/>
                <w:lang w:eastAsia="ja-JP"/>
              </w:rPr>
              <w:t>14</w:t>
            </w:r>
          </w:p>
        </w:tc>
        <w:tc>
          <w:tcPr>
            <w:tcW w:w="574" w:type="pct"/>
          </w:tcPr>
          <w:p w14:paraId="6809EBF9" w14:textId="77777777" w:rsidR="00C06AEA" w:rsidRPr="001D4BBD" w:rsidRDefault="00C06AEA" w:rsidP="007C660C">
            <w:pPr>
              <w:pStyle w:val="TAC"/>
              <w:rPr>
                <w:rFonts w:eastAsia="SimSun"/>
                <w:lang w:eastAsia="ja-JP"/>
              </w:rPr>
            </w:pPr>
            <w:r w:rsidRPr="001D4BBD">
              <w:rPr>
                <w:rFonts w:eastAsia="SimSun"/>
                <w:lang w:eastAsia="ja-JP"/>
              </w:rPr>
              <w:t>UE &gt; USIM</w:t>
            </w:r>
          </w:p>
        </w:tc>
        <w:tc>
          <w:tcPr>
            <w:tcW w:w="1733" w:type="pct"/>
          </w:tcPr>
          <w:p w14:paraId="5FAEA9E3" w14:textId="3EEA473E" w:rsidR="00C06AEA" w:rsidRPr="001D4BBD" w:rsidRDefault="00C06AEA" w:rsidP="00086079">
            <w:pPr>
              <w:pStyle w:val="TAL"/>
              <w:rPr>
                <w:rFonts w:eastAsia="SimSun"/>
                <w:lang w:eastAsia="de-DE"/>
              </w:rPr>
            </w:pPr>
            <w:r w:rsidRPr="001D4BBD">
              <w:rPr>
                <w:rFonts w:eastAsia="SimSun"/>
                <w:lang w:eastAsia="de-DE"/>
              </w:rPr>
              <w:t>U</w:t>
            </w:r>
            <w:r w:rsidR="005651A6" w:rsidRPr="001D4BBD">
              <w:rPr>
                <w:rFonts w:eastAsia="SimSun"/>
                <w:lang w:eastAsia="de-DE"/>
              </w:rPr>
              <w:t>PDATE</w:t>
            </w:r>
            <w:r w:rsidRPr="001D4BBD">
              <w:rPr>
                <w:rFonts w:eastAsia="SimSun"/>
                <w:lang w:eastAsia="de-DE"/>
              </w:rPr>
              <w:t xml:space="preserve"> EF</w:t>
            </w:r>
            <w:r w:rsidRPr="001D4BBD">
              <w:rPr>
                <w:rFonts w:eastAsia="SimSun"/>
                <w:vertAlign w:val="subscript"/>
                <w:lang w:eastAsia="de-DE"/>
              </w:rPr>
              <w:t>EPSNSC</w:t>
            </w:r>
          </w:p>
        </w:tc>
        <w:tc>
          <w:tcPr>
            <w:tcW w:w="1733" w:type="pct"/>
          </w:tcPr>
          <w:p w14:paraId="4AB86206" w14:textId="77777777" w:rsidR="00C06AEA" w:rsidRPr="001D4BBD" w:rsidRDefault="00C06AEA" w:rsidP="00086079">
            <w:pPr>
              <w:pStyle w:val="TAL"/>
              <w:rPr>
                <w:rFonts w:eastAsia="SimSun"/>
                <w:lang w:eastAsia="de-DE"/>
              </w:rPr>
            </w:pPr>
          </w:p>
        </w:tc>
        <w:tc>
          <w:tcPr>
            <w:tcW w:w="337" w:type="pct"/>
          </w:tcPr>
          <w:p w14:paraId="1E9563FD" w14:textId="54EF8013" w:rsidR="00C06AEA" w:rsidRPr="001D4BBD" w:rsidRDefault="00C06AEA" w:rsidP="007C660C">
            <w:pPr>
              <w:pStyle w:val="TAC"/>
              <w:rPr>
                <w:rFonts w:eastAsia="SimSun"/>
                <w:lang w:eastAsia="de-DE"/>
              </w:rPr>
            </w:pPr>
            <w:r w:rsidRPr="001D4BBD">
              <w:rPr>
                <w:rFonts w:eastAsia="SimSun"/>
                <w:lang w:eastAsia="de-DE"/>
              </w:rPr>
              <w:t>CR</w:t>
            </w:r>
            <w:r w:rsidR="005651A6" w:rsidRPr="001D4BBD">
              <w:rPr>
                <w:rFonts w:eastAsia="SimSun"/>
                <w:lang w:eastAsia="de-DE"/>
              </w:rPr>
              <w:t> </w:t>
            </w:r>
            <w:r w:rsidRPr="001D4BBD">
              <w:rPr>
                <w:rFonts w:eastAsia="SimSun"/>
                <w:lang w:eastAsia="de-DE"/>
              </w:rPr>
              <w:t>1CR</w:t>
            </w:r>
            <w:r w:rsidR="005651A6" w:rsidRPr="001D4BBD">
              <w:rPr>
                <w:rFonts w:eastAsia="SimSun"/>
                <w:lang w:eastAsia="de-DE"/>
              </w:rPr>
              <w:t> </w:t>
            </w:r>
            <w:r w:rsidRPr="001D4BBD">
              <w:rPr>
                <w:rFonts w:eastAsia="SimSun"/>
                <w:lang w:eastAsia="de-DE"/>
              </w:rPr>
              <w:t>2</w:t>
            </w:r>
          </w:p>
        </w:tc>
        <w:tc>
          <w:tcPr>
            <w:tcW w:w="337" w:type="pct"/>
          </w:tcPr>
          <w:p w14:paraId="64299249" w14:textId="44454EB3" w:rsidR="00C06AEA" w:rsidRPr="001D4BBD" w:rsidRDefault="00C06AEA" w:rsidP="007C660C">
            <w:pPr>
              <w:pStyle w:val="TAC"/>
              <w:rPr>
                <w:rFonts w:eastAsia="SimSun"/>
                <w:lang w:eastAsia="de-DE"/>
              </w:rPr>
            </w:pPr>
            <w:r w:rsidRPr="001D4BBD">
              <w:rPr>
                <w:rFonts w:eastAsia="SimSun"/>
                <w:lang w:eastAsia="de-DE"/>
              </w:rPr>
              <w:t>A.2/1 OR A.2/2 OR A.2/</w:t>
            </w:r>
            <w:r w:rsidR="009E559B" w:rsidRPr="001D4BBD">
              <w:rPr>
                <w:rFonts w:eastAsia="SimSun"/>
                <w:lang w:eastAsia="de-DE"/>
              </w:rPr>
              <w:t>3</w:t>
            </w:r>
          </w:p>
        </w:tc>
      </w:tr>
    </w:tbl>
    <w:p w14:paraId="423090AA" w14:textId="77777777" w:rsidR="00C06AEA" w:rsidRPr="001D4BBD" w:rsidRDefault="00C06AEA" w:rsidP="00C06AEA">
      <w:pPr>
        <w:pStyle w:val="B10"/>
      </w:pPr>
    </w:p>
    <w:p w14:paraId="5C2AB3DB" w14:textId="0D1F6612" w:rsidR="00C06AEA" w:rsidRPr="001D4BBD" w:rsidRDefault="00C06AEA" w:rsidP="00A8110C">
      <w:pPr>
        <w:pStyle w:val="Heading4"/>
      </w:pPr>
      <w:bookmarkStart w:id="3474" w:name="_Toc132275862"/>
      <w:bookmarkStart w:id="3475" w:name="_Toc170301482"/>
      <w:r w:rsidRPr="001D4BBD">
        <w:t>11.1.</w:t>
      </w:r>
      <w:r w:rsidR="000C5717" w:rsidRPr="001D4BBD">
        <w:t>4.</w:t>
      </w:r>
      <w:r w:rsidRPr="001D4BBD">
        <w:t>5</w:t>
      </w:r>
      <w:r w:rsidRPr="001D4BBD">
        <w:tab/>
        <w:t>Acceptance criteria</w:t>
      </w:r>
      <w:bookmarkEnd w:id="3474"/>
      <w:bookmarkEnd w:id="3475"/>
    </w:p>
    <w:p w14:paraId="6D42BA30" w14:textId="39E97FE0" w:rsidR="00C06AEA" w:rsidRPr="001D4BBD" w:rsidRDefault="00C06AEA" w:rsidP="005651A6">
      <w:r w:rsidRPr="001D4BBD">
        <w:t>CR1 is explicitly verified at step 2) before UE attempts registration by ensuring that UE shall read EF</w:t>
      </w:r>
      <w:r w:rsidRPr="001D4BBD">
        <w:rPr>
          <w:vertAlign w:val="subscript"/>
        </w:rPr>
        <w:t>UST</w:t>
      </w:r>
      <w:r w:rsidRPr="001D4BBD">
        <w:t xml:space="preserve"> and EF</w:t>
      </w:r>
      <w:r w:rsidRPr="001D4BBD">
        <w:rPr>
          <w:vertAlign w:val="subscript"/>
        </w:rPr>
        <w:t>EPSNSC</w:t>
      </w:r>
      <w:r w:rsidRPr="001D4BBD">
        <w:t>, and also at Step 14) after detach is performed by ensuring that UE shall update the EF</w:t>
      </w:r>
      <w:r w:rsidRPr="001D4BBD">
        <w:rPr>
          <w:vertAlign w:val="subscript"/>
        </w:rPr>
        <w:t>EPSNSC</w:t>
      </w:r>
      <w:r w:rsidRPr="001D4BBD">
        <w:t>.</w:t>
      </w:r>
    </w:p>
    <w:p w14:paraId="33EDB747" w14:textId="77777777" w:rsidR="00C06AEA" w:rsidRPr="001D4BBD" w:rsidRDefault="00C06AEA" w:rsidP="005651A6">
      <w:r w:rsidRPr="001D4BBD">
        <w:t>At step 2), EF</w:t>
      </w:r>
      <w:r w:rsidRPr="001D4BBD">
        <w:rPr>
          <w:vertAlign w:val="subscript"/>
        </w:rPr>
        <w:t>EPSNSC</w:t>
      </w:r>
      <w:r w:rsidRPr="001D4BBD">
        <w:t xml:space="preserve"> shall contain:</w:t>
      </w:r>
    </w:p>
    <w:p w14:paraId="1695D41D" w14:textId="4949578F" w:rsidR="00C06AEA" w:rsidRPr="001D4BBD" w:rsidRDefault="00C06AEA" w:rsidP="00B22F3D">
      <w:pPr>
        <w:keepNext/>
        <w:spacing w:after="120"/>
        <w:rPr>
          <w:b/>
        </w:rPr>
      </w:pPr>
      <w:r w:rsidRPr="001D4BBD">
        <w:rPr>
          <w:b/>
        </w:rPr>
        <w:t>EF</w:t>
      </w:r>
      <w:r w:rsidRPr="001D4BBD">
        <w:rPr>
          <w:b/>
          <w:vertAlign w:val="subscript"/>
        </w:rPr>
        <w:t>EPSNSC</w:t>
      </w:r>
      <w:r w:rsidR="005651A6" w:rsidRPr="001D4BBD">
        <w:rPr>
          <w:b/>
          <w:vertAlign w:val="subscript"/>
        </w:rPr>
        <w:t xml:space="preserve"> </w:t>
      </w:r>
      <w:r w:rsidR="005651A6" w:rsidRPr="001D4BBD">
        <w:t>(</w:t>
      </w:r>
      <w:r w:rsidR="00B22F3D" w:rsidRPr="001D4BBD">
        <w:rPr>
          <w:lang w:eastAsia="en-GB"/>
        </w:rPr>
        <w:t>EPS NAS Security Context)</w:t>
      </w:r>
    </w:p>
    <w:p w14:paraId="1A3008F4" w14:textId="77777777" w:rsidR="0019547B" w:rsidRPr="001D4BBD" w:rsidRDefault="00C06AEA" w:rsidP="00B22F3D">
      <w:pPr>
        <w:pStyle w:val="B10"/>
        <w:spacing w:after="120"/>
      </w:pPr>
      <w:r w:rsidRPr="001D4BBD">
        <w:t>Logically:</w:t>
      </w:r>
      <w:r w:rsidRPr="001D4BBD">
        <w:tab/>
      </w:r>
    </w:p>
    <w:p w14:paraId="0CF71303" w14:textId="01D2F543" w:rsidR="00C06AEA" w:rsidRPr="001D4BBD" w:rsidRDefault="00C06AEA" w:rsidP="00B22F3D">
      <w:pPr>
        <w:pStyle w:val="B10"/>
        <w:spacing w:after="0"/>
        <w:ind w:left="567" w:firstLine="0"/>
      </w:pPr>
      <w:r w:rsidRPr="001D4BBD">
        <w:t>Key Set Identifier KSI</w:t>
      </w:r>
      <w:r w:rsidRPr="001D4BBD">
        <w:rPr>
          <w:vertAlign w:val="subscript"/>
        </w:rPr>
        <w:t>ASME</w:t>
      </w:r>
      <w:r w:rsidRPr="001D4BBD">
        <w:t>:</w:t>
      </w:r>
      <w:r w:rsidR="0019547B" w:rsidRPr="001D4BBD">
        <w:tab/>
      </w:r>
      <w:r w:rsidRPr="001D4BBD">
        <w:tab/>
        <w:t>'07'</w:t>
      </w:r>
    </w:p>
    <w:p w14:paraId="7DA10F96" w14:textId="64EBC509" w:rsidR="00C06AEA" w:rsidRPr="001D4BBD" w:rsidRDefault="004E0649" w:rsidP="00B22F3D">
      <w:pPr>
        <w:pStyle w:val="B10"/>
        <w:spacing w:after="0"/>
        <w:ind w:left="567"/>
      </w:pPr>
      <w:r w:rsidRPr="001D4BBD">
        <w:tab/>
      </w:r>
      <w:r w:rsidR="00C06AEA" w:rsidRPr="001D4BBD">
        <w:t>ASME Key (KSI</w:t>
      </w:r>
      <w:r w:rsidR="00C06AEA" w:rsidRPr="001D4BBD">
        <w:rPr>
          <w:vertAlign w:val="subscript"/>
        </w:rPr>
        <w:t>ASME</w:t>
      </w:r>
      <w:r w:rsidR="00C06AEA" w:rsidRPr="001D4BBD">
        <w:t>):</w:t>
      </w:r>
      <w:r w:rsidR="00C06AEA" w:rsidRPr="001D4BBD">
        <w:tab/>
      </w:r>
      <w:r w:rsidR="0019547B" w:rsidRPr="001D4BBD">
        <w:tab/>
      </w:r>
      <w:r w:rsidR="0019547B" w:rsidRPr="001D4BBD">
        <w:tab/>
      </w:r>
      <w:r w:rsidR="00C06AEA" w:rsidRPr="001D4BBD">
        <w:t>32 byte key, value not checked</w:t>
      </w:r>
    </w:p>
    <w:p w14:paraId="26DFE1DC" w14:textId="2D97B944" w:rsidR="00C06AEA" w:rsidRPr="001D4BBD" w:rsidRDefault="004E0649" w:rsidP="00B22F3D">
      <w:pPr>
        <w:pStyle w:val="B10"/>
        <w:spacing w:after="0"/>
        <w:ind w:left="567"/>
      </w:pPr>
      <w:r w:rsidRPr="001D4BBD">
        <w:tab/>
      </w:r>
      <w:r w:rsidR="00C06AEA" w:rsidRPr="001D4BBD">
        <w:t>Uplink NAS count:</w:t>
      </w:r>
      <w:r w:rsidR="00C06AEA" w:rsidRPr="001D4BBD">
        <w:tab/>
      </w:r>
      <w:r w:rsidR="0019547B" w:rsidRPr="001D4BBD">
        <w:tab/>
      </w:r>
      <w:r w:rsidR="0019547B" w:rsidRPr="001D4BBD">
        <w:tab/>
      </w:r>
      <w:r w:rsidR="0019547B" w:rsidRPr="001D4BBD">
        <w:tab/>
      </w:r>
      <w:r w:rsidR="00C06AEA" w:rsidRPr="001D4BBD">
        <w:t>any value</w:t>
      </w:r>
    </w:p>
    <w:p w14:paraId="75E86BD7" w14:textId="322E4E70" w:rsidR="00C06AEA" w:rsidRPr="001D4BBD" w:rsidRDefault="004E0649" w:rsidP="00B22F3D">
      <w:pPr>
        <w:pStyle w:val="B10"/>
        <w:spacing w:after="0"/>
        <w:ind w:left="567"/>
      </w:pPr>
      <w:r w:rsidRPr="001D4BBD">
        <w:tab/>
      </w:r>
      <w:r w:rsidR="00C06AEA" w:rsidRPr="001D4BBD">
        <w:t>Downlink NAS count:</w:t>
      </w:r>
      <w:r w:rsidR="00C06AEA" w:rsidRPr="001D4BBD">
        <w:tab/>
      </w:r>
      <w:r w:rsidR="0019547B" w:rsidRPr="001D4BBD">
        <w:tab/>
      </w:r>
      <w:r w:rsidR="0019547B" w:rsidRPr="001D4BBD">
        <w:tab/>
      </w:r>
      <w:r w:rsidR="00C06AEA" w:rsidRPr="001D4BBD">
        <w:t>any value</w:t>
      </w:r>
    </w:p>
    <w:p w14:paraId="71810DD3" w14:textId="53098359" w:rsidR="004E0649" w:rsidRPr="001D4BBD" w:rsidRDefault="004E0649" w:rsidP="00B22F3D">
      <w:pPr>
        <w:pStyle w:val="B10"/>
        <w:spacing w:after="0"/>
        <w:ind w:left="567"/>
      </w:pPr>
      <w:r w:rsidRPr="001D4BBD">
        <w:tab/>
      </w:r>
      <w:r w:rsidR="00C06AEA" w:rsidRPr="001D4BBD">
        <w:t>Identifiers of selected NAS</w:t>
      </w:r>
      <w:r w:rsidR="0019547B" w:rsidRPr="001D4BBD">
        <w:tab/>
      </w:r>
      <w:r w:rsidR="00C06AEA" w:rsidRPr="001D4BBD">
        <w:tab/>
        <w:t>any value</w:t>
      </w:r>
    </w:p>
    <w:p w14:paraId="707E1CC6" w14:textId="2EC3F19B" w:rsidR="00C06AEA" w:rsidRPr="001D4BBD" w:rsidRDefault="00B22F3D" w:rsidP="005F1D20">
      <w:pPr>
        <w:ind w:left="284" w:firstLine="284"/>
      </w:pPr>
      <w:r w:rsidRPr="001D4BBD">
        <w:t xml:space="preserve">    </w:t>
      </w:r>
      <w:r w:rsidR="004E0649" w:rsidRPr="001D4BBD">
        <w:t>integrity and encryption algorithm</w:t>
      </w:r>
    </w:p>
    <w:p w14:paraId="2E189E4D" w14:textId="3E35C1A8" w:rsidR="00B22F3D" w:rsidRPr="001D4BBD" w:rsidRDefault="00B22F3D" w:rsidP="005F1D20">
      <w:pPr>
        <w:ind w:left="284" w:firstLine="284"/>
      </w:pPr>
      <w:bookmarkStart w:id="3476" w:name="MCCQCTEMPBM_00000489"/>
      <w:r w:rsidRPr="001D4BBD">
        <w:t>Coding:</w:t>
      </w:r>
    </w:p>
    <w:tbl>
      <w:tblPr>
        <w:tblW w:w="6399" w:type="dxa"/>
        <w:tblInd w:w="1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4E0649" w:rsidRPr="001D4BBD" w14:paraId="2D7DB610" w14:textId="77777777" w:rsidTr="00B22F3D">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3476"/>
          <w:p w14:paraId="210F5EFF" w14:textId="331BF827" w:rsidR="004E0649" w:rsidRPr="001D4BBD" w:rsidRDefault="00B22F3D" w:rsidP="007C660C">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BC26D0"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29F305"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5CF184"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AA219B"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D80A2D"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B5C81"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E899F5"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66FE5B" w14:textId="77777777" w:rsidR="004E0649" w:rsidRPr="001D4BBD" w:rsidRDefault="004E0649" w:rsidP="00B22F3D">
            <w:pPr>
              <w:keepNext/>
              <w:keepLines/>
              <w:spacing w:after="0"/>
              <w:jc w:val="center"/>
              <w:rPr>
                <w:rFonts w:ascii="Arial" w:hAnsi="Arial"/>
                <w:b/>
                <w:sz w:val="18"/>
              </w:rPr>
            </w:pPr>
            <w:r w:rsidRPr="001D4BBD">
              <w:rPr>
                <w:rFonts w:ascii="Arial" w:hAnsi="Arial"/>
                <w:b/>
                <w:sz w:val="18"/>
              </w:rPr>
              <w:t>B8</w:t>
            </w:r>
          </w:p>
        </w:tc>
      </w:tr>
      <w:tr w:rsidR="004E0649" w:rsidRPr="001D4BBD" w14:paraId="0D1FCAFF" w14:textId="77777777" w:rsidTr="00B22F3D">
        <w:tc>
          <w:tcPr>
            <w:tcW w:w="959" w:type="dxa"/>
            <w:tcBorders>
              <w:top w:val="single" w:sz="4" w:space="0" w:color="auto"/>
              <w:left w:val="single" w:sz="4" w:space="0" w:color="auto"/>
              <w:bottom w:val="single" w:sz="4" w:space="0" w:color="auto"/>
              <w:right w:val="single" w:sz="4" w:space="0" w:color="auto"/>
            </w:tcBorders>
            <w:hideMark/>
          </w:tcPr>
          <w:p w14:paraId="4ABE4958" w14:textId="77777777" w:rsidR="004E0649" w:rsidRPr="001D4BBD" w:rsidRDefault="004E0649" w:rsidP="007C660C">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0110A464" w14:textId="77777777" w:rsidR="004E0649" w:rsidRPr="001D4BBD" w:rsidRDefault="004E0649" w:rsidP="00B22F3D">
            <w:pPr>
              <w:keepNext/>
              <w:keepLines/>
              <w:spacing w:after="0"/>
              <w:jc w:val="center"/>
              <w:rPr>
                <w:rFonts w:ascii="Arial" w:hAnsi="Arial"/>
                <w:sz w:val="18"/>
              </w:rPr>
            </w:pPr>
            <w:r w:rsidRPr="001D4BBD">
              <w:rPr>
                <w:rFonts w:ascii="Arial" w:hAnsi="Arial"/>
                <w:sz w:val="18"/>
              </w:rPr>
              <w:t>A0</w:t>
            </w:r>
          </w:p>
        </w:tc>
        <w:tc>
          <w:tcPr>
            <w:tcW w:w="680" w:type="dxa"/>
            <w:tcBorders>
              <w:top w:val="single" w:sz="4" w:space="0" w:color="auto"/>
              <w:left w:val="single" w:sz="4" w:space="0" w:color="auto"/>
              <w:bottom w:val="single" w:sz="4" w:space="0" w:color="auto"/>
              <w:right w:val="single" w:sz="4" w:space="0" w:color="auto"/>
            </w:tcBorders>
            <w:hideMark/>
          </w:tcPr>
          <w:p w14:paraId="767F479F" w14:textId="77777777" w:rsidR="004E0649" w:rsidRPr="001D4BBD" w:rsidRDefault="004E0649" w:rsidP="00B22F3D">
            <w:pPr>
              <w:keepNext/>
              <w:keepLines/>
              <w:spacing w:after="0"/>
              <w:jc w:val="center"/>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hideMark/>
          </w:tcPr>
          <w:p w14:paraId="0BEBA0EB" w14:textId="77777777" w:rsidR="004E0649" w:rsidRPr="001D4BBD" w:rsidRDefault="004E0649" w:rsidP="00B22F3D">
            <w:pPr>
              <w:keepNext/>
              <w:keepLines/>
              <w:spacing w:after="0"/>
              <w:jc w:val="center"/>
              <w:rPr>
                <w:rFonts w:ascii="Arial"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hideMark/>
          </w:tcPr>
          <w:p w14:paraId="698903A7" w14:textId="77777777" w:rsidR="004E0649" w:rsidRPr="001D4BBD" w:rsidRDefault="004E0649" w:rsidP="00B22F3D">
            <w:pPr>
              <w:keepNext/>
              <w:keepLines/>
              <w:spacing w:after="0"/>
              <w:jc w:val="center"/>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hideMark/>
          </w:tcPr>
          <w:p w14:paraId="485E04EB" w14:textId="77777777" w:rsidR="004E0649" w:rsidRPr="001D4BBD" w:rsidRDefault="004E0649" w:rsidP="00B22F3D">
            <w:pPr>
              <w:keepNext/>
              <w:keepLines/>
              <w:spacing w:after="0"/>
              <w:jc w:val="center"/>
              <w:rPr>
                <w:rFonts w:ascii="Arial" w:hAnsi="Arial"/>
                <w:sz w:val="18"/>
              </w:rPr>
            </w:pPr>
            <w:r w:rsidRPr="001D4BBD">
              <w:rPr>
                <w:rFonts w:ascii="Arial" w:hAnsi="Arial"/>
                <w:sz w:val="18"/>
              </w:rPr>
              <w:t>07</w:t>
            </w:r>
          </w:p>
        </w:tc>
        <w:tc>
          <w:tcPr>
            <w:tcW w:w="680" w:type="dxa"/>
            <w:tcBorders>
              <w:top w:val="single" w:sz="4" w:space="0" w:color="auto"/>
              <w:left w:val="single" w:sz="4" w:space="0" w:color="auto"/>
              <w:bottom w:val="single" w:sz="4" w:space="0" w:color="auto"/>
              <w:right w:val="single" w:sz="4" w:space="0" w:color="auto"/>
            </w:tcBorders>
            <w:hideMark/>
          </w:tcPr>
          <w:p w14:paraId="59EF90BF" w14:textId="77777777" w:rsidR="004E0649" w:rsidRPr="001D4BBD" w:rsidRDefault="004E0649" w:rsidP="00B22F3D">
            <w:pPr>
              <w:keepNext/>
              <w:keepLines/>
              <w:spacing w:after="0"/>
              <w:jc w:val="center"/>
              <w:rPr>
                <w:rFonts w:ascii="Arial"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hideMark/>
          </w:tcPr>
          <w:p w14:paraId="5690E65F" w14:textId="77777777" w:rsidR="004E0649" w:rsidRPr="001D4BBD" w:rsidRDefault="004E0649" w:rsidP="00B22F3D">
            <w:pPr>
              <w:keepNext/>
              <w:keepLines/>
              <w:spacing w:after="0"/>
              <w:jc w:val="center"/>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hideMark/>
          </w:tcPr>
          <w:p w14:paraId="0FE2B570" w14:textId="77777777" w:rsidR="004E0649" w:rsidRPr="001D4BBD" w:rsidRDefault="004E0649" w:rsidP="00B22F3D">
            <w:pPr>
              <w:keepNext/>
              <w:keepLines/>
              <w:spacing w:after="0"/>
              <w:jc w:val="center"/>
              <w:rPr>
                <w:rFonts w:ascii="Arial" w:hAnsi="Arial"/>
                <w:sz w:val="18"/>
              </w:rPr>
            </w:pPr>
            <w:r w:rsidRPr="001D4BBD">
              <w:rPr>
                <w:rFonts w:ascii="Arial" w:hAnsi="Arial"/>
                <w:sz w:val="18"/>
              </w:rPr>
              <w:t>xx</w:t>
            </w:r>
          </w:p>
        </w:tc>
      </w:tr>
      <w:tr w:rsidR="004E0649" w:rsidRPr="001D4BBD" w14:paraId="5DD0BCCA" w14:textId="77777777" w:rsidTr="00B22F3D">
        <w:trPr>
          <w:gridAfter w:val="6"/>
          <w:wAfter w:w="4080" w:type="dxa"/>
        </w:trPr>
        <w:tc>
          <w:tcPr>
            <w:tcW w:w="959" w:type="dxa"/>
            <w:tcBorders>
              <w:top w:val="single" w:sz="4" w:space="0" w:color="auto"/>
              <w:left w:val="nil"/>
              <w:bottom w:val="nil"/>
              <w:right w:val="single" w:sz="4" w:space="0" w:color="auto"/>
            </w:tcBorders>
          </w:tcPr>
          <w:p w14:paraId="2662F28A" w14:textId="77777777" w:rsidR="004E0649" w:rsidRPr="001D4BBD" w:rsidRDefault="004E0649" w:rsidP="004E0649">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F708C" w14:textId="3C3D160D" w:rsidR="004E0649" w:rsidRPr="001D4BBD" w:rsidRDefault="004E0649" w:rsidP="00B22F3D">
            <w:pPr>
              <w:keepNext/>
              <w:keepLines/>
              <w:spacing w:after="0"/>
              <w:jc w:val="center"/>
              <w:rPr>
                <w:rFonts w:ascii="Arial" w:hAnsi="Arial"/>
                <w:sz w:val="18"/>
              </w:rPr>
            </w:pPr>
            <w:r w:rsidRPr="001D4BBD">
              <w:rPr>
                <w:rFonts w:ascii="Arial" w:hAnsi="Arial"/>
                <w:b/>
                <w:sz w:val="18"/>
              </w:rPr>
              <w:t>…</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8D9196" w14:textId="35F9429B" w:rsidR="004E0649" w:rsidRPr="001D4BBD" w:rsidRDefault="004E0649" w:rsidP="00B22F3D">
            <w:pPr>
              <w:keepNext/>
              <w:keepLines/>
              <w:spacing w:after="0"/>
              <w:jc w:val="center"/>
              <w:rPr>
                <w:rFonts w:ascii="Arial" w:hAnsi="Arial"/>
                <w:sz w:val="18"/>
              </w:rPr>
            </w:pPr>
            <w:r w:rsidRPr="001D4BBD">
              <w:rPr>
                <w:rFonts w:ascii="Arial" w:hAnsi="Arial"/>
                <w:b/>
                <w:sz w:val="18"/>
              </w:rPr>
              <w:t>Bxx</w:t>
            </w:r>
          </w:p>
        </w:tc>
      </w:tr>
      <w:tr w:rsidR="004E0649" w:rsidRPr="001D4BBD" w14:paraId="46A14925" w14:textId="77777777" w:rsidTr="00B22F3D">
        <w:trPr>
          <w:gridAfter w:val="6"/>
          <w:wAfter w:w="4080" w:type="dxa"/>
        </w:trPr>
        <w:tc>
          <w:tcPr>
            <w:tcW w:w="959" w:type="dxa"/>
            <w:tcBorders>
              <w:top w:val="nil"/>
              <w:left w:val="nil"/>
              <w:bottom w:val="nil"/>
              <w:right w:val="single" w:sz="4" w:space="0" w:color="auto"/>
            </w:tcBorders>
          </w:tcPr>
          <w:p w14:paraId="243DC937" w14:textId="77777777" w:rsidR="004E0649" w:rsidRPr="001D4BBD" w:rsidRDefault="004E0649" w:rsidP="004E0649">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715D012B" w14:textId="0E83C3E5" w:rsidR="004E0649" w:rsidRPr="001D4BBD" w:rsidRDefault="004E0649" w:rsidP="00B22F3D">
            <w:pPr>
              <w:keepNext/>
              <w:keepLines/>
              <w:spacing w:after="0"/>
              <w:jc w:val="center"/>
              <w:rPr>
                <w:rFonts w:ascii="Arial" w:hAnsi="Arial"/>
                <w:sz w:val="18"/>
              </w:rPr>
            </w:pPr>
            <w:r w:rsidRPr="001D4BBD">
              <w:rPr>
                <w:rFonts w:ascii="Arial" w:hAnsi="Arial"/>
                <w:sz w:val="18"/>
              </w:rPr>
              <w:t>…</w:t>
            </w:r>
          </w:p>
        </w:tc>
        <w:tc>
          <w:tcPr>
            <w:tcW w:w="680" w:type="dxa"/>
            <w:tcBorders>
              <w:top w:val="single" w:sz="4" w:space="0" w:color="auto"/>
              <w:left w:val="single" w:sz="4" w:space="0" w:color="auto"/>
              <w:bottom w:val="single" w:sz="4" w:space="0" w:color="auto"/>
              <w:right w:val="single" w:sz="4" w:space="0" w:color="auto"/>
            </w:tcBorders>
          </w:tcPr>
          <w:p w14:paraId="1802C5AF" w14:textId="367D0FA6" w:rsidR="004E0649" w:rsidRPr="001D4BBD" w:rsidRDefault="004E0649" w:rsidP="00B22F3D">
            <w:pPr>
              <w:keepNext/>
              <w:keepLines/>
              <w:spacing w:after="0"/>
              <w:jc w:val="center"/>
              <w:rPr>
                <w:rFonts w:ascii="Arial" w:hAnsi="Arial"/>
                <w:sz w:val="18"/>
              </w:rPr>
            </w:pPr>
            <w:r w:rsidRPr="001D4BBD">
              <w:rPr>
                <w:rFonts w:ascii="Arial" w:hAnsi="Arial"/>
                <w:sz w:val="18"/>
              </w:rPr>
              <w:t>xx</w:t>
            </w:r>
          </w:p>
        </w:tc>
      </w:tr>
    </w:tbl>
    <w:p w14:paraId="17BB5841" w14:textId="77777777" w:rsidR="00C06AEA" w:rsidRPr="001D4BBD" w:rsidRDefault="00C06AEA" w:rsidP="00B22F3D"/>
    <w:p w14:paraId="4E7E2104" w14:textId="3A3783D8" w:rsidR="00C06AEA" w:rsidRPr="001D4BBD" w:rsidRDefault="00C06AEA" w:rsidP="00B22F3D">
      <w:r w:rsidRPr="001D4BBD">
        <w:t>At step 14), EF</w:t>
      </w:r>
      <w:r w:rsidRPr="001D4BBD">
        <w:rPr>
          <w:vertAlign w:val="subscript"/>
        </w:rPr>
        <w:t>EPSNSC</w:t>
      </w:r>
      <w:r w:rsidRPr="001D4BBD">
        <w:t xml:space="preserve"> shall contain:</w:t>
      </w:r>
    </w:p>
    <w:p w14:paraId="767E919F" w14:textId="3F999657" w:rsidR="00B22F3D" w:rsidRPr="001D4BBD" w:rsidRDefault="00B22F3D" w:rsidP="00B22F3D">
      <w:pPr>
        <w:keepNext/>
        <w:spacing w:after="120"/>
        <w:rPr>
          <w:b/>
        </w:rPr>
      </w:pPr>
      <w:r w:rsidRPr="001D4BBD">
        <w:rPr>
          <w:b/>
        </w:rPr>
        <w:t>EF</w:t>
      </w:r>
      <w:r w:rsidRPr="001D4BBD">
        <w:rPr>
          <w:b/>
          <w:vertAlign w:val="subscript"/>
        </w:rPr>
        <w:t xml:space="preserve">EPSNSC </w:t>
      </w:r>
      <w:r w:rsidRPr="001D4BBD">
        <w:t>(</w:t>
      </w:r>
      <w:r w:rsidRPr="001D4BBD">
        <w:rPr>
          <w:lang w:eastAsia="en-GB"/>
        </w:rPr>
        <w:t>EPS NAS Security Context)</w:t>
      </w:r>
    </w:p>
    <w:p w14:paraId="70A5683C" w14:textId="77777777" w:rsidR="00B22F3D" w:rsidRPr="001D4BBD" w:rsidRDefault="00B22F3D" w:rsidP="00B22F3D">
      <w:pPr>
        <w:pStyle w:val="B10"/>
        <w:spacing w:after="120"/>
      </w:pPr>
      <w:r w:rsidRPr="001D4BBD">
        <w:t>Logically:</w:t>
      </w:r>
      <w:r w:rsidRPr="001D4BBD">
        <w:tab/>
      </w:r>
    </w:p>
    <w:p w14:paraId="149CC028" w14:textId="666A2EB4" w:rsidR="00B22F3D" w:rsidRPr="001D4BBD" w:rsidRDefault="00B22F3D" w:rsidP="00B22F3D">
      <w:pPr>
        <w:pStyle w:val="B10"/>
        <w:spacing w:after="0"/>
        <w:ind w:left="567" w:firstLine="0"/>
      </w:pPr>
      <w:r w:rsidRPr="001D4BBD">
        <w:t>Key Set Identifier KSI</w:t>
      </w:r>
      <w:r w:rsidRPr="001D4BBD">
        <w:rPr>
          <w:vertAlign w:val="subscript"/>
        </w:rPr>
        <w:t>ASME</w:t>
      </w:r>
      <w:r w:rsidRPr="001D4BBD">
        <w:t>:</w:t>
      </w:r>
      <w:r w:rsidRPr="001D4BBD">
        <w:tab/>
      </w:r>
      <w:r w:rsidRPr="001D4BBD">
        <w:tab/>
        <w:t>'00'</w:t>
      </w:r>
    </w:p>
    <w:p w14:paraId="5C8489D5" w14:textId="77777777" w:rsidR="00B22F3D" w:rsidRPr="001D4BBD" w:rsidRDefault="00B22F3D" w:rsidP="00B22F3D">
      <w:pPr>
        <w:pStyle w:val="B10"/>
        <w:spacing w:after="0"/>
        <w:ind w:left="567"/>
      </w:pPr>
      <w:r w:rsidRPr="001D4BBD">
        <w:tab/>
        <w:t>ASME Key (KSI</w:t>
      </w:r>
      <w:r w:rsidRPr="001D4BBD">
        <w:rPr>
          <w:vertAlign w:val="subscript"/>
        </w:rPr>
        <w:t>ASME</w:t>
      </w:r>
      <w:r w:rsidRPr="001D4BBD">
        <w:t>):</w:t>
      </w:r>
      <w:r w:rsidRPr="001D4BBD">
        <w:tab/>
      </w:r>
      <w:r w:rsidRPr="001D4BBD">
        <w:tab/>
      </w:r>
      <w:r w:rsidRPr="001D4BBD">
        <w:tab/>
        <w:t>32 byte key, value not checked</w:t>
      </w:r>
    </w:p>
    <w:p w14:paraId="63A89F45" w14:textId="77777777" w:rsidR="00B22F3D" w:rsidRPr="001D4BBD" w:rsidRDefault="00B22F3D" w:rsidP="00B22F3D">
      <w:pPr>
        <w:pStyle w:val="B10"/>
        <w:spacing w:after="0"/>
        <w:ind w:left="567"/>
      </w:pPr>
      <w:r w:rsidRPr="001D4BBD">
        <w:tab/>
        <w:t>Uplink NAS count:</w:t>
      </w:r>
      <w:r w:rsidRPr="001D4BBD">
        <w:tab/>
      </w:r>
      <w:r w:rsidRPr="001D4BBD">
        <w:tab/>
      </w:r>
      <w:r w:rsidRPr="001D4BBD">
        <w:tab/>
      </w:r>
      <w:r w:rsidRPr="001D4BBD">
        <w:tab/>
        <w:t>any value</w:t>
      </w:r>
    </w:p>
    <w:p w14:paraId="56F313AD" w14:textId="77777777" w:rsidR="00B22F3D" w:rsidRPr="001D4BBD" w:rsidRDefault="00B22F3D" w:rsidP="00B22F3D">
      <w:pPr>
        <w:pStyle w:val="B10"/>
        <w:spacing w:after="0"/>
        <w:ind w:left="567"/>
      </w:pPr>
      <w:r w:rsidRPr="001D4BBD">
        <w:tab/>
        <w:t>Downlink NAS count:</w:t>
      </w:r>
      <w:r w:rsidRPr="001D4BBD">
        <w:tab/>
      </w:r>
      <w:r w:rsidRPr="001D4BBD">
        <w:tab/>
      </w:r>
      <w:r w:rsidRPr="001D4BBD">
        <w:tab/>
        <w:t>any value</w:t>
      </w:r>
    </w:p>
    <w:p w14:paraId="4646A61E" w14:textId="77777777" w:rsidR="00B22F3D" w:rsidRPr="001D4BBD" w:rsidRDefault="00B22F3D" w:rsidP="00B22F3D">
      <w:pPr>
        <w:pStyle w:val="B10"/>
        <w:spacing w:after="0"/>
        <w:ind w:left="567"/>
      </w:pPr>
      <w:r w:rsidRPr="001D4BBD">
        <w:tab/>
        <w:t>Identifiers of selected NAS</w:t>
      </w:r>
      <w:r w:rsidRPr="001D4BBD">
        <w:tab/>
      </w:r>
      <w:r w:rsidRPr="001D4BBD">
        <w:tab/>
        <w:t>any value</w:t>
      </w:r>
    </w:p>
    <w:p w14:paraId="1F5FB7AC" w14:textId="77777777" w:rsidR="00B22F3D" w:rsidRPr="001D4BBD" w:rsidRDefault="00B22F3D" w:rsidP="00B22F3D">
      <w:pPr>
        <w:ind w:left="284" w:firstLine="284"/>
      </w:pPr>
      <w:r w:rsidRPr="001D4BBD">
        <w:t xml:space="preserve">    integrity and encryption algorithm</w:t>
      </w:r>
    </w:p>
    <w:p w14:paraId="3616151B" w14:textId="77777777" w:rsidR="00B22F3D" w:rsidRPr="001D4BBD" w:rsidRDefault="00B22F3D" w:rsidP="00B22F3D">
      <w:pPr>
        <w:ind w:left="284" w:firstLine="284"/>
      </w:pPr>
      <w:bookmarkStart w:id="3477" w:name="MCCQCTEMPBM_00000490"/>
      <w:r w:rsidRPr="001D4BBD">
        <w:t>Coding:</w:t>
      </w:r>
    </w:p>
    <w:tbl>
      <w:tblPr>
        <w:tblW w:w="6399" w:type="dxa"/>
        <w:tblInd w:w="1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tblGrid>
      <w:tr w:rsidR="00B22F3D" w:rsidRPr="001D4BBD" w14:paraId="566724D3" w14:textId="77777777" w:rsidTr="00CB0688">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bookmarkEnd w:id="3477"/>
          <w:p w14:paraId="08347B90" w14:textId="77777777" w:rsidR="00B22F3D" w:rsidRPr="001D4BBD" w:rsidRDefault="00B22F3D" w:rsidP="00CB0688">
            <w:pPr>
              <w:keepNext/>
              <w:keepLines/>
              <w:spacing w:after="0"/>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74F31D"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9F9B65"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192ED5"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26839C"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93E1FE"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51C3CF"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D1C3AD"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4C97C5" w14:textId="77777777" w:rsidR="00B22F3D" w:rsidRPr="001D4BBD" w:rsidRDefault="00B22F3D" w:rsidP="00CB0688">
            <w:pPr>
              <w:keepNext/>
              <w:keepLines/>
              <w:spacing w:after="0"/>
              <w:jc w:val="center"/>
              <w:rPr>
                <w:rFonts w:ascii="Arial" w:hAnsi="Arial"/>
                <w:b/>
                <w:sz w:val="18"/>
              </w:rPr>
            </w:pPr>
            <w:r w:rsidRPr="001D4BBD">
              <w:rPr>
                <w:rFonts w:ascii="Arial" w:hAnsi="Arial"/>
                <w:b/>
                <w:sz w:val="18"/>
              </w:rPr>
              <w:t>B8</w:t>
            </w:r>
          </w:p>
        </w:tc>
      </w:tr>
      <w:tr w:rsidR="00B22F3D" w:rsidRPr="001D4BBD" w14:paraId="046DF001" w14:textId="77777777" w:rsidTr="00CB0688">
        <w:tc>
          <w:tcPr>
            <w:tcW w:w="959" w:type="dxa"/>
            <w:tcBorders>
              <w:top w:val="single" w:sz="4" w:space="0" w:color="auto"/>
              <w:left w:val="single" w:sz="4" w:space="0" w:color="auto"/>
              <w:bottom w:val="single" w:sz="4" w:space="0" w:color="auto"/>
              <w:right w:val="single" w:sz="4" w:space="0" w:color="auto"/>
            </w:tcBorders>
            <w:hideMark/>
          </w:tcPr>
          <w:p w14:paraId="4DFC9EB3" w14:textId="77777777" w:rsidR="00B22F3D" w:rsidRPr="001D4BBD" w:rsidRDefault="00B22F3D" w:rsidP="00CB0688">
            <w:pPr>
              <w:keepNext/>
              <w:keepLines/>
              <w:spacing w:after="0"/>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hideMark/>
          </w:tcPr>
          <w:p w14:paraId="6F611004" w14:textId="77777777" w:rsidR="00B22F3D" w:rsidRPr="001D4BBD" w:rsidRDefault="00B22F3D" w:rsidP="00CB0688">
            <w:pPr>
              <w:keepNext/>
              <w:keepLines/>
              <w:spacing w:after="0"/>
              <w:jc w:val="center"/>
              <w:rPr>
                <w:rFonts w:ascii="Arial" w:hAnsi="Arial"/>
                <w:sz w:val="18"/>
              </w:rPr>
            </w:pPr>
            <w:r w:rsidRPr="001D4BBD">
              <w:rPr>
                <w:rFonts w:ascii="Arial" w:hAnsi="Arial"/>
                <w:sz w:val="18"/>
              </w:rPr>
              <w:t>A0</w:t>
            </w:r>
          </w:p>
        </w:tc>
        <w:tc>
          <w:tcPr>
            <w:tcW w:w="680" w:type="dxa"/>
            <w:tcBorders>
              <w:top w:val="single" w:sz="4" w:space="0" w:color="auto"/>
              <w:left w:val="single" w:sz="4" w:space="0" w:color="auto"/>
              <w:bottom w:val="single" w:sz="4" w:space="0" w:color="auto"/>
              <w:right w:val="single" w:sz="4" w:space="0" w:color="auto"/>
            </w:tcBorders>
            <w:hideMark/>
          </w:tcPr>
          <w:p w14:paraId="79B0653B" w14:textId="77777777" w:rsidR="00B22F3D" w:rsidRPr="001D4BBD" w:rsidRDefault="00B22F3D" w:rsidP="00CB0688">
            <w:pPr>
              <w:keepNext/>
              <w:keepLines/>
              <w:spacing w:after="0"/>
              <w:jc w:val="center"/>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hideMark/>
          </w:tcPr>
          <w:p w14:paraId="7F288B54" w14:textId="77777777" w:rsidR="00B22F3D" w:rsidRPr="001D4BBD" w:rsidRDefault="00B22F3D" w:rsidP="00CB0688">
            <w:pPr>
              <w:keepNext/>
              <w:keepLines/>
              <w:spacing w:after="0"/>
              <w:jc w:val="center"/>
              <w:rPr>
                <w:rFonts w:ascii="Arial" w:hAnsi="Arial"/>
                <w:sz w:val="18"/>
              </w:rPr>
            </w:pPr>
            <w:r w:rsidRPr="001D4BBD">
              <w:rPr>
                <w:rFonts w:ascii="Arial" w:hAnsi="Arial"/>
                <w:sz w:val="18"/>
              </w:rPr>
              <w:t>80</w:t>
            </w:r>
          </w:p>
        </w:tc>
        <w:tc>
          <w:tcPr>
            <w:tcW w:w="680" w:type="dxa"/>
            <w:tcBorders>
              <w:top w:val="single" w:sz="4" w:space="0" w:color="auto"/>
              <w:left w:val="single" w:sz="4" w:space="0" w:color="auto"/>
              <w:bottom w:val="single" w:sz="4" w:space="0" w:color="auto"/>
              <w:right w:val="single" w:sz="4" w:space="0" w:color="auto"/>
            </w:tcBorders>
            <w:hideMark/>
          </w:tcPr>
          <w:p w14:paraId="5176224E" w14:textId="77777777" w:rsidR="00B22F3D" w:rsidRPr="001D4BBD" w:rsidRDefault="00B22F3D" w:rsidP="00CB0688">
            <w:pPr>
              <w:keepNext/>
              <w:keepLines/>
              <w:spacing w:after="0"/>
              <w:jc w:val="center"/>
              <w:rPr>
                <w:rFonts w:ascii="Arial" w:hAnsi="Arial"/>
                <w:sz w:val="18"/>
              </w:rPr>
            </w:pPr>
            <w:r w:rsidRPr="001D4BBD">
              <w:rPr>
                <w:rFonts w:ascii="Arial" w:hAnsi="Arial"/>
                <w:sz w:val="18"/>
              </w:rPr>
              <w:t>01</w:t>
            </w:r>
          </w:p>
        </w:tc>
        <w:tc>
          <w:tcPr>
            <w:tcW w:w="680" w:type="dxa"/>
            <w:tcBorders>
              <w:top w:val="single" w:sz="4" w:space="0" w:color="auto"/>
              <w:left w:val="single" w:sz="4" w:space="0" w:color="auto"/>
              <w:bottom w:val="single" w:sz="4" w:space="0" w:color="auto"/>
              <w:right w:val="single" w:sz="4" w:space="0" w:color="auto"/>
            </w:tcBorders>
            <w:hideMark/>
          </w:tcPr>
          <w:p w14:paraId="3C0EEFDD" w14:textId="3A6217B6" w:rsidR="00B22F3D" w:rsidRPr="001D4BBD" w:rsidRDefault="00B22F3D" w:rsidP="00CB0688">
            <w:pPr>
              <w:keepNext/>
              <w:keepLines/>
              <w:spacing w:after="0"/>
              <w:jc w:val="center"/>
              <w:rPr>
                <w:rFonts w:ascii="Arial" w:hAnsi="Arial"/>
                <w:sz w:val="18"/>
              </w:rPr>
            </w:pPr>
            <w:r w:rsidRPr="001D4BBD">
              <w:rPr>
                <w:rFonts w:ascii="Arial" w:hAnsi="Arial"/>
                <w:sz w:val="18"/>
              </w:rPr>
              <w:t>00</w:t>
            </w:r>
          </w:p>
        </w:tc>
        <w:tc>
          <w:tcPr>
            <w:tcW w:w="680" w:type="dxa"/>
            <w:tcBorders>
              <w:top w:val="single" w:sz="4" w:space="0" w:color="auto"/>
              <w:left w:val="single" w:sz="4" w:space="0" w:color="auto"/>
              <w:bottom w:val="single" w:sz="4" w:space="0" w:color="auto"/>
              <w:right w:val="single" w:sz="4" w:space="0" w:color="auto"/>
            </w:tcBorders>
            <w:hideMark/>
          </w:tcPr>
          <w:p w14:paraId="2414CFD9" w14:textId="77777777" w:rsidR="00B22F3D" w:rsidRPr="001D4BBD" w:rsidRDefault="00B22F3D" w:rsidP="00CB0688">
            <w:pPr>
              <w:keepNext/>
              <w:keepLines/>
              <w:spacing w:after="0"/>
              <w:jc w:val="center"/>
              <w:rPr>
                <w:rFonts w:ascii="Arial" w:hAnsi="Arial"/>
                <w:sz w:val="18"/>
              </w:rPr>
            </w:pPr>
            <w:r w:rsidRPr="001D4BBD">
              <w:rPr>
                <w:rFonts w:ascii="Arial" w:hAnsi="Arial"/>
                <w:sz w:val="18"/>
              </w:rPr>
              <w:t>81</w:t>
            </w:r>
          </w:p>
        </w:tc>
        <w:tc>
          <w:tcPr>
            <w:tcW w:w="680" w:type="dxa"/>
            <w:tcBorders>
              <w:top w:val="single" w:sz="4" w:space="0" w:color="auto"/>
              <w:left w:val="single" w:sz="4" w:space="0" w:color="auto"/>
              <w:bottom w:val="single" w:sz="4" w:space="0" w:color="auto"/>
              <w:right w:val="single" w:sz="4" w:space="0" w:color="auto"/>
            </w:tcBorders>
            <w:hideMark/>
          </w:tcPr>
          <w:p w14:paraId="4D767426" w14:textId="77777777" w:rsidR="00B22F3D" w:rsidRPr="001D4BBD" w:rsidRDefault="00B22F3D" w:rsidP="00CB0688">
            <w:pPr>
              <w:keepNext/>
              <w:keepLines/>
              <w:spacing w:after="0"/>
              <w:jc w:val="center"/>
              <w:rPr>
                <w:rFonts w:ascii="Arial" w:hAnsi="Arial"/>
                <w:sz w:val="18"/>
              </w:rPr>
            </w:pPr>
            <w:r w:rsidRPr="001D4BBD">
              <w:rPr>
                <w:rFonts w:ascii="Arial" w:hAnsi="Arial"/>
                <w:sz w:val="18"/>
              </w:rPr>
              <w:t>xx</w:t>
            </w:r>
          </w:p>
        </w:tc>
        <w:tc>
          <w:tcPr>
            <w:tcW w:w="680" w:type="dxa"/>
            <w:tcBorders>
              <w:top w:val="single" w:sz="4" w:space="0" w:color="auto"/>
              <w:left w:val="single" w:sz="4" w:space="0" w:color="auto"/>
              <w:bottom w:val="single" w:sz="4" w:space="0" w:color="auto"/>
              <w:right w:val="single" w:sz="4" w:space="0" w:color="auto"/>
            </w:tcBorders>
            <w:hideMark/>
          </w:tcPr>
          <w:p w14:paraId="5452B81C" w14:textId="77777777" w:rsidR="00B22F3D" w:rsidRPr="001D4BBD" w:rsidRDefault="00B22F3D" w:rsidP="00CB0688">
            <w:pPr>
              <w:keepNext/>
              <w:keepLines/>
              <w:spacing w:after="0"/>
              <w:jc w:val="center"/>
              <w:rPr>
                <w:rFonts w:ascii="Arial" w:hAnsi="Arial"/>
                <w:sz w:val="18"/>
              </w:rPr>
            </w:pPr>
            <w:r w:rsidRPr="001D4BBD">
              <w:rPr>
                <w:rFonts w:ascii="Arial" w:hAnsi="Arial"/>
                <w:sz w:val="18"/>
              </w:rPr>
              <w:t>xx</w:t>
            </w:r>
          </w:p>
        </w:tc>
      </w:tr>
      <w:tr w:rsidR="00B22F3D" w:rsidRPr="001D4BBD" w14:paraId="632F452F" w14:textId="77777777" w:rsidTr="00CB0688">
        <w:trPr>
          <w:gridAfter w:val="6"/>
          <w:wAfter w:w="4080" w:type="dxa"/>
        </w:trPr>
        <w:tc>
          <w:tcPr>
            <w:tcW w:w="959" w:type="dxa"/>
            <w:tcBorders>
              <w:top w:val="single" w:sz="4" w:space="0" w:color="auto"/>
              <w:left w:val="nil"/>
              <w:bottom w:val="nil"/>
              <w:right w:val="single" w:sz="4" w:space="0" w:color="auto"/>
            </w:tcBorders>
          </w:tcPr>
          <w:p w14:paraId="089D0413" w14:textId="77777777" w:rsidR="00B22F3D" w:rsidRPr="001D4BBD" w:rsidRDefault="00B22F3D" w:rsidP="00CB0688">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B1F8BD" w14:textId="77777777" w:rsidR="00B22F3D" w:rsidRPr="001D4BBD" w:rsidRDefault="00B22F3D" w:rsidP="00CB0688">
            <w:pPr>
              <w:keepNext/>
              <w:keepLines/>
              <w:spacing w:after="0"/>
              <w:jc w:val="center"/>
              <w:rPr>
                <w:rFonts w:ascii="Arial" w:hAnsi="Arial"/>
                <w:sz w:val="18"/>
              </w:rPr>
            </w:pPr>
            <w:r w:rsidRPr="001D4BBD">
              <w:rPr>
                <w:rFonts w:ascii="Arial" w:hAnsi="Arial"/>
                <w:b/>
                <w:sz w:val="18"/>
              </w:rPr>
              <w:t>…</w:t>
            </w:r>
          </w:p>
        </w:tc>
        <w:tc>
          <w:tcPr>
            <w:tcW w:w="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A02819" w14:textId="77777777" w:rsidR="00B22F3D" w:rsidRPr="001D4BBD" w:rsidRDefault="00B22F3D" w:rsidP="00CB0688">
            <w:pPr>
              <w:keepNext/>
              <w:keepLines/>
              <w:spacing w:after="0"/>
              <w:jc w:val="center"/>
              <w:rPr>
                <w:rFonts w:ascii="Arial" w:hAnsi="Arial"/>
                <w:sz w:val="18"/>
              </w:rPr>
            </w:pPr>
            <w:r w:rsidRPr="001D4BBD">
              <w:rPr>
                <w:rFonts w:ascii="Arial" w:hAnsi="Arial"/>
                <w:b/>
                <w:sz w:val="18"/>
              </w:rPr>
              <w:t>Bxx</w:t>
            </w:r>
          </w:p>
        </w:tc>
      </w:tr>
      <w:tr w:rsidR="00B22F3D" w:rsidRPr="001D4BBD" w14:paraId="4BA451F7" w14:textId="77777777" w:rsidTr="00CB0688">
        <w:trPr>
          <w:gridAfter w:val="6"/>
          <w:wAfter w:w="4080" w:type="dxa"/>
        </w:trPr>
        <w:tc>
          <w:tcPr>
            <w:tcW w:w="959" w:type="dxa"/>
            <w:tcBorders>
              <w:top w:val="nil"/>
              <w:left w:val="nil"/>
              <w:bottom w:val="nil"/>
              <w:right w:val="single" w:sz="4" w:space="0" w:color="auto"/>
            </w:tcBorders>
          </w:tcPr>
          <w:p w14:paraId="277E10D0" w14:textId="77777777" w:rsidR="00B22F3D" w:rsidRPr="001D4BBD" w:rsidRDefault="00B22F3D" w:rsidP="00CB0688">
            <w:pPr>
              <w:keepNext/>
              <w:keepLines/>
              <w:spacing w:after="0"/>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A57D541" w14:textId="77777777" w:rsidR="00B22F3D" w:rsidRPr="001D4BBD" w:rsidRDefault="00B22F3D" w:rsidP="00CB0688">
            <w:pPr>
              <w:keepNext/>
              <w:keepLines/>
              <w:spacing w:after="0"/>
              <w:jc w:val="center"/>
              <w:rPr>
                <w:rFonts w:ascii="Arial" w:hAnsi="Arial"/>
                <w:sz w:val="18"/>
              </w:rPr>
            </w:pPr>
            <w:r w:rsidRPr="001D4BBD">
              <w:rPr>
                <w:rFonts w:ascii="Arial" w:hAnsi="Arial"/>
                <w:sz w:val="18"/>
              </w:rPr>
              <w:t>…</w:t>
            </w:r>
          </w:p>
        </w:tc>
        <w:tc>
          <w:tcPr>
            <w:tcW w:w="680" w:type="dxa"/>
            <w:tcBorders>
              <w:top w:val="single" w:sz="4" w:space="0" w:color="auto"/>
              <w:left w:val="single" w:sz="4" w:space="0" w:color="auto"/>
              <w:bottom w:val="single" w:sz="4" w:space="0" w:color="auto"/>
              <w:right w:val="single" w:sz="4" w:space="0" w:color="auto"/>
            </w:tcBorders>
          </w:tcPr>
          <w:p w14:paraId="069CE25A" w14:textId="77777777" w:rsidR="00B22F3D" w:rsidRPr="001D4BBD" w:rsidRDefault="00B22F3D" w:rsidP="00CB0688">
            <w:pPr>
              <w:keepNext/>
              <w:keepLines/>
              <w:spacing w:after="0"/>
              <w:jc w:val="center"/>
              <w:rPr>
                <w:rFonts w:ascii="Arial" w:hAnsi="Arial"/>
                <w:sz w:val="18"/>
              </w:rPr>
            </w:pPr>
            <w:r w:rsidRPr="001D4BBD">
              <w:rPr>
                <w:rFonts w:ascii="Arial" w:hAnsi="Arial"/>
                <w:sz w:val="18"/>
              </w:rPr>
              <w:t>xx</w:t>
            </w:r>
          </w:p>
        </w:tc>
      </w:tr>
    </w:tbl>
    <w:p w14:paraId="79E93E34" w14:textId="77777777" w:rsidR="00B22F3D" w:rsidRPr="001D4BBD" w:rsidRDefault="00B22F3D" w:rsidP="00B22F3D">
      <w:pPr>
        <w:pStyle w:val="B10"/>
      </w:pPr>
    </w:p>
    <w:p w14:paraId="6D521DA7" w14:textId="6DBF2287" w:rsidR="00C06AEA" w:rsidRPr="001D4BBD" w:rsidRDefault="00C06AEA" w:rsidP="00C06AEA">
      <w:pPr>
        <w:pStyle w:val="B10"/>
      </w:pPr>
      <w:r w:rsidRPr="001D4BBD">
        <w:t>CR</w:t>
      </w:r>
      <w:r w:rsidR="004E0649" w:rsidRPr="001D4BBD">
        <w:t> </w:t>
      </w:r>
      <w:r w:rsidRPr="001D4BBD">
        <w:t xml:space="preserve">1 is also verified at step 5) by analysing the </w:t>
      </w:r>
      <w:r w:rsidR="007C660C" w:rsidRPr="001D4BBD">
        <w:t>ATTACH REQUEST</w:t>
      </w:r>
      <w:r w:rsidRPr="001D4BBD">
        <w:t xml:space="preserve"> and</w:t>
      </w:r>
      <w:r w:rsidRPr="001D4BBD">
        <w:rPr>
          <w:i/>
        </w:rPr>
        <w:t xml:space="preserve"> </w:t>
      </w:r>
      <w:r w:rsidRPr="001D4BBD">
        <w:t>UE indicated that no key is available.</w:t>
      </w:r>
    </w:p>
    <w:p w14:paraId="0248920C" w14:textId="6EDFBAA9" w:rsidR="00C06AEA" w:rsidRPr="001D4BBD" w:rsidRDefault="00C06AEA" w:rsidP="005F1D20">
      <w:pPr>
        <w:pStyle w:val="B10"/>
      </w:pPr>
      <w:r w:rsidRPr="001D4BBD">
        <w:t>CR</w:t>
      </w:r>
      <w:r w:rsidR="004E0649" w:rsidRPr="001D4BBD">
        <w:t> </w:t>
      </w:r>
      <w:r w:rsidRPr="001D4BBD">
        <w:t>2 is explicitly verified at step 12) and ensure that EF</w:t>
      </w:r>
      <w:r w:rsidRPr="001D4BBD">
        <w:rPr>
          <w:vertAlign w:val="subscript"/>
        </w:rPr>
        <w:t>EPSNSC</w:t>
      </w:r>
      <w:r w:rsidRPr="001D4BBD">
        <w:t xml:space="preserve"> remains unchanged from initial value.</w:t>
      </w:r>
    </w:p>
    <w:p w14:paraId="2689F909" w14:textId="77777777" w:rsidR="001556CF" w:rsidRPr="001D4BBD" w:rsidRDefault="001556CF" w:rsidP="00EC3E8A">
      <w:pPr>
        <w:pStyle w:val="Heading2"/>
        <w:rPr>
          <w:rFonts w:eastAsia="TimesNewRoman"/>
          <w:lang w:eastAsia="en-GB"/>
        </w:rPr>
      </w:pPr>
      <w:bookmarkStart w:id="3478" w:name="_Toc103688561"/>
      <w:bookmarkStart w:id="3479" w:name="_Toc170301483"/>
      <w:r w:rsidRPr="001D4BBD">
        <w:rPr>
          <w:rFonts w:eastAsia="TimesNewRoman"/>
          <w:lang w:eastAsia="en-GB"/>
        </w:rPr>
        <w:t>11.2</w:t>
      </w:r>
      <w:r w:rsidRPr="001D4BBD">
        <w:rPr>
          <w:rFonts w:eastAsia="TimesNewRoman"/>
          <w:lang w:eastAsia="en-GB"/>
        </w:rPr>
        <w:tab/>
        <w:t>NAS security context parameter handling when service "EMM Information" is not available, no IMSI change</w:t>
      </w:r>
      <w:bookmarkEnd w:id="3478"/>
      <w:bookmarkEnd w:id="3479"/>
    </w:p>
    <w:p w14:paraId="53660C52" w14:textId="77777777" w:rsidR="004E0649" w:rsidRPr="001D4BBD" w:rsidRDefault="004E0649" w:rsidP="004E0649">
      <w:pPr>
        <w:pStyle w:val="Heading3"/>
      </w:pPr>
      <w:bookmarkStart w:id="3480" w:name="_Toc132275864"/>
      <w:bookmarkStart w:id="3481" w:name="_Toc170301484"/>
      <w:r w:rsidRPr="001D4BBD">
        <w:t>11.2.1</w:t>
      </w:r>
      <w:r w:rsidRPr="001D4BBD">
        <w:tab/>
        <w:t>Definition and applicability</w:t>
      </w:r>
      <w:bookmarkEnd w:id="3480"/>
      <w:bookmarkEnd w:id="3481"/>
    </w:p>
    <w:p w14:paraId="0CF38F37" w14:textId="484A20F7" w:rsidR="004E0649" w:rsidRPr="001D4BBD" w:rsidRDefault="004E0649" w:rsidP="004E0649">
      <w:r w:rsidRPr="001D4BBD">
        <w:t>The security parameters for authentication, integrity protection and ciphering are tied together in an EPS security context and identified by a key set identifier for E-UTRAN (eKSI). The relationship between the security parameters is defined in TS 33.401 </w:t>
      </w:r>
      <w:bookmarkStart w:id="3482" w:name="MCCQCTEMPBM_00000966"/>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82"/>
      <w:r w:rsidRPr="001D4BBD">
        <w:t>.</w:t>
      </w:r>
    </w:p>
    <w:p w14:paraId="76C9FA42" w14:textId="77777777" w:rsidR="004E0649" w:rsidRPr="001D4BBD" w:rsidRDefault="004E0649" w:rsidP="004E0649">
      <w:pPr>
        <w:rPr>
          <w:lang w:eastAsia="de-DE"/>
        </w:rPr>
      </w:pPr>
      <w:r w:rsidRPr="001D4BBD">
        <w:t xml:space="preserve">The EPS security context parameters </w:t>
      </w:r>
      <w:r w:rsidRPr="001D4BBD">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3D92A88B" w14:textId="2764A11E" w:rsidR="004E0649" w:rsidRPr="001D4BBD" w:rsidRDefault="004E0649" w:rsidP="004E0649">
      <w:pPr>
        <w:keepNext/>
        <w:keepLines/>
        <w:rPr>
          <w:lang w:eastAsia="de-DE"/>
        </w:rPr>
      </w:pPr>
      <w:r w:rsidRPr="001D4BBD">
        <w:t>The EF</w:t>
      </w:r>
      <w:r w:rsidRPr="001D4BBD">
        <w:rPr>
          <w:vertAlign w:val="subscript"/>
        </w:rPr>
        <w:t>EPSNSC</w:t>
      </w:r>
      <w:r w:rsidRPr="001D4BBD">
        <w:t xml:space="preserve"> contains the EPS NAS Security context as defined in TS 33.401 </w:t>
      </w:r>
      <w:bookmarkStart w:id="3483" w:name="MCCQCTEMPBM_00000967"/>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83"/>
      <w:r w:rsidRPr="001D4BBD">
        <w:t>. This file shall contain only one record.</w:t>
      </w:r>
    </w:p>
    <w:p w14:paraId="3E58ABFF" w14:textId="77777777" w:rsidR="004E0649" w:rsidRPr="001D4BBD" w:rsidRDefault="004E0649" w:rsidP="004E0649">
      <w:pPr>
        <w:pStyle w:val="Heading3"/>
      </w:pPr>
      <w:bookmarkStart w:id="3484" w:name="_Toc132275865"/>
      <w:bookmarkStart w:id="3485" w:name="_Toc170301485"/>
      <w:r w:rsidRPr="001D4BBD">
        <w:t>11.2.2</w:t>
      </w:r>
      <w:r w:rsidRPr="001D4BBD">
        <w:tab/>
        <w:t>Conformance requirement</w:t>
      </w:r>
      <w:bookmarkEnd w:id="3484"/>
      <w:bookmarkEnd w:id="3485"/>
    </w:p>
    <w:p w14:paraId="6ACB24C2" w14:textId="0C39950B" w:rsidR="004E0649" w:rsidRPr="001D4BBD" w:rsidRDefault="004E0649" w:rsidP="00B22F3D">
      <w:pPr>
        <w:ind w:left="567" w:hanging="567"/>
      </w:pPr>
      <w:r w:rsidRPr="001D4BBD">
        <w:t>CR 1</w:t>
      </w:r>
      <w:r w:rsidR="00B22F3D" w:rsidRPr="001D4BBD">
        <w:tab/>
      </w:r>
      <w:r w:rsidRPr="001D4BBD">
        <w:t>The EPS security context parameters shall be stored on the non-volatile memory in the ME together with the IMSI from the USIM if the corresponding file to store EPS security context parameters is not present on the USIM.</w:t>
      </w:r>
    </w:p>
    <w:p w14:paraId="57FC31F6" w14:textId="77777777" w:rsidR="00B22F3D" w:rsidRPr="001D4BBD" w:rsidRDefault="00B22F3D" w:rsidP="00B22F3D">
      <w:pPr>
        <w:pStyle w:val="B10"/>
        <w:spacing w:after="120"/>
      </w:pPr>
      <w:r w:rsidRPr="001D4BBD">
        <w:t>Reference:</w:t>
      </w:r>
    </w:p>
    <w:p w14:paraId="01159CB6" w14:textId="1B3293AA" w:rsidR="00B22F3D" w:rsidRPr="001D4BBD" w:rsidRDefault="00B22F3D" w:rsidP="00B22F3D">
      <w:pPr>
        <w:pStyle w:val="B10"/>
        <w:spacing w:after="120"/>
      </w:pPr>
      <w:r w:rsidRPr="001D4BBD">
        <w:t>-</w:t>
      </w:r>
      <w:r w:rsidRPr="001D4BBD">
        <w:tab/>
        <w:t>TS 24.301 </w:t>
      </w:r>
      <w:bookmarkStart w:id="3486" w:name="MCCQCTEMPBM_00000968"/>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486"/>
      <w:r w:rsidRPr="001D4BBD">
        <w:t xml:space="preserve">, </w:t>
      </w:r>
      <w:r w:rsidR="00523917" w:rsidRPr="001D4BBD">
        <w:t>clause</w:t>
      </w:r>
      <w:r w:rsidR="00523917">
        <w:t> </w:t>
      </w:r>
      <w:r w:rsidR="00523917" w:rsidRPr="001D4BBD">
        <w:t>4</w:t>
      </w:r>
      <w:r w:rsidRPr="001D4BBD">
        <w:t>.4.2.1 and Annex C;</w:t>
      </w:r>
    </w:p>
    <w:p w14:paraId="3529ACA3" w14:textId="590C68A8" w:rsidR="00B22F3D" w:rsidRPr="001D4BBD" w:rsidRDefault="00B22F3D" w:rsidP="00B22F3D">
      <w:pPr>
        <w:pStyle w:val="B10"/>
        <w:spacing w:after="120"/>
      </w:pPr>
      <w:r w:rsidRPr="001D4BBD">
        <w:t>-</w:t>
      </w:r>
      <w:r w:rsidRPr="001D4BBD">
        <w:tab/>
        <w:t>TS 31.102 </w:t>
      </w:r>
      <w:bookmarkStart w:id="3487" w:name="MCCQCTEMPBM_00000969"/>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487"/>
      <w:r w:rsidRPr="001D4BBD">
        <w:t xml:space="preserve">, </w:t>
      </w:r>
      <w:r w:rsidR="00523917" w:rsidRPr="001D4BBD">
        <w:t>clause</w:t>
      </w:r>
      <w:r w:rsidR="00523917">
        <w:t> </w:t>
      </w:r>
      <w:r w:rsidR="00523917" w:rsidRPr="001D4BBD">
        <w:t>4</w:t>
      </w:r>
      <w:r w:rsidRPr="001D4BBD">
        <w:t>.2.92;</w:t>
      </w:r>
    </w:p>
    <w:p w14:paraId="1AD0BDBD" w14:textId="5CB6D501" w:rsidR="00B22F3D" w:rsidRPr="001D4BBD" w:rsidRDefault="00B22F3D" w:rsidP="00B22F3D">
      <w:pPr>
        <w:pStyle w:val="B10"/>
      </w:pPr>
      <w:r w:rsidRPr="001D4BBD">
        <w:t>-</w:t>
      </w:r>
      <w:r w:rsidRPr="001D4BBD">
        <w:tab/>
        <w:t>TS 33.401 </w:t>
      </w:r>
      <w:bookmarkStart w:id="3488" w:name="MCCQCTEMPBM_00000970"/>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88"/>
      <w:r w:rsidRPr="001D4BBD">
        <w:t xml:space="preserve">, </w:t>
      </w:r>
      <w:r w:rsidR="00523917" w:rsidRPr="001D4BBD">
        <w:t>clause</w:t>
      </w:r>
      <w:r w:rsidR="00523917">
        <w:t> </w:t>
      </w:r>
      <w:r w:rsidR="00523917" w:rsidRPr="001D4BBD">
        <w:t>6</w:t>
      </w:r>
      <w:r w:rsidRPr="001D4BBD">
        <w:t>.1.1.</w:t>
      </w:r>
    </w:p>
    <w:p w14:paraId="2B2C8BDC" w14:textId="5CDA6459" w:rsidR="004E0649" w:rsidRPr="001D4BBD" w:rsidRDefault="004E0649" w:rsidP="00B22F3D">
      <w:pPr>
        <w:ind w:left="567" w:hanging="567"/>
        <w:rPr>
          <w:lang w:eastAsia="de-DE"/>
        </w:rPr>
      </w:pPr>
      <w:r w:rsidRPr="001D4BBD">
        <w:t>CR 2</w:t>
      </w:r>
      <w:r w:rsidR="00B22F3D" w:rsidRPr="001D4BBD">
        <w:tab/>
      </w:r>
      <w:r w:rsidRPr="001D4BBD">
        <w:rPr>
          <w:lang w:eastAsia="de-DE"/>
        </w:rPr>
        <w:t xml:space="preserve">These EMM parameters can only be used if the IMSI from the USIM matches the IMSI stored in the non-volatile </w:t>
      </w:r>
      <w:r w:rsidRPr="001D4BBD">
        <w:t>memory; else the UE shall delete the EMM parameters.</w:t>
      </w:r>
    </w:p>
    <w:p w14:paraId="66FE436C" w14:textId="270C0BD3" w:rsidR="004E0649" w:rsidRPr="001D4BBD" w:rsidRDefault="004E0649" w:rsidP="00B22F3D">
      <w:pPr>
        <w:pStyle w:val="B10"/>
        <w:spacing w:after="120"/>
      </w:pPr>
      <w:r w:rsidRPr="001D4BBD">
        <w:t>Reference:</w:t>
      </w:r>
    </w:p>
    <w:p w14:paraId="58A94C71" w14:textId="454EF894" w:rsidR="004E0649" w:rsidRPr="001D4BBD" w:rsidRDefault="004E0649" w:rsidP="00B22F3D">
      <w:pPr>
        <w:pStyle w:val="B10"/>
        <w:spacing w:after="120"/>
      </w:pPr>
      <w:r w:rsidRPr="001D4BBD">
        <w:t>-</w:t>
      </w:r>
      <w:r w:rsidRPr="001D4BBD">
        <w:tab/>
        <w:t>TS 24.301 </w:t>
      </w:r>
      <w:bookmarkStart w:id="3489" w:name="MCCQCTEMPBM_00000971"/>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489"/>
      <w:r w:rsidRPr="001D4BBD">
        <w:t xml:space="preserve">, </w:t>
      </w:r>
      <w:r w:rsidR="00523917" w:rsidRPr="001D4BBD">
        <w:t>clause</w:t>
      </w:r>
      <w:r w:rsidR="00523917">
        <w:t> </w:t>
      </w:r>
      <w:r w:rsidR="00523917" w:rsidRPr="001D4BBD">
        <w:t>4</w:t>
      </w:r>
      <w:r w:rsidRPr="001D4BBD">
        <w:t>.4.2.1 and Annex C;</w:t>
      </w:r>
    </w:p>
    <w:p w14:paraId="71E66350" w14:textId="2E3EEAFA" w:rsidR="004E0649" w:rsidRPr="001D4BBD" w:rsidRDefault="004E0649" w:rsidP="004E0649">
      <w:pPr>
        <w:pStyle w:val="B10"/>
      </w:pPr>
      <w:r w:rsidRPr="001D4BBD">
        <w:t>-</w:t>
      </w:r>
      <w:r w:rsidRPr="001D4BBD">
        <w:tab/>
        <w:t>TS 33.401 </w:t>
      </w:r>
      <w:bookmarkStart w:id="3490" w:name="MCCQCTEMPBM_00000972"/>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490"/>
      <w:r w:rsidRPr="001D4BBD">
        <w:t xml:space="preserve">, </w:t>
      </w:r>
      <w:r w:rsidR="00523917" w:rsidRPr="001D4BBD">
        <w:t>clause</w:t>
      </w:r>
      <w:r w:rsidR="00523917">
        <w:t> </w:t>
      </w:r>
      <w:r w:rsidR="00523917" w:rsidRPr="001D4BBD">
        <w:t>6</w:t>
      </w:r>
      <w:r w:rsidRPr="001D4BBD">
        <w:t>.1.1.</w:t>
      </w:r>
    </w:p>
    <w:p w14:paraId="2E7CF338" w14:textId="77777777" w:rsidR="004E0649" w:rsidRPr="001D4BBD" w:rsidRDefault="004E0649" w:rsidP="004E0649">
      <w:pPr>
        <w:pStyle w:val="Heading3"/>
      </w:pPr>
      <w:bookmarkStart w:id="3491" w:name="_Toc132275866"/>
      <w:bookmarkStart w:id="3492" w:name="_Toc170301486"/>
      <w:r w:rsidRPr="001D4BBD">
        <w:t>11.2.3</w:t>
      </w:r>
      <w:r w:rsidRPr="001D4BBD">
        <w:tab/>
        <w:t>Test purpose</w:t>
      </w:r>
      <w:bookmarkEnd w:id="3491"/>
      <w:bookmarkEnd w:id="3492"/>
    </w:p>
    <w:p w14:paraId="0A8B6844" w14:textId="7A6EDBCB" w:rsidR="004E0649" w:rsidRPr="001D4BBD" w:rsidRDefault="00B22F3D" w:rsidP="004E0649">
      <w:r w:rsidRPr="001D4BBD">
        <w:t xml:space="preserve">The purpose of this test is to verify that </w:t>
      </w:r>
      <w:r w:rsidR="004E0649" w:rsidRPr="001D4BBD">
        <w:t>the ME generates the EPS security context identified by a key set identifier for E-UTRAN (eKSI) and stores all inside a non-volatile memory in the ME as EMM information is not available on the USIM. During the test the IMSI on the USIM remains unchanged.</w:t>
      </w:r>
    </w:p>
    <w:p w14:paraId="212B9FAB" w14:textId="77777777" w:rsidR="004E0649" w:rsidRPr="001D4BBD" w:rsidRDefault="004E0649" w:rsidP="004E0649">
      <w:pPr>
        <w:pStyle w:val="Heading3"/>
      </w:pPr>
      <w:bookmarkStart w:id="3493" w:name="_Toc132275867"/>
      <w:bookmarkStart w:id="3494" w:name="_Toc170301487"/>
      <w:r w:rsidRPr="001D4BBD">
        <w:t>11.2.4</w:t>
      </w:r>
      <w:r w:rsidRPr="001D4BBD">
        <w:tab/>
        <w:t>Method of test</w:t>
      </w:r>
      <w:bookmarkEnd w:id="3493"/>
      <w:bookmarkEnd w:id="3494"/>
    </w:p>
    <w:p w14:paraId="219927FB" w14:textId="77777777" w:rsidR="004E0649" w:rsidRPr="001D4BBD" w:rsidRDefault="004E0649" w:rsidP="004E0649">
      <w:pPr>
        <w:pStyle w:val="Heading4"/>
      </w:pPr>
      <w:bookmarkStart w:id="3495" w:name="_Toc132275868"/>
      <w:bookmarkStart w:id="3496" w:name="_Toc170301488"/>
      <w:r w:rsidRPr="001D4BBD">
        <w:t>11.2.4.1</w:t>
      </w:r>
      <w:r w:rsidRPr="001D4BBD">
        <w:tab/>
        <w:t>Initial conditions</w:t>
      </w:r>
      <w:bookmarkEnd w:id="3495"/>
      <w:bookmarkEnd w:id="3496"/>
    </w:p>
    <w:p w14:paraId="3A219F82" w14:textId="6892D0B9" w:rsidR="004E0649" w:rsidRPr="001D4BBD" w:rsidRDefault="004E0649" w:rsidP="004E0649">
      <w:pPr>
        <w:overflowPunct w:val="0"/>
        <w:autoSpaceDE w:val="0"/>
        <w:autoSpaceDN w:val="0"/>
        <w:adjustRightInd w:val="0"/>
        <w:textAlignment w:val="baseline"/>
        <w:rPr>
          <w:lang w:eastAsia="en-GB"/>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2</w:t>
      </w:r>
      <w:r w:rsidRPr="001D4BBD">
        <w:rPr>
          <w:lang w:eastAsia="en-GB"/>
        </w:rPr>
        <w:t xml:space="preserve"> of the present document are used with </w:t>
      </w:r>
      <w:r w:rsidRPr="001D4BBD">
        <w:rPr>
          <w:rFonts w:eastAsia="TimesNewRoman"/>
        </w:rPr>
        <w:t>the following exception:</w:t>
      </w:r>
    </w:p>
    <w:p w14:paraId="77D1CE2B" w14:textId="77777777" w:rsidR="00B22F3D" w:rsidRPr="001D4BBD" w:rsidRDefault="00B22F3D" w:rsidP="00B22F3D">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2ECB1466" w14:textId="77777777" w:rsidR="009E559B" w:rsidRPr="001D4BBD" w:rsidRDefault="009E559B" w:rsidP="009E559B">
      <w:pPr>
        <w:pStyle w:val="EX"/>
      </w:pPr>
      <w:bookmarkStart w:id="3497" w:name="MCCQCTEMPBM_00000491"/>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9E559B" w:rsidRPr="001D4BBD" w14:paraId="5282BEF1" w14:textId="77777777" w:rsidTr="007C660C">
        <w:tc>
          <w:tcPr>
            <w:tcW w:w="1474" w:type="dxa"/>
          </w:tcPr>
          <w:bookmarkEnd w:id="3497"/>
          <w:p w14:paraId="3FDA5549" w14:textId="225978F9" w:rsidR="009E559B" w:rsidRPr="001D4BBD" w:rsidRDefault="009E559B" w:rsidP="007C660C">
            <w:pPr>
              <w:pStyle w:val="NoSpaceNormal"/>
            </w:pPr>
            <w:r w:rsidRPr="001D4BBD">
              <w:t>Service n°85:</w:t>
            </w:r>
          </w:p>
        </w:tc>
        <w:tc>
          <w:tcPr>
            <w:tcW w:w="236" w:type="dxa"/>
          </w:tcPr>
          <w:p w14:paraId="3606AF41" w14:textId="77777777" w:rsidR="009E559B" w:rsidRPr="001D4BBD" w:rsidRDefault="009E559B" w:rsidP="007C660C">
            <w:pPr>
              <w:pStyle w:val="NoSpaceNormal"/>
            </w:pPr>
          </w:p>
        </w:tc>
        <w:tc>
          <w:tcPr>
            <w:tcW w:w="4706" w:type="dxa"/>
          </w:tcPr>
          <w:p w14:paraId="397E335F" w14:textId="066A712F" w:rsidR="009E559B" w:rsidRPr="001D4BBD" w:rsidRDefault="009E559B" w:rsidP="007C660C">
            <w:pPr>
              <w:pStyle w:val="NoSpaceNormal"/>
            </w:pPr>
            <w:r w:rsidRPr="001D4BBD">
              <w:rPr>
                <w:szCs w:val="18"/>
              </w:rPr>
              <w:t>EPS Mobility Management Information</w:t>
            </w:r>
          </w:p>
        </w:tc>
        <w:tc>
          <w:tcPr>
            <w:tcW w:w="1361" w:type="dxa"/>
          </w:tcPr>
          <w:p w14:paraId="3985866C" w14:textId="1539D8AE" w:rsidR="009E559B" w:rsidRPr="001D4BBD" w:rsidRDefault="009E559B" w:rsidP="007C660C">
            <w:pPr>
              <w:pStyle w:val="NoSpaceNormal"/>
            </w:pPr>
            <w:r w:rsidRPr="001D4BBD">
              <w:t>not available</w:t>
            </w:r>
          </w:p>
        </w:tc>
      </w:tr>
    </w:tbl>
    <w:p w14:paraId="1AF331DA" w14:textId="77777777" w:rsidR="00B22F3D" w:rsidRPr="001D4BBD" w:rsidRDefault="00B22F3D" w:rsidP="00B22F3D">
      <w:pPr>
        <w:pStyle w:val="NoSpaceNormal"/>
      </w:pPr>
    </w:p>
    <w:p w14:paraId="7ECC4525" w14:textId="77777777" w:rsidR="00B22F3D" w:rsidRPr="001D4BBD" w:rsidRDefault="00B22F3D" w:rsidP="00964050">
      <w:pPr>
        <w:pStyle w:val="B10"/>
        <w:keepNext/>
      </w:pPr>
      <w:bookmarkStart w:id="3498" w:name="MCCQCTEMPBM_00000492"/>
      <w:r w:rsidRPr="001D4BBD">
        <w:t>Coding:</w:t>
      </w:r>
    </w:p>
    <w:tbl>
      <w:tblPr>
        <w:tblW w:w="9067" w:type="dxa"/>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B22F3D" w:rsidRPr="001D4BBD" w14:paraId="19F6E6BC" w14:textId="77777777" w:rsidTr="00B22F3D">
        <w:tc>
          <w:tcPr>
            <w:tcW w:w="914" w:type="dxa"/>
            <w:shd w:val="clear" w:color="auto" w:fill="F2F2F2" w:themeFill="background1" w:themeFillShade="F2"/>
          </w:tcPr>
          <w:bookmarkEnd w:id="3498"/>
          <w:p w14:paraId="7D858B2F" w14:textId="77777777" w:rsidR="00B22F3D" w:rsidRPr="001D4BBD" w:rsidRDefault="00B22F3D" w:rsidP="00CB0688">
            <w:pPr>
              <w:pStyle w:val="TAL"/>
              <w:rPr>
                <w:b/>
              </w:rPr>
            </w:pPr>
            <w:r w:rsidRPr="001D4BBD">
              <w:rPr>
                <w:b/>
              </w:rPr>
              <w:t>Byte</w:t>
            </w:r>
          </w:p>
        </w:tc>
        <w:tc>
          <w:tcPr>
            <w:tcW w:w="1020" w:type="dxa"/>
            <w:shd w:val="clear" w:color="auto" w:fill="F2F2F2" w:themeFill="background1" w:themeFillShade="F2"/>
          </w:tcPr>
          <w:p w14:paraId="073975E6" w14:textId="77777777" w:rsidR="00B22F3D" w:rsidRPr="001D4BBD" w:rsidRDefault="00B22F3D" w:rsidP="00CB0688">
            <w:pPr>
              <w:pStyle w:val="TAL"/>
              <w:jc w:val="center"/>
              <w:rPr>
                <w:b/>
              </w:rPr>
            </w:pPr>
            <w:r w:rsidRPr="001D4BBD">
              <w:rPr>
                <w:b/>
              </w:rPr>
              <w:t>B1</w:t>
            </w:r>
          </w:p>
        </w:tc>
        <w:tc>
          <w:tcPr>
            <w:tcW w:w="1019" w:type="dxa"/>
            <w:shd w:val="clear" w:color="auto" w:fill="F2F2F2" w:themeFill="background1" w:themeFillShade="F2"/>
          </w:tcPr>
          <w:p w14:paraId="426CBAB7" w14:textId="77777777" w:rsidR="00B22F3D" w:rsidRPr="001D4BBD" w:rsidRDefault="00B22F3D" w:rsidP="00CB0688">
            <w:pPr>
              <w:pStyle w:val="TAL"/>
              <w:jc w:val="center"/>
              <w:rPr>
                <w:b/>
              </w:rPr>
            </w:pPr>
            <w:r w:rsidRPr="001D4BBD">
              <w:rPr>
                <w:b/>
              </w:rPr>
              <w:t>B2</w:t>
            </w:r>
          </w:p>
        </w:tc>
        <w:tc>
          <w:tcPr>
            <w:tcW w:w="1019" w:type="dxa"/>
            <w:shd w:val="clear" w:color="auto" w:fill="F2F2F2" w:themeFill="background1" w:themeFillShade="F2"/>
          </w:tcPr>
          <w:p w14:paraId="6043E73B" w14:textId="77777777" w:rsidR="00B22F3D" w:rsidRPr="001D4BBD" w:rsidRDefault="00B22F3D" w:rsidP="00CB0688">
            <w:pPr>
              <w:pStyle w:val="TAL"/>
              <w:jc w:val="center"/>
              <w:rPr>
                <w:b/>
              </w:rPr>
            </w:pPr>
            <w:r w:rsidRPr="001D4BBD">
              <w:rPr>
                <w:b/>
              </w:rPr>
              <w:t>B3</w:t>
            </w:r>
          </w:p>
        </w:tc>
        <w:tc>
          <w:tcPr>
            <w:tcW w:w="1019" w:type="dxa"/>
            <w:shd w:val="clear" w:color="auto" w:fill="F2F2F2" w:themeFill="background1" w:themeFillShade="F2"/>
          </w:tcPr>
          <w:p w14:paraId="280A99BA" w14:textId="77777777" w:rsidR="00B22F3D" w:rsidRPr="001D4BBD" w:rsidRDefault="00B22F3D" w:rsidP="00CB0688">
            <w:pPr>
              <w:pStyle w:val="TAL"/>
              <w:jc w:val="center"/>
              <w:rPr>
                <w:b/>
              </w:rPr>
            </w:pPr>
            <w:r w:rsidRPr="001D4BBD">
              <w:rPr>
                <w:b/>
              </w:rPr>
              <w:t>B4</w:t>
            </w:r>
          </w:p>
        </w:tc>
        <w:tc>
          <w:tcPr>
            <w:tcW w:w="1019" w:type="dxa"/>
            <w:shd w:val="clear" w:color="auto" w:fill="F2F2F2" w:themeFill="background1" w:themeFillShade="F2"/>
          </w:tcPr>
          <w:p w14:paraId="39B83F80" w14:textId="77777777" w:rsidR="00B22F3D" w:rsidRPr="001D4BBD" w:rsidRDefault="00B22F3D" w:rsidP="00CB0688">
            <w:pPr>
              <w:pStyle w:val="TAL"/>
              <w:jc w:val="center"/>
              <w:rPr>
                <w:b/>
              </w:rPr>
            </w:pPr>
            <w:r w:rsidRPr="001D4BBD">
              <w:rPr>
                <w:b/>
              </w:rPr>
              <w:t>B5</w:t>
            </w:r>
          </w:p>
        </w:tc>
        <w:tc>
          <w:tcPr>
            <w:tcW w:w="1019" w:type="dxa"/>
            <w:shd w:val="clear" w:color="auto" w:fill="F2F2F2" w:themeFill="background1" w:themeFillShade="F2"/>
          </w:tcPr>
          <w:p w14:paraId="6C68DD8D" w14:textId="77777777" w:rsidR="00B22F3D" w:rsidRPr="001D4BBD" w:rsidRDefault="00B22F3D" w:rsidP="00CB0688">
            <w:pPr>
              <w:pStyle w:val="TAL"/>
              <w:jc w:val="center"/>
              <w:rPr>
                <w:b/>
              </w:rPr>
            </w:pPr>
            <w:r w:rsidRPr="001D4BBD">
              <w:rPr>
                <w:b/>
              </w:rPr>
              <w:t>B6</w:t>
            </w:r>
          </w:p>
        </w:tc>
        <w:tc>
          <w:tcPr>
            <w:tcW w:w="1019" w:type="dxa"/>
            <w:shd w:val="clear" w:color="auto" w:fill="F2F2F2" w:themeFill="background1" w:themeFillShade="F2"/>
          </w:tcPr>
          <w:p w14:paraId="0E085214" w14:textId="77777777" w:rsidR="00B22F3D" w:rsidRPr="001D4BBD" w:rsidRDefault="00B22F3D" w:rsidP="00CB0688">
            <w:pPr>
              <w:pStyle w:val="TAL"/>
              <w:jc w:val="center"/>
              <w:rPr>
                <w:b/>
              </w:rPr>
            </w:pPr>
            <w:r w:rsidRPr="001D4BBD">
              <w:rPr>
                <w:b/>
              </w:rPr>
              <w:t>B7</w:t>
            </w:r>
          </w:p>
        </w:tc>
        <w:tc>
          <w:tcPr>
            <w:tcW w:w="1019" w:type="dxa"/>
            <w:shd w:val="clear" w:color="auto" w:fill="F2F2F2" w:themeFill="background1" w:themeFillShade="F2"/>
          </w:tcPr>
          <w:p w14:paraId="70417373" w14:textId="77777777" w:rsidR="00B22F3D" w:rsidRPr="001D4BBD" w:rsidRDefault="00B22F3D" w:rsidP="00CB0688">
            <w:pPr>
              <w:pStyle w:val="TAL"/>
              <w:jc w:val="center"/>
              <w:rPr>
                <w:b/>
              </w:rPr>
            </w:pPr>
            <w:r w:rsidRPr="001D4BBD">
              <w:rPr>
                <w:b/>
              </w:rPr>
              <w:t>B8</w:t>
            </w:r>
          </w:p>
        </w:tc>
      </w:tr>
      <w:tr w:rsidR="00B22F3D" w:rsidRPr="001D4BBD" w14:paraId="4081EAD4" w14:textId="77777777" w:rsidTr="00B22F3D">
        <w:tc>
          <w:tcPr>
            <w:tcW w:w="914" w:type="dxa"/>
            <w:tcBorders>
              <w:bottom w:val="single" w:sz="4" w:space="0" w:color="auto"/>
            </w:tcBorders>
          </w:tcPr>
          <w:p w14:paraId="2FFE79C3" w14:textId="77777777" w:rsidR="00B22F3D" w:rsidRPr="001D4BBD" w:rsidRDefault="00B22F3D" w:rsidP="00CB0688">
            <w:pPr>
              <w:pStyle w:val="TAL"/>
            </w:pPr>
            <w:r w:rsidRPr="001D4BBD">
              <w:t>Binary</w:t>
            </w:r>
          </w:p>
        </w:tc>
        <w:tc>
          <w:tcPr>
            <w:tcW w:w="1020" w:type="dxa"/>
          </w:tcPr>
          <w:p w14:paraId="509201E9" w14:textId="77777777" w:rsidR="00B22F3D" w:rsidRPr="001D4BBD" w:rsidRDefault="00B22F3D" w:rsidP="00CB0688">
            <w:pPr>
              <w:pStyle w:val="TAL"/>
            </w:pPr>
            <w:r w:rsidRPr="001D4BBD">
              <w:t>xx1x xx11</w:t>
            </w:r>
          </w:p>
        </w:tc>
        <w:tc>
          <w:tcPr>
            <w:tcW w:w="1019" w:type="dxa"/>
          </w:tcPr>
          <w:p w14:paraId="0C6019D8" w14:textId="77777777" w:rsidR="00B22F3D" w:rsidRPr="001D4BBD" w:rsidRDefault="00B22F3D" w:rsidP="00CB0688">
            <w:pPr>
              <w:pStyle w:val="TAL"/>
            </w:pPr>
            <w:r w:rsidRPr="001D4BBD">
              <w:t>xxxx xxxx</w:t>
            </w:r>
          </w:p>
        </w:tc>
        <w:tc>
          <w:tcPr>
            <w:tcW w:w="1019" w:type="dxa"/>
          </w:tcPr>
          <w:p w14:paraId="5DCC30E9" w14:textId="77777777" w:rsidR="00B22F3D" w:rsidRPr="001D4BBD" w:rsidRDefault="00B22F3D" w:rsidP="00CB0688">
            <w:pPr>
              <w:pStyle w:val="TAL"/>
            </w:pPr>
            <w:r w:rsidRPr="001D4BBD">
              <w:t>xxxx 1x00</w:t>
            </w:r>
          </w:p>
        </w:tc>
        <w:tc>
          <w:tcPr>
            <w:tcW w:w="1019" w:type="dxa"/>
          </w:tcPr>
          <w:p w14:paraId="7D7D3262" w14:textId="77777777" w:rsidR="00B22F3D" w:rsidRPr="001D4BBD" w:rsidRDefault="00B22F3D" w:rsidP="00CB0688">
            <w:pPr>
              <w:pStyle w:val="TAL"/>
            </w:pPr>
            <w:r w:rsidRPr="001D4BBD">
              <w:t>xxxx x1xx</w:t>
            </w:r>
          </w:p>
        </w:tc>
        <w:tc>
          <w:tcPr>
            <w:tcW w:w="1019" w:type="dxa"/>
          </w:tcPr>
          <w:p w14:paraId="4702CE57" w14:textId="77777777" w:rsidR="00B22F3D" w:rsidRPr="001D4BBD" w:rsidRDefault="00B22F3D" w:rsidP="00CB0688">
            <w:pPr>
              <w:pStyle w:val="TAL"/>
            </w:pPr>
            <w:r w:rsidRPr="001D4BBD">
              <w:t>xxxx xx11</w:t>
            </w:r>
          </w:p>
        </w:tc>
        <w:tc>
          <w:tcPr>
            <w:tcW w:w="1019" w:type="dxa"/>
          </w:tcPr>
          <w:p w14:paraId="51B2B972" w14:textId="77777777" w:rsidR="00B22F3D" w:rsidRPr="001D4BBD" w:rsidRDefault="00B22F3D" w:rsidP="00CB0688">
            <w:pPr>
              <w:pStyle w:val="TAL"/>
            </w:pPr>
            <w:r w:rsidRPr="001D4BBD">
              <w:t>xxxx xxxx</w:t>
            </w:r>
          </w:p>
        </w:tc>
        <w:tc>
          <w:tcPr>
            <w:tcW w:w="1019" w:type="dxa"/>
          </w:tcPr>
          <w:p w14:paraId="50811C16" w14:textId="77777777" w:rsidR="00B22F3D" w:rsidRPr="001D4BBD" w:rsidRDefault="00B22F3D" w:rsidP="00CB0688">
            <w:pPr>
              <w:pStyle w:val="TAL"/>
            </w:pPr>
            <w:r w:rsidRPr="001D4BBD">
              <w:t>xxxx xxxx</w:t>
            </w:r>
          </w:p>
        </w:tc>
        <w:tc>
          <w:tcPr>
            <w:tcW w:w="1019" w:type="dxa"/>
          </w:tcPr>
          <w:p w14:paraId="041F5163" w14:textId="77777777" w:rsidR="00B22F3D" w:rsidRPr="001D4BBD" w:rsidRDefault="00B22F3D" w:rsidP="00CB0688">
            <w:pPr>
              <w:pStyle w:val="TAL"/>
            </w:pPr>
            <w:r w:rsidRPr="001D4BBD">
              <w:t>xxxx xxxx</w:t>
            </w:r>
          </w:p>
        </w:tc>
      </w:tr>
      <w:tr w:rsidR="00B22F3D" w:rsidRPr="001D4BBD" w14:paraId="1FE49158" w14:textId="77777777" w:rsidTr="00B22F3D">
        <w:trPr>
          <w:gridAfter w:val="4"/>
          <w:wAfter w:w="4076" w:type="dxa"/>
          <w:trHeight w:val="57"/>
        </w:trPr>
        <w:tc>
          <w:tcPr>
            <w:tcW w:w="914" w:type="dxa"/>
            <w:tcBorders>
              <w:top w:val="single" w:sz="4" w:space="0" w:color="auto"/>
              <w:left w:val="nil"/>
              <w:bottom w:val="nil"/>
              <w:right w:val="single" w:sz="4" w:space="0" w:color="auto"/>
            </w:tcBorders>
          </w:tcPr>
          <w:p w14:paraId="531A92C4" w14:textId="77777777" w:rsidR="00B22F3D" w:rsidRPr="001D4BBD" w:rsidRDefault="00B22F3D" w:rsidP="00CB0688">
            <w:pPr>
              <w:pStyle w:val="TAL"/>
            </w:pPr>
          </w:p>
        </w:tc>
        <w:tc>
          <w:tcPr>
            <w:tcW w:w="1020" w:type="dxa"/>
            <w:tcBorders>
              <w:left w:val="single" w:sz="4" w:space="0" w:color="auto"/>
            </w:tcBorders>
            <w:shd w:val="clear" w:color="auto" w:fill="F2F2F2" w:themeFill="background1" w:themeFillShade="F2"/>
          </w:tcPr>
          <w:p w14:paraId="3D7D5B8B" w14:textId="77777777" w:rsidR="00B22F3D" w:rsidRPr="001D4BBD" w:rsidRDefault="00B22F3D" w:rsidP="00CB0688">
            <w:pPr>
              <w:pStyle w:val="TAL"/>
              <w:jc w:val="center"/>
              <w:rPr>
                <w:b/>
              </w:rPr>
            </w:pPr>
            <w:r w:rsidRPr="001D4BBD">
              <w:rPr>
                <w:b/>
              </w:rPr>
              <w:t>B9</w:t>
            </w:r>
          </w:p>
        </w:tc>
        <w:tc>
          <w:tcPr>
            <w:tcW w:w="1019" w:type="dxa"/>
            <w:shd w:val="clear" w:color="auto" w:fill="F2F2F2" w:themeFill="background1" w:themeFillShade="F2"/>
          </w:tcPr>
          <w:p w14:paraId="0D2DC462" w14:textId="77777777" w:rsidR="00B22F3D" w:rsidRPr="001D4BBD" w:rsidRDefault="00B22F3D" w:rsidP="00CB0688">
            <w:pPr>
              <w:pStyle w:val="TAL"/>
              <w:jc w:val="center"/>
              <w:rPr>
                <w:b/>
              </w:rPr>
            </w:pPr>
            <w:r w:rsidRPr="001D4BBD">
              <w:rPr>
                <w:b/>
              </w:rPr>
              <w:t>B10</w:t>
            </w:r>
          </w:p>
        </w:tc>
        <w:tc>
          <w:tcPr>
            <w:tcW w:w="1019" w:type="dxa"/>
            <w:shd w:val="clear" w:color="auto" w:fill="F2F2F2" w:themeFill="background1" w:themeFillShade="F2"/>
          </w:tcPr>
          <w:p w14:paraId="2FD391C2" w14:textId="77777777" w:rsidR="00B22F3D" w:rsidRPr="001D4BBD" w:rsidRDefault="00B22F3D" w:rsidP="00CB0688">
            <w:pPr>
              <w:pStyle w:val="TAL"/>
              <w:jc w:val="center"/>
              <w:rPr>
                <w:b/>
              </w:rPr>
            </w:pPr>
            <w:r w:rsidRPr="001D4BBD">
              <w:rPr>
                <w:b/>
              </w:rPr>
              <w:t>B11</w:t>
            </w:r>
          </w:p>
        </w:tc>
        <w:tc>
          <w:tcPr>
            <w:tcW w:w="1019" w:type="dxa"/>
            <w:shd w:val="clear" w:color="auto" w:fill="F2F2F2" w:themeFill="background1" w:themeFillShade="F2"/>
          </w:tcPr>
          <w:p w14:paraId="628B951E" w14:textId="77777777" w:rsidR="00B22F3D" w:rsidRPr="001D4BBD" w:rsidRDefault="00B22F3D" w:rsidP="00CB0688">
            <w:pPr>
              <w:pStyle w:val="TAL"/>
              <w:jc w:val="center"/>
              <w:rPr>
                <w:b/>
              </w:rPr>
            </w:pPr>
            <w:r w:rsidRPr="001D4BBD">
              <w:rPr>
                <w:b/>
              </w:rPr>
              <w:t>B12</w:t>
            </w:r>
          </w:p>
        </w:tc>
      </w:tr>
      <w:tr w:rsidR="00B22F3D" w:rsidRPr="001D4BBD" w14:paraId="39C5EC5B" w14:textId="77777777" w:rsidTr="00B22F3D">
        <w:trPr>
          <w:gridAfter w:val="4"/>
          <w:wAfter w:w="4076" w:type="dxa"/>
        </w:trPr>
        <w:tc>
          <w:tcPr>
            <w:tcW w:w="908" w:type="dxa"/>
            <w:tcBorders>
              <w:top w:val="nil"/>
              <w:left w:val="nil"/>
              <w:bottom w:val="nil"/>
              <w:right w:val="single" w:sz="4" w:space="0" w:color="auto"/>
            </w:tcBorders>
          </w:tcPr>
          <w:p w14:paraId="1EA89099" w14:textId="77777777" w:rsidR="00B22F3D" w:rsidRPr="001D4BBD" w:rsidRDefault="00B22F3D" w:rsidP="00CB0688">
            <w:pPr>
              <w:pStyle w:val="TAL"/>
            </w:pPr>
          </w:p>
        </w:tc>
        <w:tc>
          <w:tcPr>
            <w:tcW w:w="1020" w:type="dxa"/>
            <w:tcBorders>
              <w:left w:val="single" w:sz="4" w:space="0" w:color="auto"/>
            </w:tcBorders>
          </w:tcPr>
          <w:p w14:paraId="43BFF6D4" w14:textId="77777777" w:rsidR="00B22F3D" w:rsidRPr="001D4BBD" w:rsidRDefault="00B22F3D" w:rsidP="00CB0688">
            <w:pPr>
              <w:pStyle w:val="TAL"/>
            </w:pPr>
            <w:r w:rsidRPr="001D4BBD">
              <w:t>xxxx xxxx</w:t>
            </w:r>
          </w:p>
        </w:tc>
        <w:tc>
          <w:tcPr>
            <w:tcW w:w="1019" w:type="dxa"/>
          </w:tcPr>
          <w:p w14:paraId="366CF42A" w14:textId="77777777" w:rsidR="00B22F3D" w:rsidRPr="001D4BBD" w:rsidRDefault="00B22F3D" w:rsidP="00CB0688">
            <w:pPr>
              <w:pStyle w:val="TAL"/>
            </w:pPr>
            <w:r w:rsidRPr="001D4BBD">
              <w:t>xxxx xxxx</w:t>
            </w:r>
          </w:p>
        </w:tc>
        <w:tc>
          <w:tcPr>
            <w:tcW w:w="1019" w:type="dxa"/>
          </w:tcPr>
          <w:p w14:paraId="0CDFBE3C" w14:textId="3ECD093B" w:rsidR="00B22F3D" w:rsidRPr="001D4BBD" w:rsidRDefault="00B22F3D" w:rsidP="00CB0688">
            <w:pPr>
              <w:spacing w:after="0"/>
              <w:rPr>
                <w:rFonts w:ascii="Arial" w:hAnsi="Arial"/>
                <w:sz w:val="18"/>
              </w:rPr>
            </w:pPr>
            <w:r w:rsidRPr="001D4BBD">
              <w:rPr>
                <w:rFonts w:ascii="Arial" w:hAnsi="Arial"/>
                <w:sz w:val="18"/>
              </w:rPr>
              <w:t>xx10 xxxx</w:t>
            </w:r>
          </w:p>
        </w:tc>
        <w:tc>
          <w:tcPr>
            <w:tcW w:w="1019" w:type="dxa"/>
          </w:tcPr>
          <w:p w14:paraId="7E91C881" w14:textId="77777777" w:rsidR="00B22F3D" w:rsidRPr="001D4BBD" w:rsidRDefault="00B22F3D" w:rsidP="00CB0688">
            <w:pPr>
              <w:spacing w:after="0"/>
              <w:rPr>
                <w:rFonts w:ascii="Arial" w:hAnsi="Arial"/>
                <w:sz w:val="18"/>
              </w:rPr>
            </w:pPr>
            <w:r w:rsidRPr="001D4BBD">
              <w:rPr>
                <w:rFonts w:ascii="Arial" w:hAnsi="Arial"/>
                <w:sz w:val="18"/>
              </w:rPr>
              <w:t>0000 0xxx</w:t>
            </w:r>
          </w:p>
        </w:tc>
      </w:tr>
    </w:tbl>
    <w:p w14:paraId="7CE3F7FE" w14:textId="77777777" w:rsidR="009E559B" w:rsidRPr="001D4BBD" w:rsidRDefault="009E559B" w:rsidP="009E559B"/>
    <w:p w14:paraId="0FBE92CB" w14:textId="77777777" w:rsidR="00B22F3D" w:rsidRPr="001D4BBD" w:rsidRDefault="00B22F3D" w:rsidP="00B22F3D">
      <w:pPr>
        <w:overflowPunct w:val="0"/>
        <w:autoSpaceDE w:val="0"/>
        <w:autoSpaceDN w:val="0"/>
        <w:adjustRightInd w:val="0"/>
        <w:spacing w:after="120"/>
        <w:textAlignment w:val="baseline"/>
      </w:pPr>
      <w:r w:rsidRPr="001D4BBD">
        <w:t>The TT (E-USS OR NB-SS) transmits on the BCCH, with the following network parameters:</w:t>
      </w:r>
    </w:p>
    <w:p w14:paraId="1D121EB2" w14:textId="77777777" w:rsidR="00B22F3D" w:rsidRPr="001D4BBD" w:rsidRDefault="00B22F3D" w:rsidP="00B22F3D">
      <w:pPr>
        <w:pStyle w:val="B10"/>
      </w:pPr>
      <w:r w:rsidRPr="001D4BBD">
        <w:t>-</w:t>
      </w:r>
      <w:r w:rsidRPr="001D4BBD">
        <w:tab/>
        <w:t>TAI (MCC/MNC/TAC):</w:t>
      </w:r>
      <w:r w:rsidRPr="001D4BBD">
        <w:tab/>
        <w:t>246/081/0001.</w:t>
      </w:r>
    </w:p>
    <w:p w14:paraId="5B30638C" w14:textId="21F87BE4" w:rsidR="00B22F3D" w:rsidRPr="001D4BBD" w:rsidRDefault="00B22F3D" w:rsidP="00B22F3D">
      <w:pPr>
        <w:pStyle w:val="B10"/>
      </w:pPr>
      <w:r w:rsidRPr="001D4BBD">
        <w:t>-</w:t>
      </w:r>
      <w:r w:rsidRPr="001D4BBD">
        <w:tab/>
        <w:t>Access control:</w:t>
      </w:r>
      <w:r w:rsidRPr="001D4BBD">
        <w:tab/>
      </w:r>
      <w:r w:rsidRPr="001D4BBD">
        <w:tab/>
      </w:r>
      <w:r w:rsidRPr="001D4BBD">
        <w:tab/>
        <w:t>unrestricted.</w:t>
      </w:r>
    </w:p>
    <w:p w14:paraId="54B5A1FC" w14:textId="63055B1D" w:rsidR="00FC0C38" w:rsidRPr="001D4BBD" w:rsidRDefault="00FC0C38" w:rsidP="00964050">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76CD83AD" w14:textId="77777777" w:rsidR="004E0649" w:rsidRPr="001D4BBD" w:rsidRDefault="004E0649" w:rsidP="004E0649">
      <w:pPr>
        <w:pStyle w:val="Heading4"/>
      </w:pPr>
      <w:bookmarkStart w:id="3499" w:name="_Toc132275869"/>
      <w:bookmarkStart w:id="3500" w:name="_Toc170301489"/>
      <w:bookmarkStart w:id="3501" w:name="MCCQCTEMPBM_00000493"/>
      <w:r w:rsidRPr="001D4BBD">
        <w:t>11.2.4.2</w:t>
      </w:r>
      <w:r w:rsidRPr="001D4BBD">
        <w:tab/>
        <w:t>Procedure</w:t>
      </w:r>
      <w:bookmarkEnd w:id="3499"/>
      <w:bookmarkEnd w:id="3500"/>
    </w:p>
    <w:tbl>
      <w:tblPr>
        <w:tblpPr w:leftFromText="181" w:rightFromText="181" w:vertAnchor="text" w:horzAnchor="margin" w:tblpY="16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E0649" w:rsidRPr="001D4BBD" w14:paraId="0657DF1D" w14:textId="77777777" w:rsidTr="007C660C">
        <w:trPr>
          <w:trHeight w:val="20"/>
        </w:trPr>
        <w:tc>
          <w:tcPr>
            <w:tcW w:w="282" w:type="pct"/>
            <w:shd w:val="clear" w:color="auto" w:fill="D9D9D9"/>
            <w:hideMark/>
          </w:tcPr>
          <w:bookmarkEnd w:id="3501"/>
          <w:p w14:paraId="45417404" w14:textId="77777777" w:rsidR="004E0649" w:rsidRPr="001D4BBD" w:rsidRDefault="004E0649" w:rsidP="007C660C">
            <w:pPr>
              <w:pStyle w:val="TAH"/>
              <w:rPr>
                <w:rFonts w:eastAsia="SimSun"/>
                <w:lang w:eastAsia="de-DE"/>
              </w:rPr>
            </w:pPr>
            <w:r w:rsidRPr="001D4BBD">
              <w:rPr>
                <w:rFonts w:eastAsia="SimSun"/>
                <w:lang w:eastAsia="de-DE"/>
              </w:rPr>
              <w:t>Step</w:t>
            </w:r>
          </w:p>
        </w:tc>
        <w:tc>
          <w:tcPr>
            <w:tcW w:w="566" w:type="pct"/>
            <w:shd w:val="clear" w:color="auto" w:fill="D9D9D9"/>
            <w:hideMark/>
          </w:tcPr>
          <w:p w14:paraId="7B0C9424" w14:textId="77777777" w:rsidR="004E0649" w:rsidRPr="001D4BBD" w:rsidRDefault="004E0649" w:rsidP="007C660C">
            <w:pPr>
              <w:pStyle w:val="TAH"/>
              <w:rPr>
                <w:rFonts w:eastAsia="SimSun"/>
                <w:lang w:eastAsia="de-DE"/>
              </w:rPr>
            </w:pPr>
            <w:r w:rsidRPr="001D4BBD">
              <w:rPr>
                <w:rFonts w:eastAsia="SimSun"/>
                <w:lang w:eastAsia="de-DE"/>
              </w:rPr>
              <w:t>Direction</w:t>
            </w:r>
          </w:p>
        </w:tc>
        <w:tc>
          <w:tcPr>
            <w:tcW w:w="1745" w:type="pct"/>
            <w:shd w:val="clear" w:color="auto" w:fill="D9D9D9"/>
            <w:hideMark/>
          </w:tcPr>
          <w:p w14:paraId="2C9C2F5A" w14:textId="77777777" w:rsidR="004E0649" w:rsidRPr="001D4BBD" w:rsidRDefault="004E0649" w:rsidP="007C660C">
            <w:pPr>
              <w:pStyle w:val="TAH"/>
              <w:rPr>
                <w:rFonts w:eastAsia="SimSun"/>
                <w:lang w:eastAsia="de-DE"/>
              </w:rPr>
            </w:pPr>
            <w:r w:rsidRPr="001D4BBD">
              <w:rPr>
                <w:rFonts w:eastAsia="SimSun"/>
                <w:lang w:eastAsia="de-DE"/>
              </w:rPr>
              <w:t>Action</w:t>
            </w:r>
          </w:p>
        </w:tc>
        <w:tc>
          <w:tcPr>
            <w:tcW w:w="1745" w:type="pct"/>
            <w:shd w:val="clear" w:color="auto" w:fill="D9D9D9"/>
            <w:hideMark/>
          </w:tcPr>
          <w:p w14:paraId="7ED15659" w14:textId="7E91DD2F" w:rsidR="004E0649" w:rsidRPr="001D4BBD" w:rsidRDefault="006A3AFB" w:rsidP="007C660C">
            <w:pPr>
              <w:pStyle w:val="TAH"/>
              <w:rPr>
                <w:rFonts w:eastAsia="SimSun"/>
                <w:lang w:eastAsia="de-DE"/>
              </w:rPr>
            </w:pPr>
            <w:r w:rsidRPr="001D4BBD">
              <w:rPr>
                <w:rFonts w:eastAsia="SimSun"/>
                <w:lang w:eastAsia="de-DE"/>
              </w:rPr>
              <w:t>Information</w:t>
            </w:r>
          </w:p>
        </w:tc>
        <w:tc>
          <w:tcPr>
            <w:tcW w:w="331" w:type="pct"/>
            <w:shd w:val="clear" w:color="auto" w:fill="D9D9D9"/>
          </w:tcPr>
          <w:p w14:paraId="3FEA9F8D" w14:textId="77777777" w:rsidR="004E0649" w:rsidRPr="001D4BBD" w:rsidRDefault="004E0649" w:rsidP="007C660C">
            <w:pPr>
              <w:pStyle w:val="TAH"/>
              <w:rPr>
                <w:rFonts w:eastAsia="SimSun"/>
                <w:lang w:eastAsia="de-DE"/>
              </w:rPr>
            </w:pPr>
            <w:r w:rsidRPr="001D4BBD">
              <w:rPr>
                <w:rFonts w:eastAsia="SimSun"/>
                <w:lang w:eastAsia="de-DE"/>
              </w:rPr>
              <w:t>REQ</w:t>
            </w:r>
          </w:p>
        </w:tc>
        <w:tc>
          <w:tcPr>
            <w:tcW w:w="331" w:type="pct"/>
            <w:shd w:val="clear" w:color="auto" w:fill="D9D9D9"/>
          </w:tcPr>
          <w:p w14:paraId="26F7AA95" w14:textId="77777777" w:rsidR="004E0649" w:rsidRPr="001D4BBD" w:rsidRDefault="004E0649" w:rsidP="007C660C">
            <w:pPr>
              <w:pStyle w:val="TAH"/>
              <w:rPr>
                <w:rFonts w:eastAsia="SimSun"/>
                <w:lang w:eastAsia="de-DE"/>
              </w:rPr>
            </w:pPr>
            <w:r w:rsidRPr="001D4BBD">
              <w:rPr>
                <w:rFonts w:eastAsia="SimSun"/>
                <w:lang w:eastAsia="de-DE"/>
              </w:rPr>
              <w:t>SA</w:t>
            </w:r>
          </w:p>
        </w:tc>
      </w:tr>
      <w:tr w:rsidR="004E0649" w:rsidRPr="001D4BBD" w14:paraId="3D6D690D" w14:textId="77777777" w:rsidTr="007C660C">
        <w:trPr>
          <w:cantSplit/>
          <w:trHeight w:val="20"/>
        </w:trPr>
        <w:tc>
          <w:tcPr>
            <w:tcW w:w="282" w:type="pct"/>
          </w:tcPr>
          <w:p w14:paraId="74170BDC" w14:textId="77777777" w:rsidR="004E0649" w:rsidRPr="001D4BBD" w:rsidRDefault="004E0649" w:rsidP="007C660C">
            <w:pPr>
              <w:pStyle w:val="TAC"/>
              <w:rPr>
                <w:rFonts w:eastAsia="SimSun"/>
                <w:lang w:eastAsia="ja-JP"/>
              </w:rPr>
            </w:pPr>
            <w:r w:rsidRPr="001D4BBD">
              <w:rPr>
                <w:rFonts w:eastAsia="SimSun"/>
                <w:lang w:eastAsia="ja-JP"/>
              </w:rPr>
              <w:t>1</w:t>
            </w:r>
          </w:p>
        </w:tc>
        <w:tc>
          <w:tcPr>
            <w:tcW w:w="566" w:type="pct"/>
          </w:tcPr>
          <w:p w14:paraId="332EFD32" w14:textId="70FC4FDC" w:rsidR="004E0649" w:rsidRPr="001D4BBD" w:rsidRDefault="004E0649" w:rsidP="007C660C">
            <w:pPr>
              <w:pStyle w:val="TAC"/>
              <w:rPr>
                <w:rFonts w:eastAsia="SimSun"/>
                <w:lang w:eastAsia="ja-JP"/>
              </w:rPr>
            </w:pPr>
            <w:r w:rsidRPr="001D4BBD">
              <w:rPr>
                <w:rFonts w:eastAsia="SimSun"/>
                <w:lang w:eastAsia="ja-JP"/>
              </w:rPr>
              <w:t>U</w:t>
            </w:r>
            <w:r w:rsidR="00C24704" w:rsidRPr="001D4BBD">
              <w:rPr>
                <w:rFonts w:eastAsia="SimSun"/>
                <w:lang w:eastAsia="ja-JP"/>
              </w:rPr>
              <w:t>SER</w:t>
            </w:r>
          </w:p>
        </w:tc>
        <w:tc>
          <w:tcPr>
            <w:tcW w:w="1745" w:type="pct"/>
          </w:tcPr>
          <w:p w14:paraId="2CB42DD3" w14:textId="63D80A56" w:rsidR="004E0649" w:rsidRPr="001D4BBD" w:rsidRDefault="008078B4" w:rsidP="00C73B63">
            <w:pPr>
              <w:pStyle w:val="TAL"/>
              <w:rPr>
                <w:rFonts w:eastAsia="SimSun"/>
                <w:lang w:eastAsia="de-DE"/>
              </w:rPr>
            </w:pPr>
            <w:r w:rsidRPr="001D4BBD">
              <w:t>Run initial activation</w:t>
            </w:r>
            <w:r w:rsidR="004E0649" w:rsidRPr="001D4BBD">
              <w:t>.</w:t>
            </w:r>
          </w:p>
        </w:tc>
        <w:tc>
          <w:tcPr>
            <w:tcW w:w="1745" w:type="pct"/>
          </w:tcPr>
          <w:p w14:paraId="174EB625" w14:textId="77777777" w:rsidR="004E0649" w:rsidRPr="001D4BBD" w:rsidRDefault="004E0649" w:rsidP="007C660C">
            <w:pPr>
              <w:pStyle w:val="TAL"/>
              <w:rPr>
                <w:rFonts w:eastAsia="SimSun"/>
                <w:lang w:eastAsia="de-DE"/>
              </w:rPr>
            </w:pPr>
          </w:p>
        </w:tc>
        <w:tc>
          <w:tcPr>
            <w:tcW w:w="331" w:type="pct"/>
          </w:tcPr>
          <w:p w14:paraId="41AE6FA6" w14:textId="77777777" w:rsidR="004E0649" w:rsidRPr="001D4BBD" w:rsidRDefault="004E0649" w:rsidP="007C660C">
            <w:pPr>
              <w:pStyle w:val="TAC"/>
              <w:rPr>
                <w:rFonts w:eastAsia="SimSun"/>
                <w:lang w:eastAsia="de-DE"/>
              </w:rPr>
            </w:pPr>
          </w:p>
        </w:tc>
        <w:tc>
          <w:tcPr>
            <w:tcW w:w="331" w:type="pct"/>
          </w:tcPr>
          <w:p w14:paraId="5BFE14B6" w14:textId="77777777" w:rsidR="004E0649" w:rsidRPr="001D4BBD" w:rsidRDefault="004E0649" w:rsidP="007C660C">
            <w:pPr>
              <w:pStyle w:val="TAC"/>
              <w:rPr>
                <w:rFonts w:eastAsia="SimSun"/>
                <w:lang w:eastAsia="de-DE"/>
              </w:rPr>
            </w:pPr>
          </w:p>
        </w:tc>
      </w:tr>
      <w:tr w:rsidR="004E0649" w:rsidRPr="001D4BBD" w14:paraId="4D71AA17" w14:textId="77777777" w:rsidTr="007C660C">
        <w:trPr>
          <w:cantSplit/>
          <w:trHeight w:val="20"/>
        </w:trPr>
        <w:tc>
          <w:tcPr>
            <w:tcW w:w="282" w:type="pct"/>
          </w:tcPr>
          <w:p w14:paraId="2963F6E2" w14:textId="77777777" w:rsidR="004E0649" w:rsidRPr="001D4BBD" w:rsidRDefault="004E0649" w:rsidP="007C660C">
            <w:pPr>
              <w:pStyle w:val="TAC"/>
              <w:rPr>
                <w:rFonts w:eastAsia="SimSun"/>
                <w:lang w:eastAsia="ja-JP"/>
              </w:rPr>
            </w:pPr>
            <w:r w:rsidRPr="001D4BBD">
              <w:rPr>
                <w:rFonts w:eastAsia="SimSun"/>
                <w:lang w:eastAsia="ja-JP"/>
              </w:rPr>
              <w:t>2</w:t>
            </w:r>
          </w:p>
        </w:tc>
        <w:tc>
          <w:tcPr>
            <w:tcW w:w="566" w:type="pct"/>
          </w:tcPr>
          <w:p w14:paraId="7B0309CD" w14:textId="77777777" w:rsidR="004E0649" w:rsidRPr="001D4BBD" w:rsidRDefault="004E0649" w:rsidP="007C660C">
            <w:pPr>
              <w:pStyle w:val="TAC"/>
              <w:rPr>
                <w:rFonts w:eastAsia="SimSun"/>
                <w:lang w:eastAsia="ja-JP"/>
              </w:rPr>
            </w:pPr>
            <w:r w:rsidRPr="001D4BBD">
              <w:rPr>
                <w:rFonts w:eastAsia="SimSun"/>
                <w:lang w:eastAsia="ja-JP"/>
              </w:rPr>
              <w:t>UE &gt; USIM</w:t>
            </w:r>
          </w:p>
        </w:tc>
        <w:tc>
          <w:tcPr>
            <w:tcW w:w="1745" w:type="pct"/>
          </w:tcPr>
          <w:p w14:paraId="3E9BE52C" w14:textId="7D49827F" w:rsidR="004E0649" w:rsidRPr="001D4BBD" w:rsidRDefault="004E0649" w:rsidP="00C73B63">
            <w:pPr>
              <w:pStyle w:val="TAL"/>
              <w:rPr>
                <w:rFonts w:eastAsia="SimSun"/>
                <w:i/>
                <w:lang w:eastAsia="de-DE"/>
              </w:rPr>
            </w:pPr>
            <w:r w:rsidRPr="001D4BBD">
              <w:rPr>
                <w:rFonts w:eastAsia="SimSun"/>
                <w:lang w:eastAsia="de-DE"/>
              </w:rPr>
              <w:t>R</w:t>
            </w:r>
            <w:r w:rsidR="00C24704" w:rsidRPr="001D4BBD">
              <w:rPr>
                <w:rFonts w:eastAsia="SimSun"/>
                <w:lang w:eastAsia="de-DE"/>
              </w:rPr>
              <w:t>EAD</w:t>
            </w:r>
            <w:r w:rsidRPr="001D4BBD">
              <w:rPr>
                <w:rFonts w:eastAsia="SimSun"/>
                <w:lang w:eastAsia="de-DE"/>
              </w:rPr>
              <w:t xml:space="preserve"> EF</w:t>
            </w:r>
            <w:r w:rsidRPr="001D4BBD">
              <w:rPr>
                <w:rFonts w:eastAsia="SimSun"/>
                <w:vertAlign w:val="subscript"/>
                <w:lang w:eastAsia="de-DE"/>
              </w:rPr>
              <w:t>UST</w:t>
            </w:r>
            <w:r w:rsidRPr="001D4BBD">
              <w:rPr>
                <w:rFonts w:eastAsia="SimSun"/>
                <w:lang w:eastAsia="de-DE"/>
              </w:rPr>
              <w:t xml:space="preserve"> </w:t>
            </w:r>
          </w:p>
        </w:tc>
        <w:tc>
          <w:tcPr>
            <w:tcW w:w="1745" w:type="pct"/>
          </w:tcPr>
          <w:p w14:paraId="7DB3B1CE" w14:textId="77777777" w:rsidR="004E0649" w:rsidRPr="001D4BBD" w:rsidRDefault="004E0649" w:rsidP="007C660C">
            <w:pPr>
              <w:pStyle w:val="TAL"/>
              <w:rPr>
                <w:rFonts w:eastAsia="SimSun"/>
                <w:lang w:eastAsia="de-DE"/>
              </w:rPr>
            </w:pPr>
          </w:p>
        </w:tc>
        <w:tc>
          <w:tcPr>
            <w:tcW w:w="331" w:type="pct"/>
          </w:tcPr>
          <w:p w14:paraId="71B93075" w14:textId="1ABA5571" w:rsidR="004E0649" w:rsidRPr="001D4BBD" w:rsidRDefault="004E0649" w:rsidP="007C660C">
            <w:pPr>
              <w:pStyle w:val="TAC"/>
              <w:rPr>
                <w:rFonts w:eastAsia="SimSun"/>
                <w:lang w:eastAsia="de-DE"/>
              </w:rPr>
            </w:pPr>
            <w:r w:rsidRPr="001D4BBD">
              <w:rPr>
                <w:rFonts w:eastAsia="SimSun"/>
                <w:lang w:eastAsia="de-DE"/>
              </w:rPr>
              <w:t>CR</w:t>
            </w:r>
            <w:r w:rsidR="00B22F3D" w:rsidRPr="001D4BBD">
              <w:rPr>
                <w:rFonts w:eastAsia="SimSun"/>
                <w:lang w:eastAsia="de-DE"/>
              </w:rPr>
              <w:t> </w:t>
            </w:r>
            <w:r w:rsidRPr="001D4BBD">
              <w:rPr>
                <w:rFonts w:eastAsia="SimSun"/>
                <w:lang w:eastAsia="de-DE"/>
              </w:rPr>
              <w:t>1</w:t>
            </w:r>
          </w:p>
        </w:tc>
        <w:tc>
          <w:tcPr>
            <w:tcW w:w="331" w:type="pct"/>
          </w:tcPr>
          <w:p w14:paraId="6884E5D2" w14:textId="5A6172F2" w:rsidR="004E0649" w:rsidRPr="001D4BBD" w:rsidRDefault="004E0649" w:rsidP="007C660C">
            <w:pPr>
              <w:pStyle w:val="TAC"/>
              <w:rPr>
                <w:rFonts w:eastAsia="SimSun"/>
                <w:lang w:eastAsia="de-DE"/>
              </w:rPr>
            </w:pPr>
            <w:r w:rsidRPr="001D4BBD">
              <w:rPr>
                <w:rFonts w:eastAsia="SimSun"/>
                <w:lang w:eastAsia="de-DE"/>
              </w:rPr>
              <w:t xml:space="preserve">A.2/1 OR A.2/2 </w:t>
            </w:r>
          </w:p>
        </w:tc>
      </w:tr>
      <w:tr w:rsidR="004E0649" w:rsidRPr="001D4BBD" w14:paraId="0D0E5E34" w14:textId="77777777" w:rsidTr="007C660C">
        <w:trPr>
          <w:cantSplit/>
          <w:trHeight w:val="20"/>
        </w:trPr>
        <w:tc>
          <w:tcPr>
            <w:tcW w:w="282" w:type="pct"/>
          </w:tcPr>
          <w:p w14:paraId="1C97176A" w14:textId="77777777" w:rsidR="004E0649" w:rsidRPr="001D4BBD" w:rsidRDefault="004E0649" w:rsidP="007C660C">
            <w:pPr>
              <w:pStyle w:val="TAC"/>
              <w:rPr>
                <w:rFonts w:eastAsia="SimSun"/>
                <w:lang w:eastAsia="ja-JP"/>
              </w:rPr>
            </w:pPr>
            <w:r w:rsidRPr="001D4BBD">
              <w:rPr>
                <w:rFonts w:eastAsia="SimSun"/>
                <w:lang w:eastAsia="ja-JP"/>
              </w:rPr>
              <w:t>3</w:t>
            </w:r>
          </w:p>
        </w:tc>
        <w:tc>
          <w:tcPr>
            <w:tcW w:w="566" w:type="pct"/>
          </w:tcPr>
          <w:p w14:paraId="6B69F5ED"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5B0C7CAF" w14:textId="0F4F6701" w:rsidR="004E0649" w:rsidRPr="001D4BBD" w:rsidRDefault="009E559B" w:rsidP="00B22F3D">
            <w:pPr>
              <w:pStyle w:val="TAL"/>
              <w:rPr>
                <w:rFonts w:eastAsia="SimSun"/>
                <w:lang w:eastAsia="de-DE"/>
              </w:rPr>
            </w:pPr>
            <w:r w:rsidRPr="001D4BBD">
              <w:rPr>
                <w:rFonts w:eastAsia="SimSun"/>
                <w:lang w:eastAsia="de-DE"/>
              </w:rPr>
              <w:t>RRC CONNECTION REQUEST</w:t>
            </w:r>
            <w:r w:rsidR="004E0649" w:rsidRPr="001D4BBD">
              <w:rPr>
                <w:rFonts w:eastAsia="SimSun"/>
                <w:lang w:eastAsia="de-DE"/>
              </w:rPr>
              <w:t xml:space="preserve"> / </w:t>
            </w:r>
            <w:r w:rsidRPr="001D4BBD">
              <w:rPr>
                <w:rFonts w:eastAsia="SimSun"/>
                <w:lang w:eastAsia="de-DE"/>
              </w:rPr>
              <w:t>RRC CONNECTION REQUEST</w:t>
            </w:r>
            <w:r w:rsidR="004E0649" w:rsidRPr="001D4BBD">
              <w:rPr>
                <w:rFonts w:eastAsia="SimSun"/>
                <w:lang w:eastAsia="de-DE"/>
              </w:rPr>
              <w:t>-NB</w:t>
            </w:r>
          </w:p>
        </w:tc>
        <w:tc>
          <w:tcPr>
            <w:tcW w:w="1745" w:type="pct"/>
          </w:tcPr>
          <w:p w14:paraId="09181B85" w14:textId="3E6EBB0B" w:rsidR="004E0649" w:rsidRPr="001D4BBD" w:rsidRDefault="004E0649" w:rsidP="00B22F3D">
            <w:pPr>
              <w:pStyle w:val="TAL"/>
              <w:rPr>
                <w:rFonts w:eastAsia="SimSun"/>
              </w:rPr>
            </w:pPr>
            <w:r w:rsidRPr="001D4BBD">
              <w:rPr>
                <w:rFonts w:eastAsia="SimSun"/>
              </w:rPr>
              <w:t xml:space="preserve">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7CE47DE7" w14:textId="77777777" w:rsidR="004E0649" w:rsidRPr="001D4BBD" w:rsidRDefault="004E0649" w:rsidP="007C660C">
            <w:pPr>
              <w:pStyle w:val="TAC"/>
              <w:rPr>
                <w:rFonts w:eastAsia="SimSun"/>
                <w:lang w:eastAsia="de-DE"/>
              </w:rPr>
            </w:pPr>
          </w:p>
        </w:tc>
        <w:tc>
          <w:tcPr>
            <w:tcW w:w="331" w:type="pct"/>
          </w:tcPr>
          <w:p w14:paraId="64BEF6C9" w14:textId="77777777" w:rsidR="004E0649" w:rsidRPr="001D4BBD" w:rsidRDefault="004E0649" w:rsidP="007C660C">
            <w:pPr>
              <w:pStyle w:val="TAC"/>
              <w:rPr>
                <w:rFonts w:eastAsia="SimSun"/>
                <w:lang w:eastAsia="de-DE"/>
              </w:rPr>
            </w:pPr>
          </w:p>
        </w:tc>
      </w:tr>
      <w:tr w:rsidR="004E0649" w:rsidRPr="001D4BBD" w14:paraId="371F00E0" w14:textId="77777777" w:rsidTr="007C660C">
        <w:trPr>
          <w:cantSplit/>
          <w:trHeight w:val="20"/>
        </w:trPr>
        <w:tc>
          <w:tcPr>
            <w:tcW w:w="282" w:type="pct"/>
          </w:tcPr>
          <w:p w14:paraId="7B40BAEB" w14:textId="77777777" w:rsidR="004E0649" w:rsidRPr="001D4BBD" w:rsidRDefault="004E0649" w:rsidP="007C660C">
            <w:pPr>
              <w:pStyle w:val="TAC"/>
              <w:rPr>
                <w:rFonts w:eastAsia="SimSun"/>
                <w:lang w:eastAsia="ja-JP"/>
              </w:rPr>
            </w:pPr>
            <w:r w:rsidRPr="001D4BBD">
              <w:rPr>
                <w:rFonts w:eastAsia="SimSun"/>
                <w:lang w:eastAsia="ja-JP"/>
              </w:rPr>
              <w:t>4</w:t>
            </w:r>
          </w:p>
        </w:tc>
        <w:tc>
          <w:tcPr>
            <w:tcW w:w="566" w:type="pct"/>
          </w:tcPr>
          <w:p w14:paraId="7D4FB4E4"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75DB81D7" w14:textId="4A1F2FB9" w:rsidR="004E0649" w:rsidRPr="001D4BBD" w:rsidRDefault="009E559B" w:rsidP="00B22F3D">
            <w:pPr>
              <w:pStyle w:val="TAL"/>
            </w:pPr>
            <w:r w:rsidRPr="001D4BBD">
              <w:rPr>
                <w:rFonts w:eastAsia="SimSun"/>
                <w:lang w:eastAsia="de-DE"/>
              </w:rPr>
              <w:t>RRC CONNECTION SETUP COMPLETE</w:t>
            </w:r>
            <w:r w:rsidR="004E0649" w:rsidRPr="001D4BBD">
              <w:rPr>
                <w:rFonts w:eastAsia="SimSun"/>
                <w:lang w:eastAsia="de-DE"/>
              </w:rPr>
              <w:t xml:space="preserve"> / </w:t>
            </w:r>
            <w:r w:rsidRPr="001D4BBD">
              <w:rPr>
                <w:rFonts w:eastAsia="SimSun"/>
                <w:lang w:eastAsia="de-DE"/>
              </w:rPr>
              <w:t>RRC CONNECTION SETUP COMPLETE</w:t>
            </w:r>
            <w:r w:rsidR="004E0649" w:rsidRPr="001D4BBD">
              <w:rPr>
                <w:rFonts w:eastAsia="SimSun"/>
                <w:lang w:eastAsia="de-DE"/>
              </w:rPr>
              <w:t>-NB</w:t>
            </w:r>
          </w:p>
        </w:tc>
        <w:tc>
          <w:tcPr>
            <w:tcW w:w="1745" w:type="pct"/>
          </w:tcPr>
          <w:p w14:paraId="01110E6B" w14:textId="77777777" w:rsidR="004E0649" w:rsidRPr="001D4BBD" w:rsidRDefault="004E0649" w:rsidP="00B22F3D">
            <w:pPr>
              <w:pStyle w:val="TAL"/>
              <w:rPr>
                <w:rFonts w:eastAsia="SimSun"/>
                <w:lang w:eastAsia="de-DE"/>
              </w:rPr>
            </w:pPr>
          </w:p>
        </w:tc>
        <w:tc>
          <w:tcPr>
            <w:tcW w:w="331" w:type="pct"/>
          </w:tcPr>
          <w:p w14:paraId="0662D559" w14:textId="77777777" w:rsidR="004E0649" w:rsidRPr="001D4BBD" w:rsidRDefault="004E0649" w:rsidP="007C660C">
            <w:pPr>
              <w:pStyle w:val="TAC"/>
              <w:rPr>
                <w:rFonts w:eastAsia="SimSun"/>
                <w:lang w:eastAsia="de-DE"/>
              </w:rPr>
            </w:pPr>
          </w:p>
        </w:tc>
        <w:tc>
          <w:tcPr>
            <w:tcW w:w="331" w:type="pct"/>
          </w:tcPr>
          <w:p w14:paraId="189F6CD6" w14:textId="77777777" w:rsidR="004E0649" w:rsidRPr="001D4BBD" w:rsidRDefault="004E0649" w:rsidP="007C660C">
            <w:pPr>
              <w:pStyle w:val="TAC"/>
              <w:rPr>
                <w:rFonts w:eastAsia="SimSun"/>
                <w:lang w:eastAsia="de-DE"/>
              </w:rPr>
            </w:pPr>
          </w:p>
        </w:tc>
      </w:tr>
      <w:tr w:rsidR="004E0649" w:rsidRPr="001D4BBD" w14:paraId="302EE6ED" w14:textId="77777777" w:rsidTr="007C660C">
        <w:trPr>
          <w:cantSplit/>
          <w:trHeight w:val="20"/>
        </w:trPr>
        <w:tc>
          <w:tcPr>
            <w:tcW w:w="282" w:type="pct"/>
          </w:tcPr>
          <w:p w14:paraId="3B71759C" w14:textId="77777777" w:rsidR="004E0649" w:rsidRPr="001D4BBD" w:rsidRDefault="004E0649" w:rsidP="007C660C">
            <w:pPr>
              <w:pStyle w:val="TAC"/>
              <w:rPr>
                <w:rFonts w:eastAsia="SimSun"/>
                <w:lang w:eastAsia="ja-JP"/>
              </w:rPr>
            </w:pPr>
            <w:r w:rsidRPr="001D4BBD">
              <w:rPr>
                <w:rFonts w:eastAsia="SimSun"/>
                <w:lang w:eastAsia="ja-JP"/>
              </w:rPr>
              <w:t>5</w:t>
            </w:r>
          </w:p>
        </w:tc>
        <w:tc>
          <w:tcPr>
            <w:tcW w:w="566" w:type="pct"/>
          </w:tcPr>
          <w:p w14:paraId="0AB9C4BB"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13BCF25C" w14:textId="6129AF20" w:rsidR="004E0649" w:rsidRPr="001D4BBD" w:rsidRDefault="007C660C" w:rsidP="00B22F3D">
            <w:pPr>
              <w:pStyle w:val="TAL"/>
            </w:pPr>
            <w:r w:rsidRPr="001D4BBD">
              <w:rPr>
                <w:rFonts w:eastAsia="SimSun"/>
                <w:lang w:eastAsia="de-DE"/>
              </w:rPr>
              <w:t>ATTACH REQUEST</w:t>
            </w:r>
          </w:p>
        </w:tc>
        <w:tc>
          <w:tcPr>
            <w:tcW w:w="1745" w:type="pct"/>
          </w:tcPr>
          <w:p w14:paraId="52AA5E48" w14:textId="77777777" w:rsidR="004E0649" w:rsidRPr="001D4BBD" w:rsidRDefault="004E0649" w:rsidP="00B22F3D">
            <w:pPr>
              <w:pStyle w:val="TAL"/>
              <w:rPr>
                <w:rFonts w:eastAsia="SimSun"/>
                <w:lang w:eastAsia="de-DE"/>
              </w:rPr>
            </w:pPr>
            <w:r w:rsidRPr="001D4BBD">
              <w:t>eKSI:</w:t>
            </w:r>
            <w:r w:rsidRPr="001D4BBD">
              <w:tab/>
              <w:t>'07'</w:t>
            </w:r>
          </w:p>
        </w:tc>
        <w:tc>
          <w:tcPr>
            <w:tcW w:w="331" w:type="pct"/>
          </w:tcPr>
          <w:p w14:paraId="6CEFC619" w14:textId="77777777" w:rsidR="004E0649" w:rsidRPr="001D4BBD" w:rsidRDefault="004E0649" w:rsidP="007C660C">
            <w:pPr>
              <w:pStyle w:val="TAC"/>
              <w:rPr>
                <w:rFonts w:eastAsia="SimSun"/>
                <w:lang w:eastAsia="de-DE"/>
              </w:rPr>
            </w:pPr>
          </w:p>
        </w:tc>
        <w:tc>
          <w:tcPr>
            <w:tcW w:w="331" w:type="pct"/>
          </w:tcPr>
          <w:p w14:paraId="458F9409" w14:textId="77777777" w:rsidR="004E0649" w:rsidRPr="001D4BBD" w:rsidRDefault="004E0649" w:rsidP="007C660C">
            <w:pPr>
              <w:pStyle w:val="TAC"/>
              <w:rPr>
                <w:rFonts w:eastAsia="SimSun"/>
                <w:lang w:eastAsia="de-DE"/>
              </w:rPr>
            </w:pPr>
          </w:p>
        </w:tc>
      </w:tr>
      <w:tr w:rsidR="004E0649" w:rsidRPr="001D4BBD" w14:paraId="00D22F64" w14:textId="77777777" w:rsidTr="007C660C">
        <w:trPr>
          <w:cantSplit/>
          <w:trHeight w:val="20"/>
        </w:trPr>
        <w:tc>
          <w:tcPr>
            <w:tcW w:w="282" w:type="pct"/>
          </w:tcPr>
          <w:p w14:paraId="125DDAC8" w14:textId="77777777" w:rsidR="004E0649" w:rsidRPr="001D4BBD" w:rsidRDefault="004E0649" w:rsidP="007C660C">
            <w:pPr>
              <w:pStyle w:val="TAC"/>
              <w:rPr>
                <w:rFonts w:eastAsia="SimSun"/>
                <w:lang w:eastAsia="ja-JP"/>
              </w:rPr>
            </w:pPr>
            <w:r w:rsidRPr="001D4BBD">
              <w:rPr>
                <w:rFonts w:eastAsia="SimSun"/>
                <w:lang w:eastAsia="ja-JP"/>
              </w:rPr>
              <w:t>6</w:t>
            </w:r>
          </w:p>
        </w:tc>
        <w:tc>
          <w:tcPr>
            <w:tcW w:w="566" w:type="pct"/>
          </w:tcPr>
          <w:p w14:paraId="359EE57A" w14:textId="77777777" w:rsidR="004E0649" w:rsidRPr="001D4BBD" w:rsidRDefault="004E0649" w:rsidP="007C660C">
            <w:pPr>
              <w:pStyle w:val="TAC"/>
              <w:rPr>
                <w:rFonts w:eastAsia="SimSun"/>
                <w:lang w:eastAsia="ja-JP"/>
              </w:rPr>
            </w:pPr>
            <w:r w:rsidRPr="001D4BBD">
              <w:rPr>
                <w:rFonts w:eastAsia="SimSun"/>
                <w:lang w:eastAsia="ja-JP"/>
              </w:rPr>
              <w:t>TT &gt; UE</w:t>
            </w:r>
          </w:p>
        </w:tc>
        <w:tc>
          <w:tcPr>
            <w:tcW w:w="1745" w:type="pct"/>
          </w:tcPr>
          <w:p w14:paraId="2BD6435A" w14:textId="014E3315" w:rsidR="004E0649" w:rsidRPr="001D4BBD" w:rsidRDefault="00157BB8" w:rsidP="00B22F3D">
            <w:pPr>
              <w:pStyle w:val="TAL"/>
            </w:pPr>
            <w:r w:rsidRPr="001D4BBD">
              <w:t>AUTHENTICATION REQUEST</w:t>
            </w:r>
          </w:p>
        </w:tc>
        <w:tc>
          <w:tcPr>
            <w:tcW w:w="1745" w:type="pct"/>
          </w:tcPr>
          <w:p w14:paraId="55E298DA" w14:textId="77777777" w:rsidR="004E0649" w:rsidRPr="001D4BBD" w:rsidRDefault="004E0649" w:rsidP="00B22F3D">
            <w:pPr>
              <w:pStyle w:val="TAL"/>
              <w:rPr>
                <w:rFonts w:eastAsia="SimSun"/>
                <w:lang w:eastAsia="de-DE"/>
              </w:rPr>
            </w:pPr>
            <w:r w:rsidRPr="001D4BBD">
              <w:t>For EPS authentication and AKA procedure TT uses eKSI: '00'</w:t>
            </w:r>
          </w:p>
        </w:tc>
        <w:tc>
          <w:tcPr>
            <w:tcW w:w="331" w:type="pct"/>
          </w:tcPr>
          <w:p w14:paraId="710ED622" w14:textId="77777777" w:rsidR="004E0649" w:rsidRPr="001D4BBD" w:rsidRDefault="004E0649" w:rsidP="007C660C">
            <w:pPr>
              <w:pStyle w:val="TAC"/>
              <w:rPr>
                <w:rFonts w:eastAsia="SimSun"/>
                <w:lang w:eastAsia="de-DE"/>
              </w:rPr>
            </w:pPr>
          </w:p>
        </w:tc>
        <w:tc>
          <w:tcPr>
            <w:tcW w:w="331" w:type="pct"/>
          </w:tcPr>
          <w:p w14:paraId="6139C89E" w14:textId="77777777" w:rsidR="004E0649" w:rsidRPr="001D4BBD" w:rsidRDefault="004E0649" w:rsidP="007C660C">
            <w:pPr>
              <w:pStyle w:val="TAC"/>
              <w:rPr>
                <w:rFonts w:eastAsia="SimSun"/>
                <w:lang w:eastAsia="de-DE"/>
              </w:rPr>
            </w:pPr>
          </w:p>
        </w:tc>
      </w:tr>
      <w:tr w:rsidR="004E0649" w:rsidRPr="001D4BBD" w14:paraId="7C78857F" w14:textId="77777777" w:rsidTr="007C660C">
        <w:trPr>
          <w:cantSplit/>
          <w:trHeight w:val="20"/>
        </w:trPr>
        <w:tc>
          <w:tcPr>
            <w:tcW w:w="282" w:type="pct"/>
          </w:tcPr>
          <w:p w14:paraId="1A70C893" w14:textId="77777777" w:rsidR="004E0649" w:rsidRPr="001D4BBD" w:rsidRDefault="004E0649" w:rsidP="007C660C">
            <w:pPr>
              <w:pStyle w:val="TAC"/>
              <w:rPr>
                <w:rFonts w:eastAsia="SimSun"/>
                <w:lang w:eastAsia="ja-JP"/>
              </w:rPr>
            </w:pPr>
            <w:r w:rsidRPr="001D4BBD">
              <w:rPr>
                <w:rFonts w:eastAsia="SimSun"/>
                <w:lang w:eastAsia="ja-JP"/>
              </w:rPr>
              <w:t>7</w:t>
            </w:r>
          </w:p>
        </w:tc>
        <w:tc>
          <w:tcPr>
            <w:tcW w:w="566" w:type="pct"/>
          </w:tcPr>
          <w:p w14:paraId="73CB808C"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610F7BB2" w14:textId="060985A3" w:rsidR="004E0649" w:rsidRPr="001D4BBD" w:rsidRDefault="00E66865" w:rsidP="00B22F3D">
            <w:pPr>
              <w:pStyle w:val="TAL"/>
            </w:pPr>
            <w:r w:rsidRPr="001D4BBD">
              <w:t>AUTHENTICATION RESPONSE</w:t>
            </w:r>
          </w:p>
        </w:tc>
        <w:tc>
          <w:tcPr>
            <w:tcW w:w="1745" w:type="pct"/>
          </w:tcPr>
          <w:p w14:paraId="2A09556D" w14:textId="77777777" w:rsidR="004E0649" w:rsidRPr="001D4BBD" w:rsidRDefault="004E0649" w:rsidP="00B22F3D">
            <w:pPr>
              <w:pStyle w:val="TAL"/>
            </w:pPr>
          </w:p>
        </w:tc>
        <w:tc>
          <w:tcPr>
            <w:tcW w:w="331" w:type="pct"/>
          </w:tcPr>
          <w:p w14:paraId="431EF071" w14:textId="77777777" w:rsidR="004E0649" w:rsidRPr="001D4BBD" w:rsidRDefault="004E0649" w:rsidP="007C660C">
            <w:pPr>
              <w:pStyle w:val="TAC"/>
              <w:rPr>
                <w:rFonts w:eastAsia="SimSun"/>
                <w:lang w:eastAsia="de-DE"/>
              </w:rPr>
            </w:pPr>
          </w:p>
        </w:tc>
        <w:tc>
          <w:tcPr>
            <w:tcW w:w="331" w:type="pct"/>
          </w:tcPr>
          <w:p w14:paraId="14FB0196" w14:textId="77777777" w:rsidR="004E0649" w:rsidRPr="001D4BBD" w:rsidRDefault="004E0649" w:rsidP="007C660C">
            <w:pPr>
              <w:pStyle w:val="TAC"/>
              <w:rPr>
                <w:rFonts w:eastAsia="SimSun"/>
                <w:lang w:eastAsia="de-DE"/>
              </w:rPr>
            </w:pPr>
          </w:p>
        </w:tc>
      </w:tr>
      <w:tr w:rsidR="004E0649" w:rsidRPr="001D4BBD" w14:paraId="57A40F45" w14:textId="77777777" w:rsidTr="007C660C">
        <w:trPr>
          <w:cantSplit/>
          <w:trHeight w:val="20"/>
        </w:trPr>
        <w:tc>
          <w:tcPr>
            <w:tcW w:w="282" w:type="pct"/>
          </w:tcPr>
          <w:p w14:paraId="36A64735" w14:textId="77777777" w:rsidR="004E0649" w:rsidRPr="001D4BBD" w:rsidRDefault="004E0649" w:rsidP="007C660C">
            <w:pPr>
              <w:pStyle w:val="TAC"/>
              <w:rPr>
                <w:rFonts w:eastAsia="SimSun"/>
                <w:lang w:eastAsia="ja-JP"/>
              </w:rPr>
            </w:pPr>
            <w:r w:rsidRPr="001D4BBD">
              <w:rPr>
                <w:rFonts w:eastAsia="SimSun"/>
                <w:lang w:eastAsia="ja-JP"/>
              </w:rPr>
              <w:t>8</w:t>
            </w:r>
          </w:p>
        </w:tc>
        <w:tc>
          <w:tcPr>
            <w:tcW w:w="566" w:type="pct"/>
          </w:tcPr>
          <w:p w14:paraId="24068FA7" w14:textId="2E0FA9E3" w:rsidR="004E0649" w:rsidRPr="001D4BBD" w:rsidRDefault="00C24704" w:rsidP="007C660C">
            <w:pPr>
              <w:pStyle w:val="TAC"/>
              <w:rPr>
                <w:rFonts w:eastAsia="SimSun"/>
                <w:lang w:eastAsia="ja-JP"/>
              </w:rPr>
            </w:pPr>
            <w:r w:rsidRPr="001D4BBD">
              <w:rPr>
                <w:rFonts w:eastAsia="SimSun"/>
                <w:lang w:eastAsia="ja-JP"/>
              </w:rPr>
              <w:t>UE &gt; TT</w:t>
            </w:r>
          </w:p>
        </w:tc>
        <w:tc>
          <w:tcPr>
            <w:tcW w:w="1745" w:type="pct"/>
          </w:tcPr>
          <w:p w14:paraId="2AC1B384" w14:textId="77777777" w:rsidR="004E0649" w:rsidRPr="001D4BBD" w:rsidRDefault="004E0649" w:rsidP="00B22F3D">
            <w:pPr>
              <w:pStyle w:val="TAL"/>
              <w:rPr>
                <w:rFonts w:eastAsia="SimSun"/>
                <w:lang w:eastAsia="de-DE"/>
              </w:rPr>
            </w:pPr>
            <w:r w:rsidRPr="001D4BBD">
              <w:t>SecurityModeCommand</w:t>
            </w:r>
          </w:p>
        </w:tc>
        <w:tc>
          <w:tcPr>
            <w:tcW w:w="1745" w:type="pct"/>
          </w:tcPr>
          <w:p w14:paraId="64108B1E" w14:textId="0A642120" w:rsidR="004E0649" w:rsidRPr="001D4BBD" w:rsidRDefault="004E0649" w:rsidP="00B22F3D">
            <w:pPr>
              <w:pStyle w:val="TAL"/>
              <w:rPr>
                <w:rFonts w:eastAsia="SimSun"/>
                <w:lang w:eastAsia="de-DE"/>
              </w:rPr>
            </w:pPr>
            <w:r w:rsidRPr="001D4BBD">
              <w:rPr>
                <w:rFonts w:eastAsia="SimSun"/>
                <w:lang w:eastAsia="de-DE"/>
              </w:rPr>
              <w:t>TT responds with a</w:t>
            </w:r>
            <w:r w:rsidRPr="001D4BBD">
              <w:t xml:space="preserve"> S</w:t>
            </w:r>
            <w:r w:rsidR="00B22F3D" w:rsidRPr="001D4BBD">
              <w:t>ECURITY MODE COMPLETE</w:t>
            </w:r>
          </w:p>
        </w:tc>
        <w:tc>
          <w:tcPr>
            <w:tcW w:w="331" w:type="pct"/>
          </w:tcPr>
          <w:p w14:paraId="69B5F8A1" w14:textId="77777777" w:rsidR="004E0649" w:rsidRPr="001D4BBD" w:rsidRDefault="004E0649" w:rsidP="007C660C">
            <w:pPr>
              <w:pStyle w:val="TAC"/>
              <w:rPr>
                <w:rFonts w:eastAsia="SimSun"/>
                <w:lang w:eastAsia="de-DE"/>
              </w:rPr>
            </w:pPr>
          </w:p>
        </w:tc>
        <w:tc>
          <w:tcPr>
            <w:tcW w:w="331" w:type="pct"/>
          </w:tcPr>
          <w:p w14:paraId="05102690" w14:textId="77777777" w:rsidR="004E0649" w:rsidRPr="001D4BBD" w:rsidRDefault="004E0649" w:rsidP="007C660C">
            <w:pPr>
              <w:pStyle w:val="TAC"/>
              <w:rPr>
                <w:rFonts w:eastAsia="SimSun"/>
                <w:lang w:eastAsia="de-DE"/>
              </w:rPr>
            </w:pPr>
          </w:p>
        </w:tc>
      </w:tr>
      <w:tr w:rsidR="004E0649" w:rsidRPr="001D4BBD" w14:paraId="693B3C0B" w14:textId="77777777" w:rsidTr="007C660C">
        <w:trPr>
          <w:cantSplit/>
          <w:trHeight w:val="20"/>
        </w:trPr>
        <w:tc>
          <w:tcPr>
            <w:tcW w:w="282" w:type="pct"/>
          </w:tcPr>
          <w:p w14:paraId="4BEAA34E" w14:textId="77777777" w:rsidR="004E0649" w:rsidRPr="001D4BBD" w:rsidRDefault="004E0649" w:rsidP="007C660C">
            <w:pPr>
              <w:pStyle w:val="TAC"/>
              <w:rPr>
                <w:rFonts w:eastAsia="SimSun"/>
                <w:lang w:eastAsia="ja-JP"/>
              </w:rPr>
            </w:pPr>
            <w:r w:rsidRPr="001D4BBD">
              <w:rPr>
                <w:rFonts w:eastAsia="SimSun"/>
                <w:lang w:eastAsia="ja-JP"/>
              </w:rPr>
              <w:t>9</w:t>
            </w:r>
          </w:p>
        </w:tc>
        <w:tc>
          <w:tcPr>
            <w:tcW w:w="566" w:type="pct"/>
          </w:tcPr>
          <w:p w14:paraId="0387CDFE" w14:textId="77777777" w:rsidR="004E0649" w:rsidRPr="001D4BBD" w:rsidRDefault="004E0649" w:rsidP="007C660C">
            <w:pPr>
              <w:pStyle w:val="TAC"/>
              <w:rPr>
                <w:rFonts w:eastAsia="SimSun"/>
                <w:lang w:eastAsia="ja-JP"/>
              </w:rPr>
            </w:pPr>
            <w:r w:rsidRPr="001D4BBD">
              <w:rPr>
                <w:rFonts w:eastAsia="SimSun"/>
                <w:lang w:eastAsia="ja-JP"/>
              </w:rPr>
              <w:t>TT &gt; UE</w:t>
            </w:r>
          </w:p>
        </w:tc>
        <w:tc>
          <w:tcPr>
            <w:tcW w:w="1745" w:type="pct"/>
          </w:tcPr>
          <w:p w14:paraId="0BF636E9" w14:textId="33B4F155" w:rsidR="004E0649" w:rsidRPr="001D4BBD" w:rsidRDefault="007C660C" w:rsidP="00B22F3D">
            <w:pPr>
              <w:pStyle w:val="TAL"/>
            </w:pPr>
            <w:r w:rsidRPr="001D4BBD">
              <w:rPr>
                <w:rFonts w:eastAsia="SimSun"/>
                <w:lang w:eastAsia="de-DE"/>
              </w:rPr>
              <w:t>ATTACH ACCEPT</w:t>
            </w:r>
          </w:p>
          <w:p w14:paraId="7FA52D81" w14:textId="3D567162" w:rsidR="004E0649" w:rsidRPr="001D4BBD" w:rsidRDefault="00B347C8" w:rsidP="00DE723E">
            <w:pPr>
              <w:pStyle w:val="TAL"/>
            </w:pPr>
            <w:r w:rsidRPr="001D4BBD">
              <w:t xml:space="preserve"> - </w:t>
            </w:r>
            <w:r w:rsidR="004E0649" w:rsidRPr="001D4BBD">
              <w:t>TAI (MCC/MNC/TAC):</w:t>
            </w:r>
            <w:r w:rsidR="00C24704" w:rsidRPr="001D4BBD">
              <w:br/>
            </w:r>
            <w:r w:rsidR="004E0649" w:rsidRPr="001D4BBD">
              <w:tab/>
              <w:t>246/081/ 0001</w:t>
            </w:r>
          </w:p>
          <w:p w14:paraId="7ECFBC26" w14:textId="3D93B9D0" w:rsidR="004E0649" w:rsidRPr="001D4BBD" w:rsidRDefault="00B347C8" w:rsidP="00DE723E">
            <w:pPr>
              <w:pStyle w:val="TAL"/>
            </w:pPr>
            <w:r w:rsidRPr="001D4BBD">
              <w:t xml:space="preserve"> - </w:t>
            </w:r>
            <w:r w:rsidR="004E0649" w:rsidRPr="001D4BBD">
              <w:t>GUTI:</w:t>
            </w:r>
            <w:r w:rsidR="004E0649" w:rsidRPr="001D4BBD">
              <w:tab/>
              <w:t>"24608100010266345678"</w:t>
            </w:r>
          </w:p>
        </w:tc>
        <w:tc>
          <w:tcPr>
            <w:tcW w:w="1745" w:type="pct"/>
          </w:tcPr>
          <w:p w14:paraId="0271FB9D" w14:textId="77777777" w:rsidR="004E0649" w:rsidRPr="001D4BBD" w:rsidRDefault="004E0649" w:rsidP="00B22F3D">
            <w:pPr>
              <w:pStyle w:val="TAL"/>
              <w:rPr>
                <w:rFonts w:eastAsia="SimSun"/>
                <w:lang w:eastAsia="de-DE"/>
              </w:rPr>
            </w:pPr>
          </w:p>
        </w:tc>
        <w:tc>
          <w:tcPr>
            <w:tcW w:w="331" w:type="pct"/>
          </w:tcPr>
          <w:p w14:paraId="69CE689C" w14:textId="77777777" w:rsidR="004E0649" w:rsidRPr="001D4BBD" w:rsidRDefault="004E0649" w:rsidP="007C660C">
            <w:pPr>
              <w:pStyle w:val="TAC"/>
              <w:rPr>
                <w:rFonts w:eastAsia="SimSun"/>
                <w:lang w:eastAsia="de-DE"/>
              </w:rPr>
            </w:pPr>
          </w:p>
        </w:tc>
        <w:tc>
          <w:tcPr>
            <w:tcW w:w="331" w:type="pct"/>
          </w:tcPr>
          <w:p w14:paraId="2E9019D1" w14:textId="77777777" w:rsidR="004E0649" w:rsidRPr="001D4BBD" w:rsidRDefault="004E0649" w:rsidP="007C660C">
            <w:pPr>
              <w:pStyle w:val="TAC"/>
              <w:rPr>
                <w:rFonts w:eastAsia="SimSun"/>
                <w:lang w:eastAsia="de-DE"/>
              </w:rPr>
            </w:pPr>
          </w:p>
        </w:tc>
      </w:tr>
      <w:tr w:rsidR="004E0649" w:rsidRPr="001D4BBD" w14:paraId="11ED6B55" w14:textId="77777777" w:rsidTr="007C660C">
        <w:trPr>
          <w:cantSplit/>
          <w:trHeight w:val="20"/>
        </w:trPr>
        <w:tc>
          <w:tcPr>
            <w:tcW w:w="282" w:type="pct"/>
          </w:tcPr>
          <w:p w14:paraId="207B5906" w14:textId="77777777" w:rsidR="004E0649" w:rsidRPr="001D4BBD" w:rsidRDefault="004E0649" w:rsidP="007C660C">
            <w:pPr>
              <w:pStyle w:val="TAC"/>
              <w:rPr>
                <w:rFonts w:eastAsia="SimSun"/>
                <w:lang w:eastAsia="ja-JP"/>
              </w:rPr>
            </w:pPr>
            <w:r w:rsidRPr="001D4BBD">
              <w:rPr>
                <w:rFonts w:eastAsia="SimSun"/>
                <w:lang w:eastAsia="ja-JP"/>
              </w:rPr>
              <w:t>10</w:t>
            </w:r>
          </w:p>
        </w:tc>
        <w:tc>
          <w:tcPr>
            <w:tcW w:w="566" w:type="pct"/>
          </w:tcPr>
          <w:p w14:paraId="37130BA7"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70B2E2A7" w14:textId="3615AFBD" w:rsidR="004E0649" w:rsidRPr="001D4BBD" w:rsidRDefault="007C660C" w:rsidP="00B22F3D">
            <w:pPr>
              <w:pStyle w:val="TAL"/>
              <w:rPr>
                <w:rFonts w:eastAsia="SimSun"/>
                <w:lang w:eastAsia="de-DE"/>
              </w:rPr>
            </w:pPr>
            <w:r w:rsidRPr="001D4BBD">
              <w:t>ATTACH COMPLETE</w:t>
            </w:r>
          </w:p>
        </w:tc>
        <w:tc>
          <w:tcPr>
            <w:tcW w:w="1745" w:type="pct"/>
          </w:tcPr>
          <w:p w14:paraId="19AE0A78" w14:textId="77777777" w:rsidR="004E0649" w:rsidRPr="001D4BBD" w:rsidRDefault="004E0649" w:rsidP="00B22F3D">
            <w:pPr>
              <w:pStyle w:val="TAL"/>
              <w:rPr>
                <w:rFonts w:eastAsia="SimSun"/>
                <w:lang w:eastAsia="de-DE"/>
              </w:rPr>
            </w:pPr>
          </w:p>
        </w:tc>
        <w:tc>
          <w:tcPr>
            <w:tcW w:w="331" w:type="pct"/>
          </w:tcPr>
          <w:p w14:paraId="44D4635A" w14:textId="77777777" w:rsidR="004E0649" w:rsidRPr="001D4BBD" w:rsidRDefault="004E0649" w:rsidP="007C660C">
            <w:pPr>
              <w:pStyle w:val="TAC"/>
              <w:rPr>
                <w:rFonts w:eastAsia="SimSun"/>
                <w:lang w:eastAsia="de-DE"/>
              </w:rPr>
            </w:pPr>
          </w:p>
        </w:tc>
        <w:tc>
          <w:tcPr>
            <w:tcW w:w="331" w:type="pct"/>
          </w:tcPr>
          <w:p w14:paraId="22F451A8" w14:textId="77777777" w:rsidR="004E0649" w:rsidRPr="001D4BBD" w:rsidRDefault="004E0649" w:rsidP="007C660C">
            <w:pPr>
              <w:pStyle w:val="TAC"/>
              <w:rPr>
                <w:rFonts w:eastAsia="SimSun"/>
                <w:lang w:eastAsia="de-DE"/>
              </w:rPr>
            </w:pPr>
          </w:p>
        </w:tc>
      </w:tr>
      <w:tr w:rsidR="004E0649" w:rsidRPr="001D4BBD" w14:paraId="594A1EF2" w14:textId="77777777" w:rsidTr="007C660C">
        <w:trPr>
          <w:cantSplit/>
          <w:trHeight w:val="20"/>
        </w:trPr>
        <w:tc>
          <w:tcPr>
            <w:tcW w:w="282" w:type="pct"/>
          </w:tcPr>
          <w:p w14:paraId="5C3B526D" w14:textId="77777777" w:rsidR="004E0649" w:rsidRPr="001D4BBD" w:rsidRDefault="004E0649" w:rsidP="007C660C">
            <w:pPr>
              <w:pStyle w:val="TAC"/>
              <w:rPr>
                <w:rFonts w:eastAsia="SimSun"/>
                <w:lang w:eastAsia="ja-JP"/>
              </w:rPr>
            </w:pPr>
            <w:r w:rsidRPr="001D4BBD">
              <w:rPr>
                <w:rFonts w:eastAsia="SimSun"/>
                <w:lang w:eastAsia="ja-JP"/>
              </w:rPr>
              <w:t>11</w:t>
            </w:r>
          </w:p>
        </w:tc>
        <w:tc>
          <w:tcPr>
            <w:tcW w:w="566" w:type="pct"/>
          </w:tcPr>
          <w:p w14:paraId="6AD6026D" w14:textId="77777777" w:rsidR="004E0649" w:rsidRPr="001D4BBD" w:rsidRDefault="004E0649" w:rsidP="007C660C">
            <w:pPr>
              <w:pStyle w:val="TAC"/>
              <w:rPr>
                <w:rFonts w:eastAsia="SimSun"/>
                <w:lang w:eastAsia="ja-JP"/>
              </w:rPr>
            </w:pPr>
            <w:r w:rsidRPr="001D4BBD">
              <w:rPr>
                <w:rFonts w:eastAsia="SimSun"/>
                <w:lang w:eastAsia="ja-JP"/>
              </w:rPr>
              <w:t>TT &gt; UE</w:t>
            </w:r>
          </w:p>
        </w:tc>
        <w:tc>
          <w:tcPr>
            <w:tcW w:w="1745" w:type="pct"/>
          </w:tcPr>
          <w:p w14:paraId="2F27FFD7" w14:textId="4A7C9045" w:rsidR="004E0649" w:rsidRPr="001D4BBD" w:rsidRDefault="007C660C" w:rsidP="00B22F3D">
            <w:pPr>
              <w:pStyle w:val="TAL"/>
              <w:rPr>
                <w:rFonts w:eastAsia="SimSun"/>
                <w:lang w:eastAsia="de-DE"/>
              </w:rPr>
            </w:pPr>
            <w:r w:rsidRPr="001D4BBD">
              <w:rPr>
                <w:rFonts w:eastAsia="SimSun"/>
                <w:lang w:eastAsia="de-DE"/>
              </w:rPr>
              <w:t>RRC CONNECTION RELEASE</w:t>
            </w:r>
            <w:r w:rsidR="004E0649" w:rsidRPr="001D4BBD">
              <w:rPr>
                <w:rFonts w:eastAsia="SimSun"/>
                <w:lang w:eastAsia="de-DE"/>
              </w:rPr>
              <w:t xml:space="preserve"> / </w:t>
            </w:r>
            <w:r w:rsidRPr="001D4BBD">
              <w:rPr>
                <w:rFonts w:eastAsia="SimSun"/>
                <w:lang w:eastAsia="de-DE"/>
              </w:rPr>
              <w:t>RRC CONNECTION RELEASE</w:t>
            </w:r>
            <w:r w:rsidR="004E0649" w:rsidRPr="001D4BBD">
              <w:rPr>
                <w:rFonts w:eastAsia="SimSun"/>
                <w:lang w:eastAsia="de-DE"/>
              </w:rPr>
              <w:t>-NB</w:t>
            </w:r>
          </w:p>
        </w:tc>
        <w:tc>
          <w:tcPr>
            <w:tcW w:w="1745" w:type="pct"/>
          </w:tcPr>
          <w:p w14:paraId="2C8EB8D8" w14:textId="77777777" w:rsidR="004E0649" w:rsidRPr="001D4BBD" w:rsidRDefault="004E0649" w:rsidP="00B22F3D">
            <w:pPr>
              <w:pStyle w:val="TAL"/>
              <w:rPr>
                <w:rFonts w:eastAsia="SimSun"/>
                <w:lang w:eastAsia="de-DE"/>
              </w:rPr>
            </w:pPr>
          </w:p>
        </w:tc>
        <w:tc>
          <w:tcPr>
            <w:tcW w:w="331" w:type="pct"/>
          </w:tcPr>
          <w:p w14:paraId="7A55F2DC" w14:textId="77777777" w:rsidR="004E0649" w:rsidRPr="001D4BBD" w:rsidRDefault="004E0649" w:rsidP="007C660C">
            <w:pPr>
              <w:pStyle w:val="TAC"/>
              <w:rPr>
                <w:rFonts w:eastAsia="SimSun"/>
                <w:lang w:eastAsia="de-DE"/>
              </w:rPr>
            </w:pPr>
          </w:p>
        </w:tc>
        <w:tc>
          <w:tcPr>
            <w:tcW w:w="331" w:type="pct"/>
          </w:tcPr>
          <w:p w14:paraId="4E52CB32" w14:textId="77777777" w:rsidR="004E0649" w:rsidRPr="001D4BBD" w:rsidRDefault="004E0649" w:rsidP="007C660C">
            <w:pPr>
              <w:pStyle w:val="TAC"/>
              <w:rPr>
                <w:rFonts w:eastAsia="SimSun"/>
                <w:lang w:eastAsia="de-DE"/>
              </w:rPr>
            </w:pPr>
          </w:p>
        </w:tc>
      </w:tr>
      <w:tr w:rsidR="004E0649" w:rsidRPr="001D4BBD" w14:paraId="4EB399BE" w14:textId="77777777" w:rsidTr="007C660C">
        <w:trPr>
          <w:cantSplit/>
          <w:trHeight w:val="20"/>
        </w:trPr>
        <w:tc>
          <w:tcPr>
            <w:tcW w:w="282" w:type="pct"/>
          </w:tcPr>
          <w:p w14:paraId="0B920555" w14:textId="77777777" w:rsidR="004E0649" w:rsidRPr="001D4BBD" w:rsidRDefault="004E0649" w:rsidP="007C660C">
            <w:pPr>
              <w:pStyle w:val="TAC"/>
              <w:rPr>
                <w:rFonts w:eastAsia="SimSun"/>
                <w:lang w:eastAsia="ja-JP"/>
              </w:rPr>
            </w:pPr>
            <w:r w:rsidRPr="001D4BBD">
              <w:rPr>
                <w:rFonts w:eastAsia="SimSun"/>
                <w:lang w:eastAsia="ja-JP"/>
              </w:rPr>
              <w:t>12</w:t>
            </w:r>
          </w:p>
        </w:tc>
        <w:tc>
          <w:tcPr>
            <w:tcW w:w="566" w:type="pct"/>
          </w:tcPr>
          <w:p w14:paraId="7BE33211"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5604AC1D" w14:textId="36471602" w:rsidR="004E0649" w:rsidRPr="001D4BBD" w:rsidRDefault="004E0649" w:rsidP="00B22F3D">
            <w:pPr>
              <w:pStyle w:val="TAL"/>
              <w:rPr>
                <w:rFonts w:eastAsia="SimSun"/>
                <w:lang w:eastAsia="de-DE"/>
              </w:rPr>
            </w:pPr>
            <w:r w:rsidRPr="001D4BBD">
              <w:rPr>
                <w:rFonts w:eastAsia="SimSun"/>
                <w:lang w:eastAsia="de-DE"/>
              </w:rPr>
              <w:t xml:space="preserve">The UE is </w:t>
            </w:r>
            <w:r w:rsidR="000D3F02" w:rsidRPr="001D4BBD">
              <w:rPr>
                <w:rFonts w:eastAsia="SimSun"/>
                <w:lang w:eastAsia="de-DE"/>
              </w:rPr>
              <w:t>power</w:t>
            </w:r>
            <w:r w:rsidRPr="001D4BBD">
              <w:rPr>
                <w:rFonts w:eastAsia="SimSun"/>
                <w:lang w:eastAsia="de-DE"/>
              </w:rPr>
              <w:t xml:space="preserve">ed off, and initiates </w:t>
            </w:r>
            <w:r w:rsidRPr="001D4BBD">
              <w:rPr>
                <w:rFonts w:eastAsia="SimSun"/>
                <w:iCs/>
                <w:lang w:eastAsia="de-DE"/>
              </w:rPr>
              <w:t>Detach</w:t>
            </w:r>
            <w:r w:rsidRPr="001D4BBD">
              <w:rPr>
                <w:rFonts w:eastAsia="SimSun"/>
                <w:lang w:eastAsia="de-DE"/>
              </w:rPr>
              <w:t xml:space="preserve"> procedure.</w:t>
            </w:r>
          </w:p>
        </w:tc>
        <w:tc>
          <w:tcPr>
            <w:tcW w:w="1745" w:type="pct"/>
          </w:tcPr>
          <w:p w14:paraId="0C4BAAC8" w14:textId="77777777" w:rsidR="004E0649" w:rsidRPr="001D4BBD" w:rsidRDefault="004E0649" w:rsidP="00B22F3D">
            <w:pPr>
              <w:pStyle w:val="TAL"/>
              <w:rPr>
                <w:rFonts w:eastAsia="SimSun"/>
                <w:lang w:eastAsia="de-DE"/>
              </w:rPr>
            </w:pPr>
          </w:p>
        </w:tc>
        <w:tc>
          <w:tcPr>
            <w:tcW w:w="331" w:type="pct"/>
          </w:tcPr>
          <w:p w14:paraId="4DE370C1" w14:textId="77777777" w:rsidR="004E0649" w:rsidRPr="001D4BBD" w:rsidRDefault="004E0649" w:rsidP="007C660C">
            <w:pPr>
              <w:pStyle w:val="TAC"/>
              <w:rPr>
                <w:rFonts w:eastAsia="SimSun"/>
                <w:lang w:eastAsia="de-DE"/>
              </w:rPr>
            </w:pPr>
          </w:p>
        </w:tc>
        <w:tc>
          <w:tcPr>
            <w:tcW w:w="331" w:type="pct"/>
          </w:tcPr>
          <w:p w14:paraId="29697B80" w14:textId="77777777" w:rsidR="004E0649" w:rsidRPr="001D4BBD" w:rsidRDefault="004E0649" w:rsidP="007C660C">
            <w:pPr>
              <w:pStyle w:val="TAC"/>
              <w:rPr>
                <w:rFonts w:eastAsia="SimSun"/>
                <w:lang w:eastAsia="de-DE"/>
              </w:rPr>
            </w:pPr>
          </w:p>
        </w:tc>
      </w:tr>
      <w:tr w:rsidR="004E0649" w:rsidRPr="001D4BBD" w14:paraId="0D923FEC" w14:textId="77777777" w:rsidTr="007C660C">
        <w:trPr>
          <w:cantSplit/>
          <w:trHeight w:val="20"/>
        </w:trPr>
        <w:tc>
          <w:tcPr>
            <w:tcW w:w="282" w:type="pct"/>
          </w:tcPr>
          <w:p w14:paraId="5B1DE95C" w14:textId="77777777" w:rsidR="004E0649" w:rsidRPr="001D4BBD" w:rsidRDefault="004E0649" w:rsidP="007C660C">
            <w:pPr>
              <w:pStyle w:val="TAC"/>
              <w:rPr>
                <w:rFonts w:eastAsia="SimSun"/>
                <w:lang w:eastAsia="ja-JP"/>
              </w:rPr>
            </w:pPr>
            <w:r w:rsidRPr="001D4BBD">
              <w:rPr>
                <w:rFonts w:eastAsia="SimSun"/>
                <w:lang w:eastAsia="ja-JP"/>
              </w:rPr>
              <w:t>13</w:t>
            </w:r>
          </w:p>
        </w:tc>
        <w:tc>
          <w:tcPr>
            <w:tcW w:w="566" w:type="pct"/>
          </w:tcPr>
          <w:p w14:paraId="258E585F" w14:textId="6CE1FA55" w:rsidR="004E0649" w:rsidRPr="001D4BBD" w:rsidRDefault="004E0649" w:rsidP="007C660C">
            <w:pPr>
              <w:pStyle w:val="TAC"/>
              <w:rPr>
                <w:rFonts w:eastAsia="SimSun"/>
                <w:lang w:eastAsia="ja-JP"/>
              </w:rPr>
            </w:pPr>
            <w:r w:rsidRPr="001D4BBD">
              <w:rPr>
                <w:rFonts w:eastAsia="SimSun"/>
                <w:lang w:eastAsia="ja-JP"/>
              </w:rPr>
              <w:t>U</w:t>
            </w:r>
            <w:r w:rsidR="00C24704" w:rsidRPr="001D4BBD">
              <w:rPr>
                <w:rFonts w:eastAsia="SimSun"/>
                <w:lang w:eastAsia="ja-JP"/>
              </w:rPr>
              <w:t>SER</w:t>
            </w:r>
          </w:p>
        </w:tc>
        <w:tc>
          <w:tcPr>
            <w:tcW w:w="1745" w:type="pct"/>
          </w:tcPr>
          <w:p w14:paraId="60E10834" w14:textId="5C187B8F" w:rsidR="004E0649" w:rsidRPr="001D4BBD" w:rsidRDefault="008078B4" w:rsidP="00B22F3D">
            <w:pPr>
              <w:pStyle w:val="TAL"/>
              <w:rPr>
                <w:rFonts w:eastAsia="SimSun"/>
                <w:lang w:eastAsia="de-DE"/>
              </w:rPr>
            </w:pPr>
            <w:r w:rsidRPr="001D4BBD">
              <w:t>Run initial activation</w:t>
            </w:r>
          </w:p>
        </w:tc>
        <w:tc>
          <w:tcPr>
            <w:tcW w:w="1745" w:type="pct"/>
          </w:tcPr>
          <w:p w14:paraId="3404AEF9" w14:textId="77777777" w:rsidR="004E0649" w:rsidRPr="001D4BBD" w:rsidRDefault="004E0649" w:rsidP="00B22F3D">
            <w:pPr>
              <w:pStyle w:val="TAL"/>
              <w:rPr>
                <w:rFonts w:eastAsia="SimSun"/>
                <w:lang w:eastAsia="de-DE"/>
              </w:rPr>
            </w:pPr>
          </w:p>
        </w:tc>
        <w:tc>
          <w:tcPr>
            <w:tcW w:w="331" w:type="pct"/>
          </w:tcPr>
          <w:p w14:paraId="32B95881" w14:textId="77777777" w:rsidR="004E0649" w:rsidRPr="001D4BBD" w:rsidRDefault="004E0649" w:rsidP="007C660C">
            <w:pPr>
              <w:pStyle w:val="TAC"/>
              <w:rPr>
                <w:rFonts w:eastAsia="SimSun"/>
                <w:lang w:eastAsia="de-DE"/>
              </w:rPr>
            </w:pPr>
          </w:p>
        </w:tc>
        <w:tc>
          <w:tcPr>
            <w:tcW w:w="331" w:type="pct"/>
          </w:tcPr>
          <w:p w14:paraId="0B8522BC" w14:textId="77777777" w:rsidR="004E0649" w:rsidRPr="001D4BBD" w:rsidRDefault="004E0649" w:rsidP="007C660C">
            <w:pPr>
              <w:pStyle w:val="TAC"/>
              <w:rPr>
                <w:rFonts w:eastAsia="SimSun"/>
                <w:lang w:eastAsia="de-DE"/>
              </w:rPr>
            </w:pPr>
          </w:p>
        </w:tc>
      </w:tr>
      <w:tr w:rsidR="004E0649" w:rsidRPr="001D4BBD" w14:paraId="3AC86858" w14:textId="77777777" w:rsidTr="007C660C">
        <w:trPr>
          <w:cantSplit/>
          <w:trHeight w:val="20"/>
        </w:trPr>
        <w:tc>
          <w:tcPr>
            <w:tcW w:w="282" w:type="pct"/>
          </w:tcPr>
          <w:p w14:paraId="3EAAE7FF" w14:textId="77777777" w:rsidR="004E0649" w:rsidRPr="001D4BBD" w:rsidRDefault="004E0649" w:rsidP="007C660C">
            <w:pPr>
              <w:pStyle w:val="TAC"/>
              <w:rPr>
                <w:rFonts w:eastAsia="SimSun"/>
                <w:lang w:eastAsia="ja-JP"/>
              </w:rPr>
            </w:pPr>
            <w:r w:rsidRPr="001D4BBD">
              <w:rPr>
                <w:rFonts w:eastAsia="SimSun"/>
                <w:lang w:eastAsia="ja-JP"/>
              </w:rPr>
              <w:t>14</w:t>
            </w:r>
          </w:p>
        </w:tc>
        <w:tc>
          <w:tcPr>
            <w:tcW w:w="566" w:type="pct"/>
          </w:tcPr>
          <w:p w14:paraId="3D93025F"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4BCEBD18" w14:textId="776849F8" w:rsidR="004E0649" w:rsidRPr="001D4BBD" w:rsidRDefault="009E559B" w:rsidP="00B22F3D">
            <w:pPr>
              <w:pStyle w:val="TAL"/>
              <w:rPr>
                <w:rFonts w:eastAsia="SimSun"/>
                <w:lang w:eastAsia="de-DE"/>
              </w:rPr>
            </w:pPr>
            <w:r w:rsidRPr="001D4BBD">
              <w:rPr>
                <w:rFonts w:eastAsia="SimSun"/>
                <w:lang w:eastAsia="de-DE"/>
              </w:rPr>
              <w:t>RRC CONNECTION REQUEST</w:t>
            </w:r>
            <w:r w:rsidR="004E0649" w:rsidRPr="001D4BBD">
              <w:rPr>
                <w:rFonts w:eastAsia="SimSun"/>
                <w:lang w:eastAsia="de-DE"/>
              </w:rPr>
              <w:t xml:space="preserve"> / </w:t>
            </w:r>
            <w:r w:rsidRPr="001D4BBD">
              <w:rPr>
                <w:rFonts w:eastAsia="SimSun"/>
                <w:lang w:eastAsia="de-DE"/>
              </w:rPr>
              <w:t>RRC CONNECTION REQUEST</w:t>
            </w:r>
            <w:r w:rsidR="004E0649" w:rsidRPr="001D4BBD">
              <w:rPr>
                <w:rFonts w:eastAsia="SimSun"/>
                <w:lang w:eastAsia="de-DE"/>
              </w:rPr>
              <w:t>-NB</w:t>
            </w:r>
          </w:p>
        </w:tc>
        <w:tc>
          <w:tcPr>
            <w:tcW w:w="1745" w:type="pct"/>
          </w:tcPr>
          <w:p w14:paraId="55391F9A" w14:textId="77425E19" w:rsidR="004E0649" w:rsidRPr="001D4BBD" w:rsidRDefault="004E0649" w:rsidP="00B22F3D">
            <w:pPr>
              <w:pStyle w:val="TAL"/>
              <w:rPr>
                <w:rFonts w:eastAsia="SimSun"/>
                <w:lang w:eastAsia="de-DE"/>
              </w:rPr>
            </w:pPr>
            <w:r w:rsidRPr="001D4BBD">
              <w:rPr>
                <w:rFonts w:eastAsia="SimSun"/>
                <w:lang w:eastAsia="de-DE"/>
              </w:rPr>
              <w:t xml:space="preserve">TT responds with a </w:t>
            </w:r>
            <w:r w:rsidR="007C660C" w:rsidRPr="001D4BBD">
              <w:rPr>
                <w:rFonts w:eastAsia="SimSun"/>
                <w:lang w:eastAsia="de-DE"/>
              </w:rPr>
              <w:t>RRC CONNECTION SETUP</w:t>
            </w:r>
            <w:r w:rsidRPr="001D4BBD">
              <w:rPr>
                <w:rFonts w:eastAsia="SimSun"/>
                <w:lang w:eastAsia="de-DE"/>
              </w:rPr>
              <w:t xml:space="preserve"> / </w:t>
            </w:r>
            <w:r w:rsidR="007C660C" w:rsidRPr="001D4BBD">
              <w:rPr>
                <w:rFonts w:eastAsia="SimSun"/>
                <w:lang w:eastAsia="de-DE"/>
              </w:rPr>
              <w:t>RRC CONNECTION SETUP</w:t>
            </w:r>
            <w:r w:rsidRPr="001D4BBD">
              <w:rPr>
                <w:rFonts w:eastAsia="SimSun"/>
                <w:lang w:eastAsia="de-DE"/>
              </w:rPr>
              <w:t>-NB</w:t>
            </w:r>
          </w:p>
        </w:tc>
        <w:tc>
          <w:tcPr>
            <w:tcW w:w="331" w:type="pct"/>
          </w:tcPr>
          <w:p w14:paraId="0B7E47A4" w14:textId="77777777" w:rsidR="004E0649" w:rsidRPr="001D4BBD" w:rsidRDefault="004E0649" w:rsidP="007C660C">
            <w:pPr>
              <w:pStyle w:val="TAC"/>
              <w:rPr>
                <w:rFonts w:eastAsia="SimSun"/>
                <w:lang w:eastAsia="de-DE"/>
              </w:rPr>
            </w:pPr>
          </w:p>
        </w:tc>
        <w:tc>
          <w:tcPr>
            <w:tcW w:w="331" w:type="pct"/>
          </w:tcPr>
          <w:p w14:paraId="068F1940" w14:textId="77777777" w:rsidR="004E0649" w:rsidRPr="001D4BBD" w:rsidRDefault="004E0649" w:rsidP="007C660C">
            <w:pPr>
              <w:pStyle w:val="TAC"/>
              <w:rPr>
                <w:rFonts w:eastAsia="SimSun"/>
                <w:lang w:eastAsia="de-DE"/>
              </w:rPr>
            </w:pPr>
          </w:p>
        </w:tc>
      </w:tr>
      <w:tr w:rsidR="004E0649" w:rsidRPr="001D4BBD" w14:paraId="1F661842" w14:textId="77777777" w:rsidTr="007C660C">
        <w:trPr>
          <w:cantSplit/>
          <w:trHeight w:val="20"/>
        </w:trPr>
        <w:tc>
          <w:tcPr>
            <w:tcW w:w="282" w:type="pct"/>
          </w:tcPr>
          <w:p w14:paraId="3557C55F" w14:textId="77777777" w:rsidR="004E0649" w:rsidRPr="001D4BBD" w:rsidRDefault="004E0649" w:rsidP="007C660C">
            <w:pPr>
              <w:pStyle w:val="TAC"/>
              <w:rPr>
                <w:rFonts w:eastAsia="SimSun"/>
                <w:lang w:eastAsia="ja-JP"/>
              </w:rPr>
            </w:pPr>
            <w:r w:rsidRPr="001D4BBD">
              <w:rPr>
                <w:rFonts w:eastAsia="SimSun"/>
                <w:lang w:eastAsia="ja-JP"/>
              </w:rPr>
              <w:t>15</w:t>
            </w:r>
          </w:p>
        </w:tc>
        <w:tc>
          <w:tcPr>
            <w:tcW w:w="566" w:type="pct"/>
          </w:tcPr>
          <w:p w14:paraId="033B9958"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2076718E" w14:textId="71F47F73" w:rsidR="004E0649" w:rsidRPr="001D4BBD" w:rsidRDefault="009E559B" w:rsidP="00B22F3D">
            <w:pPr>
              <w:pStyle w:val="TAL"/>
              <w:rPr>
                <w:rFonts w:eastAsia="SimSun"/>
                <w:lang w:eastAsia="de-DE"/>
              </w:rPr>
            </w:pPr>
            <w:r w:rsidRPr="001D4BBD">
              <w:rPr>
                <w:rFonts w:eastAsia="SimSun"/>
                <w:lang w:eastAsia="de-DE"/>
              </w:rPr>
              <w:t>RRC CONNECTION SETUP COMPLETE</w:t>
            </w:r>
            <w:r w:rsidR="004E0649" w:rsidRPr="001D4BBD">
              <w:rPr>
                <w:rFonts w:eastAsia="SimSun"/>
                <w:lang w:eastAsia="de-DE"/>
              </w:rPr>
              <w:t xml:space="preserve"> / </w:t>
            </w:r>
            <w:r w:rsidRPr="001D4BBD">
              <w:rPr>
                <w:rFonts w:eastAsia="SimSun"/>
                <w:lang w:eastAsia="de-DE"/>
              </w:rPr>
              <w:t>RRC CONNECTION SETUP COMPLETE</w:t>
            </w:r>
            <w:r w:rsidR="004E0649" w:rsidRPr="001D4BBD">
              <w:rPr>
                <w:rFonts w:eastAsia="SimSun"/>
                <w:lang w:eastAsia="de-DE"/>
              </w:rPr>
              <w:t>-NB</w:t>
            </w:r>
          </w:p>
        </w:tc>
        <w:tc>
          <w:tcPr>
            <w:tcW w:w="1745" w:type="pct"/>
          </w:tcPr>
          <w:p w14:paraId="7AEF0AFC" w14:textId="77777777" w:rsidR="004E0649" w:rsidRPr="001D4BBD" w:rsidRDefault="004E0649" w:rsidP="00B22F3D">
            <w:pPr>
              <w:pStyle w:val="TAL"/>
              <w:rPr>
                <w:rFonts w:eastAsia="SimSun"/>
                <w:lang w:eastAsia="de-DE"/>
              </w:rPr>
            </w:pPr>
          </w:p>
        </w:tc>
        <w:tc>
          <w:tcPr>
            <w:tcW w:w="331" w:type="pct"/>
          </w:tcPr>
          <w:p w14:paraId="3F855172" w14:textId="77777777" w:rsidR="004E0649" w:rsidRPr="001D4BBD" w:rsidRDefault="004E0649" w:rsidP="007C660C">
            <w:pPr>
              <w:pStyle w:val="TAC"/>
              <w:rPr>
                <w:rFonts w:eastAsia="SimSun"/>
                <w:lang w:eastAsia="de-DE"/>
              </w:rPr>
            </w:pPr>
          </w:p>
        </w:tc>
        <w:tc>
          <w:tcPr>
            <w:tcW w:w="331" w:type="pct"/>
          </w:tcPr>
          <w:p w14:paraId="78924B77" w14:textId="77777777" w:rsidR="004E0649" w:rsidRPr="001D4BBD" w:rsidRDefault="004E0649" w:rsidP="007C660C">
            <w:pPr>
              <w:pStyle w:val="TAC"/>
              <w:rPr>
                <w:rFonts w:eastAsia="SimSun"/>
                <w:lang w:eastAsia="de-DE"/>
              </w:rPr>
            </w:pPr>
          </w:p>
        </w:tc>
      </w:tr>
      <w:tr w:rsidR="004E0649" w:rsidRPr="001D4BBD" w14:paraId="4AB92782" w14:textId="77777777" w:rsidTr="007C660C">
        <w:trPr>
          <w:cantSplit/>
          <w:trHeight w:val="20"/>
        </w:trPr>
        <w:tc>
          <w:tcPr>
            <w:tcW w:w="282" w:type="pct"/>
          </w:tcPr>
          <w:p w14:paraId="2ABD518D" w14:textId="77777777" w:rsidR="004E0649" w:rsidRPr="001D4BBD" w:rsidRDefault="004E0649" w:rsidP="007C660C">
            <w:pPr>
              <w:pStyle w:val="TAC"/>
              <w:rPr>
                <w:rFonts w:eastAsia="SimSun"/>
                <w:lang w:eastAsia="ja-JP"/>
              </w:rPr>
            </w:pPr>
            <w:r w:rsidRPr="001D4BBD">
              <w:rPr>
                <w:rFonts w:eastAsia="SimSun"/>
                <w:lang w:eastAsia="ja-JP"/>
              </w:rPr>
              <w:t>16</w:t>
            </w:r>
          </w:p>
        </w:tc>
        <w:tc>
          <w:tcPr>
            <w:tcW w:w="566" w:type="pct"/>
          </w:tcPr>
          <w:p w14:paraId="3BEE6331"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436027E4" w14:textId="7207E27D" w:rsidR="004E0649" w:rsidRPr="001D4BBD" w:rsidRDefault="007C660C" w:rsidP="00B22F3D">
            <w:pPr>
              <w:pStyle w:val="TAL"/>
              <w:rPr>
                <w:rFonts w:eastAsia="SimSun"/>
                <w:lang w:eastAsia="de-DE"/>
              </w:rPr>
            </w:pPr>
            <w:r w:rsidRPr="001D4BBD">
              <w:rPr>
                <w:rFonts w:eastAsia="SimSun"/>
                <w:lang w:eastAsia="de-DE"/>
              </w:rPr>
              <w:t>ATTACH REQUEST</w:t>
            </w:r>
          </w:p>
        </w:tc>
        <w:tc>
          <w:tcPr>
            <w:tcW w:w="1745" w:type="pct"/>
          </w:tcPr>
          <w:p w14:paraId="5AE72E8B" w14:textId="77777777" w:rsidR="004E0649" w:rsidRPr="001D4BBD" w:rsidRDefault="004E0649" w:rsidP="00B22F3D">
            <w:pPr>
              <w:pStyle w:val="TAL"/>
              <w:rPr>
                <w:rFonts w:eastAsia="SimSun"/>
                <w:lang w:eastAsia="de-DE"/>
              </w:rPr>
            </w:pPr>
            <w:r w:rsidRPr="001D4BBD">
              <w:t>eKSI:</w:t>
            </w:r>
            <w:r w:rsidRPr="001D4BBD">
              <w:tab/>
              <w:t>'00'</w:t>
            </w:r>
          </w:p>
        </w:tc>
        <w:tc>
          <w:tcPr>
            <w:tcW w:w="331" w:type="pct"/>
          </w:tcPr>
          <w:p w14:paraId="54FF04C6" w14:textId="00D3CDE0" w:rsidR="004E0649" w:rsidRPr="001D4BBD" w:rsidRDefault="004E0649" w:rsidP="00C24704">
            <w:pPr>
              <w:pStyle w:val="TAC"/>
              <w:rPr>
                <w:rFonts w:eastAsia="SimSun"/>
                <w:lang w:eastAsia="de-DE"/>
              </w:rPr>
            </w:pPr>
            <w:r w:rsidRPr="001D4BBD">
              <w:rPr>
                <w:rFonts w:eastAsia="SimSun"/>
                <w:lang w:eastAsia="de-DE"/>
              </w:rPr>
              <w:t>CR</w:t>
            </w:r>
            <w:r w:rsidR="00C24704" w:rsidRPr="001D4BBD">
              <w:rPr>
                <w:rFonts w:eastAsia="SimSun"/>
                <w:lang w:eastAsia="de-DE"/>
              </w:rPr>
              <w:t> </w:t>
            </w:r>
            <w:r w:rsidRPr="001D4BBD">
              <w:rPr>
                <w:rFonts w:eastAsia="SimSun"/>
                <w:lang w:eastAsia="de-DE"/>
              </w:rPr>
              <w:t>2</w:t>
            </w:r>
          </w:p>
        </w:tc>
        <w:tc>
          <w:tcPr>
            <w:tcW w:w="331" w:type="pct"/>
          </w:tcPr>
          <w:p w14:paraId="56670F0C" w14:textId="77777777" w:rsidR="004E0649" w:rsidRPr="001D4BBD" w:rsidRDefault="004E0649" w:rsidP="007C660C">
            <w:pPr>
              <w:pStyle w:val="TAC"/>
              <w:rPr>
                <w:rFonts w:eastAsia="SimSun"/>
                <w:lang w:eastAsia="de-DE"/>
              </w:rPr>
            </w:pPr>
          </w:p>
        </w:tc>
      </w:tr>
      <w:tr w:rsidR="004E0649" w:rsidRPr="001D4BBD" w14:paraId="5F17FFE7" w14:textId="77777777" w:rsidTr="007C660C">
        <w:trPr>
          <w:cantSplit/>
          <w:trHeight w:val="20"/>
        </w:trPr>
        <w:tc>
          <w:tcPr>
            <w:tcW w:w="282" w:type="pct"/>
          </w:tcPr>
          <w:p w14:paraId="3C2D9280" w14:textId="77777777" w:rsidR="004E0649" w:rsidRPr="001D4BBD" w:rsidRDefault="004E0649" w:rsidP="007C660C">
            <w:pPr>
              <w:pStyle w:val="TAC"/>
              <w:rPr>
                <w:rFonts w:eastAsia="SimSun"/>
                <w:lang w:eastAsia="ja-JP"/>
              </w:rPr>
            </w:pPr>
            <w:r w:rsidRPr="001D4BBD">
              <w:rPr>
                <w:rFonts w:eastAsia="SimSun"/>
                <w:lang w:eastAsia="ja-JP"/>
              </w:rPr>
              <w:t>17</w:t>
            </w:r>
          </w:p>
        </w:tc>
        <w:tc>
          <w:tcPr>
            <w:tcW w:w="566" w:type="pct"/>
          </w:tcPr>
          <w:p w14:paraId="3B59FE09" w14:textId="77777777" w:rsidR="004E0649" w:rsidRPr="001D4BBD" w:rsidRDefault="004E0649" w:rsidP="007C660C">
            <w:pPr>
              <w:pStyle w:val="TAC"/>
              <w:rPr>
                <w:rFonts w:eastAsia="SimSun"/>
                <w:lang w:eastAsia="ja-JP"/>
              </w:rPr>
            </w:pPr>
            <w:r w:rsidRPr="001D4BBD">
              <w:rPr>
                <w:rFonts w:eastAsia="SimSun"/>
                <w:lang w:eastAsia="ja-JP"/>
              </w:rPr>
              <w:t>TT &gt; UE</w:t>
            </w:r>
          </w:p>
        </w:tc>
        <w:tc>
          <w:tcPr>
            <w:tcW w:w="1745" w:type="pct"/>
          </w:tcPr>
          <w:p w14:paraId="06736854" w14:textId="7AF8EC48" w:rsidR="004E0649" w:rsidRPr="001D4BBD" w:rsidRDefault="004E0649" w:rsidP="00B22F3D">
            <w:pPr>
              <w:pStyle w:val="TAL"/>
            </w:pPr>
            <w:r w:rsidRPr="001D4BBD">
              <w:t>SecurityModeCommand (TT uses the last known K</w:t>
            </w:r>
            <w:r w:rsidRPr="001D4BBD">
              <w:rPr>
                <w:vertAlign w:val="subscript"/>
              </w:rPr>
              <w:t>ASME</w:t>
            </w:r>
            <w:r w:rsidRPr="001D4BBD">
              <w:t>)</w:t>
            </w:r>
          </w:p>
        </w:tc>
        <w:tc>
          <w:tcPr>
            <w:tcW w:w="1745" w:type="pct"/>
          </w:tcPr>
          <w:p w14:paraId="147615D1" w14:textId="7C05131D" w:rsidR="004E0649" w:rsidRPr="001D4BBD" w:rsidRDefault="004E0649" w:rsidP="00B22F3D">
            <w:pPr>
              <w:pStyle w:val="TAL"/>
            </w:pPr>
            <w:r w:rsidRPr="001D4BBD">
              <w:rPr>
                <w:rFonts w:eastAsia="SimSun"/>
                <w:lang w:eastAsia="de-DE"/>
              </w:rPr>
              <w:t>UE responds with a</w:t>
            </w:r>
            <w:r w:rsidRPr="001D4BBD">
              <w:t xml:space="preserve"> S</w:t>
            </w:r>
            <w:r w:rsidR="00C24704" w:rsidRPr="001D4BBD">
              <w:t>ECURITY MODE COMPLETE</w:t>
            </w:r>
          </w:p>
        </w:tc>
        <w:tc>
          <w:tcPr>
            <w:tcW w:w="331" w:type="pct"/>
          </w:tcPr>
          <w:p w14:paraId="112FA85A" w14:textId="4C08F9E7" w:rsidR="004E0649" w:rsidRPr="001D4BBD" w:rsidRDefault="00C24704" w:rsidP="00C24704">
            <w:pPr>
              <w:pStyle w:val="TAC"/>
              <w:rPr>
                <w:rFonts w:eastAsia="SimSun"/>
                <w:lang w:eastAsia="de-DE"/>
              </w:rPr>
            </w:pPr>
            <w:r w:rsidRPr="001D4BBD">
              <w:rPr>
                <w:rFonts w:eastAsia="SimSun"/>
                <w:lang w:eastAsia="de-DE"/>
              </w:rPr>
              <w:t>CR 2</w:t>
            </w:r>
          </w:p>
        </w:tc>
        <w:tc>
          <w:tcPr>
            <w:tcW w:w="331" w:type="pct"/>
          </w:tcPr>
          <w:p w14:paraId="6C5A4BBA" w14:textId="77777777" w:rsidR="004E0649" w:rsidRPr="001D4BBD" w:rsidRDefault="004E0649" w:rsidP="007C660C">
            <w:pPr>
              <w:pStyle w:val="TAC"/>
              <w:rPr>
                <w:rFonts w:eastAsia="SimSun"/>
                <w:lang w:eastAsia="de-DE"/>
              </w:rPr>
            </w:pPr>
          </w:p>
        </w:tc>
      </w:tr>
      <w:tr w:rsidR="004E0649" w:rsidRPr="001D4BBD" w14:paraId="1F8669FF" w14:textId="77777777" w:rsidTr="007C660C">
        <w:trPr>
          <w:cantSplit/>
          <w:trHeight w:val="20"/>
        </w:trPr>
        <w:tc>
          <w:tcPr>
            <w:tcW w:w="282" w:type="pct"/>
          </w:tcPr>
          <w:p w14:paraId="36C118F6" w14:textId="77777777" w:rsidR="004E0649" w:rsidRPr="001D4BBD" w:rsidRDefault="004E0649" w:rsidP="007C660C">
            <w:pPr>
              <w:pStyle w:val="TAC"/>
              <w:rPr>
                <w:rFonts w:eastAsia="SimSun"/>
                <w:lang w:eastAsia="ja-JP"/>
              </w:rPr>
            </w:pPr>
            <w:r w:rsidRPr="001D4BBD">
              <w:rPr>
                <w:rFonts w:eastAsia="SimSun"/>
                <w:lang w:eastAsia="ja-JP"/>
              </w:rPr>
              <w:t>18</w:t>
            </w:r>
          </w:p>
        </w:tc>
        <w:tc>
          <w:tcPr>
            <w:tcW w:w="566" w:type="pct"/>
          </w:tcPr>
          <w:p w14:paraId="28E75941" w14:textId="77777777" w:rsidR="004E0649" w:rsidRPr="001D4BBD" w:rsidRDefault="004E0649" w:rsidP="007C660C">
            <w:pPr>
              <w:pStyle w:val="TAC"/>
              <w:rPr>
                <w:rFonts w:eastAsia="SimSun"/>
                <w:lang w:eastAsia="ja-JP"/>
              </w:rPr>
            </w:pPr>
            <w:r w:rsidRPr="001D4BBD">
              <w:rPr>
                <w:rFonts w:eastAsia="SimSun"/>
                <w:lang w:eastAsia="ja-JP"/>
              </w:rPr>
              <w:t>TT &gt; UE</w:t>
            </w:r>
          </w:p>
        </w:tc>
        <w:tc>
          <w:tcPr>
            <w:tcW w:w="1745" w:type="pct"/>
          </w:tcPr>
          <w:p w14:paraId="4E57DBD1" w14:textId="1C8F6583" w:rsidR="004E0649" w:rsidRPr="001D4BBD" w:rsidRDefault="007C660C" w:rsidP="00B22F3D">
            <w:pPr>
              <w:pStyle w:val="TAL"/>
              <w:rPr>
                <w:rFonts w:cs="Arial"/>
                <w:szCs w:val="18"/>
              </w:rPr>
            </w:pPr>
            <w:r w:rsidRPr="001D4BBD">
              <w:rPr>
                <w:rFonts w:eastAsia="SimSun" w:cs="Arial"/>
                <w:szCs w:val="18"/>
                <w:lang w:eastAsia="de-DE"/>
              </w:rPr>
              <w:t>ATTACH ACCEPT</w:t>
            </w:r>
          </w:p>
          <w:p w14:paraId="1B98CC86" w14:textId="24003F89" w:rsidR="004E0649" w:rsidRPr="001D4BBD" w:rsidRDefault="00B347C8" w:rsidP="00DE723E">
            <w:pPr>
              <w:pStyle w:val="TAL"/>
            </w:pPr>
            <w:r w:rsidRPr="001D4BBD">
              <w:t xml:space="preserve"> - </w:t>
            </w:r>
            <w:r w:rsidR="004E0649" w:rsidRPr="001D4BBD">
              <w:t>TAI (MCC/MNC/TAC):</w:t>
            </w:r>
            <w:r w:rsidR="00C24704" w:rsidRPr="001D4BBD">
              <w:br/>
            </w:r>
            <w:r w:rsidR="004E0649" w:rsidRPr="001D4BBD">
              <w:tab/>
              <w:t>246/081/0001</w:t>
            </w:r>
          </w:p>
          <w:p w14:paraId="060DECDB" w14:textId="39F1A53F" w:rsidR="004E0649" w:rsidRPr="001D4BBD" w:rsidRDefault="00B347C8" w:rsidP="00DE723E">
            <w:pPr>
              <w:pStyle w:val="TAL"/>
            </w:pPr>
            <w:r w:rsidRPr="001D4BBD">
              <w:t xml:space="preserve"> - </w:t>
            </w:r>
            <w:r w:rsidR="004E0649" w:rsidRPr="001D4BBD">
              <w:t>GUTI:</w:t>
            </w:r>
            <w:r w:rsidR="004E0649" w:rsidRPr="001D4BBD">
              <w:tab/>
              <w:t>"24608100010266345619"</w:t>
            </w:r>
          </w:p>
        </w:tc>
        <w:tc>
          <w:tcPr>
            <w:tcW w:w="1745" w:type="pct"/>
          </w:tcPr>
          <w:p w14:paraId="5F44417B" w14:textId="77777777" w:rsidR="004E0649" w:rsidRPr="001D4BBD" w:rsidRDefault="004E0649" w:rsidP="00B22F3D">
            <w:pPr>
              <w:pStyle w:val="TAL"/>
              <w:rPr>
                <w:rFonts w:eastAsia="SimSun"/>
                <w:lang w:eastAsia="de-DE"/>
              </w:rPr>
            </w:pPr>
          </w:p>
        </w:tc>
        <w:tc>
          <w:tcPr>
            <w:tcW w:w="331" w:type="pct"/>
          </w:tcPr>
          <w:p w14:paraId="5891072A" w14:textId="77777777" w:rsidR="004E0649" w:rsidRPr="001D4BBD" w:rsidRDefault="004E0649" w:rsidP="007C660C">
            <w:pPr>
              <w:pStyle w:val="TAC"/>
              <w:rPr>
                <w:rFonts w:eastAsia="SimSun"/>
                <w:lang w:eastAsia="de-DE"/>
              </w:rPr>
            </w:pPr>
          </w:p>
        </w:tc>
        <w:tc>
          <w:tcPr>
            <w:tcW w:w="331" w:type="pct"/>
          </w:tcPr>
          <w:p w14:paraId="4ECCBD49" w14:textId="77777777" w:rsidR="004E0649" w:rsidRPr="001D4BBD" w:rsidRDefault="004E0649" w:rsidP="007C660C">
            <w:pPr>
              <w:pStyle w:val="TAC"/>
              <w:rPr>
                <w:rFonts w:eastAsia="SimSun"/>
                <w:lang w:eastAsia="de-DE"/>
              </w:rPr>
            </w:pPr>
          </w:p>
        </w:tc>
      </w:tr>
      <w:tr w:rsidR="004E0649" w:rsidRPr="001D4BBD" w14:paraId="256DC6D1" w14:textId="77777777" w:rsidTr="007C660C">
        <w:trPr>
          <w:cantSplit/>
          <w:trHeight w:val="20"/>
        </w:trPr>
        <w:tc>
          <w:tcPr>
            <w:tcW w:w="282" w:type="pct"/>
          </w:tcPr>
          <w:p w14:paraId="029D1243" w14:textId="77777777" w:rsidR="004E0649" w:rsidRPr="001D4BBD" w:rsidRDefault="004E0649" w:rsidP="007C660C">
            <w:pPr>
              <w:pStyle w:val="TAC"/>
              <w:rPr>
                <w:rFonts w:eastAsia="SimSun"/>
                <w:lang w:eastAsia="ja-JP"/>
              </w:rPr>
            </w:pPr>
            <w:r w:rsidRPr="001D4BBD">
              <w:rPr>
                <w:rFonts w:eastAsia="SimSun"/>
                <w:lang w:eastAsia="ja-JP"/>
              </w:rPr>
              <w:t>19</w:t>
            </w:r>
          </w:p>
        </w:tc>
        <w:tc>
          <w:tcPr>
            <w:tcW w:w="566" w:type="pct"/>
          </w:tcPr>
          <w:p w14:paraId="5ED257C6" w14:textId="77777777" w:rsidR="004E0649" w:rsidRPr="001D4BBD" w:rsidRDefault="004E0649" w:rsidP="007C660C">
            <w:pPr>
              <w:pStyle w:val="TAC"/>
              <w:rPr>
                <w:rFonts w:eastAsia="SimSun"/>
                <w:lang w:eastAsia="ja-JP"/>
              </w:rPr>
            </w:pPr>
            <w:r w:rsidRPr="001D4BBD">
              <w:rPr>
                <w:rFonts w:eastAsia="SimSun"/>
                <w:lang w:eastAsia="ja-JP"/>
              </w:rPr>
              <w:t>UE &gt; TT</w:t>
            </w:r>
          </w:p>
        </w:tc>
        <w:tc>
          <w:tcPr>
            <w:tcW w:w="1745" w:type="pct"/>
          </w:tcPr>
          <w:p w14:paraId="467E330E" w14:textId="17494032" w:rsidR="004E0649" w:rsidRPr="001D4BBD" w:rsidRDefault="007C660C" w:rsidP="00B22F3D">
            <w:pPr>
              <w:pStyle w:val="TAL"/>
              <w:rPr>
                <w:rFonts w:eastAsia="SimSun" w:cs="Arial"/>
                <w:szCs w:val="18"/>
                <w:lang w:eastAsia="de-DE"/>
              </w:rPr>
            </w:pPr>
            <w:r w:rsidRPr="001D4BBD">
              <w:rPr>
                <w:rFonts w:cs="Arial"/>
                <w:szCs w:val="18"/>
              </w:rPr>
              <w:t>ATTACH COMPLETE</w:t>
            </w:r>
          </w:p>
        </w:tc>
        <w:tc>
          <w:tcPr>
            <w:tcW w:w="1745" w:type="pct"/>
          </w:tcPr>
          <w:p w14:paraId="72796EAF" w14:textId="77777777" w:rsidR="004E0649" w:rsidRPr="001D4BBD" w:rsidRDefault="004E0649" w:rsidP="00B22F3D">
            <w:pPr>
              <w:pStyle w:val="TAL"/>
              <w:rPr>
                <w:rFonts w:eastAsia="SimSun"/>
                <w:lang w:eastAsia="de-DE"/>
              </w:rPr>
            </w:pPr>
          </w:p>
        </w:tc>
        <w:tc>
          <w:tcPr>
            <w:tcW w:w="331" w:type="pct"/>
          </w:tcPr>
          <w:p w14:paraId="37981E2B" w14:textId="77777777" w:rsidR="004E0649" w:rsidRPr="001D4BBD" w:rsidRDefault="004E0649" w:rsidP="007C660C">
            <w:pPr>
              <w:pStyle w:val="TAC"/>
              <w:rPr>
                <w:rFonts w:eastAsia="SimSun"/>
                <w:lang w:eastAsia="de-DE"/>
              </w:rPr>
            </w:pPr>
          </w:p>
        </w:tc>
        <w:tc>
          <w:tcPr>
            <w:tcW w:w="331" w:type="pct"/>
          </w:tcPr>
          <w:p w14:paraId="61CA355B" w14:textId="77777777" w:rsidR="004E0649" w:rsidRPr="001D4BBD" w:rsidRDefault="004E0649" w:rsidP="007C660C">
            <w:pPr>
              <w:pStyle w:val="TAC"/>
              <w:rPr>
                <w:rFonts w:eastAsia="SimSun"/>
                <w:lang w:eastAsia="de-DE"/>
              </w:rPr>
            </w:pPr>
          </w:p>
        </w:tc>
      </w:tr>
      <w:tr w:rsidR="004E0649" w:rsidRPr="001D4BBD" w14:paraId="76D41D1F" w14:textId="77777777" w:rsidTr="007C660C">
        <w:trPr>
          <w:cantSplit/>
          <w:trHeight w:val="20"/>
        </w:trPr>
        <w:tc>
          <w:tcPr>
            <w:tcW w:w="282" w:type="pct"/>
          </w:tcPr>
          <w:p w14:paraId="7F7102D5" w14:textId="77777777" w:rsidR="004E0649" w:rsidRPr="001D4BBD" w:rsidRDefault="004E0649" w:rsidP="007C660C">
            <w:pPr>
              <w:pStyle w:val="TAC"/>
              <w:rPr>
                <w:rFonts w:eastAsia="SimSun"/>
                <w:lang w:eastAsia="ja-JP"/>
              </w:rPr>
            </w:pPr>
            <w:r w:rsidRPr="001D4BBD">
              <w:rPr>
                <w:rFonts w:eastAsia="SimSun"/>
                <w:lang w:eastAsia="ja-JP"/>
              </w:rPr>
              <w:t>20</w:t>
            </w:r>
          </w:p>
        </w:tc>
        <w:tc>
          <w:tcPr>
            <w:tcW w:w="566" w:type="pct"/>
          </w:tcPr>
          <w:p w14:paraId="2D86AD73" w14:textId="77777777" w:rsidR="004E0649" w:rsidRPr="001D4BBD" w:rsidRDefault="004E0649" w:rsidP="007C660C">
            <w:pPr>
              <w:pStyle w:val="TAC"/>
              <w:rPr>
                <w:rFonts w:eastAsia="SimSun"/>
                <w:lang w:eastAsia="ja-JP"/>
              </w:rPr>
            </w:pPr>
            <w:r w:rsidRPr="001D4BBD">
              <w:rPr>
                <w:rFonts w:eastAsia="SimSun"/>
                <w:lang w:eastAsia="ja-JP"/>
              </w:rPr>
              <w:t>TT &gt; UE</w:t>
            </w:r>
          </w:p>
        </w:tc>
        <w:tc>
          <w:tcPr>
            <w:tcW w:w="1745" w:type="pct"/>
          </w:tcPr>
          <w:p w14:paraId="22B8E939" w14:textId="14EA727F" w:rsidR="004E0649" w:rsidRPr="001D4BBD" w:rsidRDefault="007C660C" w:rsidP="00B22F3D">
            <w:pPr>
              <w:pStyle w:val="TAL"/>
              <w:rPr>
                <w:rFonts w:cs="Arial"/>
                <w:szCs w:val="18"/>
              </w:rPr>
            </w:pPr>
            <w:r w:rsidRPr="001D4BBD">
              <w:rPr>
                <w:rFonts w:eastAsia="SimSun"/>
                <w:lang w:eastAsia="de-DE"/>
              </w:rPr>
              <w:t>RRC CONNECTION RELEASE</w:t>
            </w:r>
            <w:r w:rsidR="004E0649" w:rsidRPr="001D4BBD">
              <w:rPr>
                <w:rFonts w:eastAsia="SimSun"/>
                <w:lang w:eastAsia="de-DE"/>
              </w:rPr>
              <w:t xml:space="preserve"> / </w:t>
            </w:r>
            <w:r w:rsidRPr="001D4BBD">
              <w:rPr>
                <w:rFonts w:eastAsia="SimSun"/>
                <w:lang w:eastAsia="de-DE"/>
              </w:rPr>
              <w:t>RRC CONNECTION RELEASE</w:t>
            </w:r>
            <w:r w:rsidR="004E0649" w:rsidRPr="001D4BBD">
              <w:rPr>
                <w:rFonts w:eastAsia="SimSun"/>
                <w:lang w:eastAsia="de-DE"/>
              </w:rPr>
              <w:t>-NB</w:t>
            </w:r>
          </w:p>
        </w:tc>
        <w:tc>
          <w:tcPr>
            <w:tcW w:w="1745" w:type="pct"/>
          </w:tcPr>
          <w:p w14:paraId="2AD7FE62" w14:textId="77777777" w:rsidR="004E0649" w:rsidRPr="001D4BBD" w:rsidRDefault="004E0649" w:rsidP="00B22F3D">
            <w:pPr>
              <w:pStyle w:val="TAL"/>
              <w:rPr>
                <w:rFonts w:eastAsia="SimSun"/>
                <w:lang w:eastAsia="de-DE"/>
              </w:rPr>
            </w:pPr>
          </w:p>
        </w:tc>
        <w:tc>
          <w:tcPr>
            <w:tcW w:w="331" w:type="pct"/>
          </w:tcPr>
          <w:p w14:paraId="3B46C4CD" w14:textId="77777777" w:rsidR="004E0649" w:rsidRPr="001D4BBD" w:rsidRDefault="004E0649" w:rsidP="007C660C">
            <w:pPr>
              <w:pStyle w:val="TAC"/>
              <w:rPr>
                <w:rFonts w:eastAsia="SimSun"/>
                <w:lang w:eastAsia="de-DE"/>
              </w:rPr>
            </w:pPr>
          </w:p>
        </w:tc>
        <w:tc>
          <w:tcPr>
            <w:tcW w:w="331" w:type="pct"/>
          </w:tcPr>
          <w:p w14:paraId="24F8C617" w14:textId="77777777" w:rsidR="004E0649" w:rsidRPr="001D4BBD" w:rsidRDefault="004E0649" w:rsidP="007C660C">
            <w:pPr>
              <w:pStyle w:val="TAC"/>
              <w:rPr>
                <w:rFonts w:eastAsia="SimSun"/>
                <w:lang w:eastAsia="de-DE"/>
              </w:rPr>
            </w:pPr>
          </w:p>
        </w:tc>
      </w:tr>
      <w:tr w:rsidR="004E0649" w:rsidRPr="001D4BBD" w14:paraId="7F58D127" w14:textId="77777777" w:rsidTr="007C660C">
        <w:trPr>
          <w:cantSplit/>
          <w:trHeight w:val="20"/>
        </w:trPr>
        <w:tc>
          <w:tcPr>
            <w:tcW w:w="282" w:type="pct"/>
          </w:tcPr>
          <w:p w14:paraId="426E1404" w14:textId="77777777" w:rsidR="004E0649" w:rsidRPr="001D4BBD" w:rsidRDefault="004E0649" w:rsidP="007C660C">
            <w:pPr>
              <w:pStyle w:val="TAC"/>
              <w:rPr>
                <w:rFonts w:eastAsia="SimSun" w:cs="Arial"/>
                <w:szCs w:val="18"/>
                <w:lang w:eastAsia="ja-JP"/>
              </w:rPr>
            </w:pPr>
            <w:r w:rsidRPr="001D4BBD">
              <w:rPr>
                <w:rFonts w:eastAsia="SimSun" w:cs="Arial"/>
                <w:szCs w:val="18"/>
                <w:lang w:eastAsia="ja-JP"/>
              </w:rPr>
              <w:t>21</w:t>
            </w:r>
          </w:p>
        </w:tc>
        <w:tc>
          <w:tcPr>
            <w:tcW w:w="566" w:type="pct"/>
          </w:tcPr>
          <w:p w14:paraId="1402AAB5" w14:textId="6DA9AE13" w:rsidR="004E0649" w:rsidRPr="001D4BBD" w:rsidRDefault="004E0649" w:rsidP="007C660C">
            <w:pPr>
              <w:pStyle w:val="TAC"/>
              <w:rPr>
                <w:rFonts w:eastAsia="SimSun" w:cs="Arial"/>
                <w:szCs w:val="18"/>
                <w:lang w:eastAsia="ja-JP"/>
              </w:rPr>
            </w:pPr>
            <w:r w:rsidRPr="001D4BBD">
              <w:rPr>
                <w:rFonts w:eastAsia="SimSun" w:cs="Arial"/>
                <w:szCs w:val="18"/>
                <w:lang w:eastAsia="ja-JP"/>
              </w:rPr>
              <w:t>U</w:t>
            </w:r>
            <w:r w:rsidR="00C24704" w:rsidRPr="001D4BBD">
              <w:rPr>
                <w:rFonts w:eastAsia="SimSun" w:cs="Arial"/>
                <w:szCs w:val="18"/>
                <w:lang w:eastAsia="ja-JP"/>
              </w:rPr>
              <w:t>SER</w:t>
            </w:r>
          </w:p>
        </w:tc>
        <w:tc>
          <w:tcPr>
            <w:tcW w:w="1745" w:type="pct"/>
          </w:tcPr>
          <w:p w14:paraId="455B9FA5" w14:textId="77777777" w:rsidR="004E0649" w:rsidRPr="001D4BBD" w:rsidRDefault="004E0649" w:rsidP="00B22F3D">
            <w:pPr>
              <w:pStyle w:val="TAL"/>
              <w:rPr>
                <w:rFonts w:eastAsia="SimSun" w:cs="Arial"/>
                <w:szCs w:val="18"/>
                <w:lang w:eastAsia="de-DE"/>
              </w:rPr>
            </w:pPr>
            <w:r w:rsidRPr="001D4BBD">
              <w:rPr>
                <w:rFonts w:eastAsia="SimSun" w:cs="Arial"/>
                <w:szCs w:val="18"/>
                <w:lang w:eastAsia="de-DE"/>
              </w:rPr>
              <w:t>The UE is powered down</w:t>
            </w:r>
          </w:p>
        </w:tc>
        <w:tc>
          <w:tcPr>
            <w:tcW w:w="1745" w:type="pct"/>
          </w:tcPr>
          <w:p w14:paraId="67085821" w14:textId="77777777" w:rsidR="004E0649" w:rsidRPr="001D4BBD" w:rsidRDefault="004E0649" w:rsidP="00B22F3D">
            <w:pPr>
              <w:pStyle w:val="TAL"/>
              <w:rPr>
                <w:rFonts w:eastAsia="SimSun"/>
                <w:lang w:eastAsia="de-DE"/>
              </w:rPr>
            </w:pPr>
          </w:p>
        </w:tc>
        <w:tc>
          <w:tcPr>
            <w:tcW w:w="331" w:type="pct"/>
          </w:tcPr>
          <w:p w14:paraId="4629C600" w14:textId="77777777" w:rsidR="004E0649" w:rsidRPr="001D4BBD" w:rsidRDefault="004E0649" w:rsidP="007C660C">
            <w:pPr>
              <w:pStyle w:val="TAC"/>
              <w:rPr>
                <w:rFonts w:eastAsia="SimSun"/>
                <w:lang w:eastAsia="de-DE"/>
              </w:rPr>
            </w:pPr>
          </w:p>
        </w:tc>
        <w:tc>
          <w:tcPr>
            <w:tcW w:w="331" w:type="pct"/>
          </w:tcPr>
          <w:p w14:paraId="4B9DC9F0" w14:textId="77777777" w:rsidR="004E0649" w:rsidRPr="001D4BBD" w:rsidRDefault="004E0649" w:rsidP="007C660C">
            <w:pPr>
              <w:pStyle w:val="TAC"/>
              <w:rPr>
                <w:rFonts w:eastAsia="SimSun"/>
                <w:lang w:eastAsia="de-DE"/>
              </w:rPr>
            </w:pPr>
          </w:p>
        </w:tc>
      </w:tr>
    </w:tbl>
    <w:p w14:paraId="739EFA13" w14:textId="61A15246" w:rsidR="004E0649" w:rsidRPr="001D4BBD" w:rsidRDefault="004E0649" w:rsidP="005F1D20">
      <w:pPr>
        <w:pStyle w:val="B10"/>
        <w:ind w:left="284" w:firstLine="0"/>
      </w:pPr>
    </w:p>
    <w:p w14:paraId="34EC9B25" w14:textId="77777777" w:rsidR="004E0649" w:rsidRPr="001D4BBD" w:rsidRDefault="004E0649" w:rsidP="004E0649">
      <w:pPr>
        <w:pStyle w:val="Heading3"/>
      </w:pPr>
      <w:bookmarkStart w:id="3502" w:name="_Toc132275870"/>
      <w:bookmarkStart w:id="3503" w:name="_Toc170301490"/>
      <w:r w:rsidRPr="001D4BBD">
        <w:t>11.2.5</w:t>
      </w:r>
      <w:r w:rsidRPr="001D4BBD">
        <w:tab/>
        <w:t>Acceptance criteria</w:t>
      </w:r>
      <w:bookmarkEnd w:id="3502"/>
      <w:bookmarkEnd w:id="3503"/>
    </w:p>
    <w:p w14:paraId="7408B82D" w14:textId="4DDB7EEE" w:rsidR="004E0649" w:rsidRPr="001D4BBD" w:rsidRDefault="004E0649" w:rsidP="005F1D20">
      <w:r w:rsidRPr="001D4BBD">
        <w:t>CR1 is explicitly verified at step 2) by verifying that UE read EF</w:t>
      </w:r>
      <w:r w:rsidRPr="001D4BBD">
        <w:rPr>
          <w:vertAlign w:val="subscript"/>
        </w:rPr>
        <w:t>UST</w:t>
      </w:r>
    </w:p>
    <w:p w14:paraId="0D8E791B" w14:textId="639C0C3E" w:rsidR="004E0649" w:rsidRPr="001D4BBD" w:rsidRDefault="004E0649" w:rsidP="005F1D20">
      <w:r w:rsidRPr="001D4BBD">
        <w:t xml:space="preserve">CR 2 can be verified at step 16) by ensuring that the UE has indicated in </w:t>
      </w:r>
      <w:r w:rsidR="007C660C" w:rsidRPr="001D4BBD">
        <w:rPr>
          <w:rFonts w:eastAsia="SimSun"/>
          <w:lang w:eastAsia="de-DE"/>
        </w:rPr>
        <w:t>ATTACH REQUEST</w:t>
      </w:r>
      <w:r w:rsidRPr="001D4BBD">
        <w:t xml:space="preserve"> eKSI as '00' and NAS security mode procedure is successful at step 17).</w:t>
      </w:r>
    </w:p>
    <w:p w14:paraId="6F377FE3" w14:textId="77777777" w:rsidR="001556CF" w:rsidRPr="001D4BBD" w:rsidRDefault="001556CF" w:rsidP="00EC3E8A">
      <w:pPr>
        <w:pStyle w:val="Heading2"/>
        <w:rPr>
          <w:rFonts w:eastAsia="TimesNewRoman"/>
          <w:lang w:eastAsia="en-GB"/>
        </w:rPr>
      </w:pPr>
      <w:bookmarkStart w:id="3504" w:name="_Toc103688562"/>
      <w:bookmarkStart w:id="3505" w:name="_Toc170301491"/>
      <w:r w:rsidRPr="001D4BBD">
        <w:rPr>
          <w:rFonts w:eastAsia="TimesNewRoman"/>
          <w:lang w:eastAsia="en-GB"/>
        </w:rPr>
        <w:t>11.3</w:t>
      </w:r>
      <w:r w:rsidRPr="001D4BBD">
        <w:rPr>
          <w:rFonts w:eastAsia="TimesNewRoman"/>
          <w:lang w:eastAsia="en-GB"/>
        </w:rPr>
        <w:tab/>
        <w:t>NAS security context parameter handling when service "EMM Information" is not available, IMSI Changed</w:t>
      </w:r>
      <w:bookmarkEnd w:id="3504"/>
      <w:bookmarkEnd w:id="3505"/>
    </w:p>
    <w:p w14:paraId="7B0C057F" w14:textId="77777777" w:rsidR="009E559B" w:rsidRPr="001D4BBD" w:rsidRDefault="009E559B" w:rsidP="009E559B">
      <w:pPr>
        <w:pStyle w:val="Heading3"/>
      </w:pPr>
      <w:bookmarkStart w:id="3506" w:name="_Toc132275872"/>
      <w:bookmarkStart w:id="3507" w:name="_Toc170301492"/>
      <w:r w:rsidRPr="001D4BBD">
        <w:t>11.3.1</w:t>
      </w:r>
      <w:r w:rsidRPr="001D4BBD">
        <w:tab/>
        <w:t>Definition and applicability</w:t>
      </w:r>
      <w:bookmarkEnd w:id="3506"/>
      <w:bookmarkEnd w:id="3507"/>
    </w:p>
    <w:p w14:paraId="173BC663" w14:textId="5EECE839" w:rsidR="009E559B" w:rsidRPr="001D4BBD" w:rsidRDefault="009E559B" w:rsidP="009E559B">
      <w:r w:rsidRPr="001D4BBD">
        <w:t>The security parameters for authentication, integrity protection and ciphering are tied together in an EPS security context and identified by a key set identifier for E-UTRAN (eKSI). The relationship between the security parameters is defined in TS 33.401 </w:t>
      </w:r>
      <w:bookmarkStart w:id="3508" w:name="MCCQCTEMPBM_00000973"/>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08"/>
      <w:r w:rsidRPr="001D4BBD">
        <w:t>.</w:t>
      </w:r>
    </w:p>
    <w:p w14:paraId="6B367125" w14:textId="77777777" w:rsidR="009E559B" w:rsidRPr="001D4BBD" w:rsidRDefault="009E559B" w:rsidP="009E559B">
      <w:pPr>
        <w:rPr>
          <w:lang w:eastAsia="de-DE"/>
        </w:rPr>
      </w:pPr>
      <w:r w:rsidRPr="001D4BBD">
        <w:t xml:space="preserve">The EPS security context parameters </w:t>
      </w:r>
      <w:r w:rsidRPr="001D4BBD">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229F8697" w14:textId="46824CA6" w:rsidR="009E559B" w:rsidRPr="001D4BBD" w:rsidRDefault="009E559B" w:rsidP="009E559B">
      <w:pPr>
        <w:keepNext/>
        <w:keepLines/>
        <w:rPr>
          <w:lang w:eastAsia="de-DE"/>
        </w:rPr>
      </w:pPr>
      <w:r w:rsidRPr="001D4BBD">
        <w:t>The EF</w:t>
      </w:r>
      <w:r w:rsidRPr="001D4BBD">
        <w:rPr>
          <w:vertAlign w:val="subscript"/>
        </w:rPr>
        <w:t>EPSNSC</w:t>
      </w:r>
      <w:r w:rsidRPr="001D4BBD">
        <w:t xml:space="preserve"> contains the EPS NAS Security context as defined in TS 33.401 </w:t>
      </w:r>
      <w:bookmarkStart w:id="3509" w:name="MCCQCTEMPBM_00000974"/>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09"/>
      <w:r w:rsidRPr="001D4BBD">
        <w:t>. This file shall contain only one record.</w:t>
      </w:r>
    </w:p>
    <w:p w14:paraId="5CFB02EE" w14:textId="77777777" w:rsidR="009E559B" w:rsidRPr="001D4BBD" w:rsidRDefault="009E559B" w:rsidP="009E559B">
      <w:pPr>
        <w:pStyle w:val="Heading3"/>
      </w:pPr>
      <w:bookmarkStart w:id="3510" w:name="_Toc132275873"/>
      <w:bookmarkStart w:id="3511" w:name="_Toc170301493"/>
      <w:r w:rsidRPr="001D4BBD">
        <w:t>11.3.2</w:t>
      </w:r>
      <w:r w:rsidRPr="001D4BBD">
        <w:tab/>
        <w:t>Conformance requirement</w:t>
      </w:r>
      <w:bookmarkEnd w:id="3510"/>
      <w:bookmarkEnd w:id="3511"/>
    </w:p>
    <w:p w14:paraId="24AC4785" w14:textId="38B0F79D" w:rsidR="009E559B" w:rsidRPr="001D4BBD" w:rsidRDefault="009E559B" w:rsidP="00C24704">
      <w:pPr>
        <w:spacing w:after="120"/>
        <w:ind w:left="567" w:hanging="567"/>
      </w:pPr>
      <w:r w:rsidRPr="001D4BBD">
        <w:t>CR 1</w:t>
      </w:r>
      <w:r w:rsidRPr="001D4BBD">
        <w:tab/>
        <w:t>The EPS security context parameters shall be stored on the non-volatile memory in the ME together with the IMSI from the USIM if the corresponding file to store EPS security context parameters is not present on the USIM.</w:t>
      </w:r>
    </w:p>
    <w:p w14:paraId="471F16B8" w14:textId="77777777" w:rsidR="00C24704" w:rsidRPr="001D4BBD" w:rsidRDefault="00C24704" w:rsidP="00C24704">
      <w:pPr>
        <w:pStyle w:val="B10"/>
        <w:spacing w:after="120"/>
        <w:rPr>
          <w:lang w:eastAsia="de-DE"/>
        </w:rPr>
      </w:pPr>
      <w:r w:rsidRPr="001D4BBD">
        <w:rPr>
          <w:lang w:eastAsia="de-DE"/>
        </w:rPr>
        <w:t>Reference:</w:t>
      </w:r>
    </w:p>
    <w:p w14:paraId="0EB7733B" w14:textId="5BECA5B7" w:rsidR="00C24704" w:rsidRPr="001D4BBD" w:rsidRDefault="00C24704" w:rsidP="00C24704">
      <w:pPr>
        <w:pStyle w:val="B10"/>
        <w:spacing w:after="120"/>
      </w:pPr>
      <w:r w:rsidRPr="001D4BBD">
        <w:t>-</w:t>
      </w:r>
      <w:r w:rsidRPr="001D4BBD">
        <w:tab/>
        <w:t>TS 24.301 </w:t>
      </w:r>
      <w:bookmarkStart w:id="3512" w:name="MCCQCTEMPBM_00000975"/>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512"/>
      <w:r w:rsidRPr="001D4BBD">
        <w:t xml:space="preserve">, </w:t>
      </w:r>
      <w:r w:rsidR="00523917" w:rsidRPr="001D4BBD">
        <w:t>clause</w:t>
      </w:r>
      <w:r w:rsidR="00523917">
        <w:t> </w:t>
      </w:r>
      <w:r w:rsidR="00523917" w:rsidRPr="001D4BBD">
        <w:t>4</w:t>
      </w:r>
      <w:r w:rsidRPr="001D4BBD">
        <w:t>.4.2.1 and Annex C;</w:t>
      </w:r>
    </w:p>
    <w:p w14:paraId="2ECC5582" w14:textId="39CE1B99" w:rsidR="00C24704" w:rsidRPr="001D4BBD" w:rsidRDefault="00C24704" w:rsidP="00C24704">
      <w:pPr>
        <w:pStyle w:val="B10"/>
        <w:spacing w:after="120"/>
      </w:pPr>
      <w:r w:rsidRPr="001D4BBD">
        <w:t>-</w:t>
      </w:r>
      <w:r w:rsidRPr="001D4BBD">
        <w:tab/>
        <w:t>TS 31.102 </w:t>
      </w:r>
      <w:bookmarkStart w:id="3513" w:name="MCCQCTEMPBM_00000976"/>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513"/>
      <w:r w:rsidRPr="001D4BBD">
        <w:t xml:space="preserve">, </w:t>
      </w:r>
      <w:r w:rsidR="00523917" w:rsidRPr="001D4BBD">
        <w:t>clause</w:t>
      </w:r>
      <w:r w:rsidR="00523917">
        <w:t> </w:t>
      </w:r>
      <w:r w:rsidR="00523917" w:rsidRPr="001D4BBD">
        <w:t>4</w:t>
      </w:r>
      <w:r w:rsidRPr="001D4BBD">
        <w:t>.2.92;</w:t>
      </w:r>
    </w:p>
    <w:p w14:paraId="6FF9231B" w14:textId="3B4E8ADA" w:rsidR="00C24704" w:rsidRPr="001D4BBD" w:rsidRDefault="00C24704" w:rsidP="00C24704">
      <w:pPr>
        <w:pStyle w:val="B10"/>
      </w:pPr>
      <w:r w:rsidRPr="001D4BBD">
        <w:t>-</w:t>
      </w:r>
      <w:r w:rsidRPr="001D4BBD">
        <w:tab/>
        <w:t>TS 33.401 </w:t>
      </w:r>
      <w:bookmarkStart w:id="3514" w:name="MCCQCTEMPBM_00000977"/>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14"/>
      <w:r w:rsidRPr="001D4BBD">
        <w:t xml:space="preserve">, </w:t>
      </w:r>
      <w:r w:rsidR="00523917" w:rsidRPr="001D4BBD">
        <w:t>clause</w:t>
      </w:r>
      <w:r w:rsidR="00523917">
        <w:t> </w:t>
      </w:r>
      <w:r w:rsidR="00523917" w:rsidRPr="001D4BBD">
        <w:t>6</w:t>
      </w:r>
      <w:r w:rsidRPr="001D4BBD">
        <w:t>.1.1.</w:t>
      </w:r>
    </w:p>
    <w:p w14:paraId="004071BE" w14:textId="3CDF0F5B" w:rsidR="009E559B" w:rsidRPr="001D4BBD" w:rsidRDefault="009E559B" w:rsidP="00C24704">
      <w:pPr>
        <w:spacing w:after="120"/>
        <w:ind w:left="567" w:hanging="567"/>
        <w:rPr>
          <w:lang w:eastAsia="de-DE"/>
        </w:rPr>
      </w:pPr>
      <w:r w:rsidRPr="001D4BBD">
        <w:t>CR 2</w:t>
      </w:r>
      <w:r w:rsidRPr="001D4BBD">
        <w:tab/>
      </w:r>
      <w:r w:rsidRPr="001D4BBD">
        <w:rPr>
          <w:lang w:eastAsia="de-DE"/>
        </w:rPr>
        <w:t>These EMM parameters can only be used if the IMSI from the USIM matches the IMSI stored in the non-volatile memory; else the UE shall delete the EMM parameters.</w:t>
      </w:r>
    </w:p>
    <w:p w14:paraId="70DC91E1" w14:textId="77777777" w:rsidR="00C24704" w:rsidRPr="001D4BBD" w:rsidRDefault="00C24704" w:rsidP="00C24704">
      <w:pPr>
        <w:pStyle w:val="B10"/>
        <w:spacing w:after="120"/>
        <w:rPr>
          <w:lang w:eastAsia="de-DE"/>
        </w:rPr>
      </w:pPr>
      <w:r w:rsidRPr="001D4BBD">
        <w:rPr>
          <w:lang w:eastAsia="de-DE"/>
        </w:rPr>
        <w:t>Reference:</w:t>
      </w:r>
    </w:p>
    <w:p w14:paraId="58D548C4" w14:textId="65BBB757" w:rsidR="00C24704" w:rsidRPr="001D4BBD" w:rsidRDefault="00C24704" w:rsidP="00DE723E">
      <w:pPr>
        <w:pStyle w:val="B10"/>
        <w:spacing w:after="120"/>
        <w:ind w:firstLine="0"/>
      </w:pPr>
      <w:r w:rsidRPr="001D4BBD">
        <w:t>-</w:t>
      </w:r>
      <w:r w:rsidRPr="001D4BBD">
        <w:tab/>
        <w:t>TS 24.301 </w:t>
      </w:r>
      <w:bookmarkStart w:id="3515" w:name="MCCQCTEMPBM_00000978"/>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515"/>
      <w:r w:rsidRPr="001D4BBD">
        <w:t xml:space="preserve">, </w:t>
      </w:r>
      <w:r w:rsidR="00523917" w:rsidRPr="001D4BBD">
        <w:t>clause</w:t>
      </w:r>
      <w:r w:rsidR="00523917">
        <w:t> </w:t>
      </w:r>
      <w:r w:rsidR="00523917" w:rsidRPr="001D4BBD">
        <w:t>4</w:t>
      </w:r>
      <w:r w:rsidRPr="001D4BBD">
        <w:t>.4.2.1 and Annex C;</w:t>
      </w:r>
    </w:p>
    <w:p w14:paraId="2E4D1414" w14:textId="4EF5EDD2" w:rsidR="00C24704" w:rsidRPr="001D4BBD" w:rsidRDefault="00C24704" w:rsidP="00DE723E">
      <w:pPr>
        <w:pStyle w:val="B10"/>
        <w:ind w:firstLine="0"/>
      </w:pPr>
      <w:r w:rsidRPr="001D4BBD">
        <w:t>-</w:t>
      </w:r>
      <w:r w:rsidRPr="001D4BBD">
        <w:tab/>
        <w:t>TS 33.401 </w:t>
      </w:r>
      <w:bookmarkStart w:id="3516" w:name="MCCQCTEMPBM_00000979"/>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16"/>
      <w:r w:rsidRPr="001D4BBD">
        <w:t xml:space="preserve">, </w:t>
      </w:r>
      <w:r w:rsidR="00523917" w:rsidRPr="001D4BBD">
        <w:t>clause</w:t>
      </w:r>
      <w:r w:rsidR="00523917">
        <w:t> </w:t>
      </w:r>
      <w:r w:rsidR="00523917" w:rsidRPr="001D4BBD">
        <w:t>6</w:t>
      </w:r>
      <w:r w:rsidRPr="001D4BBD">
        <w:t>.1.1.</w:t>
      </w:r>
    </w:p>
    <w:p w14:paraId="6E92E4C8" w14:textId="3367F6CD" w:rsidR="009E559B" w:rsidRPr="001D4BBD" w:rsidRDefault="009E559B" w:rsidP="009E559B">
      <w:pPr>
        <w:pStyle w:val="Heading3"/>
      </w:pPr>
      <w:bookmarkStart w:id="3517" w:name="_Toc132275874"/>
      <w:bookmarkStart w:id="3518" w:name="_Toc170301494"/>
      <w:r w:rsidRPr="001D4BBD">
        <w:t>11.3.3</w:t>
      </w:r>
      <w:r w:rsidRPr="001D4BBD">
        <w:tab/>
        <w:t>Test purpose</w:t>
      </w:r>
      <w:bookmarkEnd w:id="3517"/>
      <w:bookmarkEnd w:id="3518"/>
    </w:p>
    <w:p w14:paraId="3673E440" w14:textId="77E1E34A" w:rsidR="009E559B" w:rsidRPr="001D4BBD" w:rsidRDefault="009E559B" w:rsidP="005F1D20">
      <w:pPr>
        <w:overflowPunct w:val="0"/>
        <w:autoSpaceDE w:val="0"/>
        <w:autoSpaceDN w:val="0"/>
        <w:adjustRightInd w:val="0"/>
        <w:textAlignment w:val="baseline"/>
      </w:pPr>
      <w:r w:rsidRPr="001D4BBD">
        <w:t>The purpose of this test is to verify that:</w:t>
      </w:r>
    </w:p>
    <w:p w14:paraId="145FD0E8" w14:textId="1ECB38F7" w:rsidR="009E559B" w:rsidRPr="001D4BBD" w:rsidRDefault="009E559B" w:rsidP="009E559B">
      <w:pPr>
        <w:pStyle w:val="B10"/>
      </w:pPr>
      <w:r w:rsidRPr="001D4BBD">
        <w:t>1)</w:t>
      </w:r>
      <w:r w:rsidRPr="001D4BBD">
        <w:tab/>
        <w:t>the ME generates the EPS security context identified by a key set identifier for E-UTRAN (eKSI) and stores all inside a non-volatile memory in the ME as EMM information is not available on the USIM.</w:t>
      </w:r>
    </w:p>
    <w:p w14:paraId="3ADE1EB0" w14:textId="3139EC7B" w:rsidR="009E559B" w:rsidRPr="001D4BBD" w:rsidRDefault="009E559B" w:rsidP="009E559B">
      <w:pPr>
        <w:pStyle w:val="B10"/>
      </w:pPr>
      <w:r w:rsidRPr="001D4BBD">
        <w:t>2)</w:t>
      </w:r>
      <w:r w:rsidRPr="001D4BBD">
        <w:tab/>
        <w:t>the UE deletes existing EMM parameters from the ME's non-volatile memory in case a different IMSI is activated.</w:t>
      </w:r>
    </w:p>
    <w:p w14:paraId="764C0792" w14:textId="77777777" w:rsidR="009E559B" w:rsidRPr="001D4BBD" w:rsidRDefault="009E559B" w:rsidP="009E559B">
      <w:pPr>
        <w:pStyle w:val="Heading3"/>
      </w:pPr>
      <w:bookmarkStart w:id="3519" w:name="_Toc132275875"/>
      <w:bookmarkStart w:id="3520" w:name="_Toc170301495"/>
      <w:r w:rsidRPr="001D4BBD">
        <w:t>11.3.4</w:t>
      </w:r>
      <w:r w:rsidRPr="001D4BBD">
        <w:tab/>
        <w:t>Method of test</w:t>
      </w:r>
      <w:bookmarkEnd w:id="3519"/>
      <w:bookmarkEnd w:id="3520"/>
    </w:p>
    <w:p w14:paraId="5DCB70BC" w14:textId="77777777" w:rsidR="009E559B" w:rsidRPr="001D4BBD" w:rsidRDefault="009E559B" w:rsidP="009E559B">
      <w:pPr>
        <w:pStyle w:val="Heading4"/>
      </w:pPr>
      <w:bookmarkStart w:id="3521" w:name="_Toc132275876"/>
      <w:bookmarkStart w:id="3522" w:name="_Toc170301496"/>
      <w:r w:rsidRPr="001D4BBD">
        <w:t>11.3.4.1</w:t>
      </w:r>
      <w:r w:rsidRPr="001D4BBD">
        <w:tab/>
        <w:t>Initial conditions</w:t>
      </w:r>
      <w:bookmarkEnd w:id="3521"/>
      <w:bookmarkEnd w:id="3522"/>
    </w:p>
    <w:p w14:paraId="314A50DE" w14:textId="380CAC5C" w:rsidR="009E559B" w:rsidRPr="001D4BBD" w:rsidRDefault="009E559B" w:rsidP="009E559B">
      <w:pPr>
        <w:overflowPunct w:val="0"/>
        <w:autoSpaceDE w:val="0"/>
        <w:autoSpaceDN w:val="0"/>
        <w:adjustRightInd w:val="0"/>
        <w:textAlignment w:val="baseline"/>
        <w:rPr>
          <w:lang w:eastAsia="en-GB"/>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2</w:t>
      </w:r>
      <w:r w:rsidRPr="001D4BBD">
        <w:rPr>
          <w:lang w:eastAsia="en-GB"/>
        </w:rPr>
        <w:t xml:space="preserve"> of the present document are used with </w:t>
      </w:r>
      <w:r w:rsidRPr="001D4BBD">
        <w:rPr>
          <w:rFonts w:eastAsia="TimesNewRoman"/>
        </w:rPr>
        <w:t>the following exception:</w:t>
      </w:r>
    </w:p>
    <w:p w14:paraId="46821233" w14:textId="77777777" w:rsidR="00C24704" w:rsidRPr="001D4BBD" w:rsidRDefault="00C24704" w:rsidP="00C24704">
      <w:pPr>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07011957" w14:textId="77777777" w:rsidR="00C24704" w:rsidRPr="001D4BBD" w:rsidRDefault="00C24704" w:rsidP="00C24704">
      <w:pPr>
        <w:pStyle w:val="EX"/>
      </w:pPr>
      <w:bookmarkStart w:id="3523" w:name="MCCQCTEMPBM_00000494"/>
      <w:r w:rsidRPr="001D4BBD">
        <w:t>Logically:</w:t>
      </w:r>
    </w:p>
    <w:tbl>
      <w:tblPr>
        <w:tblW w:w="7777" w:type="dxa"/>
        <w:tblInd w:w="460" w:type="dxa"/>
        <w:tblLayout w:type="fixed"/>
        <w:tblLook w:val="0000" w:firstRow="0" w:lastRow="0" w:firstColumn="0" w:lastColumn="0" w:noHBand="0" w:noVBand="0"/>
      </w:tblPr>
      <w:tblGrid>
        <w:gridCol w:w="1474"/>
        <w:gridCol w:w="236"/>
        <w:gridCol w:w="4706"/>
        <w:gridCol w:w="1361"/>
      </w:tblGrid>
      <w:tr w:rsidR="00C24704" w:rsidRPr="001D4BBD" w14:paraId="348382A7" w14:textId="77777777" w:rsidTr="00CB0688">
        <w:tc>
          <w:tcPr>
            <w:tcW w:w="1474" w:type="dxa"/>
          </w:tcPr>
          <w:bookmarkEnd w:id="3523"/>
          <w:p w14:paraId="5035E27D" w14:textId="77777777" w:rsidR="00C24704" w:rsidRPr="001D4BBD" w:rsidRDefault="00C24704" w:rsidP="00CB0688">
            <w:pPr>
              <w:pStyle w:val="NoSpaceNormal"/>
            </w:pPr>
            <w:r w:rsidRPr="001D4BBD">
              <w:t>Service n°85:</w:t>
            </w:r>
          </w:p>
        </w:tc>
        <w:tc>
          <w:tcPr>
            <w:tcW w:w="236" w:type="dxa"/>
          </w:tcPr>
          <w:p w14:paraId="3E3EC4FB" w14:textId="77777777" w:rsidR="00C24704" w:rsidRPr="001D4BBD" w:rsidRDefault="00C24704" w:rsidP="00CB0688">
            <w:pPr>
              <w:pStyle w:val="NoSpaceNormal"/>
            </w:pPr>
          </w:p>
        </w:tc>
        <w:tc>
          <w:tcPr>
            <w:tcW w:w="4706" w:type="dxa"/>
          </w:tcPr>
          <w:p w14:paraId="0917966C" w14:textId="77777777" w:rsidR="00C24704" w:rsidRPr="001D4BBD" w:rsidRDefault="00C24704" w:rsidP="00CB0688">
            <w:pPr>
              <w:pStyle w:val="NoSpaceNormal"/>
            </w:pPr>
            <w:r w:rsidRPr="001D4BBD">
              <w:rPr>
                <w:szCs w:val="18"/>
              </w:rPr>
              <w:t>EPS Mobility Management Information</w:t>
            </w:r>
          </w:p>
        </w:tc>
        <w:tc>
          <w:tcPr>
            <w:tcW w:w="1361" w:type="dxa"/>
          </w:tcPr>
          <w:p w14:paraId="68F25A6A" w14:textId="77777777" w:rsidR="00C24704" w:rsidRPr="001D4BBD" w:rsidRDefault="00C24704" w:rsidP="00CB0688">
            <w:pPr>
              <w:pStyle w:val="NoSpaceNormal"/>
            </w:pPr>
            <w:r w:rsidRPr="001D4BBD">
              <w:t>not available</w:t>
            </w:r>
          </w:p>
        </w:tc>
      </w:tr>
    </w:tbl>
    <w:p w14:paraId="34381AF5" w14:textId="77777777" w:rsidR="00C24704" w:rsidRPr="001D4BBD" w:rsidRDefault="00C24704" w:rsidP="00C24704">
      <w:pPr>
        <w:pStyle w:val="NoSpaceNormal"/>
      </w:pPr>
    </w:p>
    <w:p w14:paraId="676EFE1F" w14:textId="77777777" w:rsidR="00C24704" w:rsidRDefault="00C24704" w:rsidP="00C24704">
      <w:pPr>
        <w:pStyle w:val="B10"/>
      </w:pPr>
      <w:bookmarkStart w:id="3524" w:name="MCCQCTEMPBM_00000495"/>
      <w:r w:rsidRPr="001D4BBD">
        <w:t>Coding:</w:t>
      </w:r>
    </w:p>
    <w:p w14:paraId="0A922A76" w14:textId="77777777" w:rsidR="00980C6E" w:rsidRPr="001D4BBD" w:rsidRDefault="00980C6E" w:rsidP="00980C6E">
      <w:pPr>
        <w:pStyle w:val="TH"/>
      </w:pPr>
    </w:p>
    <w:tbl>
      <w:tblPr>
        <w:tblW w:w="9067" w:type="dxa"/>
        <w:tblInd w:w="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1020"/>
        <w:gridCol w:w="1019"/>
        <w:gridCol w:w="1019"/>
        <w:gridCol w:w="1019"/>
        <w:gridCol w:w="1019"/>
        <w:gridCol w:w="1019"/>
        <w:gridCol w:w="1019"/>
        <w:gridCol w:w="1019"/>
      </w:tblGrid>
      <w:tr w:rsidR="00C24704" w:rsidRPr="001D4BBD" w14:paraId="1B7B960C" w14:textId="77777777" w:rsidTr="00CB0688">
        <w:tc>
          <w:tcPr>
            <w:tcW w:w="914" w:type="dxa"/>
            <w:shd w:val="clear" w:color="auto" w:fill="F2F2F2" w:themeFill="background1" w:themeFillShade="F2"/>
          </w:tcPr>
          <w:bookmarkEnd w:id="3524"/>
          <w:p w14:paraId="2817D24A" w14:textId="77777777" w:rsidR="00C24704" w:rsidRPr="001D4BBD" w:rsidRDefault="00C24704" w:rsidP="00CB0688">
            <w:pPr>
              <w:pStyle w:val="TAL"/>
              <w:rPr>
                <w:b/>
              </w:rPr>
            </w:pPr>
            <w:r w:rsidRPr="001D4BBD">
              <w:rPr>
                <w:b/>
              </w:rPr>
              <w:t>Byte</w:t>
            </w:r>
          </w:p>
        </w:tc>
        <w:tc>
          <w:tcPr>
            <w:tcW w:w="1020" w:type="dxa"/>
            <w:shd w:val="clear" w:color="auto" w:fill="F2F2F2" w:themeFill="background1" w:themeFillShade="F2"/>
          </w:tcPr>
          <w:p w14:paraId="34EB315B" w14:textId="77777777" w:rsidR="00C24704" w:rsidRPr="001D4BBD" w:rsidRDefault="00C24704" w:rsidP="00CB0688">
            <w:pPr>
              <w:pStyle w:val="TAL"/>
              <w:jc w:val="center"/>
              <w:rPr>
                <w:b/>
              </w:rPr>
            </w:pPr>
            <w:r w:rsidRPr="001D4BBD">
              <w:rPr>
                <w:b/>
              </w:rPr>
              <w:t>B1</w:t>
            </w:r>
          </w:p>
        </w:tc>
        <w:tc>
          <w:tcPr>
            <w:tcW w:w="1019" w:type="dxa"/>
            <w:shd w:val="clear" w:color="auto" w:fill="F2F2F2" w:themeFill="background1" w:themeFillShade="F2"/>
          </w:tcPr>
          <w:p w14:paraId="3DD14D0C" w14:textId="77777777" w:rsidR="00C24704" w:rsidRPr="001D4BBD" w:rsidRDefault="00C24704" w:rsidP="00CB0688">
            <w:pPr>
              <w:pStyle w:val="TAL"/>
              <w:jc w:val="center"/>
              <w:rPr>
                <w:b/>
              </w:rPr>
            </w:pPr>
            <w:r w:rsidRPr="001D4BBD">
              <w:rPr>
                <w:b/>
              </w:rPr>
              <w:t>B2</w:t>
            </w:r>
          </w:p>
        </w:tc>
        <w:tc>
          <w:tcPr>
            <w:tcW w:w="1019" w:type="dxa"/>
            <w:shd w:val="clear" w:color="auto" w:fill="F2F2F2" w:themeFill="background1" w:themeFillShade="F2"/>
          </w:tcPr>
          <w:p w14:paraId="218588CC" w14:textId="77777777" w:rsidR="00C24704" w:rsidRPr="001D4BBD" w:rsidRDefault="00C24704" w:rsidP="00CB0688">
            <w:pPr>
              <w:pStyle w:val="TAL"/>
              <w:jc w:val="center"/>
              <w:rPr>
                <w:b/>
              </w:rPr>
            </w:pPr>
            <w:r w:rsidRPr="001D4BBD">
              <w:rPr>
                <w:b/>
              </w:rPr>
              <w:t>B3</w:t>
            </w:r>
          </w:p>
        </w:tc>
        <w:tc>
          <w:tcPr>
            <w:tcW w:w="1019" w:type="dxa"/>
            <w:shd w:val="clear" w:color="auto" w:fill="F2F2F2" w:themeFill="background1" w:themeFillShade="F2"/>
          </w:tcPr>
          <w:p w14:paraId="1ADDBFDF" w14:textId="77777777" w:rsidR="00C24704" w:rsidRPr="001D4BBD" w:rsidRDefault="00C24704" w:rsidP="00CB0688">
            <w:pPr>
              <w:pStyle w:val="TAL"/>
              <w:jc w:val="center"/>
              <w:rPr>
                <w:b/>
              </w:rPr>
            </w:pPr>
            <w:r w:rsidRPr="001D4BBD">
              <w:rPr>
                <w:b/>
              </w:rPr>
              <w:t>B4</w:t>
            </w:r>
          </w:p>
        </w:tc>
        <w:tc>
          <w:tcPr>
            <w:tcW w:w="1019" w:type="dxa"/>
            <w:shd w:val="clear" w:color="auto" w:fill="F2F2F2" w:themeFill="background1" w:themeFillShade="F2"/>
          </w:tcPr>
          <w:p w14:paraId="4816859C" w14:textId="77777777" w:rsidR="00C24704" w:rsidRPr="001D4BBD" w:rsidRDefault="00C24704" w:rsidP="00CB0688">
            <w:pPr>
              <w:pStyle w:val="TAL"/>
              <w:jc w:val="center"/>
              <w:rPr>
                <w:b/>
              </w:rPr>
            </w:pPr>
            <w:r w:rsidRPr="001D4BBD">
              <w:rPr>
                <w:b/>
              </w:rPr>
              <w:t>B5</w:t>
            </w:r>
          </w:p>
        </w:tc>
        <w:tc>
          <w:tcPr>
            <w:tcW w:w="1019" w:type="dxa"/>
            <w:shd w:val="clear" w:color="auto" w:fill="F2F2F2" w:themeFill="background1" w:themeFillShade="F2"/>
          </w:tcPr>
          <w:p w14:paraId="231082F9" w14:textId="77777777" w:rsidR="00C24704" w:rsidRPr="001D4BBD" w:rsidRDefault="00C24704" w:rsidP="00CB0688">
            <w:pPr>
              <w:pStyle w:val="TAL"/>
              <w:jc w:val="center"/>
              <w:rPr>
                <w:b/>
              </w:rPr>
            </w:pPr>
            <w:r w:rsidRPr="001D4BBD">
              <w:rPr>
                <w:b/>
              </w:rPr>
              <w:t>B6</w:t>
            </w:r>
          </w:p>
        </w:tc>
        <w:tc>
          <w:tcPr>
            <w:tcW w:w="1019" w:type="dxa"/>
            <w:shd w:val="clear" w:color="auto" w:fill="F2F2F2" w:themeFill="background1" w:themeFillShade="F2"/>
          </w:tcPr>
          <w:p w14:paraId="4B7D4101" w14:textId="77777777" w:rsidR="00C24704" w:rsidRPr="001D4BBD" w:rsidRDefault="00C24704" w:rsidP="00CB0688">
            <w:pPr>
              <w:pStyle w:val="TAL"/>
              <w:jc w:val="center"/>
              <w:rPr>
                <w:b/>
              </w:rPr>
            </w:pPr>
            <w:r w:rsidRPr="001D4BBD">
              <w:rPr>
                <w:b/>
              </w:rPr>
              <w:t>B7</w:t>
            </w:r>
          </w:p>
        </w:tc>
        <w:tc>
          <w:tcPr>
            <w:tcW w:w="1019" w:type="dxa"/>
            <w:shd w:val="clear" w:color="auto" w:fill="F2F2F2" w:themeFill="background1" w:themeFillShade="F2"/>
          </w:tcPr>
          <w:p w14:paraId="1F33A632" w14:textId="77777777" w:rsidR="00C24704" w:rsidRPr="001D4BBD" w:rsidRDefault="00C24704" w:rsidP="00CB0688">
            <w:pPr>
              <w:pStyle w:val="TAL"/>
              <w:jc w:val="center"/>
              <w:rPr>
                <w:b/>
              </w:rPr>
            </w:pPr>
            <w:r w:rsidRPr="001D4BBD">
              <w:rPr>
                <w:b/>
              </w:rPr>
              <w:t>B8</w:t>
            </w:r>
          </w:p>
        </w:tc>
      </w:tr>
      <w:tr w:rsidR="00C24704" w:rsidRPr="001D4BBD" w14:paraId="19158FB4" w14:textId="77777777" w:rsidTr="00CB0688">
        <w:tc>
          <w:tcPr>
            <w:tcW w:w="914" w:type="dxa"/>
            <w:tcBorders>
              <w:bottom w:val="single" w:sz="4" w:space="0" w:color="auto"/>
            </w:tcBorders>
          </w:tcPr>
          <w:p w14:paraId="6F380194" w14:textId="77777777" w:rsidR="00C24704" w:rsidRPr="001D4BBD" w:rsidRDefault="00C24704" w:rsidP="00CB0688">
            <w:pPr>
              <w:pStyle w:val="TAL"/>
            </w:pPr>
            <w:r w:rsidRPr="001D4BBD">
              <w:t>Binary</w:t>
            </w:r>
          </w:p>
        </w:tc>
        <w:tc>
          <w:tcPr>
            <w:tcW w:w="1020" w:type="dxa"/>
          </w:tcPr>
          <w:p w14:paraId="52A185F2" w14:textId="77777777" w:rsidR="00C24704" w:rsidRPr="001D4BBD" w:rsidRDefault="00C24704" w:rsidP="00CB0688">
            <w:pPr>
              <w:pStyle w:val="TAL"/>
            </w:pPr>
            <w:r w:rsidRPr="001D4BBD">
              <w:t>xx1x xx11</w:t>
            </w:r>
          </w:p>
        </w:tc>
        <w:tc>
          <w:tcPr>
            <w:tcW w:w="1019" w:type="dxa"/>
          </w:tcPr>
          <w:p w14:paraId="199C866F" w14:textId="77777777" w:rsidR="00C24704" w:rsidRPr="001D4BBD" w:rsidRDefault="00C24704" w:rsidP="00CB0688">
            <w:pPr>
              <w:pStyle w:val="TAL"/>
            </w:pPr>
            <w:r w:rsidRPr="001D4BBD">
              <w:t>xxxx xxxx</w:t>
            </w:r>
          </w:p>
        </w:tc>
        <w:tc>
          <w:tcPr>
            <w:tcW w:w="1019" w:type="dxa"/>
          </w:tcPr>
          <w:p w14:paraId="24DE0AEC" w14:textId="77777777" w:rsidR="00C24704" w:rsidRPr="001D4BBD" w:rsidRDefault="00C24704" w:rsidP="00CB0688">
            <w:pPr>
              <w:pStyle w:val="TAL"/>
            </w:pPr>
            <w:r w:rsidRPr="001D4BBD">
              <w:t>xxxx 1x00</w:t>
            </w:r>
          </w:p>
        </w:tc>
        <w:tc>
          <w:tcPr>
            <w:tcW w:w="1019" w:type="dxa"/>
          </w:tcPr>
          <w:p w14:paraId="7555B4DB" w14:textId="77777777" w:rsidR="00C24704" w:rsidRPr="001D4BBD" w:rsidRDefault="00C24704" w:rsidP="00CB0688">
            <w:pPr>
              <w:pStyle w:val="TAL"/>
            </w:pPr>
            <w:r w:rsidRPr="001D4BBD">
              <w:t>xxxx x1xx</w:t>
            </w:r>
          </w:p>
        </w:tc>
        <w:tc>
          <w:tcPr>
            <w:tcW w:w="1019" w:type="dxa"/>
          </w:tcPr>
          <w:p w14:paraId="74082D71" w14:textId="77777777" w:rsidR="00C24704" w:rsidRPr="001D4BBD" w:rsidRDefault="00C24704" w:rsidP="00CB0688">
            <w:pPr>
              <w:pStyle w:val="TAL"/>
            </w:pPr>
            <w:r w:rsidRPr="001D4BBD">
              <w:t>xxxx xx11</w:t>
            </w:r>
          </w:p>
        </w:tc>
        <w:tc>
          <w:tcPr>
            <w:tcW w:w="1019" w:type="dxa"/>
          </w:tcPr>
          <w:p w14:paraId="78C439DD" w14:textId="77777777" w:rsidR="00C24704" w:rsidRPr="001D4BBD" w:rsidRDefault="00C24704" w:rsidP="00CB0688">
            <w:pPr>
              <w:pStyle w:val="TAL"/>
            </w:pPr>
            <w:r w:rsidRPr="001D4BBD">
              <w:t>xxxx xxxx</w:t>
            </w:r>
          </w:p>
        </w:tc>
        <w:tc>
          <w:tcPr>
            <w:tcW w:w="1019" w:type="dxa"/>
          </w:tcPr>
          <w:p w14:paraId="1AECD031" w14:textId="77777777" w:rsidR="00C24704" w:rsidRPr="001D4BBD" w:rsidRDefault="00C24704" w:rsidP="00CB0688">
            <w:pPr>
              <w:pStyle w:val="TAL"/>
            </w:pPr>
            <w:r w:rsidRPr="001D4BBD">
              <w:t>xxxx xxxx</w:t>
            </w:r>
          </w:p>
        </w:tc>
        <w:tc>
          <w:tcPr>
            <w:tcW w:w="1019" w:type="dxa"/>
          </w:tcPr>
          <w:p w14:paraId="09FBB9DA" w14:textId="77777777" w:rsidR="00C24704" w:rsidRPr="001D4BBD" w:rsidRDefault="00C24704" w:rsidP="00CB0688">
            <w:pPr>
              <w:pStyle w:val="TAL"/>
            </w:pPr>
            <w:r w:rsidRPr="001D4BBD">
              <w:t>xxxx xxxx</w:t>
            </w:r>
          </w:p>
        </w:tc>
      </w:tr>
      <w:tr w:rsidR="00C24704" w:rsidRPr="001D4BBD" w14:paraId="73FA6BDA" w14:textId="77777777" w:rsidTr="00CB0688">
        <w:trPr>
          <w:gridAfter w:val="4"/>
          <w:wAfter w:w="4076" w:type="dxa"/>
          <w:trHeight w:val="57"/>
        </w:trPr>
        <w:tc>
          <w:tcPr>
            <w:tcW w:w="914" w:type="dxa"/>
            <w:tcBorders>
              <w:top w:val="single" w:sz="4" w:space="0" w:color="auto"/>
              <w:left w:val="nil"/>
              <w:bottom w:val="nil"/>
              <w:right w:val="single" w:sz="4" w:space="0" w:color="auto"/>
            </w:tcBorders>
          </w:tcPr>
          <w:p w14:paraId="6B36A602" w14:textId="77777777" w:rsidR="00C24704" w:rsidRPr="001D4BBD" w:rsidRDefault="00C24704" w:rsidP="00CB0688">
            <w:pPr>
              <w:pStyle w:val="TAL"/>
            </w:pPr>
          </w:p>
        </w:tc>
        <w:tc>
          <w:tcPr>
            <w:tcW w:w="1020" w:type="dxa"/>
            <w:tcBorders>
              <w:left w:val="single" w:sz="4" w:space="0" w:color="auto"/>
            </w:tcBorders>
            <w:shd w:val="clear" w:color="auto" w:fill="F2F2F2" w:themeFill="background1" w:themeFillShade="F2"/>
          </w:tcPr>
          <w:p w14:paraId="2A8B8EB8" w14:textId="77777777" w:rsidR="00C24704" w:rsidRPr="001D4BBD" w:rsidRDefault="00C24704" w:rsidP="00CB0688">
            <w:pPr>
              <w:pStyle w:val="TAL"/>
              <w:jc w:val="center"/>
              <w:rPr>
                <w:b/>
              </w:rPr>
            </w:pPr>
            <w:r w:rsidRPr="001D4BBD">
              <w:rPr>
                <w:b/>
              </w:rPr>
              <w:t>B9</w:t>
            </w:r>
          </w:p>
        </w:tc>
        <w:tc>
          <w:tcPr>
            <w:tcW w:w="1019" w:type="dxa"/>
            <w:shd w:val="clear" w:color="auto" w:fill="F2F2F2" w:themeFill="background1" w:themeFillShade="F2"/>
          </w:tcPr>
          <w:p w14:paraId="46EEE336" w14:textId="77777777" w:rsidR="00C24704" w:rsidRPr="001D4BBD" w:rsidRDefault="00C24704" w:rsidP="00CB0688">
            <w:pPr>
              <w:pStyle w:val="TAL"/>
              <w:jc w:val="center"/>
              <w:rPr>
                <w:b/>
              </w:rPr>
            </w:pPr>
            <w:r w:rsidRPr="001D4BBD">
              <w:rPr>
                <w:b/>
              </w:rPr>
              <w:t>B10</w:t>
            </w:r>
          </w:p>
        </w:tc>
        <w:tc>
          <w:tcPr>
            <w:tcW w:w="1019" w:type="dxa"/>
            <w:shd w:val="clear" w:color="auto" w:fill="F2F2F2" w:themeFill="background1" w:themeFillShade="F2"/>
          </w:tcPr>
          <w:p w14:paraId="558F7B90" w14:textId="77777777" w:rsidR="00C24704" w:rsidRPr="001D4BBD" w:rsidRDefault="00C24704" w:rsidP="00CB0688">
            <w:pPr>
              <w:pStyle w:val="TAL"/>
              <w:jc w:val="center"/>
              <w:rPr>
                <w:b/>
              </w:rPr>
            </w:pPr>
            <w:r w:rsidRPr="001D4BBD">
              <w:rPr>
                <w:b/>
              </w:rPr>
              <w:t>B11</w:t>
            </w:r>
          </w:p>
        </w:tc>
        <w:tc>
          <w:tcPr>
            <w:tcW w:w="1019" w:type="dxa"/>
            <w:shd w:val="clear" w:color="auto" w:fill="F2F2F2" w:themeFill="background1" w:themeFillShade="F2"/>
          </w:tcPr>
          <w:p w14:paraId="7C842132" w14:textId="77777777" w:rsidR="00C24704" w:rsidRPr="001D4BBD" w:rsidRDefault="00C24704" w:rsidP="00CB0688">
            <w:pPr>
              <w:pStyle w:val="TAL"/>
              <w:jc w:val="center"/>
              <w:rPr>
                <w:b/>
              </w:rPr>
            </w:pPr>
            <w:r w:rsidRPr="001D4BBD">
              <w:rPr>
                <w:b/>
              </w:rPr>
              <w:t>B12</w:t>
            </w:r>
          </w:p>
        </w:tc>
      </w:tr>
      <w:tr w:rsidR="00C24704" w:rsidRPr="001D4BBD" w14:paraId="0434EBD3" w14:textId="77777777" w:rsidTr="00CB0688">
        <w:trPr>
          <w:gridAfter w:val="4"/>
          <w:wAfter w:w="4076" w:type="dxa"/>
        </w:trPr>
        <w:tc>
          <w:tcPr>
            <w:tcW w:w="908" w:type="dxa"/>
            <w:tcBorders>
              <w:top w:val="nil"/>
              <w:left w:val="nil"/>
              <w:bottom w:val="nil"/>
              <w:right w:val="single" w:sz="4" w:space="0" w:color="auto"/>
            </w:tcBorders>
          </w:tcPr>
          <w:p w14:paraId="69089197" w14:textId="77777777" w:rsidR="00C24704" w:rsidRPr="001D4BBD" w:rsidRDefault="00C24704" w:rsidP="00CB0688">
            <w:pPr>
              <w:pStyle w:val="TAL"/>
            </w:pPr>
          </w:p>
        </w:tc>
        <w:tc>
          <w:tcPr>
            <w:tcW w:w="1020" w:type="dxa"/>
            <w:tcBorders>
              <w:left w:val="single" w:sz="4" w:space="0" w:color="auto"/>
            </w:tcBorders>
          </w:tcPr>
          <w:p w14:paraId="08C63064" w14:textId="77777777" w:rsidR="00C24704" w:rsidRPr="001D4BBD" w:rsidRDefault="00C24704" w:rsidP="00CB0688">
            <w:pPr>
              <w:pStyle w:val="TAL"/>
            </w:pPr>
            <w:r w:rsidRPr="001D4BBD">
              <w:t>xxxx xxxx</w:t>
            </w:r>
          </w:p>
        </w:tc>
        <w:tc>
          <w:tcPr>
            <w:tcW w:w="1019" w:type="dxa"/>
          </w:tcPr>
          <w:p w14:paraId="363B1A56" w14:textId="77777777" w:rsidR="00C24704" w:rsidRPr="001D4BBD" w:rsidRDefault="00C24704" w:rsidP="00CB0688">
            <w:pPr>
              <w:pStyle w:val="TAL"/>
            </w:pPr>
            <w:r w:rsidRPr="001D4BBD">
              <w:t>xxxx xxxx</w:t>
            </w:r>
          </w:p>
        </w:tc>
        <w:tc>
          <w:tcPr>
            <w:tcW w:w="1019" w:type="dxa"/>
          </w:tcPr>
          <w:p w14:paraId="146E1CF4" w14:textId="77777777" w:rsidR="00C24704" w:rsidRPr="001D4BBD" w:rsidRDefault="00C24704" w:rsidP="00CB0688">
            <w:pPr>
              <w:spacing w:after="0"/>
              <w:rPr>
                <w:rFonts w:ascii="Arial" w:hAnsi="Arial"/>
                <w:sz w:val="18"/>
              </w:rPr>
            </w:pPr>
            <w:r w:rsidRPr="001D4BBD">
              <w:rPr>
                <w:rFonts w:ascii="Arial" w:hAnsi="Arial"/>
                <w:sz w:val="18"/>
              </w:rPr>
              <w:t>xx10 xxxx</w:t>
            </w:r>
          </w:p>
        </w:tc>
        <w:tc>
          <w:tcPr>
            <w:tcW w:w="1019" w:type="dxa"/>
          </w:tcPr>
          <w:p w14:paraId="5F596999" w14:textId="77777777" w:rsidR="00C24704" w:rsidRPr="001D4BBD" w:rsidRDefault="00C24704" w:rsidP="00CB0688">
            <w:pPr>
              <w:spacing w:after="0"/>
              <w:rPr>
                <w:rFonts w:ascii="Arial" w:hAnsi="Arial"/>
                <w:sz w:val="18"/>
              </w:rPr>
            </w:pPr>
            <w:r w:rsidRPr="001D4BBD">
              <w:rPr>
                <w:rFonts w:ascii="Arial" w:hAnsi="Arial"/>
                <w:sz w:val="18"/>
              </w:rPr>
              <w:t>0000 0xxx</w:t>
            </w:r>
          </w:p>
        </w:tc>
      </w:tr>
    </w:tbl>
    <w:p w14:paraId="3D0104AF" w14:textId="77777777" w:rsidR="00C24704" w:rsidRPr="001D4BBD" w:rsidRDefault="00C24704" w:rsidP="009E559B">
      <w:pPr>
        <w:overflowPunct w:val="0"/>
        <w:autoSpaceDE w:val="0"/>
        <w:autoSpaceDN w:val="0"/>
        <w:adjustRightInd w:val="0"/>
        <w:textAlignment w:val="baseline"/>
      </w:pPr>
    </w:p>
    <w:p w14:paraId="2045DA89" w14:textId="77777777" w:rsidR="00C24704" w:rsidRPr="001D4BBD" w:rsidRDefault="00C24704" w:rsidP="00C24704">
      <w:pPr>
        <w:overflowPunct w:val="0"/>
        <w:autoSpaceDE w:val="0"/>
        <w:autoSpaceDN w:val="0"/>
        <w:adjustRightInd w:val="0"/>
        <w:spacing w:after="120"/>
        <w:textAlignment w:val="baseline"/>
      </w:pPr>
      <w:r w:rsidRPr="001D4BBD">
        <w:t>The TT (E-USS OR NB-SS) transmits on the BCCH, with the following network parameters:</w:t>
      </w:r>
    </w:p>
    <w:p w14:paraId="32DD75F0" w14:textId="77777777" w:rsidR="00C24704" w:rsidRPr="001D4BBD" w:rsidRDefault="00C24704" w:rsidP="00C24704">
      <w:pPr>
        <w:pStyle w:val="B10"/>
      </w:pPr>
      <w:r w:rsidRPr="001D4BBD">
        <w:t>-</w:t>
      </w:r>
      <w:r w:rsidRPr="001D4BBD">
        <w:tab/>
        <w:t>TAI (MCC/MNC/TAC):</w:t>
      </w:r>
      <w:r w:rsidRPr="001D4BBD">
        <w:tab/>
        <w:t>246/081/0001.</w:t>
      </w:r>
    </w:p>
    <w:p w14:paraId="75024C8E" w14:textId="69978DA3" w:rsidR="00C24704" w:rsidRPr="001D4BBD" w:rsidRDefault="00C24704" w:rsidP="00C24704">
      <w:pPr>
        <w:pStyle w:val="B10"/>
      </w:pPr>
      <w:r w:rsidRPr="001D4BBD">
        <w:t>-</w:t>
      </w:r>
      <w:r w:rsidRPr="001D4BBD">
        <w:tab/>
        <w:t>Access control:</w:t>
      </w:r>
      <w:r w:rsidRPr="001D4BBD">
        <w:tab/>
      </w:r>
      <w:r w:rsidRPr="001D4BBD">
        <w:tab/>
      </w:r>
      <w:r w:rsidRPr="001D4BBD">
        <w:tab/>
        <w:t>unrestricted.</w:t>
      </w:r>
    </w:p>
    <w:p w14:paraId="76219D59" w14:textId="497A0CDD" w:rsidR="00FC0C38" w:rsidRPr="001D4BBD" w:rsidRDefault="00FC0C38" w:rsidP="00964050">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34C8EB8C" w14:textId="77777777" w:rsidR="009E559B" w:rsidRPr="001D4BBD" w:rsidRDefault="009E559B" w:rsidP="009E559B">
      <w:pPr>
        <w:pStyle w:val="Heading4"/>
      </w:pPr>
      <w:bookmarkStart w:id="3525" w:name="_Toc132275877"/>
      <w:bookmarkStart w:id="3526" w:name="_Toc170301497"/>
      <w:bookmarkStart w:id="3527" w:name="MCCQCTEMPBM_00000496"/>
      <w:r w:rsidRPr="001D4BBD">
        <w:t>11.3.4.2</w:t>
      </w:r>
      <w:r w:rsidRPr="001D4BBD">
        <w:tab/>
        <w:t>Procedure</w:t>
      </w:r>
      <w:bookmarkEnd w:id="3525"/>
      <w:bookmarkEnd w:id="3526"/>
    </w:p>
    <w:tbl>
      <w:tblPr>
        <w:tblpPr w:leftFromText="181" w:rightFromText="181" w:vertAnchor="text" w:horzAnchor="margin" w:tblpY="16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9E559B" w:rsidRPr="001D4BBD" w14:paraId="269E49D3" w14:textId="77777777" w:rsidTr="007C660C">
        <w:trPr>
          <w:trHeight w:val="20"/>
        </w:trPr>
        <w:tc>
          <w:tcPr>
            <w:tcW w:w="282" w:type="pct"/>
            <w:shd w:val="clear" w:color="auto" w:fill="D9D9D9"/>
            <w:hideMark/>
          </w:tcPr>
          <w:bookmarkEnd w:id="3527"/>
          <w:p w14:paraId="1B01362C" w14:textId="77777777" w:rsidR="009E559B" w:rsidRPr="001D4BBD" w:rsidRDefault="009E559B" w:rsidP="007C660C">
            <w:pPr>
              <w:pStyle w:val="TAH"/>
              <w:rPr>
                <w:rFonts w:eastAsia="SimSun"/>
                <w:lang w:eastAsia="de-DE"/>
              </w:rPr>
            </w:pPr>
            <w:r w:rsidRPr="001D4BBD">
              <w:rPr>
                <w:rFonts w:eastAsia="SimSun"/>
                <w:lang w:eastAsia="de-DE"/>
              </w:rPr>
              <w:t>Step</w:t>
            </w:r>
          </w:p>
        </w:tc>
        <w:tc>
          <w:tcPr>
            <w:tcW w:w="566" w:type="pct"/>
            <w:shd w:val="clear" w:color="auto" w:fill="D9D9D9"/>
            <w:hideMark/>
          </w:tcPr>
          <w:p w14:paraId="1888076F" w14:textId="77777777" w:rsidR="009E559B" w:rsidRPr="001D4BBD" w:rsidRDefault="009E559B" w:rsidP="007C660C">
            <w:pPr>
              <w:pStyle w:val="TAH"/>
              <w:rPr>
                <w:rFonts w:eastAsia="SimSun"/>
                <w:lang w:eastAsia="de-DE"/>
              </w:rPr>
            </w:pPr>
            <w:r w:rsidRPr="001D4BBD">
              <w:rPr>
                <w:rFonts w:eastAsia="SimSun"/>
                <w:lang w:eastAsia="de-DE"/>
              </w:rPr>
              <w:t>Direction</w:t>
            </w:r>
          </w:p>
        </w:tc>
        <w:tc>
          <w:tcPr>
            <w:tcW w:w="1745" w:type="pct"/>
            <w:shd w:val="clear" w:color="auto" w:fill="D9D9D9"/>
            <w:hideMark/>
          </w:tcPr>
          <w:p w14:paraId="3591F1CF" w14:textId="77777777" w:rsidR="009E559B" w:rsidRPr="001D4BBD" w:rsidRDefault="009E559B" w:rsidP="007C660C">
            <w:pPr>
              <w:pStyle w:val="TAH"/>
              <w:rPr>
                <w:rFonts w:eastAsia="SimSun"/>
                <w:lang w:eastAsia="de-DE"/>
              </w:rPr>
            </w:pPr>
            <w:r w:rsidRPr="001D4BBD">
              <w:rPr>
                <w:rFonts w:eastAsia="SimSun"/>
                <w:lang w:eastAsia="de-DE"/>
              </w:rPr>
              <w:t>Action</w:t>
            </w:r>
          </w:p>
        </w:tc>
        <w:tc>
          <w:tcPr>
            <w:tcW w:w="1745" w:type="pct"/>
            <w:shd w:val="clear" w:color="auto" w:fill="D9D9D9"/>
            <w:hideMark/>
          </w:tcPr>
          <w:p w14:paraId="3AF66CCA" w14:textId="0E9E2C31" w:rsidR="009E559B" w:rsidRPr="001D4BBD" w:rsidRDefault="006A3AFB" w:rsidP="007C660C">
            <w:pPr>
              <w:pStyle w:val="TAH"/>
              <w:rPr>
                <w:rFonts w:eastAsia="SimSun"/>
                <w:lang w:eastAsia="de-DE"/>
              </w:rPr>
            </w:pPr>
            <w:r w:rsidRPr="001D4BBD">
              <w:rPr>
                <w:rFonts w:eastAsia="SimSun"/>
                <w:lang w:eastAsia="de-DE"/>
              </w:rPr>
              <w:t>Information</w:t>
            </w:r>
          </w:p>
        </w:tc>
        <w:tc>
          <w:tcPr>
            <w:tcW w:w="331" w:type="pct"/>
            <w:shd w:val="clear" w:color="auto" w:fill="D9D9D9"/>
          </w:tcPr>
          <w:p w14:paraId="1AB84C04" w14:textId="77777777" w:rsidR="009E559B" w:rsidRPr="001D4BBD" w:rsidRDefault="009E559B" w:rsidP="007C660C">
            <w:pPr>
              <w:pStyle w:val="TAH"/>
              <w:rPr>
                <w:rFonts w:eastAsia="SimSun"/>
                <w:lang w:eastAsia="de-DE"/>
              </w:rPr>
            </w:pPr>
            <w:r w:rsidRPr="001D4BBD">
              <w:rPr>
                <w:rFonts w:eastAsia="SimSun"/>
                <w:lang w:eastAsia="de-DE"/>
              </w:rPr>
              <w:t>REQ</w:t>
            </w:r>
          </w:p>
        </w:tc>
        <w:tc>
          <w:tcPr>
            <w:tcW w:w="331" w:type="pct"/>
            <w:shd w:val="clear" w:color="auto" w:fill="D9D9D9"/>
          </w:tcPr>
          <w:p w14:paraId="2B48E5A2" w14:textId="77777777" w:rsidR="009E559B" w:rsidRPr="001D4BBD" w:rsidRDefault="009E559B" w:rsidP="007C660C">
            <w:pPr>
              <w:pStyle w:val="TAH"/>
              <w:rPr>
                <w:rFonts w:eastAsia="SimSun"/>
                <w:lang w:eastAsia="de-DE"/>
              </w:rPr>
            </w:pPr>
            <w:r w:rsidRPr="001D4BBD">
              <w:rPr>
                <w:rFonts w:eastAsia="SimSun"/>
                <w:lang w:eastAsia="de-DE"/>
              </w:rPr>
              <w:t>SA</w:t>
            </w:r>
          </w:p>
        </w:tc>
      </w:tr>
      <w:tr w:rsidR="009E559B" w:rsidRPr="001D4BBD" w14:paraId="48349300" w14:textId="77777777" w:rsidTr="007C660C">
        <w:trPr>
          <w:cantSplit/>
          <w:trHeight w:val="20"/>
        </w:trPr>
        <w:tc>
          <w:tcPr>
            <w:tcW w:w="282" w:type="pct"/>
          </w:tcPr>
          <w:p w14:paraId="2182F28E" w14:textId="77777777" w:rsidR="009E559B" w:rsidRPr="001D4BBD" w:rsidRDefault="009E559B" w:rsidP="007C660C">
            <w:pPr>
              <w:pStyle w:val="TAC"/>
              <w:rPr>
                <w:rFonts w:eastAsia="SimSun"/>
                <w:lang w:eastAsia="ja-JP"/>
              </w:rPr>
            </w:pPr>
            <w:r w:rsidRPr="001D4BBD">
              <w:rPr>
                <w:rFonts w:eastAsia="SimSun"/>
                <w:lang w:eastAsia="ja-JP"/>
              </w:rPr>
              <w:t>1</w:t>
            </w:r>
          </w:p>
        </w:tc>
        <w:tc>
          <w:tcPr>
            <w:tcW w:w="566" w:type="pct"/>
          </w:tcPr>
          <w:p w14:paraId="379FEF54" w14:textId="0EFCBDE6" w:rsidR="009E559B" w:rsidRPr="001D4BBD" w:rsidRDefault="009E559B" w:rsidP="007C660C">
            <w:pPr>
              <w:pStyle w:val="TAC"/>
              <w:rPr>
                <w:rFonts w:eastAsia="SimSun"/>
                <w:lang w:eastAsia="ja-JP"/>
              </w:rPr>
            </w:pPr>
            <w:r w:rsidRPr="001D4BBD">
              <w:rPr>
                <w:rFonts w:eastAsia="SimSun"/>
                <w:lang w:eastAsia="ja-JP"/>
              </w:rPr>
              <w:t>U</w:t>
            </w:r>
            <w:r w:rsidR="00C24704" w:rsidRPr="001D4BBD">
              <w:rPr>
                <w:rFonts w:eastAsia="SimSun"/>
                <w:lang w:eastAsia="ja-JP"/>
              </w:rPr>
              <w:t>SER</w:t>
            </w:r>
          </w:p>
        </w:tc>
        <w:tc>
          <w:tcPr>
            <w:tcW w:w="1745" w:type="pct"/>
          </w:tcPr>
          <w:p w14:paraId="0DAD36C5" w14:textId="7B5ADD7B" w:rsidR="009E559B" w:rsidRPr="001D4BBD" w:rsidRDefault="008078B4" w:rsidP="00D12A09">
            <w:pPr>
              <w:pStyle w:val="TB1"/>
              <w:numPr>
                <w:ilvl w:val="0"/>
                <w:numId w:val="0"/>
              </w:numPr>
              <w:rPr>
                <w:rFonts w:eastAsia="SimSun"/>
                <w:lang w:eastAsia="de-DE"/>
              </w:rPr>
            </w:pPr>
            <w:r w:rsidRPr="001D4BBD">
              <w:t>Run initial activation</w:t>
            </w:r>
            <w:r w:rsidR="009E559B" w:rsidRPr="001D4BBD">
              <w:t>.</w:t>
            </w:r>
          </w:p>
        </w:tc>
        <w:tc>
          <w:tcPr>
            <w:tcW w:w="1745" w:type="pct"/>
          </w:tcPr>
          <w:p w14:paraId="491AE175" w14:textId="77777777" w:rsidR="009E559B" w:rsidRPr="001D4BBD" w:rsidRDefault="009E559B" w:rsidP="007C660C">
            <w:pPr>
              <w:pStyle w:val="TAL"/>
              <w:rPr>
                <w:rFonts w:eastAsia="SimSun"/>
                <w:lang w:eastAsia="de-DE"/>
              </w:rPr>
            </w:pPr>
          </w:p>
        </w:tc>
        <w:tc>
          <w:tcPr>
            <w:tcW w:w="331" w:type="pct"/>
          </w:tcPr>
          <w:p w14:paraId="274820B2" w14:textId="77777777" w:rsidR="009E559B" w:rsidRPr="001D4BBD" w:rsidRDefault="009E559B" w:rsidP="007C660C">
            <w:pPr>
              <w:pStyle w:val="TAC"/>
              <w:rPr>
                <w:rFonts w:eastAsia="SimSun"/>
                <w:lang w:eastAsia="de-DE"/>
              </w:rPr>
            </w:pPr>
          </w:p>
        </w:tc>
        <w:tc>
          <w:tcPr>
            <w:tcW w:w="331" w:type="pct"/>
          </w:tcPr>
          <w:p w14:paraId="151B0251" w14:textId="77777777" w:rsidR="009E559B" w:rsidRPr="001D4BBD" w:rsidRDefault="009E559B" w:rsidP="007C660C">
            <w:pPr>
              <w:pStyle w:val="TAC"/>
              <w:rPr>
                <w:rFonts w:eastAsia="SimSun"/>
                <w:lang w:eastAsia="de-DE"/>
              </w:rPr>
            </w:pPr>
          </w:p>
        </w:tc>
      </w:tr>
      <w:tr w:rsidR="009E559B" w:rsidRPr="001D4BBD" w14:paraId="1574AD18" w14:textId="77777777" w:rsidTr="007C660C">
        <w:trPr>
          <w:cantSplit/>
          <w:trHeight w:val="20"/>
        </w:trPr>
        <w:tc>
          <w:tcPr>
            <w:tcW w:w="282" w:type="pct"/>
          </w:tcPr>
          <w:p w14:paraId="23F83BF9" w14:textId="77777777" w:rsidR="009E559B" w:rsidRPr="001D4BBD" w:rsidRDefault="009E559B" w:rsidP="007C660C">
            <w:pPr>
              <w:pStyle w:val="TAC"/>
              <w:rPr>
                <w:rFonts w:eastAsia="SimSun"/>
                <w:lang w:eastAsia="ja-JP"/>
              </w:rPr>
            </w:pPr>
            <w:r w:rsidRPr="001D4BBD">
              <w:rPr>
                <w:rFonts w:eastAsia="SimSun"/>
                <w:lang w:eastAsia="ja-JP"/>
              </w:rPr>
              <w:t>2</w:t>
            </w:r>
          </w:p>
        </w:tc>
        <w:tc>
          <w:tcPr>
            <w:tcW w:w="566" w:type="pct"/>
          </w:tcPr>
          <w:p w14:paraId="05217230" w14:textId="77777777" w:rsidR="009E559B" w:rsidRPr="001D4BBD" w:rsidRDefault="009E559B" w:rsidP="007C660C">
            <w:pPr>
              <w:pStyle w:val="TAC"/>
              <w:rPr>
                <w:rFonts w:eastAsia="SimSun"/>
                <w:lang w:eastAsia="ja-JP"/>
              </w:rPr>
            </w:pPr>
            <w:r w:rsidRPr="001D4BBD">
              <w:rPr>
                <w:rFonts w:eastAsia="SimSun"/>
                <w:lang w:eastAsia="ja-JP"/>
              </w:rPr>
              <w:t>UE &gt; USIM</w:t>
            </w:r>
          </w:p>
        </w:tc>
        <w:tc>
          <w:tcPr>
            <w:tcW w:w="1745" w:type="pct"/>
          </w:tcPr>
          <w:p w14:paraId="6F264DC9" w14:textId="583BBB9E" w:rsidR="009E559B" w:rsidRPr="001D4BBD" w:rsidRDefault="009E559B" w:rsidP="00D12A09">
            <w:pPr>
              <w:pStyle w:val="TB1"/>
              <w:numPr>
                <w:ilvl w:val="0"/>
                <w:numId w:val="0"/>
              </w:numPr>
              <w:rPr>
                <w:rFonts w:eastAsia="SimSun"/>
                <w:i/>
                <w:lang w:eastAsia="de-DE"/>
              </w:rPr>
            </w:pPr>
            <w:r w:rsidRPr="001D4BBD">
              <w:rPr>
                <w:rFonts w:eastAsia="SimSun"/>
                <w:lang w:eastAsia="de-DE"/>
              </w:rPr>
              <w:t>R</w:t>
            </w:r>
            <w:r w:rsidR="00C24704" w:rsidRPr="001D4BBD">
              <w:rPr>
                <w:rFonts w:eastAsia="SimSun"/>
                <w:lang w:eastAsia="de-DE"/>
              </w:rPr>
              <w:t>EAD</w:t>
            </w:r>
            <w:r w:rsidRPr="001D4BBD">
              <w:rPr>
                <w:rFonts w:eastAsia="SimSun"/>
                <w:lang w:eastAsia="de-DE"/>
              </w:rPr>
              <w:t xml:space="preserve"> EF</w:t>
            </w:r>
            <w:r w:rsidRPr="001D4BBD">
              <w:rPr>
                <w:rFonts w:eastAsia="SimSun"/>
                <w:vertAlign w:val="subscript"/>
                <w:lang w:eastAsia="de-DE"/>
              </w:rPr>
              <w:t>UST</w:t>
            </w:r>
            <w:r w:rsidRPr="001D4BBD">
              <w:rPr>
                <w:rFonts w:eastAsia="SimSun"/>
                <w:lang w:eastAsia="de-DE"/>
              </w:rPr>
              <w:t xml:space="preserve"> </w:t>
            </w:r>
          </w:p>
        </w:tc>
        <w:tc>
          <w:tcPr>
            <w:tcW w:w="1745" w:type="pct"/>
          </w:tcPr>
          <w:p w14:paraId="2B831A9F" w14:textId="77777777" w:rsidR="009E559B" w:rsidRPr="001D4BBD" w:rsidRDefault="009E559B" w:rsidP="007C660C">
            <w:pPr>
              <w:pStyle w:val="TAL"/>
              <w:rPr>
                <w:rFonts w:eastAsia="SimSun"/>
                <w:lang w:eastAsia="de-DE"/>
              </w:rPr>
            </w:pPr>
          </w:p>
        </w:tc>
        <w:tc>
          <w:tcPr>
            <w:tcW w:w="331" w:type="pct"/>
          </w:tcPr>
          <w:p w14:paraId="5FA11050" w14:textId="67CEEA85" w:rsidR="009E559B" w:rsidRPr="001D4BBD" w:rsidRDefault="009E559B" w:rsidP="007C660C">
            <w:pPr>
              <w:pStyle w:val="TAC"/>
              <w:rPr>
                <w:rFonts w:eastAsia="SimSun"/>
                <w:lang w:eastAsia="de-DE"/>
              </w:rPr>
            </w:pPr>
            <w:r w:rsidRPr="001D4BBD">
              <w:rPr>
                <w:rFonts w:eastAsia="SimSun"/>
                <w:lang w:eastAsia="de-DE"/>
              </w:rPr>
              <w:t>CR</w:t>
            </w:r>
            <w:r w:rsidR="00C24704" w:rsidRPr="001D4BBD">
              <w:rPr>
                <w:rFonts w:eastAsia="SimSun"/>
                <w:lang w:eastAsia="de-DE"/>
              </w:rPr>
              <w:t> </w:t>
            </w:r>
            <w:r w:rsidRPr="001D4BBD">
              <w:rPr>
                <w:rFonts w:eastAsia="SimSun"/>
                <w:lang w:eastAsia="de-DE"/>
              </w:rPr>
              <w:t>1</w:t>
            </w:r>
          </w:p>
        </w:tc>
        <w:tc>
          <w:tcPr>
            <w:tcW w:w="331" w:type="pct"/>
          </w:tcPr>
          <w:p w14:paraId="40FBC300" w14:textId="4A256C09" w:rsidR="009E559B" w:rsidRPr="001D4BBD" w:rsidRDefault="009E559B" w:rsidP="007C660C">
            <w:pPr>
              <w:pStyle w:val="TAC"/>
              <w:rPr>
                <w:rFonts w:eastAsia="SimSun"/>
                <w:lang w:eastAsia="de-DE"/>
              </w:rPr>
            </w:pPr>
            <w:r w:rsidRPr="001D4BBD">
              <w:rPr>
                <w:rFonts w:eastAsia="SimSun"/>
                <w:lang w:eastAsia="de-DE"/>
              </w:rPr>
              <w:t xml:space="preserve">A.2/1 OR A.2/2 </w:t>
            </w:r>
          </w:p>
        </w:tc>
      </w:tr>
      <w:tr w:rsidR="009E559B" w:rsidRPr="001D4BBD" w14:paraId="5723A208" w14:textId="77777777" w:rsidTr="007C660C">
        <w:trPr>
          <w:cantSplit/>
          <w:trHeight w:val="20"/>
        </w:trPr>
        <w:tc>
          <w:tcPr>
            <w:tcW w:w="282" w:type="pct"/>
          </w:tcPr>
          <w:p w14:paraId="3821403F" w14:textId="77777777" w:rsidR="009E559B" w:rsidRPr="001D4BBD" w:rsidRDefault="009E559B" w:rsidP="007C660C">
            <w:pPr>
              <w:pStyle w:val="TAC"/>
              <w:rPr>
                <w:rFonts w:eastAsia="SimSun"/>
                <w:lang w:eastAsia="ja-JP"/>
              </w:rPr>
            </w:pPr>
            <w:r w:rsidRPr="001D4BBD">
              <w:rPr>
                <w:rFonts w:eastAsia="SimSun"/>
                <w:lang w:eastAsia="ja-JP"/>
              </w:rPr>
              <w:t>3</w:t>
            </w:r>
          </w:p>
        </w:tc>
        <w:tc>
          <w:tcPr>
            <w:tcW w:w="566" w:type="pct"/>
          </w:tcPr>
          <w:p w14:paraId="6EAA7226"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1BE9FDAA" w14:textId="48DEE166" w:rsidR="009E559B" w:rsidRPr="001D4BBD" w:rsidRDefault="009E559B" w:rsidP="00D12A09">
            <w:pPr>
              <w:pStyle w:val="TB1"/>
              <w:numPr>
                <w:ilvl w:val="0"/>
                <w:numId w:val="0"/>
              </w:numPr>
              <w:rPr>
                <w:rFonts w:eastAsia="SimSun"/>
                <w:lang w:eastAsia="de-DE"/>
              </w:rPr>
            </w:pPr>
            <w:r w:rsidRPr="001D4BBD">
              <w:rPr>
                <w:rFonts w:eastAsia="SimSun"/>
                <w:lang w:eastAsia="de-DE"/>
              </w:rPr>
              <w:t>RRC CONNECTION REQUEST / RRC CONNECTION REQUEST-NB</w:t>
            </w:r>
          </w:p>
        </w:tc>
        <w:tc>
          <w:tcPr>
            <w:tcW w:w="1745" w:type="pct"/>
          </w:tcPr>
          <w:p w14:paraId="7AB51EEC" w14:textId="4E353883" w:rsidR="009E559B" w:rsidRPr="001D4BBD" w:rsidRDefault="009E559B" w:rsidP="00C24704">
            <w:pPr>
              <w:pStyle w:val="TAL"/>
              <w:rPr>
                <w:rFonts w:eastAsia="SimSun"/>
              </w:rPr>
            </w:pPr>
            <w:r w:rsidRPr="001D4BBD">
              <w:rPr>
                <w:rFonts w:eastAsia="SimSun"/>
              </w:rPr>
              <w:t xml:space="preserve">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11703E78" w14:textId="77777777" w:rsidR="009E559B" w:rsidRPr="001D4BBD" w:rsidRDefault="009E559B" w:rsidP="007C660C">
            <w:pPr>
              <w:pStyle w:val="TAC"/>
              <w:rPr>
                <w:rFonts w:eastAsia="SimSun"/>
                <w:lang w:eastAsia="de-DE"/>
              </w:rPr>
            </w:pPr>
          </w:p>
        </w:tc>
        <w:tc>
          <w:tcPr>
            <w:tcW w:w="331" w:type="pct"/>
          </w:tcPr>
          <w:p w14:paraId="1A194974" w14:textId="77777777" w:rsidR="009E559B" w:rsidRPr="001D4BBD" w:rsidRDefault="009E559B" w:rsidP="007C660C">
            <w:pPr>
              <w:pStyle w:val="TAC"/>
              <w:rPr>
                <w:rFonts w:eastAsia="SimSun"/>
                <w:lang w:eastAsia="de-DE"/>
              </w:rPr>
            </w:pPr>
          </w:p>
        </w:tc>
      </w:tr>
      <w:tr w:rsidR="009E559B" w:rsidRPr="001D4BBD" w14:paraId="7D2F5188" w14:textId="77777777" w:rsidTr="007C660C">
        <w:trPr>
          <w:cantSplit/>
          <w:trHeight w:val="20"/>
        </w:trPr>
        <w:tc>
          <w:tcPr>
            <w:tcW w:w="282" w:type="pct"/>
          </w:tcPr>
          <w:p w14:paraId="0D0C0445" w14:textId="77777777" w:rsidR="009E559B" w:rsidRPr="001D4BBD" w:rsidRDefault="009E559B" w:rsidP="007C660C">
            <w:pPr>
              <w:pStyle w:val="TAC"/>
              <w:rPr>
                <w:rFonts w:eastAsia="SimSun"/>
                <w:lang w:eastAsia="ja-JP"/>
              </w:rPr>
            </w:pPr>
            <w:r w:rsidRPr="001D4BBD">
              <w:rPr>
                <w:rFonts w:eastAsia="SimSun"/>
                <w:lang w:eastAsia="ja-JP"/>
              </w:rPr>
              <w:t>4</w:t>
            </w:r>
          </w:p>
        </w:tc>
        <w:tc>
          <w:tcPr>
            <w:tcW w:w="566" w:type="pct"/>
          </w:tcPr>
          <w:p w14:paraId="210C8C1B"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7967B4C2" w14:textId="3B765E15" w:rsidR="009E559B" w:rsidRPr="001D4BBD" w:rsidRDefault="007C660C" w:rsidP="00D12A09">
            <w:pPr>
              <w:pStyle w:val="TB1"/>
              <w:numPr>
                <w:ilvl w:val="0"/>
                <w:numId w:val="0"/>
              </w:numPr>
            </w:pPr>
            <w:r w:rsidRPr="001D4BBD">
              <w:rPr>
                <w:rFonts w:eastAsia="SimSun"/>
                <w:lang w:eastAsia="de-DE"/>
              </w:rPr>
              <w:t>RRC CONNECTION SETUP</w:t>
            </w:r>
            <w:r w:rsidR="00C24704" w:rsidRPr="001D4BBD">
              <w:rPr>
                <w:rFonts w:eastAsia="SimSun"/>
                <w:lang w:eastAsia="de-DE"/>
              </w:rPr>
              <w:t xml:space="preserve"> COMPLETE</w:t>
            </w:r>
            <w:r w:rsidR="009E559B" w:rsidRPr="001D4BBD">
              <w:rPr>
                <w:rFonts w:eastAsia="SimSun"/>
                <w:lang w:eastAsia="de-DE"/>
              </w:rPr>
              <w:t xml:space="preserve"> / RRC CONNECTION SETUP COMPLETE-NB</w:t>
            </w:r>
          </w:p>
        </w:tc>
        <w:tc>
          <w:tcPr>
            <w:tcW w:w="1745" w:type="pct"/>
          </w:tcPr>
          <w:p w14:paraId="1A8E6539" w14:textId="77777777" w:rsidR="009E559B" w:rsidRPr="001D4BBD" w:rsidRDefault="009E559B" w:rsidP="007C660C">
            <w:pPr>
              <w:pStyle w:val="TAL"/>
              <w:rPr>
                <w:rFonts w:eastAsia="SimSun"/>
                <w:lang w:eastAsia="de-DE"/>
              </w:rPr>
            </w:pPr>
          </w:p>
        </w:tc>
        <w:tc>
          <w:tcPr>
            <w:tcW w:w="331" w:type="pct"/>
          </w:tcPr>
          <w:p w14:paraId="63CE012A" w14:textId="77777777" w:rsidR="009E559B" w:rsidRPr="001D4BBD" w:rsidRDefault="009E559B" w:rsidP="007C660C">
            <w:pPr>
              <w:pStyle w:val="TAC"/>
              <w:rPr>
                <w:rFonts w:eastAsia="SimSun"/>
                <w:lang w:eastAsia="de-DE"/>
              </w:rPr>
            </w:pPr>
          </w:p>
        </w:tc>
        <w:tc>
          <w:tcPr>
            <w:tcW w:w="331" w:type="pct"/>
          </w:tcPr>
          <w:p w14:paraId="710F90B5" w14:textId="77777777" w:rsidR="009E559B" w:rsidRPr="001D4BBD" w:rsidRDefault="009E559B" w:rsidP="007C660C">
            <w:pPr>
              <w:pStyle w:val="TAC"/>
              <w:rPr>
                <w:rFonts w:eastAsia="SimSun"/>
                <w:lang w:eastAsia="de-DE"/>
              </w:rPr>
            </w:pPr>
          </w:p>
        </w:tc>
      </w:tr>
      <w:tr w:rsidR="009E559B" w:rsidRPr="001D4BBD" w14:paraId="327FBBC9" w14:textId="77777777" w:rsidTr="007C660C">
        <w:trPr>
          <w:cantSplit/>
          <w:trHeight w:val="20"/>
        </w:trPr>
        <w:tc>
          <w:tcPr>
            <w:tcW w:w="282" w:type="pct"/>
          </w:tcPr>
          <w:p w14:paraId="1B57D042" w14:textId="77777777" w:rsidR="009E559B" w:rsidRPr="001D4BBD" w:rsidRDefault="009E559B" w:rsidP="007C660C">
            <w:pPr>
              <w:pStyle w:val="TAC"/>
              <w:rPr>
                <w:rFonts w:eastAsia="SimSun"/>
                <w:lang w:eastAsia="ja-JP"/>
              </w:rPr>
            </w:pPr>
            <w:r w:rsidRPr="001D4BBD">
              <w:rPr>
                <w:rFonts w:eastAsia="SimSun"/>
                <w:lang w:eastAsia="ja-JP"/>
              </w:rPr>
              <w:t>5</w:t>
            </w:r>
          </w:p>
        </w:tc>
        <w:tc>
          <w:tcPr>
            <w:tcW w:w="566" w:type="pct"/>
          </w:tcPr>
          <w:p w14:paraId="12DD4594"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4DC2EAD3" w14:textId="44CCFD46" w:rsidR="009E559B" w:rsidRPr="001D4BBD" w:rsidRDefault="007C660C" w:rsidP="00D12A09">
            <w:pPr>
              <w:pStyle w:val="TB1"/>
              <w:numPr>
                <w:ilvl w:val="0"/>
                <w:numId w:val="0"/>
              </w:numPr>
            </w:pPr>
            <w:r w:rsidRPr="001D4BBD">
              <w:rPr>
                <w:rFonts w:eastAsia="SimSun"/>
                <w:lang w:eastAsia="de-DE"/>
              </w:rPr>
              <w:t>ATTACH REQUEST</w:t>
            </w:r>
          </w:p>
        </w:tc>
        <w:tc>
          <w:tcPr>
            <w:tcW w:w="1745" w:type="pct"/>
          </w:tcPr>
          <w:p w14:paraId="49B77300" w14:textId="77777777" w:rsidR="009E559B" w:rsidRPr="001D4BBD" w:rsidRDefault="009E559B" w:rsidP="007C660C">
            <w:pPr>
              <w:pStyle w:val="TAL"/>
              <w:rPr>
                <w:rFonts w:eastAsia="SimSun"/>
                <w:lang w:eastAsia="de-DE"/>
              </w:rPr>
            </w:pPr>
            <w:r w:rsidRPr="001D4BBD">
              <w:t>eKSI:</w:t>
            </w:r>
            <w:r w:rsidRPr="001D4BBD">
              <w:tab/>
              <w:t>'07'</w:t>
            </w:r>
          </w:p>
        </w:tc>
        <w:tc>
          <w:tcPr>
            <w:tcW w:w="331" w:type="pct"/>
          </w:tcPr>
          <w:p w14:paraId="1DC39261" w14:textId="77777777" w:rsidR="009E559B" w:rsidRPr="001D4BBD" w:rsidRDefault="009E559B" w:rsidP="007C660C">
            <w:pPr>
              <w:pStyle w:val="TAC"/>
              <w:rPr>
                <w:rFonts w:eastAsia="SimSun"/>
                <w:lang w:eastAsia="de-DE"/>
              </w:rPr>
            </w:pPr>
          </w:p>
        </w:tc>
        <w:tc>
          <w:tcPr>
            <w:tcW w:w="331" w:type="pct"/>
          </w:tcPr>
          <w:p w14:paraId="72D362BC" w14:textId="77777777" w:rsidR="009E559B" w:rsidRPr="001D4BBD" w:rsidRDefault="009E559B" w:rsidP="007C660C">
            <w:pPr>
              <w:pStyle w:val="TAC"/>
              <w:rPr>
                <w:rFonts w:eastAsia="SimSun"/>
                <w:lang w:eastAsia="de-DE"/>
              </w:rPr>
            </w:pPr>
          </w:p>
        </w:tc>
      </w:tr>
      <w:tr w:rsidR="009E559B" w:rsidRPr="001D4BBD" w14:paraId="3EEB5E0D" w14:textId="77777777" w:rsidTr="007C660C">
        <w:trPr>
          <w:cantSplit/>
          <w:trHeight w:val="20"/>
        </w:trPr>
        <w:tc>
          <w:tcPr>
            <w:tcW w:w="282" w:type="pct"/>
          </w:tcPr>
          <w:p w14:paraId="6953E0AA" w14:textId="77777777" w:rsidR="009E559B" w:rsidRPr="001D4BBD" w:rsidRDefault="009E559B" w:rsidP="007C660C">
            <w:pPr>
              <w:pStyle w:val="TAC"/>
              <w:rPr>
                <w:rFonts w:eastAsia="SimSun"/>
                <w:lang w:eastAsia="ja-JP"/>
              </w:rPr>
            </w:pPr>
            <w:r w:rsidRPr="001D4BBD">
              <w:rPr>
                <w:rFonts w:eastAsia="SimSun"/>
                <w:lang w:eastAsia="ja-JP"/>
              </w:rPr>
              <w:t>6</w:t>
            </w:r>
          </w:p>
        </w:tc>
        <w:tc>
          <w:tcPr>
            <w:tcW w:w="566" w:type="pct"/>
          </w:tcPr>
          <w:p w14:paraId="51DEC102" w14:textId="77777777" w:rsidR="009E559B" w:rsidRPr="001D4BBD" w:rsidRDefault="009E559B" w:rsidP="007C660C">
            <w:pPr>
              <w:pStyle w:val="TAC"/>
              <w:rPr>
                <w:rFonts w:eastAsia="SimSun"/>
                <w:lang w:eastAsia="ja-JP"/>
              </w:rPr>
            </w:pPr>
            <w:r w:rsidRPr="001D4BBD">
              <w:rPr>
                <w:rFonts w:eastAsia="SimSun"/>
                <w:lang w:eastAsia="ja-JP"/>
              </w:rPr>
              <w:t>TT &gt; UE</w:t>
            </w:r>
          </w:p>
        </w:tc>
        <w:tc>
          <w:tcPr>
            <w:tcW w:w="1745" w:type="pct"/>
          </w:tcPr>
          <w:p w14:paraId="699F4F1A" w14:textId="39E6781C" w:rsidR="009E559B" w:rsidRPr="001D4BBD" w:rsidRDefault="00157BB8" w:rsidP="00D12A09">
            <w:pPr>
              <w:pStyle w:val="TB1"/>
              <w:numPr>
                <w:ilvl w:val="0"/>
                <w:numId w:val="0"/>
              </w:numPr>
            </w:pPr>
            <w:r w:rsidRPr="001D4BBD">
              <w:t>AUTHENTICATION REQUEST</w:t>
            </w:r>
          </w:p>
        </w:tc>
        <w:tc>
          <w:tcPr>
            <w:tcW w:w="1745" w:type="pct"/>
          </w:tcPr>
          <w:p w14:paraId="1FAA8F6F" w14:textId="77777777" w:rsidR="009E559B" w:rsidRPr="001D4BBD" w:rsidRDefault="009E559B" w:rsidP="007C660C">
            <w:pPr>
              <w:pStyle w:val="TAL"/>
              <w:rPr>
                <w:rFonts w:eastAsia="SimSun"/>
                <w:lang w:eastAsia="de-DE"/>
              </w:rPr>
            </w:pPr>
            <w:r w:rsidRPr="001D4BBD">
              <w:t>For EPS authentication and AKA procedure TT uses eKSI: '00'</w:t>
            </w:r>
          </w:p>
        </w:tc>
        <w:tc>
          <w:tcPr>
            <w:tcW w:w="331" w:type="pct"/>
          </w:tcPr>
          <w:p w14:paraId="6D4D59E2" w14:textId="77777777" w:rsidR="009E559B" w:rsidRPr="001D4BBD" w:rsidRDefault="009E559B" w:rsidP="007C660C">
            <w:pPr>
              <w:pStyle w:val="TAC"/>
              <w:rPr>
                <w:rFonts w:eastAsia="SimSun"/>
                <w:lang w:eastAsia="de-DE"/>
              </w:rPr>
            </w:pPr>
          </w:p>
        </w:tc>
        <w:tc>
          <w:tcPr>
            <w:tcW w:w="331" w:type="pct"/>
          </w:tcPr>
          <w:p w14:paraId="4B7E14A8" w14:textId="77777777" w:rsidR="009E559B" w:rsidRPr="001D4BBD" w:rsidRDefault="009E559B" w:rsidP="007C660C">
            <w:pPr>
              <w:pStyle w:val="TAC"/>
              <w:rPr>
                <w:rFonts w:eastAsia="SimSun"/>
                <w:lang w:eastAsia="de-DE"/>
              </w:rPr>
            </w:pPr>
          </w:p>
        </w:tc>
      </w:tr>
      <w:tr w:rsidR="009E559B" w:rsidRPr="001D4BBD" w14:paraId="558ACEC1" w14:textId="77777777" w:rsidTr="007C660C">
        <w:trPr>
          <w:cantSplit/>
          <w:trHeight w:val="20"/>
        </w:trPr>
        <w:tc>
          <w:tcPr>
            <w:tcW w:w="282" w:type="pct"/>
          </w:tcPr>
          <w:p w14:paraId="6683FD93" w14:textId="77777777" w:rsidR="009E559B" w:rsidRPr="001D4BBD" w:rsidRDefault="009E559B" w:rsidP="007C660C">
            <w:pPr>
              <w:pStyle w:val="TAC"/>
              <w:rPr>
                <w:rFonts w:eastAsia="SimSun"/>
                <w:lang w:eastAsia="ja-JP"/>
              </w:rPr>
            </w:pPr>
            <w:r w:rsidRPr="001D4BBD">
              <w:rPr>
                <w:rFonts w:eastAsia="SimSun"/>
                <w:lang w:eastAsia="ja-JP"/>
              </w:rPr>
              <w:t>7</w:t>
            </w:r>
          </w:p>
        </w:tc>
        <w:tc>
          <w:tcPr>
            <w:tcW w:w="566" w:type="pct"/>
          </w:tcPr>
          <w:p w14:paraId="70A3DCF9"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59611DDD" w14:textId="5DEFF336" w:rsidR="009E559B" w:rsidRPr="001D4BBD" w:rsidRDefault="00E66865" w:rsidP="00D12A09">
            <w:pPr>
              <w:pStyle w:val="TB1"/>
              <w:numPr>
                <w:ilvl w:val="0"/>
                <w:numId w:val="0"/>
              </w:numPr>
            </w:pPr>
            <w:r w:rsidRPr="001D4BBD">
              <w:t>AUTHENTICATION RESPONSE</w:t>
            </w:r>
          </w:p>
        </w:tc>
        <w:tc>
          <w:tcPr>
            <w:tcW w:w="1745" w:type="pct"/>
          </w:tcPr>
          <w:p w14:paraId="7DC38637" w14:textId="77777777" w:rsidR="009E559B" w:rsidRPr="001D4BBD" w:rsidRDefault="009E559B" w:rsidP="007C660C">
            <w:pPr>
              <w:pStyle w:val="TAL"/>
            </w:pPr>
          </w:p>
        </w:tc>
        <w:tc>
          <w:tcPr>
            <w:tcW w:w="331" w:type="pct"/>
          </w:tcPr>
          <w:p w14:paraId="5100F181" w14:textId="77777777" w:rsidR="009E559B" w:rsidRPr="001D4BBD" w:rsidRDefault="009E559B" w:rsidP="007C660C">
            <w:pPr>
              <w:pStyle w:val="TAC"/>
              <w:rPr>
                <w:rFonts w:eastAsia="SimSun"/>
                <w:lang w:eastAsia="de-DE"/>
              </w:rPr>
            </w:pPr>
          </w:p>
        </w:tc>
        <w:tc>
          <w:tcPr>
            <w:tcW w:w="331" w:type="pct"/>
          </w:tcPr>
          <w:p w14:paraId="2C3DAFB7" w14:textId="77777777" w:rsidR="009E559B" w:rsidRPr="001D4BBD" w:rsidRDefault="009E559B" w:rsidP="007C660C">
            <w:pPr>
              <w:pStyle w:val="TAC"/>
              <w:rPr>
                <w:rFonts w:eastAsia="SimSun"/>
                <w:lang w:eastAsia="de-DE"/>
              </w:rPr>
            </w:pPr>
          </w:p>
        </w:tc>
      </w:tr>
      <w:tr w:rsidR="009E559B" w:rsidRPr="001D4BBD" w14:paraId="2AC210FA" w14:textId="77777777" w:rsidTr="007C660C">
        <w:trPr>
          <w:cantSplit/>
          <w:trHeight w:val="20"/>
        </w:trPr>
        <w:tc>
          <w:tcPr>
            <w:tcW w:w="282" w:type="pct"/>
          </w:tcPr>
          <w:p w14:paraId="492AA2B2" w14:textId="77777777" w:rsidR="009E559B" w:rsidRPr="001D4BBD" w:rsidRDefault="009E559B" w:rsidP="007C660C">
            <w:pPr>
              <w:pStyle w:val="TAC"/>
              <w:rPr>
                <w:rFonts w:eastAsia="SimSun"/>
                <w:lang w:eastAsia="ja-JP"/>
              </w:rPr>
            </w:pPr>
            <w:r w:rsidRPr="001D4BBD">
              <w:rPr>
                <w:rFonts w:eastAsia="SimSun"/>
                <w:lang w:eastAsia="ja-JP"/>
              </w:rPr>
              <w:t>8</w:t>
            </w:r>
          </w:p>
        </w:tc>
        <w:tc>
          <w:tcPr>
            <w:tcW w:w="566" w:type="pct"/>
          </w:tcPr>
          <w:p w14:paraId="03B065AD" w14:textId="03E2D5D0" w:rsidR="009E559B" w:rsidRPr="001D4BBD" w:rsidRDefault="00C24704" w:rsidP="007C660C">
            <w:pPr>
              <w:pStyle w:val="TAC"/>
              <w:rPr>
                <w:rFonts w:eastAsia="SimSun"/>
                <w:lang w:eastAsia="ja-JP"/>
              </w:rPr>
            </w:pPr>
            <w:r w:rsidRPr="001D4BBD">
              <w:rPr>
                <w:rFonts w:eastAsia="SimSun"/>
                <w:lang w:eastAsia="ja-JP"/>
              </w:rPr>
              <w:t>UE &gt; TT</w:t>
            </w:r>
          </w:p>
        </w:tc>
        <w:tc>
          <w:tcPr>
            <w:tcW w:w="1745" w:type="pct"/>
          </w:tcPr>
          <w:p w14:paraId="21395D9D" w14:textId="77777777" w:rsidR="009E559B" w:rsidRPr="001D4BBD" w:rsidRDefault="009E559B" w:rsidP="00D12A09">
            <w:pPr>
              <w:pStyle w:val="TB1"/>
              <w:numPr>
                <w:ilvl w:val="0"/>
                <w:numId w:val="0"/>
              </w:numPr>
              <w:rPr>
                <w:rFonts w:eastAsia="SimSun"/>
                <w:lang w:eastAsia="de-DE"/>
              </w:rPr>
            </w:pPr>
            <w:r w:rsidRPr="001D4BBD">
              <w:t>SecurityModeCommand</w:t>
            </w:r>
          </w:p>
        </w:tc>
        <w:tc>
          <w:tcPr>
            <w:tcW w:w="1745" w:type="pct"/>
          </w:tcPr>
          <w:p w14:paraId="30C9199E" w14:textId="4208DE2B" w:rsidR="009E559B" w:rsidRPr="001D4BBD" w:rsidRDefault="009E559B" w:rsidP="007C660C">
            <w:pPr>
              <w:pStyle w:val="TAL"/>
              <w:rPr>
                <w:rFonts w:eastAsia="SimSun"/>
                <w:lang w:eastAsia="de-DE"/>
              </w:rPr>
            </w:pPr>
            <w:r w:rsidRPr="001D4BBD">
              <w:rPr>
                <w:rFonts w:eastAsia="SimSun"/>
                <w:lang w:eastAsia="de-DE"/>
              </w:rPr>
              <w:t>TT responds with a</w:t>
            </w:r>
            <w:r w:rsidRPr="001D4BBD">
              <w:rPr>
                <w:i/>
              </w:rPr>
              <w:t xml:space="preserve"> </w:t>
            </w:r>
            <w:r w:rsidRPr="001D4BBD">
              <w:t>S</w:t>
            </w:r>
            <w:r w:rsidR="00C24704" w:rsidRPr="001D4BBD">
              <w:t>ECURITY MODE COMPLETE</w:t>
            </w:r>
          </w:p>
        </w:tc>
        <w:tc>
          <w:tcPr>
            <w:tcW w:w="331" w:type="pct"/>
          </w:tcPr>
          <w:p w14:paraId="2DE8841D" w14:textId="77777777" w:rsidR="009E559B" w:rsidRPr="001D4BBD" w:rsidRDefault="009E559B" w:rsidP="007C660C">
            <w:pPr>
              <w:pStyle w:val="TAC"/>
              <w:rPr>
                <w:rFonts w:eastAsia="SimSun"/>
                <w:lang w:eastAsia="de-DE"/>
              </w:rPr>
            </w:pPr>
          </w:p>
        </w:tc>
        <w:tc>
          <w:tcPr>
            <w:tcW w:w="331" w:type="pct"/>
          </w:tcPr>
          <w:p w14:paraId="4C210B79" w14:textId="77777777" w:rsidR="009E559B" w:rsidRPr="001D4BBD" w:rsidRDefault="009E559B" w:rsidP="007C660C">
            <w:pPr>
              <w:pStyle w:val="TAC"/>
              <w:rPr>
                <w:rFonts w:eastAsia="SimSun"/>
                <w:lang w:eastAsia="de-DE"/>
              </w:rPr>
            </w:pPr>
          </w:p>
        </w:tc>
      </w:tr>
      <w:tr w:rsidR="009E559B" w:rsidRPr="001D4BBD" w14:paraId="78BC1728" w14:textId="77777777" w:rsidTr="007C660C">
        <w:trPr>
          <w:cantSplit/>
          <w:trHeight w:val="20"/>
        </w:trPr>
        <w:tc>
          <w:tcPr>
            <w:tcW w:w="282" w:type="pct"/>
          </w:tcPr>
          <w:p w14:paraId="72120F7F" w14:textId="77777777" w:rsidR="009E559B" w:rsidRPr="001D4BBD" w:rsidRDefault="009E559B" w:rsidP="007C660C">
            <w:pPr>
              <w:pStyle w:val="TAC"/>
              <w:rPr>
                <w:rFonts w:eastAsia="SimSun"/>
                <w:lang w:eastAsia="ja-JP"/>
              </w:rPr>
            </w:pPr>
            <w:r w:rsidRPr="001D4BBD">
              <w:rPr>
                <w:rFonts w:eastAsia="SimSun"/>
                <w:lang w:eastAsia="ja-JP"/>
              </w:rPr>
              <w:t>9</w:t>
            </w:r>
          </w:p>
        </w:tc>
        <w:tc>
          <w:tcPr>
            <w:tcW w:w="566" w:type="pct"/>
          </w:tcPr>
          <w:p w14:paraId="39E982AF" w14:textId="77777777" w:rsidR="009E559B" w:rsidRPr="001D4BBD" w:rsidRDefault="009E559B" w:rsidP="007C660C">
            <w:pPr>
              <w:pStyle w:val="TAC"/>
              <w:rPr>
                <w:rFonts w:eastAsia="SimSun"/>
                <w:lang w:eastAsia="ja-JP"/>
              </w:rPr>
            </w:pPr>
            <w:r w:rsidRPr="001D4BBD">
              <w:rPr>
                <w:rFonts w:eastAsia="SimSun"/>
                <w:lang w:eastAsia="ja-JP"/>
              </w:rPr>
              <w:t>TT &gt; UE</w:t>
            </w:r>
          </w:p>
        </w:tc>
        <w:tc>
          <w:tcPr>
            <w:tcW w:w="1745" w:type="pct"/>
          </w:tcPr>
          <w:p w14:paraId="4E473DAE" w14:textId="16EB6197" w:rsidR="009E559B" w:rsidRPr="001D4BBD" w:rsidRDefault="007C660C" w:rsidP="00C24704">
            <w:pPr>
              <w:pStyle w:val="TAL"/>
            </w:pPr>
            <w:r w:rsidRPr="001D4BBD">
              <w:rPr>
                <w:rFonts w:eastAsia="SimSun"/>
                <w:lang w:eastAsia="de-DE"/>
              </w:rPr>
              <w:t>ATTACH ACCEPT</w:t>
            </w:r>
          </w:p>
          <w:p w14:paraId="1E160857" w14:textId="1735393D" w:rsidR="009E559B" w:rsidRPr="001D4BBD" w:rsidRDefault="00B347C8" w:rsidP="00DE723E">
            <w:pPr>
              <w:pStyle w:val="TAL"/>
            </w:pPr>
            <w:r w:rsidRPr="001D4BBD">
              <w:t xml:space="preserve"> - </w:t>
            </w:r>
            <w:r w:rsidR="009E559B" w:rsidRPr="001D4BBD">
              <w:t>TAI (MCC/MNC/TAC):</w:t>
            </w:r>
            <w:r w:rsidR="00C24704" w:rsidRPr="001D4BBD">
              <w:br/>
            </w:r>
            <w:r w:rsidR="009E559B" w:rsidRPr="001D4BBD">
              <w:tab/>
              <w:t>246/081/ 0001</w:t>
            </w:r>
          </w:p>
          <w:p w14:paraId="4E4ABA10" w14:textId="5265420B" w:rsidR="009E559B" w:rsidRPr="001D4BBD" w:rsidRDefault="00B347C8" w:rsidP="00DE723E">
            <w:pPr>
              <w:pStyle w:val="TAL"/>
            </w:pPr>
            <w:r w:rsidRPr="001D4BBD">
              <w:t xml:space="preserve"> - </w:t>
            </w:r>
            <w:r w:rsidR="009E559B" w:rsidRPr="001D4BBD">
              <w:t>GUTI:</w:t>
            </w:r>
            <w:r w:rsidR="009E559B" w:rsidRPr="001D4BBD">
              <w:tab/>
              <w:t>"24608100010266345678"</w:t>
            </w:r>
          </w:p>
        </w:tc>
        <w:tc>
          <w:tcPr>
            <w:tcW w:w="1745" w:type="pct"/>
          </w:tcPr>
          <w:p w14:paraId="23D0C417" w14:textId="77777777" w:rsidR="009E559B" w:rsidRPr="001D4BBD" w:rsidRDefault="009E559B" w:rsidP="007C660C">
            <w:pPr>
              <w:pStyle w:val="TAL"/>
              <w:rPr>
                <w:rFonts w:eastAsia="SimSun"/>
                <w:lang w:eastAsia="de-DE"/>
              </w:rPr>
            </w:pPr>
          </w:p>
        </w:tc>
        <w:tc>
          <w:tcPr>
            <w:tcW w:w="331" w:type="pct"/>
          </w:tcPr>
          <w:p w14:paraId="1AFF7CC0" w14:textId="77777777" w:rsidR="009E559B" w:rsidRPr="001D4BBD" w:rsidRDefault="009E559B" w:rsidP="007C660C">
            <w:pPr>
              <w:pStyle w:val="TAC"/>
              <w:rPr>
                <w:rFonts w:eastAsia="SimSun"/>
                <w:lang w:eastAsia="de-DE"/>
              </w:rPr>
            </w:pPr>
          </w:p>
        </w:tc>
        <w:tc>
          <w:tcPr>
            <w:tcW w:w="331" w:type="pct"/>
          </w:tcPr>
          <w:p w14:paraId="566195C9" w14:textId="77777777" w:rsidR="009E559B" w:rsidRPr="001D4BBD" w:rsidRDefault="009E559B" w:rsidP="007C660C">
            <w:pPr>
              <w:pStyle w:val="TAC"/>
              <w:rPr>
                <w:rFonts w:eastAsia="SimSun"/>
                <w:lang w:eastAsia="de-DE"/>
              </w:rPr>
            </w:pPr>
          </w:p>
        </w:tc>
      </w:tr>
      <w:tr w:rsidR="009E559B" w:rsidRPr="001D4BBD" w14:paraId="79F16508" w14:textId="77777777" w:rsidTr="007C660C">
        <w:trPr>
          <w:cantSplit/>
          <w:trHeight w:val="20"/>
        </w:trPr>
        <w:tc>
          <w:tcPr>
            <w:tcW w:w="282" w:type="pct"/>
          </w:tcPr>
          <w:p w14:paraId="62D1633F" w14:textId="77777777" w:rsidR="009E559B" w:rsidRPr="001D4BBD" w:rsidRDefault="009E559B" w:rsidP="007C660C">
            <w:pPr>
              <w:pStyle w:val="TAC"/>
              <w:rPr>
                <w:rFonts w:eastAsia="SimSun"/>
                <w:lang w:eastAsia="ja-JP"/>
              </w:rPr>
            </w:pPr>
            <w:r w:rsidRPr="001D4BBD">
              <w:rPr>
                <w:rFonts w:eastAsia="SimSun"/>
                <w:lang w:eastAsia="ja-JP"/>
              </w:rPr>
              <w:t>10</w:t>
            </w:r>
          </w:p>
        </w:tc>
        <w:tc>
          <w:tcPr>
            <w:tcW w:w="566" w:type="pct"/>
          </w:tcPr>
          <w:p w14:paraId="15D962B2"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4FAC1557" w14:textId="77647175" w:rsidR="009E559B" w:rsidRPr="001D4BBD" w:rsidRDefault="007C660C" w:rsidP="00C24704">
            <w:pPr>
              <w:pStyle w:val="TAL"/>
              <w:rPr>
                <w:rFonts w:eastAsia="SimSun"/>
                <w:lang w:eastAsia="de-DE"/>
              </w:rPr>
            </w:pPr>
            <w:r w:rsidRPr="001D4BBD">
              <w:t>ATTACH COMPLETE</w:t>
            </w:r>
          </w:p>
        </w:tc>
        <w:tc>
          <w:tcPr>
            <w:tcW w:w="1745" w:type="pct"/>
          </w:tcPr>
          <w:p w14:paraId="17BB79CF" w14:textId="77777777" w:rsidR="009E559B" w:rsidRPr="001D4BBD" w:rsidRDefault="009E559B" w:rsidP="007C660C">
            <w:pPr>
              <w:pStyle w:val="TAL"/>
              <w:rPr>
                <w:rFonts w:eastAsia="SimSun"/>
                <w:lang w:eastAsia="de-DE"/>
              </w:rPr>
            </w:pPr>
          </w:p>
        </w:tc>
        <w:tc>
          <w:tcPr>
            <w:tcW w:w="331" w:type="pct"/>
          </w:tcPr>
          <w:p w14:paraId="0E3CAD74" w14:textId="77777777" w:rsidR="009E559B" w:rsidRPr="001D4BBD" w:rsidRDefault="009E559B" w:rsidP="007C660C">
            <w:pPr>
              <w:pStyle w:val="TAC"/>
              <w:rPr>
                <w:rFonts w:eastAsia="SimSun"/>
                <w:lang w:eastAsia="de-DE"/>
              </w:rPr>
            </w:pPr>
          </w:p>
        </w:tc>
        <w:tc>
          <w:tcPr>
            <w:tcW w:w="331" w:type="pct"/>
          </w:tcPr>
          <w:p w14:paraId="48D6F7E8" w14:textId="77777777" w:rsidR="009E559B" w:rsidRPr="001D4BBD" w:rsidRDefault="009E559B" w:rsidP="007C660C">
            <w:pPr>
              <w:pStyle w:val="TAC"/>
              <w:rPr>
                <w:rFonts w:eastAsia="SimSun"/>
                <w:lang w:eastAsia="de-DE"/>
              </w:rPr>
            </w:pPr>
          </w:p>
        </w:tc>
      </w:tr>
      <w:tr w:rsidR="009E559B" w:rsidRPr="001D4BBD" w14:paraId="42E57772" w14:textId="77777777" w:rsidTr="007C660C">
        <w:trPr>
          <w:cantSplit/>
          <w:trHeight w:val="20"/>
        </w:trPr>
        <w:tc>
          <w:tcPr>
            <w:tcW w:w="282" w:type="pct"/>
          </w:tcPr>
          <w:p w14:paraId="3CBDD75F" w14:textId="77777777" w:rsidR="009E559B" w:rsidRPr="001D4BBD" w:rsidRDefault="009E559B" w:rsidP="007C660C">
            <w:pPr>
              <w:pStyle w:val="TAC"/>
              <w:rPr>
                <w:rFonts w:eastAsia="SimSun"/>
                <w:lang w:eastAsia="ja-JP"/>
              </w:rPr>
            </w:pPr>
            <w:r w:rsidRPr="001D4BBD">
              <w:rPr>
                <w:rFonts w:eastAsia="SimSun"/>
                <w:lang w:eastAsia="ja-JP"/>
              </w:rPr>
              <w:t>11</w:t>
            </w:r>
          </w:p>
        </w:tc>
        <w:tc>
          <w:tcPr>
            <w:tcW w:w="566" w:type="pct"/>
          </w:tcPr>
          <w:p w14:paraId="59FC2DE7" w14:textId="77777777" w:rsidR="009E559B" w:rsidRPr="001D4BBD" w:rsidRDefault="009E559B" w:rsidP="007C660C">
            <w:pPr>
              <w:pStyle w:val="TAC"/>
              <w:rPr>
                <w:rFonts w:eastAsia="SimSun"/>
                <w:lang w:eastAsia="ja-JP"/>
              </w:rPr>
            </w:pPr>
            <w:r w:rsidRPr="001D4BBD">
              <w:rPr>
                <w:rFonts w:eastAsia="SimSun"/>
                <w:lang w:eastAsia="ja-JP"/>
              </w:rPr>
              <w:t>TT &gt; UE</w:t>
            </w:r>
          </w:p>
        </w:tc>
        <w:tc>
          <w:tcPr>
            <w:tcW w:w="1745" w:type="pct"/>
          </w:tcPr>
          <w:p w14:paraId="3A79E151" w14:textId="5AEDB070" w:rsidR="009E559B" w:rsidRPr="001D4BBD" w:rsidRDefault="007C660C" w:rsidP="00D12A09">
            <w:pPr>
              <w:pStyle w:val="TB1"/>
              <w:numPr>
                <w:ilvl w:val="0"/>
                <w:numId w:val="0"/>
              </w:numPr>
              <w:rPr>
                <w:rFonts w:eastAsia="SimSun"/>
                <w:lang w:eastAsia="de-DE"/>
              </w:rPr>
            </w:pPr>
            <w:r w:rsidRPr="001D4BBD">
              <w:rPr>
                <w:rFonts w:eastAsia="SimSun"/>
                <w:lang w:eastAsia="de-DE"/>
              </w:rPr>
              <w:t>RRC CONNECTION RELEASE</w:t>
            </w:r>
            <w:r w:rsidR="009E559B" w:rsidRPr="001D4BBD">
              <w:rPr>
                <w:rFonts w:eastAsia="SimSun"/>
                <w:lang w:eastAsia="de-DE"/>
              </w:rPr>
              <w:t xml:space="preserve"> / </w:t>
            </w:r>
            <w:r w:rsidRPr="001D4BBD">
              <w:rPr>
                <w:rFonts w:eastAsia="SimSun"/>
                <w:lang w:eastAsia="de-DE"/>
              </w:rPr>
              <w:t>RRC CONNECTION RELEASE</w:t>
            </w:r>
            <w:r w:rsidR="009E559B" w:rsidRPr="001D4BBD">
              <w:rPr>
                <w:rFonts w:eastAsia="SimSun"/>
                <w:lang w:eastAsia="de-DE"/>
              </w:rPr>
              <w:t>-NB</w:t>
            </w:r>
          </w:p>
        </w:tc>
        <w:tc>
          <w:tcPr>
            <w:tcW w:w="1745" w:type="pct"/>
          </w:tcPr>
          <w:p w14:paraId="70C5B791" w14:textId="77777777" w:rsidR="009E559B" w:rsidRPr="001D4BBD" w:rsidRDefault="009E559B" w:rsidP="007C660C">
            <w:pPr>
              <w:pStyle w:val="TAL"/>
              <w:rPr>
                <w:rFonts w:eastAsia="SimSun"/>
                <w:lang w:eastAsia="de-DE"/>
              </w:rPr>
            </w:pPr>
          </w:p>
        </w:tc>
        <w:tc>
          <w:tcPr>
            <w:tcW w:w="331" w:type="pct"/>
          </w:tcPr>
          <w:p w14:paraId="6C201907" w14:textId="77777777" w:rsidR="009E559B" w:rsidRPr="001D4BBD" w:rsidRDefault="009E559B" w:rsidP="007C660C">
            <w:pPr>
              <w:pStyle w:val="TAC"/>
              <w:rPr>
                <w:rFonts w:eastAsia="SimSun"/>
                <w:lang w:eastAsia="de-DE"/>
              </w:rPr>
            </w:pPr>
          </w:p>
        </w:tc>
        <w:tc>
          <w:tcPr>
            <w:tcW w:w="331" w:type="pct"/>
          </w:tcPr>
          <w:p w14:paraId="266D1C5A" w14:textId="77777777" w:rsidR="009E559B" w:rsidRPr="001D4BBD" w:rsidRDefault="009E559B" w:rsidP="007C660C">
            <w:pPr>
              <w:pStyle w:val="TAC"/>
              <w:rPr>
                <w:rFonts w:eastAsia="SimSun"/>
                <w:lang w:eastAsia="de-DE"/>
              </w:rPr>
            </w:pPr>
          </w:p>
        </w:tc>
      </w:tr>
      <w:tr w:rsidR="009E559B" w:rsidRPr="001D4BBD" w14:paraId="011D088C" w14:textId="77777777" w:rsidTr="007C660C">
        <w:trPr>
          <w:cantSplit/>
          <w:trHeight w:val="20"/>
        </w:trPr>
        <w:tc>
          <w:tcPr>
            <w:tcW w:w="282" w:type="pct"/>
          </w:tcPr>
          <w:p w14:paraId="78242694" w14:textId="77777777" w:rsidR="009E559B" w:rsidRPr="001D4BBD" w:rsidRDefault="009E559B" w:rsidP="007C660C">
            <w:pPr>
              <w:pStyle w:val="TAC"/>
              <w:rPr>
                <w:rFonts w:eastAsia="SimSun"/>
                <w:lang w:eastAsia="ja-JP"/>
              </w:rPr>
            </w:pPr>
            <w:r w:rsidRPr="001D4BBD">
              <w:rPr>
                <w:rFonts w:eastAsia="SimSun"/>
                <w:lang w:eastAsia="ja-JP"/>
              </w:rPr>
              <w:t>12</w:t>
            </w:r>
          </w:p>
        </w:tc>
        <w:tc>
          <w:tcPr>
            <w:tcW w:w="566" w:type="pct"/>
          </w:tcPr>
          <w:p w14:paraId="1DE8F7A0"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0D707258" w14:textId="03D6EA40" w:rsidR="009E559B" w:rsidRPr="001D4BBD" w:rsidRDefault="009E559B" w:rsidP="00D12A09">
            <w:pPr>
              <w:pStyle w:val="TB1"/>
              <w:numPr>
                <w:ilvl w:val="0"/>
                <w:numId w:val="0"/>
              </w:numPr>
              <w:rPr>
                <w:rFonts w:eastAsia="SimSun"/>
                <w:lang w:eastAsia="de-DE"/>
              </w:rPr>
            </w:pPr>
            <w:r w:rsidRPr="001D4BBD">
              <w:rPr>
                <w:rFonts w:eastAsia="SimSun"/>
                <w:lang w:eastAsia="de-DE"/>
              </w:rPr>
              <w:t xml:space="preserve">The UE is </w:t>
            </w:r>
            <w:r w:rsidR="000D3F02" w:rsidRPr="001D4BBD">
              <w:rPr>
                <w:rFonts w:eastAsia="SimSun"/>
                <w:lang w:eastAsia="de-DE"/>
              </w:rPr>
              <w:t>power</w:t>
            </w:r>
            <w:r w:rsidRPr="001D4BBD">
              <w:rPr>
                <w:rFonts w:eastAsia="SimSun"/>
                <w:lang w:eastAsia="de-DE"/>
              </w:rPr>
              <w:t xml:space="preserve">ed off, and initiates </w:t>
            </w:r>
            <w:r w:rsidR="008078B4" w:rsidRPr="001D4BBD">
              <w:rPr>
                <w:rFonts w:eastAsia="SimSun"/>
                <w:iCs/>
                <w:lang w:eastAsia="de-DE"/>
              </w:rPr>
              <w:t>DETACH</w:t>
            </w:r>
            <w:r w:rsidR="008078B4" w:rsidRPr="001D4BBD">
              <w:rPr>
                <w:rFonts w:eastAsia="SimSun"/>
                <w:lang w:eastAsia="de-DE"/>
              </w:rPr>
              <w:t xml:space="preserve"> </w:t>
            </w:r>
            <w:r w:rsidRPr="001D4BBD">
              <w:rPr>
                <w:rFonts w:eastAsia="SimSun"/>
                <w:lang w:eastAsia="de-DE"/>
              </w:rPr>
              <w:t>procedure.</w:t>
            </w:r>
          </w:p>
        </w:tc>
        <w:tc>
          <w:tcPr>
            <w:tcW w:w="1745" w:type="pct"/>
          </w:tcPr>
          <w:p w14:paraId="2DDF5CCE" w14:textId="77777777" w:rsidR="009E559B" w:rsidRPr="001D4BBD" w:rsidRDefault="009E559B" w:rsidP="007C660C">
            <w:pPr>
              <w:pStyle w:val="TAL"/>
              <w:rPr>
                <w:rFonts w:eastAsia="SimSun"/>
                <w:lang w:eastAsia="de-DE"/>
              </w:rPr>
            </w:pPr>
          </w:p>
        </w:tc>
        <w:tc>
          <w:tcPr>
            <w:tcW w:w="331" w:type="pct"/>
          </w:tcPr>
          <w:p w14:paraId="6CF82592" w14:textId="77777777" w:rsidR="009E559B" w:rsidRPr="001D4BBD" w:rsidRDefault="009E559B" w:rsidP="007C660C">
            <w:pPr>
              <w:pStyle w:val="TAC"/>
              <w:rPr>
                <w:rFonts w:eastAsia="SimSun"/>
                <w:lang w:eastAsia="de-DE"/>
              </w:rPr>
            </w:pPr>
          </w:p>
        </w:tc>
        <w:tc>
          <w:tcPr>
            <w:tcW w:w="331" w:type="pct"/>
          </w:tcPr>
          <w:p w14:paraId="06C650F9" w14:textId="77777777" w:rsidR="009E559B" w:rsidRPr="001D4BBD" w:rsidRDefault="009E559B" w:rsidP="007C660C">
            <w:pPr>
              <w:pStyle w:val="TAC"/>
              <w:rPr>
                <w:rFonts w:eastAsia="SimSun"/>
                <w:lang w:eastAsia="de-DE"/>
              </w:rPr>
            </w:pPr>
          </w:p>
        </w:tc>
      </w:tr>
      <w:tr w:rsidR="009E559B" w:rsidRPr="001D4BBD" w14:paraId="0DCB9C29" w14:textId="77777777" w:rsidTr="007C660C">
        <w:trPr>
          <w:cantSplit/>
          <w:trHeight w:val="20"/>
        </w:trPr>
        <w:tc>
          <w:tcPr>
            <w:tcW w:w="282" w:type="pct"/>
          </w:tcPr>
          <w:p w14:paraId="51DD9D27" w14:textId="77777777" w:rsidR="009E559B" w:rsidRPr="001D4BBD" w:rsidRDefault="009E559B" w:rsidP="007C660C">
            <w:pPr>
              <w:pStyle w:val="TAC"/>
              <w:rPr>
                <w:rFonts w:eastAsia="SimSun"/>
                <w:lang w:eastAsia="ja-JP"/>
              </w:rPr>
            </w:pPr>
            <w:r w:rsidRPr="001D4BBD">
              <w:rPr>
                <w:rFonts w:eastAsia="SimSun"/>
                <w:lang w:eastAsia="ja-JP"/>
              </w:rPr>
              <w:t>13</w:t>
            </w:r>
          </w:p>
        </w:tc>
        <w:tc>
          <w:tcPr>
            <w:tcW w:w="566" w:type="pct"/>
          </w:tcPr>
          <w:p w14:paraId="3DE2C726" w14:textId="6F06C2BD" w:rsidR="009E559B" w:rsidRPr="001D4BBD" w:rsidRDefault="008078B4" w:rsidP="007C660C">
            <w:pPr>
              <w:pStyle w:val="TAC"/>
              <w:rPr>
                <w:rFonts w:eastAsia="SimSun"/>
                <w:lang w:eastAsia="ja-JP"/>
              </w:rPr>
            </w:pPr>
            <w:r w:rsidRPr="001D4BBD">
              <w:rPr>
                <w:rFonts w:eastAsia="SimSun"/>
                <w:lang w:eastAsia="ja-JP"/>
              </w:rPr>
              <w:t>UE</w:t>
            </w:r>
          </w:p>
        </w:tc>
        <w:tc>
          <w:tcPr>
            <w:tcW w:w="1745" w:type="pct"/>
          </w:tcPr>
          <w:p w14:paraId="3FFEC3E9" w14:textId="33E8A59A" w:rsidR="009E559B" w:rsidRPr="001D4BBD" w:rsidRDefault="008078B4" w:rsidP="00D12A09">
            <w:pPr>
              <w:pStyle w:val="TB1"/>
              <w:numPr>
                <w:ilvl w:val="0"/>
                <w:numId w:val="0"/>
              </w:numPr>
              <w:rPr>
                <w:rFonts w:eastAsia="SimSun"/>
                <w:lang w:eastAsia="de-DE"/>
              </w:rPr>
            </w:pPr>
            <w:r w:rsidRPr="001D4BBD">
              <w:t>Run initial activation</w:t>
            </w:r>
            <w:r w:rsidR="009E559B" w:rsidRPr="001D4BBD">
              <w:t xml:space="preserve"> with IMSI set to "246081222233333".</w:t>
            </w:r>
          </w:p>
        </w:tc>
        <w:tc>
          <w:tcPr>
            <w:tcW w:w="1745" w:type="pct"/>
          </w:tcPr>
          <w:p w14:paraId="2BAEA9F2" w14:textId="77777777" w:rsidR="009E559B" w:rsidRPr="001D4BBD" w:rsidRDefault="009E559B" w:rsidP="007C660C">
            <w:pPr>
              <w:pStyle w:val="TAL"/>
              <w:rPr>
                <w:rFonts w:eastAsia="SimSun"/>
                <w:lang w:eastAsia="de-DE"/>
              </w:rPr>
            </w:pPr>
          </w:p>
        </w:tc>
        <w:tc>
          <w:tcPr>
            <w:tcW w:w="331" w:type="pct"/>
          </w:tcPr>
          <w:p w14:paraId="66BA7CC2" w14:textId="77777777" w:rsidR="009E559B" w:rsidRPr="001D4BBD" w:rsidRDefault="009E559B" w:rsidP="007C660C">
            <w:pPr>
              <w:pStyle w:val="TAC"/>
              <w:rPr>
                <w:rFonts w:eastAsia="SimSun"/>
                <w:lang w:eastAsia="de-DE"/>
              </w:rPr>
            </w:pPr>
          </w:p>
        </w:tc>
        <w:tc>
          <w:tcPr>
            <w:tcW w:w="331" w:type="pct"/>
          </w:tcPr>
          <w:p w14:paraId="1B510222" w14:textId="77777777" w:rsidR="009E559B" w:rsidRPr="001D4BBD" w:rsidRDefault="009E559B" w:rsidP="007C660C">
            <w:pPr>
              <w:pStyle w:val="TAC"/>
              <w:rPr>
                <w:rFonts w:eastAsia="SimSun"/>
                <w:lang w:eastAsia="de-DE"/>
              </w:rPr>
            </w:pPr>
          </w:p>
        </w:tc>
      </w:tr>
      <w:tr w:rsidR="009E559B" w:rsidRPr="001D4BBD" w14:paraId="082DF5E3" w14:textId="77777777" w:rsidTr="007C660C">
        <w:trPr>
          <w:cantSplit/>
          <w:trHeight w:val="20"/>
        </w:trPr>
        <w:tc>
          <w:tcPr>
            <w:tcW w:w="282" w:type="pct"/>
          </w:tcPr>
          <w:p w14:paraId="57328126" w14:textId="77777777" w:rsidR="009E559B" w:rsidRPr="001D4BBD" w:rsidRDefault="009E559B" w:rsidP="007C660C">
            <w:pPr>
              <w:pStyle w:val="TAC"/>
              <w:rPr>
                <w:rFonts w:eastAsia="SimSun"/>
                <w:lang w:eastAsia="ja-JP"/>
              </w:rPr>
            </w:pPr>
            <w:r w:rsidRPr="001D4BBD">
              <w:rPr>
                <w:rFonts w:eastAsia="SimSun"/>
                <w:lang w:eastAsia="ja-JP"/>
              </w:rPr>
              <w:t>14</w:t>
            </w:r>
          </w:p>
        </w:tc>
        <w:tc>
          <w:tcPr>
            <w:tcW w:w="566" w:type="pct"/>
          </w:tcPr>
          <w:p w14:paraId="479167BF"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3045D52B" w14:textId="24D7BD5A" w:rsidR="009E559B" w:rsidRPr="001D4BBD" w:rsidRDefault="009E559B" w:rsidP="00D12A09">
            <w:pPr>
              <w:pStyle w:val="TB1"/>
              <w:numPr>
                <w:ilvl w:val="0"/>
                <w:numId w:val="0"/>
              </w:numPr>
              <w:rPr>
                <w:rFonts w:eastAsia="SimSun"/>
                <w:lang w:eastAsia="de-DE"/>
              </w:rPr>
            </w:pPr>
            <w:r w:rsidRPr="001D4BBD">
              <w:rPr>
                <w:rFonts w:eastAsia="SimSun"/>
                <w:lang w:eastAsia="de-DE"/>
              </w:rPr>
              <w:t>RRC CONNECTION REQUEST / RRC CONNECTION REQUEST-NB</w:t>
            </w:r>
          </w:p>
        </w:tc>
        <w:tc>
          <w:tcPr>
            <w:tcW w:w="1745" w:type="pct"/>
          </w:tcPr>
          <w:p w14:paraId="020F90BE" w14:textId="0010464C" w:rsidR="009E559B" w:rsidRPr="001D4BBD" w:rsidRDefault="009E559B" w:rsidP="00C24704">
            <w:pPr>
              <w:pStyle w:val="TAL"/>
              <w:rPr>
                <w:rFonts w:eastAsia="SimSun"/>
              </w:rPr>
            </w:pPr>
            <w:r w:rsidRPr="001D4BBD">
              <w:rPr>
                <w:rFonts w:eastAsia="SimSun"/>
              </w:rPr>
              <w:t xml:space="preserve">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2A306C64" w14:textId="77777777" w:rsidR="009E559B" w:rsidRPr="001D4BBD" w:rsidRDefault="009E559B" w:rsidP="007C660C">
            <w:pPr>
              <w:pStyle w:val="TAC"/>
              <w:rPr>
                <w:rFonts w:eastAsia="SimSun"/>
                <w:lang w:eastAsia="de-DE"/>
              </w:rPr>
            </w:pPr>
          </w:p>
        </w:tc>
        <w:tc>
          <w:tcPr>
            <w:tcW w:w="331" w:type="pct"/>
          </w:tcPr>
          <w:p w14:paraId="1EBB07FB" w14:textId="77777777" w:rsidR="009E559B" w:rsidRPr="001D4BBD" w:rsidRDefault="009E559B" w:rsidP="007C660C">
            <w:pPr>
              <w:pStyle w:val="TAC"/>
              <w:rPr>
                <w:rFonts w:eastAsia="SimSun"/>
                <w:lang w:eastAsia="de-DE"/>
              </w:rPr>
            </w:pPr>
          </w:p>
        </w:tc>
      </w:tr>
      <w:tr w:rsidR="009E559B" w:rsidRPr="001D4BBD" w14:paraId="316AC45B" w14:textId="77777777" w:rsidTr="007C660C">
        <w:trPr>
          <w:cantSplit/>
          <w:trHeight w:val="20"/>
        </w:trPr>
        <w:tc>
          <w:tcPr>
            <w:tcW w:w="282" w:type="pct"/>
          </w:tcPr>
          <w:p w14:paraId="663EC6CD" w14:textId="77777777" w:rsidR="009E559B" w:rsidRPr="001D4BBD" w:rsidRDefault="009E559B" w:rsidP="007C660C">
            <w:pPr>
              <w:pStyle w:val="TAC"/>
              <w:rPr>
                <w:rFonts w:eastAsia="SimSun"/>
                <w:lang w:eastAsia="ja-JP"/>
              </w:rPr>
            </w:pPr>
            <w:r w:rsidRPr="001D4BBD">
              <w:rPr>
                <w:rFonts w:eastAsia="SimSun"/>
                <w:lang w:eastAsia="ja-JP"/>
              </w:rPr>
              <w:t>15</w:t>
            </w:r>
          </w:p>
        </w:tc>
        <w:tc>
          <w:tcPr>
            <w:tcW w:w="566" w:type="pct"/>
          </w:tcPr>
          <w:p w14:paraId="115D8F4D"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4D4F34DE" w14:textId="06FB172D" w:rsidR="009E559B" w:rsidRPr="001D4BBD" w:rsidRDefault="009E559B" w:rsidP="00D12A09">
            <w:pPr>
              <w:pStyle w:val="TB1"/>
              <w:numPr>
                <w:ilvl w:val="0"/>
                <w:numId w:val="0"/>
              </w:numPr>
              <w:rPr>
                <w:rFonts w:eastAsia="SimSun"/>
                <w:lang w:eastAsia="de-DE"/>
              </w:rPr>
            </w:pPr>
            <w:r w:rsidRPr="001D4BBD">
              <w:rPr>
                <w:rFonts w:eastAsia="SimSun"/>
                <w:lang w:eastAsia="de-DE"/>
              </w:rPr>
              <w:t>RRC CONNECTION SETUP COMPLETE / RRC CONNECTION SETUP COMPLETE-NB</w:t>
            </w:r>
          </w:p>
        </w:tc>
        <w:tc>
          <w:tcPr>
            <w:tcW w:w="1745" w:type="pct"/>
          </w:tcPr>
          <w:p w14:paraId="72AC15D1" w14:textId="77777777" w:rsidR="009E559B" w:rsidRPr="001D4BBD" w:rsidRDefault="009E559B" w:rsidP="007C660C">
            <w:pPr>
              <w:pStyle w:val="TAL"/>
              <w:rPr>
                <w:rFonts w:eastAsia="SimSun"/>
                <w:lang w:eastAsia="de-DE"/>
              </w:rPr>
            </w:pPr>
          </w:p>
        </w:tc>
        <w:tc>
          <w:tcPr>
            <w:tcW w:w="331" w:type="pct"/>
          </w:tcPr>
          <w:p w14:paraId="4ECDE5B7" w14:textId="77777777" w:rsidR="009E559B" w:rsidRPr="001D4BBD" w:rsidRDefault="009E559B" w:rsidP="007C660C">
            <w:pPr>
              <w:pStyle w:val="TAC"/>
              <w:rPr>
                <w:rFonts w:eastAsia="SimSun"/>
                <w:lang w:eastAsia="de-DE"/>
              </w:rPr>
            </w:pPr>
          </w:p>
        </w:tc>
        <w:tc>
          <w:tcPr>
            <w:tcW w:w="331" w:type="pct"/>
          </w:tcPr>
          <w:p w14:paraId="4BF281CF" w14:textId="77777777" w:rsidR="009E559B" w:rsidRPr="001D4BBD" w:rsidRDefault="009E559B" w:rsidP="007C660C">
            <w:pPr>
              <w:pStyle w:val="TAC"/>
              <w:rPr>
                <w:rFonts w:eastAsia="SimSun"/>
                <w:lang w:eastAsia="de-DE"/>
              </w:rPr>
            </w:pPr>
          </w:p>
        </w:tc>
      </w:tr>
      <w:tr w:rsidR="009E559B" w:rsidRPr="001D4BBD" w14:paraId="36951A46" w14:textId="77777777" w:rsidTr="007C660C">
        <w:trPr>
          <w:cantSplit/>
          <w:trHeight w:val="20"/>
        </w:trPr>
        <w:tc>
          <w:tcPr>
            <w:tcW w:w="282" w:type="pct"/>
          </w:tcPr>
          <w:p w14:paraId="67FBAEF3" w14:textId="77777777" w:rsidR="009E559B" w:rsidRPr="001D4BBD" w:rsidRDefault="009E559B" w:rsidP="007C660C">
            <w:pPr>
              <w:pStyle w:val="TAC"/>
              <w:rPr>
                <w:rFonts w:eastAsia="SimSun"/>
                <w:lang w:eastAsia="ja-JP"/>
              </w:rPr>
            </w:pPr>
            <w:r w:rsidRPr="001D4BBD">
              <w:rPr>
                <w:rFonts w:eastAsia="SimSun"/>
                <w:lang w:eastAsia="ja-JP"/>
              </w:rPr>
              <w:t>16</w:t>
            </w:r>
          </w:p>
        </w:tc>
        <w:tc>
          <w:tcPr>
            <w:tcW w:w="566" w:type="pct"/>
          </w:tcPr>
          <w:p w14:paraId="3D737C97" w14:textId="77777777" w:rsidR="009E559B" w:rsidRPr="001D4BBD" w:rsidRDefault="009E559B" w:rsidP="007C660C">
            <w:pPr>
              <w:pStyle w:val="TAC"/>
              <w:rPr>
                <w:rFonts w:eastAsia="SimSun"/>
                <w:lang w:eastAsia="ja-JP"/>
              </w:rPr>
            </w:pPr>
            <w:r w:rsidRPr="001D4BBD">
              <w:rPr>
                <w:rFonts w:eastAsia="SimSun"/>
                <w:lang w:eastAsia="ja-JP"/>
              </w:rPr>
              <w:t>UE &gt; TT</w:t>
            </w:r>
          </w:p>
        </w:tc>
        <w:tc>
          <w:tcPr>
            <w:tcW w:w="1745" w:type="pct"/>
          </w:tcPr>
          <w:p w14:paraId="127F7E4E" w14:textId="3541F688" w:rsidR="009E559B" w:rsidRPr="001D4BBD" w:rsidRDefault="007C660C" w:rsidP="00D12A09">
            <w:pPr>
              <w:pStyle w:val="TB1"/>
              <w:numPr>
                <w:ilvl w:val="0"/>
                <w:numId w:val="0"/>
              </w:numPr>
              <w:rPr>
                <w:rFonts w:eastAsia="SimSun"/>
                <w:lang w:eastAsia="de-DE"/>
              </w:rPr>
            </w:pPr>
            <w:r w:rsidRPr="001D4BBD">
              <w:rPr>
                <w:rFonts w:eastAsia="SimSun"/>
                <w:lang w:eastAsia="de-DE"/>
              </w:rPr>
              <w:t>ATTACH REQUEST</w:t>
            </w:r>
          </w:p>
        </w:tc>
        <w:tc>
          <w:tcPr>
            <w:tcW w:w="1745" w:type="pct"/>
          </w:tcPr>
          <w:p w14:paraId="401D3AD2" w14:textId="77777777" w:rsidR="009E559B" w:rsidRPr="001D4BBD" w:rsidRDefault="009E559B" w:rsidP="007C660C">
            <w:pPr>
              <w:pStyle w:val="TAL"/>
              <w:rPr>
                <w:rFonts w:eastAsia="SimSun"/>
                <w:lang w:eastAsia="de-DE"/>
              </w:rPr>
            </w:pPr>
            <w:r w:rsidRPr="001D4BBD">
              <w:t>eKSI:</w:t>
            </w:r>
            <w:r w:rsidRPr="001D4BBD">
              <w:tab/>
              <w:t>'07'</w:t>
            </w:r>
          </w:p>
        </w:tc>
        <w:tc>
          <w:tcPr>
            <w:tcW w:w="331" w:type="pct"/>
          </w:tcPr>
          <w:p w14:paraId="3F38D65E" w14:textId="58781575" w:rsidR="009E559B" w:rsidRPr="001D4BBD" w:rsidRDefault="00C24704" w:rsidP="00C24704">
            <w:pPr>
              <w:pStyle w:val="TAC"/>
              <w:rPr>
                <w:rFonts w:eastAsia="SimSun"/>
                <w:lang w:eastAsia="de-DE"/>
              </w:rPr>
            </w:pPr>
            <w:r w:rsidRPr="001D4BBD">
              <w:rPr>
                <w:rFonts w:eastAsia="SimSun"/>
                <w:lang w:eastAsia="de-DE"/>
              </w:rPr>
              <w:t>CR 2</w:t>
            </w:r>
          </w:p>
        </w:tc>
        <w:tc>
          <w:tcPr>
            <w:tcW w:w="331" w:type="pct"/>
          </w:tcPr>
          <w:p w14:paraId="0284AAB2" w14:textId="77777777" w:rsidR="009E559B" w:rsidRPr="001D4BBD" w:rsidRDefault="009E559B" w:rsidP="007C660C">
            <w:pPr>
              <w:pStyle w:val="TAC"/>
              <w:rPr>
                <w:rFonts w:eastAsia="SimSun"/>
                <w:lang w:eastAsia="de-DE"/>
              </w:rPr>
            </w:pPr>
          </w:p>
        </w:tc>
      </w:tr>
      <w:tr w:rsidR="009E559B" w:rsidRPr="001D4BBD" w14:paraId="38E965B6" w14:textId="77777777" w:rsidTr="007C660C">
        <w:trPr>
          <w:cantSplit/>
          <w:trHeight w:val="20"/>
        </w:trPr>
        <w:tc>
          <w:tcPr>
            <w:tcW w:w="282" w:type="pct"/>
          </w:tcPr>
          <w:p w14:paraId="111DBE56" w14:textId="77777777" w:rsidR="009E559B" w:rsidRPr="001D4BBD" w:rsidRDefault="009E559B" w:rsidP="007C660C">
            <w:pPr>
              <w:pStyle w:val="TAC"/>
              <w:rPr>
                <w:rFonts w:eastAsia="SimSun"/>
                <w:lang w:eastAsia="ja-JP"/>
              </w:rPr>
            </w:pPr>
            <w:r w:rsidRPr="001D4BBD">
              <w:rPr>
                <w:rFonts w:eastAsia="SimSun"/>
                <w:lang w:eastAsia="ja-JP"/>
              </w:rPr>
              <w:t>17</w:t>
            </w:r>
          </w:p>
        </w:tc>
        <w:tc>
          <w:tcPr>
            <w:tcW w:w="566" w:type="pct"/>
          </w:tcPr>
          <w:p w14:paraId="3D1B97A0" w14:textId="77777777" w:rsidR="009E559B" w:rsidRPr="001D4BBD" w:rsidRDefault="009E559B" w:rsidP="007C660C">
            <w:pPr>
              <w:pStyle w:val="TAC"/>
              <w:rPr>
                <w:rFonts w:eastAsia="SimSun"/>
                <w:lang w:eastAsia="ja-JP"/>
              </w:rPr>
            </w:pPr>
            <w:r w:rsidRPr="001D4BBD">
              <w:rPr>
                <w:rFonts w:eastAsia="SimSun"/>
                <w:lang w:eastAsia="ja-JP"/>
              </w:rPr>
              <w:t>TT &gt; UE</w:t>
            </w:r>
          </w:p>
        </w:tc>
        <w:tc>
          <w:tcPr>
            <w:tcW w:w="1745" w:type="pct"/>
          </w:tcPr>
          <w:p w14:paraId="6694994F" w14:textId="3083CFEB" w:rsidR="009E559B" w:rsidRPr="001D4BBD" w:rsidRDefault="009E559B" w:rsidP="00D12A09">
            <w:pPr>
              <w:pStyle w:val="TB1"/>
              <w:numPr>
                <w:ilvl w:val="0"/>
                <w:numId w:val="0"/>
              </w:numPr>
              <w:rPr>
                <w:i/>
              </w:rPr>
            </w:pPr>
            <w:r w:rsidRPr="001D4BBD">
              <w:t>SecurityModeCommand</w:t>
            </w:r>
            <w:r w:rsidRPr="001D4BBD">
              <w:rPr>
                <w:i/>
              </w:rPr>
              <w:t xml:space="preserve"> </w:t>
            </w:r>
            <w:r w:rsidRPr="001D4BBD">
              <w:t>(TT uses the last known K</w:t>
            </w:r>
            <w:r w:rsidRPr="001D4BBD">
              <w:rPr>
                <w:vertAlign w:val="subscript"/>
              </w:rPr>
              <w:t>ASME</w:t>
            </w:r>
            <w:r w:rsidRPr="001D4BBD">
              <w:t>)</w:t>
            </w:r>
          </w:p>
        </w:tc>
        <w:tc>
          <w:tcPr>
            <w:tcW w:w="1745" w:type="pct"/>
          </w:tcPr>
          <w:p w14:paraId="6DCA50C6" w14:textId="0B63D923" w:rsidR="009E559B" w:rsidRPr="001D4BBD" w:rsidRDefault="009E559B" w:rsidP="007C660C">
            <w:pPr>
              <w:pStyle w:val="TAL"/>
            </w:pPr>
            <w:r w:rsidRPr="001D4BBD">
              <w:rPr>
                <w:rFonts w:eastAsia="SimSun"/>
                <w:lang w:eastAsia="de-DE"/>
              </w:rPr>
              <w:t>UE responds with a</w:t>
            </w:r>
            <w:r w:rsidRPr="001D4BBD">
              <w:rPr>
                <w:i/>
              </w:rPr>
              <w:t xml:space="preserve"> </w:t>
            </w:r>
            <w:r w:rsidRPr="001D4BBD">
              <w:t>S</w:t>
            </w:r>
            <w:r w:rsidR="00C24704" w:rsidRPr="001D4BBD">
              <w:t>ECURITY MODE REJECT</w:t>
            </w:r>
          </w:p>
        </w:tc>
        <w:tc>
          <w:tcPr>
            <w:tcW w:w="331" w:type="pct"/>
          </w:tcPr>
          <w:p w14:paraId="0589BD69" w14:textId="09FF8881" w:rsidR="009E559B" w:rsidRPr="001D4BBD" w:rsidRDefault="00C24704" w:rsidP="007C660C">
            <w:pPr>
              <w:pStyle w:val="TAC"/>
              <w:rPr>
                <w:rFonts w:eastAsia="SimSun"/>
                <w:lang w:eastAsia="de-DE"/>
              </w:rPr>
            </w:pPr>
            <w:r w:rsidRPr="001D4BBD">
              <w:rPr>
                <w:rFonts w:eastAsia="SimSun"/>
                <w:lang w:eastAsia="de-DE"/>
              </w:rPr>
              <w:t>CR 2</w:t>
            </w:r>
          </w:p>
        </w:tc>
        <w:tc>
          <w:tcPr>
            <w:tcW w:w="331" w:type="pct"/>
          </w:tcPr>
          <w:p w14:paraId="103413D4" w14:textId="77777777" w:rsidR="009E559B" w:rsidRPr="001D4BBD" w:rsidRDefault="009E559B" w:rsidP="007C660C">
            <w:pPr>
              <w:pStyle w:val="TAC"/>
              <w:rPr>
                <w:rFonts w:eastAsia="SimSun"/>
                <w:lang w:eastAsia="de-DE"/>
              </w:rPr>
            </w:pPr>
          </w:p>
        </w:tc>
      </w:tr>
      <w:tr w:rsidR="009E559B" w:rsidRPr="001D4BBD" w14:paraId="292EC924" w14:textId="77777777" w:rsidTr="007C660C">
        <w:trPr>
          <w:cantSplit/>
          <w:trHeight w:val="20"/>
        </w:trPr>
        <w:tc>
          <w:tcPr>
            <w:tcW w:w="282" w:type="pct"/>
          </w:tcPr>
          <w:p w14:paraId="6CEFCBB5" w14:textId="77777777" w:rsidR="009E559B" w:rsidRPr="001D4BBD" w:rsidRDefault="009E559B" w:rsidP="007C660C">
            <w:pPr>
              <w:pStyle w:val="TAC"/>
              <w:rPr>
                <w:rFonts w:eastAsia="SimSun"/>
                <w:lang w:eastAsia="ja-JP"/>
              </w:rPr>
            </w:pPr>
            <w:r w:rsidRPr="001D4BBD">
              <w:rPr>
                <w:rFonts w:eastAsia="SimSun"/>
                <w:lang w:eastAsia="ja-JP"/>
              </w:rPr>
              <w:t>20</w:t>
            </w:r>
          </w:p>
        </w:tc>
        <w:tc>
          <w:tcPr>
            <w:tcW w:w="566" w:type="pct"/>
          </w:tcPr>
          <w:p w14:paraId="4666E1BA" w14:textId="77777777" w:rsidR="009E559B" w:rsidRPr="001D4BBD" w:rsidRDefault="009E559B" w:rsidP="007C660C">
            <w:pPr>
              <w:pStyle w:val="TAC"/>
              <w:rPr>
                <w:rFonts w:eastAsia="SimSun"/>
                <w:lang w:eastAsia="ja-JP"/>
              </w:rPr>
            </w:pPr>
            <w:r w:rsidRPr="001D4BBD">
              <w:rPr>
                <w:rFonts w:eastAsia="SimSun"/>
                <w:lang w:eastAsia="ja-JP"/>
              </w:rPr>
              <w:t>TT &gt; UE</w:t>
            </w:r>
          </w:p>
        </w:tc>
        <w:tc>
          <w:tcPr>
            <w:tcW w:w="1745" w:type="pct"/>
          </w:tcPr>
          <w:p w14:paraId="73EE89E3" w14:textId="45FA21D0" w:rsidR="009E559B" w:rsidRPr="001D4BBD" w:rsidRDefault="007C660C" w:rsidP="00C24704">
            <w:pPr>
              <w:pStyle w:val="TAL"/>
              <w:rPr>
                <w:rFonts w:cs="Arial"/>
                <w:szCs w:val="18"/>
              </w:rPr>
            </w:pPr>
            <w:r w:rsidRPr="001D4BBD">
              <w:rPr>
                <w:rFonts w:eastAsia="SimSun"/>
                <w:lang w:eastAsia="de-DE"/>
              </w:rPr>
              <w:t>RRC CONNECTION RELEASE</w:t>
            </w:r>
            <w:r w:rsidR="009E559B" w:rsidRPr="001D4BBD">
              <w:rPr>
                <w:rFonts w:eastAsia="SimSun"/>
                <w:lang w:eastAsia="de-DE"/>
              </w:rPr>
              <w:t xml:space="preserve"> / </w:t>
            </w:r>
            <w:r w:rsidRPr="001D4BBD">
              <w:rPr>
                <w:rFonts w:eastAsia="SimSun"/>
                <w:lang w:eastAsia="de-DE"/>
              </w:rPr>
              <w:t>RRC CONNECTION RELEASE</w:t>
            </w:r>
            <w:r w:rsidR="009E559B" w:rsidRPr="001D4BBD">
              <w:rPr>
                <w:rFonts w:eastAsia="SimSun"/>
                <w:lang w:eastAsia="de-DE"/>
              </w:rPr>
              <w:t>-NB</w:t>
            </w:r>
          </w:p>
        </w:tc>
        <w:tc>
          <w:tcPr>
            <w:tcW w:w="1745" w:type="pct"/>
          </w:tcPr>
          <w:p w14:paraId="212CCA32" w14:textId="77777777" w:rsidR="009E559B" w:rsidRPr="001D4BBD" w:rsidRDefault="009E559B" w:rsidP="00C24704">
            <w:pPr>
              <w:pStyle w:val="TAL"/>
              <w:rPr>
                <w:rFonts w:eastAsia="SimSun"/>
                <w:lang w:eastAsia="de-DE"/>
              </w:rPr>
            </w:pPr>
          </w:p>
        </w:tc>
        <w:tc>
          <w:tcPr>
            <w:tcW w:w="331" w:type="pct"/>
          </w:tcPr>
          <w:p w14:paraId="4E559609" w14:textId="77777777" w:rsidR="009E559B" w:rsidRPr="001D4BBD" w:rsidRDefault="009E559B" w:rsidP="00C24704">
            <w:pPr>
              <w:pStyle w:val="TAL"/>
              <w:rPr>
                <w:rFonts w:eastAsia="SimSun"/>
                <w:lang w:eastAsia="de-DE"/>
              </w:rPr>
            </w:pPr>
          </w:p>
        </w:tc>
        <w:tc>
          <w:tcPr>
            <w:tcW w:w="331" w:type="pct"/>
          </w:tcPr>
          <w:p w14:paraId="4469C81D" w14:textId="77777777" w:rsidR="009E559B" w:rsidRPr="001D4BBD" w:rsidRDefault="009E559B" w:rsidP="00C24704">
            <w:pPr>
              <w:pStyle w:val="TAL"/>
              <w:rPr>
                <w:rFonts w:eastAsia="SimSun"/>
                <w:lang w:eastAsia="de-DE"/>
              </w:rPr>
            </w:pPr>
          </w:p>
        </w:tc>
      </w:tr>
      <w:tr w:rsidR="009E559B" w:rsidRPr="001D4BBD" w14:paraId="47E6D96B" w14:textId="77777777" w:rsidTr="007C660C">
        <w:trPr>
          <w:cantSplit/>
          <w:trHeight w:val="20"/>
        </w:trPr>
        <w:tc>
          <w:tcPr>
            <w:tcW w:w="282" w:type="pct"/>
          </w:tcPr>
          <w:p w14:paraId="02E7444C" w14:textId="77777777" w:rsidR="009E559B" w:rsidRPr="001D4BBD" w:rsidRDefault="009E559B" w:rsidP="007C660C">
            <w:pPr>
              <w:pStyle w:val="TAC"/>
              <w:rPr>
                <w:rFonts w:eastAsia="SimSun" w:cs="Arial"/>
                <w:szCs w:val="18"/>
                <w:lang w:eastAsia="ja-JP"/>
              </w:rPr>
            </w:pPr>
            <w:r w:rsidRPr="001D4BBD">
              <w:rPr>
                <w:rFonts w:eastAsia="SimSun" w:cs="Arial"/>
                <w:szCs w:val="18"/>
                <w:lang w:eastAsia="ja-JP"/>
              </w:rPr>
              <w:t>21</w:t>
            </w:r>
          </w:p>
        </w:tc>
        <w:tc>
          <w:tcPr>
            <w:tcW w:w="566" w:type="pct"/>
          </w:tcPr>
          <w:p w14:paraId="7D33BF65" w14:textId="7F46FCF2" w:rsidR="009E559B" w:rsidRPr="001D4BBD" w:rsidRDefault="009E559B" w:rsidP="007C660C">
            <w:pPr>
              <w:pStyle w:val="TAC"/>
              <w:rPr>
                <w:rFonts w:eastAsia="SimSun" w:cs="Arial"/>
                <w:szCs w:val="18"/>
                <w:lang w:eastAsia="ja-JP"/>
              </w:rPr>
            </w:pPr>
            <w:r w:rsidRPr="001D4BBD">
              <w:rPr>
                <w:rFonts w:eastAsia="SimSun" w:cs="Arial"/>
                <w:szCs w:val="18"/>
                <w:lang w:eastAsia="ja-JP"/>
              </w:rPr>
              <w:t>U</w:t>
            </w:r>
            <w:r w:rsidR="00C24704" w:rsidRPr="001D4BBD">
              <w:rPr>
                <w:rFonts w:eastAsia="SimSun" w:cs="Arial"/>
                <w:szCs w:val="18"/>
                <w:lang w:eastAsia="ja-JP"/>
              </w:rPr>
              <w:t>SER</w:t>
            </w:r>
          </w:p>
        </w:tc>
        <w:tc>
          <w:tcPr>
            <w:tcW w:w="1745" w:type="pct"/>
          </w:tcPr>
          <w:p w14:paraId="454270D7" w14:textId="77777777" w:rsidR="009E559B" w:rsidRPr="001D4BBD" w:rsidRDefault="009E559B" w:rsidP="00C24704">
            <w:pPr>
              <w:pStyle w:val="TAL"/>
              <w:rPr>
                <w:rFonts w:eastAsia="SimSun" w:cs="Arial"/>
                <w:szCs w:val="18"/>
                <w:lang w:eastAsia="de-DE"/>
              </w:rPr>
            </w:pPr>
            <w:r w:rsidRPr="001D4BBD">
              <w:rPr>
                <w:rFonts w:eastAsia="SimSun" w:cs="Arial"/>
                <w:szCs w:val="18"/>
                <w:lang w:eastAsia="de-DE"/>
              </w:rPr>
              <w:t>The UE is powered down</w:t>
            </w:r>
          </w:p>
        </w:tc>
        <w:tc>
          <w:tcPr>
            <w:tcW w:w="1745" w:type="pct"/>
          </w:tcPr>
          <w:p w14:paraId="20EFCF49" w14:textId="77777777" w:rsidR="009E559B" w:rsidRPr="001D4BBD" w:rsidRDefault="009E559B" w:rsidP="00C24704">
            <w:pPr>
              <w:pStyle w:val="TAL"/>
              <w:rPr>
                <w:rFonts w:eastAsia="SimSun"/>
                <w:lang w:eastAsia="de-DE"/>
              </w:rPr>
            </w:pPr>
          </w:p>
        </w:tc>
        <w:tc>
          <w:tcPr>
            <w:tcW w:w="331" w:type="pct"/>
          </w:tcPr>
          <w:p w14:paraId="2AEFDB91" w14:textId="77777777" w:rsidR="009E559B" w:rsidRPr="001D4BBD" w:rsidRDefault="009E559B" w:rsidP="00C24704">
            <w:pPr>
              <w:pStyle w:val="TAL"/>
              <w:rPr>
                <w:rFonts w:eastAsia="SimSun"/>
                <w:lang w:eastAsia="de-DE"/>
              </w:rPr>
            </w:pPr>
          </w:p>
        </w:tc>
        <w:tc>
          <w:tcPr>
            <w:tcW w:w="331" w:type="pct"/>
          </w:tcPr>
          <w:p w14:paraId="4EC71E6B" w14:textId="77777777" w:rsidR="009E559B" w:rsidRPr="001D4BBD" w:rsidRDefault="009E559B" w:rsidP="00C24704">
            <w:pPr>
              <w:pStyle w:val="TAL"/>
              <w:rPr>
                <w:rFonts w:eastAsia="SimSun"/>
                <w:lang w:eastAsia="de-DE"/>
              </w:rPr>
            </w:pPr>
          </w:p>
        </w:tc>
      </w:tr>
    </w:tbl>
    <w:p w14:paraId="7E2FC2F2" w14:textId="77777777" w:rsidR="009E559B" w:rsidRPr="001D4BBD" w:rsidRDefault="009E559B" w:rsidP="009E559B">
      <w:pPr>
        <w:pStyle w:val="B10"/>
      </w:pPr>
    </w:p>
    <w:p w14:paraId="0956BF65" w14:textId="77777777" w:rsidR="009E559B" w:rsidRPr="001D4BBD" w:rsidRDefault="009E559B" w:rsidP="009E559B">
      <w:pPr>
        <w:pStyle w:val="Heading3"/>
      </w:pPr>
      <w:bookmarkStart w:id="3528" w:name="_Toc132275878"/>
      <w:bookmarkStart w:id="3529" w:name="_Toc170301498"/>
      <w:r w:rsidRPr="001D4BBD">
        <w:t>11.3.5</w:t>
      </w:r>
      <w:r w:rsidRPr="001D4BBD">
        <w:tab/>
        <w:t>Acceptance criteria</w:t>
      </w:r>
      <w:bookmarkEnd w:id="3528"/>
      <w:bookmarkEnd w:id="3529"/>
    </w:p>
    <w:p w14:paraId="5FF9345F" w14:textId="78A14008" w:rsidR="009E559B" w:rsidRPr="001D4BBD" w:rsidRDefault="009E559B" w:rsidP="009E559B">
      <w:r w:rsidRPr="001D4BBD">
        <w:t>CR1 is explicitly verified at step 2) by verifying that UE read EF</w:t>
      </w:r>
      <w:r w:rsidRPr="001D4BBD">
        <w:rPr>
          <w:vertAlign w:val="subscript"/>
        </w:rPr>
        <w:t>UST</w:t>
      </w:r>
    </w:p>
    <w:p w14:paraId="765B0091" w14:textId="11CDE5BC" w:rsidR="009E559B" w:rsidRPr="001D4BBD" w:rsidRDefault="009E559B" w:rsidP="005F1D20">
      <w:r w:rsidRPr="001D4BBD">
        <w:t xml:space="preserve">CR 2 can be verified at step 16) by ensuring that the UE has indicated in </w:t>
      </w:r>
      <w:r w:rsidR="007C660C" w:rsidRPr="001D4BBD">
        <w:rPr>
          <w:rFonts w:eastAsia="SimSun"/>
          <w:lang w:eastAsia="de-DE"/>
        </w:rPr>
        <w:t>ATTACH REQUEST</w:t>
      </w:r>
      <w:r w:rsidRPr="001D4BBD">
        <w:t xml:space="preserve"> eKSI as '07' and NAS security mode procedure is rejected by ME at step 17).</w:t>
      </w:r>
    </w:p>
    <w:p w14:paraId="0014D4DF" w14:textId="77777777" w:rsidR="001556CF" w:rsidRPr="001D4BBD" w:rsidRDefault="001556CF" w:rsidP="00EC3E8A">
      <w:pPr>
        <w:pStyle w:val="Heading2"/>
        <w:rPr>
          <w:rFonts w:eastAsia="TimesNewRoman"/>
          <w:lang w:eastAsia="en-GB"/>
        </w:rPr>
      </w:pPr>
      <w:bookmarkStart w:id="3530" w:name="_Toc103688563"/>
      <w:bookmarkStart w:id="3531" w:name="_Toc170301499"/>
      <w:r w:rsidRPr="001D4BBD">
        <w:rPr>
          <w:rFonts w:eastAsia="TimesNewRoman"/>
          <w:lang w:eastAsia="en-GB"/>
        </w:rPr>
        <w:t>11.4</w:t>
      </w:r>
      <w:r w:rsidRPr="001D4BBD">
        <w:rPr>
          <w:rFonts w:eastAsia="TimesNewRoman"/>
          <w:lang w:eastAsia="en-GB"/>
        </w:rPr>
        <w:tab/>
        <w:t>EPS NAS Security Context Storage</w:t>
      </w:r>
      <w:bookmarkEnd w:id="3530"/>
      <w:bookmarkEnd w:id="3531"/>
    </w:p>
    <w:p w14:paraId="7DCD82F8" w14:textId="77777777" w:rsidR="009E559B" w:rsidRPr="001D4BBD" w:rsidRDefault="009E559B" w:rsidP="009E559B">
      <w:pPr>
        <w:pStyle w:val="Heading3"/>
      </w:pPr>
      <w:bookmarkStart w:id="3532" w:name="_Toc132275880"/>
      <w:bookmarkStart w:id="3533" w:name="_Toc170301500"/>
      <w:r w:rsidRPr="001D4BBD">
        <w:t>11.4.1</w:t>
      </w:r>
      <w:r w:rsidRPr="001D4BBD">
        <w:tab/>
        <w:t>Definition and applicability</w:t>
      </w:r>
      <w:bookmarkEnd w:id="3532"/>
      <w:bookmarkEnd w:id="3533"/>
    </w:p>
    <w:p w14:paraId="50265A41" w14:textId="7B5A5196" w:rsidR="009E559B" w:rsidRPr="001D4BBD" w:rsidRDefault="009E559B" w:rsidP="009E559B">
      <w:r w:rsidRPr="001D4BBD">
        <w:t xml:space="preserve">The security parameters for authentication, integrity protection and ciphering are tied together in an EPS security context and identified by a key set identifier for E-UTRAN (eKSI). The relationship between the security parameters is defined in 3GPP </w:t>
      </w:r>
      <w:r w:rsidR="00523917" w:rsidRPr="001D4BBD">
        <w:t>TS</w:t>
      </w:r>
      <w:r w:rsidR="00523917">
        <w:t> </w:t>
      </w:r>
      <w:r w:rsidR="00523917" w:rsidRPr="001D4BBD">
        <w:t>3</w:t>
      </w:r>
      <w:r w:rsidRPr="001D4BBD">
        <w:t>3.401</w:t>
      </w:r>
      <w:r w:rsidR="00523917">
        <w:t> </w:t>
      </w:r>
      <w:r w:rsidR="00523917" w:rsidRPr="001D4BBD">
        <w:t>[</w:t>
      </w:r>
      <w:r w:rsidRPr="001D4BBD">
        <w:t>27].</w:t>
      </w:r>
    </w:p>
    <w:p w14:paraId="6A615AAF" w14:textId="77777777" w:rsidR="009E559B" w:rsidRPr="001D4BBD" w:rsidRDefault="009E559B" w:rsidP="009E559B">
      <w:pPr>
        <w:rPr>
          <w:lang w:eastAsia="de-DE"/>
        </w:rPr>
      </w:pPr>
      <w:r w:rsidRPr="001D4BBD">
        <w:t xml:space="preserve">The EPS security context parameters </w:t>
      </w:r>
      <w:r w:rsidRPr="001D4BBD">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33E0DB12" w14:textId="5BEFAFC8" w:rsidR="009E559B" w:rsidRPr="001D4BBD" w:rsidRDefault="009E559B" w:rsidP="009E559B">
      <w:pPr>
        <w:keepNext/>
        <w:keepLines/>
        <w:rPr>
          <w:lang w:eastAsia="de-DE"/>
        </w:rPr>
      </w:pPr>
      <w:r w:rsidRPr="001D4BBD">
        <w:t>The EF</w:t>
      </w:r>
      <w:r w:rsidRPr="001D4BBD">
        <w:rPr>
          <w:vertAlign w:val="subscript"/>
        </w:rPr>
        <w:t>EPSNSC</w:t>
      </w:r>
      <w:r w:rsidRPr="001D4BBD">
        <w:t xml:space="preserve"> contains the EPS NAS Security context as defined in </w:t>
      </w:r>
      <w:r w:rsidR="00523917" w:rsidRPr="001D4BBD">
        <w:t>TS</w:t>
      </w:r>
      <w:r w:rsidR="00523917">
        <w:t> </w:t>
      </w:r>
      <w:r w:rsidR="00523917" w:rsidRPr="001D4BBD">
        <w:t>3</w:t>
      </w:r>
      <w:r w:rsidRPr="001D4BBD">
        <w:t>3.401</w:t>
      </w:r>
      <w:r w:rsidR="00523917">
        <w:t> </w:t>
      </w:r>
      <w:r w:rsidR="00523917" w:rsidRPr="001D4BBD">
        <w:t>[</w:t>
      </w:r>
      <w:r w:rsidRPr="001D4BBD">
        <w:t xml:space="preserve">27]. This file shall contain only one record and shall be updated only when the requirements defined in </w:t>
      </w:r>
      <w:r w:rsidR="00523917" w:rsidRPr="001D4BBD">
        <w:t>TS</w:t>
      </w:r>
      <w:r w:rsidR="00523917">
        <w:t> </w:t>
      </w:r>
      <w:r w:rsidR="00523917" w:rsidRPr="001D4BBD">
        <w:t>3</w:t>
      </w:r>
      <w:r w:rsidRPr="001D4BBD">
        <w:t>3.401</w:t>
      </w:r>
      <w:r w:rsidR="00523917">
        <w:t> </w:t>
      </w:r>
      <w:r w:rsidR="00523917" w:rsidRPr="001D4BBD">
        <w:t>[</w:t>
      </w:r>
      <w:r w:rsidRPr="001D4BBD">
        <w:t>27] are met.</w:t>
      </w:r>
    </w:p>
    <w:p w14:paraId="5440FFCE" w14:textId="77777777" w:rsidR="009E559B" w:rsidRPr="001D4BBD" w:rsidRDefault="009E559B" w:rsidP="009E559B">
      <w:pPr>
        <w:pStyle w:val="Heading3"/>
      </w:pPr>
      <w:bookmarkStart w:id="3534" w:name="_Toc132275881"/>
      <w:bookmarkStart w:id="3535" w:name="_Toc170301501"/>
      <w:r w:rsidRPr="001D4BBD">
        <w:t>11.4.2</w:t>
      </w:r>
      <w:r w:rsidRPr="001D4BBD">
        <w:tab/>
        <w:t>Conformance requirement</w:t>
      </w:r>
      <w:bookmarkEnd w:id="3534"/>
      <w:bookmarkEnd w:id="3535"/>
    </w:p>
    <w:p w14:paraId="2FD6E4C1" w14:textId="1832A4D8" w:rsidR="00C24704" w:rsidRPr="001D4BBD" w:rsidRDefault="00C24704" w:rsidP="00DE723E">
      <w:pPr>
        <w:spacing w:after="120"/>
        <w:ind w:left="560" w:hanging="560"/>
      </w:pPr>
      <w:bookmarkStart w:id="3536" w:name="_Toc132275882"/>
      <w:r w:rsidRPr="001D4BBD">
        <w:t>CR 1</w:t>
      </w:r>
      <w:r w:rsidRPr="001D4BBD">
        <w:tab/>
        <w:t xml:space="preserve">The EPS security context parameters shall be stored on the USIM and mark the native EPS security context on the USIM as valid if the corresponding file is present, and shall be updated only when the requirements defined in </w:t>
      </w:r>
      <w:r w:rsidR="00523917" w:rsidRPr="001D4BBD">
        <w:t>TS</w:t>
      </w:r>
      <w:r w:rsidR="00523917">
        <w:t> </w:t>
      </w:r>
      <w:r w:rsidR="00523917" w:rsidRPr="001D4BBD">
        <w:t>3</w:t>
      </w:r>
      <w:r w:rsidRPr="001D4BBD">
        <w:t>3.401</w:t>
      </w:r>
      <w:r w:rsidR="00523917">
        <w:t> </w:t>
      </w:r>
      <w:r w:rsidR="00523917" w:rsidRPr="001D4BBD">
        <w:t>[</w:t>
      </w:r>
      <w:r w:rsidRPr="001D4BBD">
        <w:t>27] are met.</w:t>
      </w:r>
    </w:p>
    <w:p w14:paraId="62128532" w14:textId="77777777" w:rsidR="00C24704" w:rsidRPr="001D4BBD" w:rsidRDefault="00C24704" w:rsidP="00C24704">
      <w:pPr>
        <w:pStyle w:val="B10"/>
        <w:spacing w:after="120"/>
      </w:pPr>
      <w:r w:rsidRPr="001D4BBD">
        <w:t>Reference:</w:t>
      </w:r>
    </w:p>
    <w:p w14:paraId="7B8CBB22" w14:textId="01D59E78" w:rsidR="00C24704" w:rsidRPr="001D4BBD" w:rsidRDefault="00C24704" w:rsidP="00DE723E">
      <w:pPr>
        <w:pStyle w:val="B10"/>
        <w:spacing w:after="120"/>
        <w:ind w:firstLine="0"/>
      </w:pPr>
      <w:r w:rsidRPr="001D4BBD">
        <w:t>-</w:t>
      </w:r>
      <w:r w:rsidRPr="001D4BBD">
        <w:tab/>
        <w:t>TS 24.301 </w:t>
      </w:r>
      <w:bookmarkStart w:id="3537" w:name="MCCQCTEMPBM_00000980"/>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537"/>
      <w:r w:rsidRPr="001D4BBD">
        <w:t xml:space="preserve">, </w:t>
      </w:r>
      <w:r w:rsidR="00523917" w:rsidRPr="001D4BBD">
        <w:t>clause</w:t>
      </w:r>
      <w:r w:rsidR="00523917">
        <w:t> </w:t>
      </w:r>
      <w:r w:rsidR="00523917" w:rsidRPr="001D4BBD">
        <w:t>4</w:t>
      </w:r>
      <w:r w:rsidRPr="001D4BBD">
        <w:t>.4.2.1 and Annex C;</w:t>
      </w:r>
    </w:p>
    <w:p w14:paraId="60F3FDBD" w14:textId="2D587370" w:rsidR="00C24704" w:rsidRPr="001D4BBD" w:rsidRDefault="00C24704" w:rsidP="00DE723E">
      <w:pPr>
        <w:pStyle w:val="B10"/>
        <w:spacing w:after="120"/>
        <w:ind w:firstLine="0"/>
      </w:pPr>
      <w:r w:rsidRPr="001D4BBD">
        <w:t>-</w:t>
      </w:r>
      <w:r w:rsidRPr="001D4BBD">
        <w:tab/>
        <w:t>TS 31.102 </w:t>
      </w:r>
      <w:bookmarkStart w:id="3538" w:name="MCCQCTEMPBM_00000981"/>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538"/>
      <w:r w:rsidRPr="001D4BBD">
        <w:t xml:space="preserve">, </w:t>
      </w:r>
      <w:r w:rsidR="00523917" w:rsidRPr="001D4BBD">
        <w:t>clause</w:t>
      </w:r>
      <w:r w:rsidR="00523917">
        <w:t> </w:t>
      </w:r>
      <w:r w:rsidR="00523917" w:rsidRPr="001D4BBD">
        <w:t>4</w:t>
      </w:r>
      <w:r w:rsidRPr="001D4BBD">
        <w:t>.2.92 and 5.2.28;</w:t>
      </w:r>
    </w:p>
    <w:p w14:paraId="0B5A1534" w14:textId="232B544C" w:rsidR="00C24704" w:rsidRPr="001D4BBD" w:rsidRDefault="00C24704" w:rsidP="00DE723E">
      <w:pPr>
        <w:pStyle w:val="B10"/>
        <w:ind w:firstLine="0"/>
      </w:pPr>
      <w:r w:rsidRPr="001D4BBD">
        <w:t>-</w:t>
      </w:r>
      <w:r w:rsidRPr="001D4BBD">
        <w:tab/>
        <w:t>TS 33.401 </w:t>
      </w:r>
      <w:bookmarkStart w:id="3539" w:name="MCCQCTEMPBM_00000982"/>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39"/>
      <w:r w:rsidRPr="001D4BBD">
        <w:t xml:space="preserve">, </w:t>
      </w:r>
      <w:r w:rsidR="00523917" w:rsidRPr="001D4BBD">
        <w:t>clause</w:t>
      </w:r>
      <w:r w:rsidR="00523917">
        <w:t> </w:t>
      </w:r>
      <w:r w:rsidR="00523917" w:rsidRPr="001D4BBD">
        <w:t>6</w:t>
      </w:r>
      <w:r w:rsidRPr="001D4BBD">
        <w:t>.1.1, 7.2.5.2, 7.2.6.1 and 7.2.6.3.</w:t>
      </w:r>
    </w:p>
    <w:p w14:paraId="19EC21B1" w14:textId="0C4BDA80" w:rsidR="00C24704" w:rsidRPr="001D4BBD" w:rsidRDefault="00C24704" w:rsidP="00DE723E">
      <w:pPr>
        <w:spacing w:after="120"/>
        <w:ind w:left="560" w:hanging="560"/>
      </w:pPr>
      <w:r w:rsidRPr="001D4BBD">
        <w:t>CR 2</w:t>
      </w:r>
      <w:r w:rsidRPr="001D4BBD">
        <w:tab/>
        <w:t xml:space="preserve">The initial NAS message shall be integrity protected by the current EPS NAS security context if such exists. If no current EPS NAS security context exists the ME shall signal “no key available” in the initial NAS message, as defined in </w:t>
      </w:r>
      <w:r w:rsidR="00523917" w:rsidRPr="001D4BBD">
        <w:t>TS</w:t>
      </w:r>
      <w:r w:rsidR="00523917">
        <w:t> </w:t>
      </w:r>
      <w:r w:rsidR="00523917" w:rsidRPr="001D4BBD">
        <w:t>3</w:t>
      </w:r>
      <w:r w:rsidRPr="001D4BBD">
        <w:t>3.401</w:t>
      </w:r>
      <w:r w:rsidR="00523917">
        <w:t> </w:t>
      </w:r>
      <w:r w:rsidR="00523917" w:rsidRPr="001D4BBD">
        <w:t>[</w:t>
      </w:r>
      <w:r w:rsidRPr="001D4BBD">
        <w:t>27].</w:t>
      </w:r>
    </w:p>
    <w:p w14:paraId="12D546D0" w14:textId="77777777" w:rsidR="00C24704" w:rsidRPr="001D4BBD" w:rsidRDefault="00C24704" w:rsidP="00C24704">
      <w:pPr>
        <w:pStyle w:val="B10"/>
        <w:spacing w:after="120"/>
      </w:pPr>
      <w:r w:rsidRPr="001D4BBD">
        <w:t>Reference:</w:t>
      </w:r>
    </w:p>
    <w:p w14:paraId="1B0A664B" w14:textId="640D0C98" w:rsidR="00C24704" w:rsidRPr="001D4BBD" w:rsidRDefault="00C24704" w:rsidP="00C24704">
      <w:pPr>
        <w:pStyle w:val="B10"/>
        <w:spacing w:after="120"/>
      </w:pPr>
      <w:r w:rsidRPr="001D4BBD">
        <w:t>-</w:t>
      </w:r>
      <w:r w:rsidRPr="001D4BBD">
        <w:tab/>
        <w:t>TS 24.301 </w:t>
      </w:r>
      <w:bookmarkStart w:id="3540" w:name="MCCQCTEMPBM_00000983"/>
      <w:r w:rsidRPr="001D4BBD">
        <w:fldChar w:fldCharType="begin"/>
      </w:r>
      <w:r w:rsidRPr="001D4BBD">
        <w:instrText xml:space="preserve"> REF _Ref62649731 \r \h </w:instrText>
      </w:r>
      <w:r w:rsidRPr="001D4BBD">
        <w:fldChar w:fldCharType="separate"/>
      </w:r>
      <w:r w:rsidRPr="001D4BBD">
        <w:t>[21]</w:t>
      </w:r>
      <w:r w:rsidRPr="001D4BBD">
        <w:fldChar w:fldCharType="end"/>
      </w:r>
      <w:bookmarkEnd w:id="3540"/>
      <w:r w:rsidRPr="001D4BBD">
        <w:t xml:space="preserve">, </w:t>
      </w:r>
      <w:r w:rsidR="00523917" w:rsidRPr="001D4BBD">
        <w:t>clause</w:t>
      </w:r>
      <w:r w:rsidR="00523917">
        <w:t> </w:t>
      </w:r>
      <w:r w:rsidR="00523917" w:rsidRPr="001D4BBD">
        <w:t>4</w:t>
      </w:r>
      <w:r w:rsidRPr="001D4BBD">
        <w:t>.4.2.1 and Annex C;</w:t>
      </w:r>
    </w:p>
    <w:p w14:paraId="7902FEB8" w14:textId="48D1FF65" w:rsidR="00C24704" w:rsidRPr="001D4BBD" w:rsidRDefault="00C24704" w:rsidP="00C24704">
      <w:pPr>
        <w:pStyle w:val="B10"/>
        <w:spacing w:after="120"/>
      </w:pPr>
      <w:r w:rsidRPr="001D4BBD">
        <w:t>-</w:t>
      </w:r>
      <w:r w:rsidRPr="001D4BBD">
        <w:tab/>
        <w:t>TS 31.102 </w:t>
      </w:r>
      <w:bookmarkStart w:id="3541" w:name="MCCQCTEMPBM_00000984"/>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541"/>
      <w:r w:rsidRPr="001D4BBD">
        <w:t xml:space="preserve">, </w:t>
      </w:r>
      <w:r w:rsidR="00523917" w:rsidRPr="001D4BBD">
        <w:t>clause</w:t>
      </w:r>
      <w:r w:rsidR="00523917">
        <w:t> </w:t>
      </w:r>
      <w:r w:rsidR="00523917" w:rsidRPr="001D4BBD">
        <w:t>4</w:t>
      </w:r>
      <w:r w:rsidRPr="001D4BBD">
        <w:t>.2.92 and 5.2.28;</w:t>
      </w:r>
    </w:p>
    <w:p w14:paraId="02F2D0E2" w14:textId="6C66AA40" w:rsidR="00C24704" w:rsidRPr="001D4BBD" w:rsidRDefault="00C24704" w:rsidP="00DE723E">
      <w:pPr>
        <w:pStyle w:val="B10"/>
      </w:pPr>
      <w:r w:rsidRPr="001D4BBD">
        <w:t>-</w:t>
      </w:r>
      <w:r w:rsidRPr="001D4BBD">
        <w:tab/>
        <w:t>TS 33.401 </w:t>
      </w:r>
      <w:bookmarkStart w:id="3542" w:name="MCCQCTEMPBM_00000985"/>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42"/>
      <w:r w:rsidRPr="001D4BBD">
        <w:t xml:space="preserve">, </w:t>
      </w:r>
      <w:r w:rsidR="00523917" w:rsidRPr="001D4BBD">
        <w:t>clause</w:t>
      </w:r>
      <w:r w:rsidR="00523917">
        <w:t> </w:t>
      </w:r>
      <w:r w:rsidR="00523917" w:rsidRPr="001D4BBD">
        <w:t>6</w:t>
      </w:r>
      <w:r w:rsidRPr="001D4BBD">
        <w:t>.1.1, 7.2.5.2, 7.2.6.1 and 7.2.6.3.</w:t>
      </w:r>
    </w:p>
    <w:p w14:paraId="28BD7CF5" w14:textId="1CB227C9" w:rsidR="00C24704" w:rsidRPr="001D4BBD" w:rsidRDefault="00C24704" w:rsidP="00DE723E">
      <w:pPr>
        <w:spacing w:after="120"/>
        <w:ind w:left="560" w:hanging="560"/>
      </w:pPr>
      <w:r w:rsidRPr="001D4BBD">
        <w:t>CR 3</w:t>
      </w:r>
      <w:r w:rsidRPr="001D4BBD">
        <w:tab/>
        <w:t xml:space="preserve">ME shall handle the EPS NAS security context in accordance with the rules and procedures as specified in </w:t>
      </w:r>
      <w:r w:rsidR="00523917" w:rsidRPr="001D4BBD">
        <w:t>TS</w:t>
      </w:r>
      <w:r w:rsidR="00523917">
        <w:t> </w:t>
      </w:r>
      <w:r w:rsidR="00523917" w:rsidRPr="001D4BBD">
        <w:t>3</w:t>
      </w:r>
      <w:r w:rsidRPr="001D4BBD">
        <w:t>3.401</w:t>
      </w:r>
      <w:r w:rsidR="00523917">
        <w:t> </w:t>
      </w:r>
      <w:r w:rsidR="00523917" w:rsidRPr="001D4BBD">
        <w:t>[</w:t>
      </w:r>
      <w:r w:rsidRPr="001D4BBD">
        <w:t>27] during ECM state transition.</w:t>
      </w:r>
    </w:p>
    <w:p w14:paraId="086F9D85" w14:textId="77777777" w:rsidR="00C24704" w:rsidRPr="001D4BBD" w:rsidRDefault="00C24704" w:rsidP="00C24704">
      <w:pPr>
        <w:pStyle w:val="B10"/>
        <w:spacing w:after="120"/>
      </w:pPr>
      <w:r w:rsidRPr="001D4BBD">
        <w:t>Reference:</w:t>
      </w:r>
    </w:p>
    <w:p w14:paraId="369ADDA5" w14:textId="2EBBD933" w:rsidR="00C24704" w:rsidRPr="001D4BBD" w:rsidRDefault="00C24704" w:rsidP="00DE723E">
      <w:pPr>
        <w:pStyle w:val="B10"/>
        <w:ind w:left="284" w:firstLine="0"/>
      </w:pPr>
      <w:r w:rsidRPr="001D4BBD">
        <w:tab/>
        <w:t>-</w:t>
      </w:r>
      <w:r w:rsidRPr="001D4BBD">
        <w:tab/>
        <w:t>TS 33.401 </w:t>
      </w:r>
      <w:bookmarkStart w:id="3543" w:name="MCCQCTEMPBM_00000986"/>
      <w:r w:rsidRPr="001D4BBD">
        <w:fldChar w:fldCharType="begin"/>
      </w:r>
      <w:r w:rsidRPr="001D4BBD">
        <w:instrText xml:space="preserve"> REF _Ref135135622 \r \h </w:instrText>
      </w:r>
      <w:r w:rsidRPr="001D4BBD">
        <w:fldChar w:fldCharType="separate"/>
      </w:r>
      <w:r w:rsidRPr="001D4BBD">
        <w:t>[50]</w:t>
      </w:r>
      <w:r w:rsidRPr="001D4BBD">
        <w:fldChar w:fldCharType="end"/>
      </w:r>
      <w:bookmarkEnd w:id="3543"/>
      <w:r w:rsidRPr="001D4BBD">
        <w:t xml:space="preserve">, </w:t>
      </w:r>
      <w:r w:rsidR="00523917" w:rsidRPr="001D4BBD">
        <w:t>clause</w:t>
      </w:r>
      <w:r w:rsidR="00523917">
        <w:t> </w:t>
      </w:r>
      <w:r w:rsidR="00523917" w:rsidRPr="001D4BBD">
        <w:t>6</w:t>
      </w:r>
      <w:r w:rsidRPr="001D4BBD">
        <w:t>.1.1, 7.2.5.2, 7.2.6.1 and 7.2.6.3.</w:t>
      </w:r>
    </w:p>
    <w:p w14:paraId="3D1F5C17" w14:textId="77777777" w:rsidR="009E559B" w:rsidRPr="001D4BBD" w:rsidRDefault="009E559B" w:rsidP="009E559B">
      <w:pPr>
        <w:pStyle w:val="Heading3"/>
      </w:pPr>
      <w:bookmarkStart w:id="3544" w:name="_Toc170301502"/>
      <w:r w:rsidRPr="001D4BBD">
        <w:t>11.4.3</w:t>
      </w:r>
      <w:r w:rsidRPr="001D4BBD">
        <w:tab/>
        <w:t>Test purpose</w:t>
      </w:r>
      <w:bookmarkEnd w:id="3536"/>
      <w:bookmarkEnd w:id="3544"/>
    </w:p>
    <w:p w14:paraId="771CA65C" w14:textId="5562A544" w:rsidR="009E559B" w:rsidRPr="001D4BBD" w:rsidRDefault="00C24704" w:rsidP="009E559B">
      <w:r w:rsidRPr="001D4BBD">
        <w:t>The purpose of this test is to verify that t</w:t>
      </w:r>
      <w:r w:rsidR="009E559B" w:rsidRPr="001D4BBD">
        <w:t>he update of EPS NAS security context shall be according to the rules and procedures specified in TS 33.401 </w:t>
      </w:r>
      <w:bookmarkStart w:id="3545" w:name="MCCQCTEMPBM_00000987"/>
      <w:r w:rsidR="009E559B" w:rsidRPr="001D4BBD">
        <w:fldChar w:fldCharType="begin"/>
      </w:r>
      <w:r w:rsidR="009E559B" w:rsidRPr="001D4BBD">
        <w:instrText xml:space="preserve"> REF _Ref135135622 \r \h </w:instrText>
      </w:r>
      <w:r w:rsidR="009E559B" w:rsidRPr="001D4BBD">
        <w:fldChar w:fldCharType="separate"/>
      </w:r>
      <w:r w:rsidR="009E559B" w:rsidRPr="001D4BBD">
        <w:t>[50]</w:t>
      </w:r>
      <w:r w:rsidR="009E559B" w:rsidRPr="001D4BBD">
        <w:fldChar w:fldCharType="end"/>
      </w:r>
      <w:bookmarkEnd w:id="3545"/>
      <w:r w:rsidR="009E559B" w:rsidRPr="001D4BBD">
        <w:t>, clauses 6.1.1, 7.2.5.2, 7.2.6.1 and 7.2.6.3.</w:t>
      </w:r>
    </w:p>
    <w:p w14:paraId="2127069E" w14:textId="77777777" w:rsidR="009E559B" w:rsidRPr="001D4BBD" w:rsidRDefault="009E559B" w:rsidP="009E559B">
      <w:pPr>
        <w:pStyle w:val="Heading3"/>
      </w:pPr>
      <w:bookmarkStart w:id="3546" w:name="_Toc132275883"/>
      <w:bookmarkStart w:id="3547" w:name="_Toc170301503"/>
      <w:r w:rsidRPr="001D4BBD">
        <w:t>11.4.4</w:t>
      </w:r>
      <w:r w:rsidRPr="001D4BBD">
        <w:tab/>
        <w:t>Method of test</w:t>
      </w:r>
      <w:bookmarkEnd w:id="3546"/>
      <w:bookmarkEnd w:id="3547"/>
    </w:p>
    <w:p w14:paraId="7135A427" w14:textId="77777777" w:rsidR="009E559B" w:rsidRPr="001D4BBD" w:rsidRDefault="009E559B" w:rsidP="009E559B">
      <w:pPr>
        <w:pStyle w:val="Heading4"/>
      </w:pPr>
      <w:bookmarkStart w:id="3548" w:name="_Toc132275884"/>
      <w:bookmarkStart w:id="3549" w:name="_Toc170301504"/>
      <w:r w:rsidRPr="001D4BBD">
        <w:t>11.4.4.1</w:t>
      </w:r>
      <w:r w:rsidRPr="001D4BBD">
        <w:tab/>
        <w:t>Initial conditions</w:t>
      </w:r>
      <w:bookmarkEnd w:id="3548"/>
      <w:bookmarkEnd w:id="3549"/>
    </w:p>
    <w:p w14:paraId="0C45E464" w14:textId="084038F0" w:rsidR="00C24704" w:rsidRPr="001D4BBD" w:rsidRDefault="00C24704" w:rsidP="00C24704">
      <w:pPr>
        <w:overflowPunct w:val="0"/>
        <w:autoSpaceDE w:val="0"/>
        <w:autoSpaceDN w:val="0"/>
        <w:adjustRightInd w:val="0"/>
        <w:textAlignment w:val="baseline"/>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4 of the present document are used</w:t>
      </w:r>
    </w:p>
    <w:p w14:paraId="39163944" w14:textId="77777777" w:rsidR="00C24704" w:rsidRPr="001D4BBD" w:rsidRDefault="00C24704" w:rsidP="00C24704">
      <w:pPr>
        <w:overflowPunct w:val="0"/>
        <w:autoSpaceDE w:val="0"/>
        <w:autoSpaceDN w:val="0"/>
        <w:adjustRightInd w:val="0"/>
        <w:spacing w:after="120"/>
        <w:textAlignment w:val="baseline"/>
      </w:pPr>
      <w:r w:rsidRPr="001D4BBD">
        <w:t>The TT (E-USS OR NB-SS) transmits on the BCCH, with the following network parameters:</w:t>
      </w:r>
    </w:p>
    <w:p w14:paraId="249FB67A" w14:textId="77777777" w:rsidR="00C24704" w:rsidRPr="001D4BBD" w:rsidRDefault="00C24704" w:rsidP="00C24704">
      <w:pPr>
        <w:pStyle w:val="B10"/>
      </w:pPr>
      <w:r w:rsidRPr="001D4BBD">
        <w:t>-</w:t>
      </w:r>
      <w:r w:rsidRPr="001D4BBD">
        <w:tab/>
        <w:t>TAI (MCC/MNC/TAC):</w:t>
      </w:r>
      <w:r w:rsidRPr="001D4BBD">
        <w:tab/>
        <w:t>246/081/0001.</w:t>
      </w:r>
    </w:p>
    <w:p w14:paraId="1E2838D2" w14:textId="77777777" w:rsidR="00C24704" w:rsidRPr="001D4BBD" w:rsidRDefault="00C24704" w:rsidP="00C24704">
      <w:pPr>
        <w:pStyle w:val="B10"/>
      </w:pPr>
      <w:r w:rsidRPr="001D4BBD">
        <w:t>-</w:t>
      </w:r>
      <w:r w:rsidRPr="001D4BBD">
        <w:tab/>
        <w:t>Access control:</w:t>
      </w:r>
      <w:r w:rsidRPr="001D4BBD">
        <w:tab/>
      </w:r>
      <w:r w:rsidRPr="001D4BBD">
        <w:tab/>
      </w:r>
      <w:r w:rsidRPr="001D4BBD">
        <w:tab/>
        <w:t>unrestricted.</w:t>
      </w:r>
    </w:p>
    <w:p w14:paraId="6B780A1A" w14:textId="54EECEFE" w:rsidR="00FC0C38" w:rsidRPr="001D4BBD" w:rsidRDefault="00FC0C38" w:rsidP="00FC0C38">
      <w:bookmarkStart w:id="3550" w:name="_Toc132275885"/>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4BB048EA" w14:textId="4269EA5D" w:rsidR="009E559B" w:rsidRPr="001D4BBD" w:rsidRDefault="009E559B" w:rsidP="009E559B">
      <w:pPr>
        <w:pStyle w:val="Heading4"/>
      </w:pPr>
      <w:bookmarkStart w:id="3551" w:name="_Toc170301505"/>
      <w:bookmarkStart w:id="3552" w:name="MCCQCTEMPBM_00000497"/>
      <w:r w:rsidRPr="001D4BBD">
        <w:t>11.4.4.2</w:t>
      </w:r>
      <w:r w:rsidRPr="001D4BBD">
        <w:tab/>
        <w:t>Procedure</w:t>
      </w:r>
      <w:bookmarkEnd w:id="3550"/>
      <w:bookmarkEnd w:id="3551"/>
    </w:p>
    <w:tbl>
      <w:tblPr>
        <w:tblpPr w:leftFromText="181" w:rightFromText="181" w:vertAnchor="text" w:horzAnchor="margin" w:tblpY="16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9E559B" w:rsidRPr="001D4BBD" w14:paraId="078F056D" w14:textId="77777777" w:rsidTr="007C660C">
        <w:trPr>
          <w:trHeight w:val="20"/>
        </w:trPr>
        <w:tc>
          <w:tcPr>
            <w:tcW w:w="282" w:type="pct"/>
            <w:shd w:val="clear" w:color="auto" w:fill="D9D9D9"/>
            <w:hideMark/>
          </w:tcPr>
          <w:bookmarkEnd w:id="3552"/>
          <w:p w14:paraId="44EA0E0D" w14:textId="77777777" w:rsidR="009E559B" w:rsidRPr="001D4BBD" w:rsidRDefault="009E559B" w:rsidP="007C660C">
            <w:pPr>
              <w:pStyle w:val="TAH"/>
              <w:rPr>
                <w:rFonts w:eastAsia="SimSun"/>
                <w:lang w:eastAsia="de-DE"/>
              </w:rPr>
            </w:pPr>
            <w:r w:rsidRPr="001D4BBD">
              <w:rPr>
                <w:rFonts w:eastAsia="SimSun"/>
                <w:lang w:eastAsia="de-DE"/>
              </w:rPr>
              <w:t>Step</w:t>
            </w:r>
          </w:p>
        </w:tc>
        <w:tc>
          <w:tcPr>
            <w:tcW w:w="566" w:type="pct"/>
            <w:shd w:val="clear" w:color="auto" w:fill="D9D9D9"/>
            <w:hideMark/>
          </w:tcPr>
          <w:p w14:paraId="6229E8C7" w14:textId="77777777" w:rsidR="009E559B" w:rsidRPr="001D4BBD" w:rsidRDefault="009E559B" w:rsidP="007C660C">
            <w:pPr>
              <w:pStyle w:val="TAH"/>
              <w:rPr>
                <w:rFonts w:eastAsia="SimSun"/>
                <w:lang w:eastAsia="de-DE"/>
              </w:rPr>
            </w:pPr>
            <w:r w:rsidRPr="001D4BBD">
              <w:rPr>
                <w:rFonts w:eastAsia="SimSun"/>
                <w:lang w:eastAsia="de-DE"/>
              </w:rPr>
              <w:t>Direction</w:t>
            </w:r>
          </w:p>
        </w:tc>
        <w:tc>
          <w:tcPr>
            <w:tcW w:w="1745" w:type="pct"/>
            <w:shd w:val="clear" w:color="auto" w:fill="D9D9D9"/>
            <w:hideMark/>
          </w:tcPr>
          <w:p w14:paraId="7CD4153F" w14:textId="77777777" w:rsidR="009E559B" w:rsidRPr="001D4BBD" w:rsidRDefault="009E559B" w:rsidP="007C660C">
            <w:pPr>
              <w:pStyle w:val="TAH"/>
              <w:rPr>
                <w:rFonts w:eastAsia="SimSun"/>
                <w:lang w:eastAsia="de-DE"/>
              </w:rPr>
            </w:pPr>
            <w:r w:rsidRPr="001D4BBD">
              <w:rPr>
                <w:rFonts w:eastAsia="SimSun"/>
                <w:lang w:eastAsia="de-DE"/>
              </w:rPr>
              <w:t>Action</w:t>
            </w:r>
          </w:p>
        </w:tc>
        <w:tc>
          <w:tcPr>
            <w:tcW w:w="1745" w:type="pct"/>
            <w:shd w:val="clear" w:color="auto" w:fill="D9D9D9"/>
            <w:hideMark/>
          </w:tcPr>
          <w:p w14:paraId="6F4014DC" w14:textId="6F7B57A4" w:rsidR="009E559B" w:rsidRPr="001D4BBD" w:rsidRDefault="006A3AFB" w:rsidP="007C660C">
            <w:pPr>
              <w:pStyle w:val="TAH"/>
              <w:rPr>
                <w:rFonts w:eastAsia="SimSun"/>
                <w:lang w:eastAsia="de-DE"/>
              </w:rPr>
            </w:pPr>
            <w:r w:rsidRPr="001D4BBD">
              <w:rPr>
                <w:rFonts w:eastAsia="SimSun"/>
                <w:lang w:eastAsia="de-DE"/>
              </w:rPr>
              <w:t>Information</w:t>
            </w:r>
          </w:p>
        </w:tc>
        <w:tc>
          <w:tcPr>
            <w:tcW w:w="331" w:type="pct"/>
            <w:shd w:val="clear" w:color="auto" w:fill="D9D9D9"/>
          </w:tcPr>
          <w:p w14:paraId="086D293F" w14:textId="77777777" w:rsidR="009E559B" w:rsidRPr="001D4BBD" w:rsidRDefault="009E559B" w:rsidP="007C660C">
            <w:pPr>
              <w:pStyle w:val="TAH"/>
              <w:rPr>
                <w:rFonts w:eastAsia="SimSun"/>
                <w:lang w:eastAsia="de-DE"/>
              </w:rPr>
            </w:pPr>
            <w:r w:rsidRPr="001D4BBD">
              <w:rPr>
                <w:rFonts w:eastAsia="SimSun"/>
                <w:lang w:eastAsia="de-DE"/>
              </w:rPr>
              <w:t>REQ</w:t>
            </w:r>
          </w:p>
        </w:tc>
        <w:tc>
          <w:tcPr>
            <w:tcW w:w="331" w:type="pct"/>
            <w:shd w:val="clear" w:color="auto" w:fill="D9D9D9"/>
          </w:tcPr>
          <w:p w14:paraId="5ED409F6" w14:textId="77777777" w:rsidR="009E559B" w:rsidRPr="001D4BBD" w:rsidRDefault="009E559B" w:rsidP="007C660C">
            <w:pPr>
              <w:pStyle w:val="TAH"/>
              <w:rPr>
                <w:rFonts w:eastAsia="SimSun"/>
                <w:lang w:eastAsia="de-DE"/>
              </w:rPr>
            </w:pPr>
            <w:r w:rsidRPr="001D4BBD">
              <w:rPr>
                <w:rFonts w:eastAsia="SimSun"/>
                <w:lang w:eastAsia="de-DE"/>
              </w:rPr>
              <w:t>SA</w:t>
            </w:r>
          </w:p>
        </w:tc>
      </w:tr>
      <w:tr w:rsidR="009E559B" w:rsidRPr="001D4BBD" w14:paraId="40874E4C" w14:textId="77777777" w:rsidTr="007C660C">
        <w:trPr>
          <w:cantSplit/>
          <w:trHeight w:val="20"/>
        </w:trPr>
        <w:tc>
          <w:tcPr>
            <w:tcW w:w="282" w:type="pct"/>
          </w:tcPr>
          <w:p w14:paraId="14CFDF06" w14:textId="77777777" w:rsidR="009E559B" w:rsidRPr="001D4BBD" w:rsidRDefault="009E559B" w:rsidP="007C660C">
            <w:pPr>
              <w:pStyle w:val="TAC"/>
              <w:rPr>
                <w:rFonts w:eastAsia="SimSun"/>
                <w:lang w:eastAsia="ja-JP"/>
              </w:rPr>
            </w:pPr>
            <w:r w:rsidRPr="001D4BBD">
              <w:rPr>
                <w:rFonts w:eastAsia="SimSun"/>
                <w:lang w:eastAsia="ja-JP"/>
              </w:rPr>
              <w:t>1</w:t>
            </w:r>
          </w:p>
        </w:tc>
        <w:tc>
          <w:tcPr>
            <w:tcW w:w="566" w:type="pct"/>
          </w:tcPr>
          <w:p w14:paraId="05AB940B" w14:textId="26CB5C9B" w:rsidR="009E559B" w:rsidRPr="001D4BBD" w:rsidRDefault="009E559B" w:rsidP="007C660C">
            <w:pPr>
              <w:pStyle w:val="TAC"/>
              <w:rPr>
                <w:rFonts w:eastAsia="SimSun"/>
                <w:lang w:eastAsia="ja-JP"/>
              </w:rPr>
            </w:pPr>
            <w:r w:rsidRPr="001D4BBD">
              <w:rPr>
                <w:rFonts w:eastAsia="SimSun"/>
                <w:lang w:eastAsia="ja-JP"/>
              </w:rPr>
              <w:t>U</w:t>
            </w:r>
            <w:r w:rsidR="00C24704" w:rsidRPr="001D4BBD">
              <w:rPr>
                <w:rFonts w:eastAsia="SimSun"/>
                <w:lang w:eastAsia="ja-JP"/>
              </w:rPr>
              <w:t>SER</w:t>
            </w:r>
          </w:p>
        </w:tc>
        <w:tc>
          <w:tcPr>
            <w:tcW w:w="1745" w:type="pct"/>
          </w:tcPr>
          <w:p w14:paraId="225B1994" w14:textId="2A22D08A" w:rsidR="009E559B" w:rsidRPr="001D4BBD" w:rsidRDefault="008078B4" w:rsidP="00D12A09">
            <w:pPr>
              <w:pStyle w:val="TB1"/>
              <w:numPr>
                <w:ilvl w:val="0"/>
                <w:numId w:val="0"/>
              </w:numPr>
              <w:rPr>
                <w:rFonts w:eastAsia="SimSun"/>
                <w:lang w:eastAsia="de-DE"/>
              </w:rPr>
            </w:pPr>
            <w:r w:rsidRPr="001D4BBD">
              <w:t>Run initial activation</w:t>
            </w:r>
            <w:r w:rsidR="009E559B" w:rsidRPr="001D4BBD">
              <w:t>.</w:t>
            </w:r>
          </w:p>
        </w:tc>
        <w:tc>
          <w:tcPr>
            <w:tcW w:w="1745" w:type="pct"/>
          </w:tcPr>
          <w:p w14:paraId="1BF1035B" w14:textId="77777777" w:rsidR="009E559B" w:rsidRPr="001D4BBD" w:rsidRDefault="009E559B" w:rsidP="007C660C">
            <w:pPr>
              <w:pStyle w:val="TAL"/>
              <w:rPr>
                <w:rFonts w:eastAsia="SimSun"/>
                <w:lang w:eastAsia="de-DE"/>
              </w:rPr>
            </w:pPr>
          </w:p>
        </w:tc>
        <w:tc>
          <w:tcPr>
            <w:tcW w:w="331" w:type="pct"/>
          </w:tcPr>
          <w:p w14:paraId="081A8391" w14:textId="77777777" w:rsidR="009E559B" w:rsidRPr="001D4BBD" w:rsidRDefault="009E559B" w:rsidP="007C660C">
            <w:pPr>
              <w:pStyle w:val="TAC"/>
              <w:rPr>
                <w:rFonts w:eastAsia="SimSun"/>
                <w:lang w:eastAsia="de-DE"/>
              </w:rPr>
            </w:pPr>
          </w:p>
        </w:tc>
        <w:tc>
          <w:tcPr>
            <w:tcW w:w="331" w:type="pct"/>
          </w:tcPr>
          <w:p w14:paraId="7C360C6B" w14:textId="77777777" w:rsidR="009E559B" w:rsidRPr="001D4BBD" w:rsidRDefault="009E559B" w:rsidP="007C660C">
            <w:pPr>
              <w:pStyle w:val="TAC"/>
              <w:rPr>
                <w:rFonts w:eastAsia="SimSun"/>
                <w:lang w:eastAsia="de-DE"/>
              </w:rPr>
            </w:pPr>
          </w:p>
        </w:tc>
      </w:tr>
      <w:tr w:rsidR="009E559B" w:rsidRPr="001D4BBD" w14:paraId="5A33BC7F" w14:textId="77777777" w:rsidTr="007C660C">
        <w:trPr>
          <w:cantSplit/>
          <w:trHeight w:val="20"/>
        </w:trPr>
        <w:tc>
          <w:tcPr>
            <w:tcW w:w="282" w:type="pct"/>
          </w:tcPr>
          <w:p w14:paraId="21D382F7" w14:textId="77777777" w:rsidR="009E559B" w:rsidRPr="001D4BBD" w:rsidRDefault="009E559B" w:rsidP="007C660C">
            <w:pPr>
              <w:pStyle w:val="TAC"/>
              <w:rPr>
                <w:rFonts w:eastAsia="SimSun"/>
                <w:lang w:eastAsia="ja-JP"/>
              </w:rPr>
            </w:pPr>
            <w:r w:rsidRPr="001D4BBD">
              <w:rPr>
                <w:rFonts w:eastAsia="SimSun"/>
                <w:lang w:eastAsia="ja-JP"/>
              </w:rPr>
              <w:t>2</w:t>
            </w:r>
          </w:p>
        </w:tc>
        <w:tc>
          <w:tcPr>
            <w:tcW w:w="566" w:type="pct"/>
          </w:tcPr>
          <w:p w14:paraId="4A5410E7" w14:textId="77777777" w:rsidR="009E559B" w:rsidRPr="001D4BBD" w:rsidRDefault="009E559B" w:rsidP="007C660C">
            <w:pPr>
              <w:pStyle w:val="TAC"/>
              <w:rPr>
                <w:rFonts w:eastAsia="SimSun"/>
                <w:lang w:eastAsia="ja-JP"/>
              </w:rPr>
            </w:pPr>
            <w:r w:rsidRPr="001D4BBD">
              <w:rPr>
                <w:rFonts w:eastAsia="SimSun"/>
                <w:lang w:eastAsia="ja-JP"/>
              </w:rPr>
              <w:t>UE &gt; USIM</w:t>
            </w:r>
          </w:p>
        </w:tc>
        <w:tc>
          <w:tcPr>
            <w:tcW w:w="1745" w:type="pct"/>
          </w:tcPr>
          <w:p w14:paraId="16193939" w14:textId="7A46A4A7" w:rsidR="009E559B" w:rsidRPr="001D4BBD" w:rsidRDefault="009E559B" w:rsidP="00D12A09">
            <w:pPr>
              <w:pStyle w:val="TB1"/>
              <w:numPr>
                <w:ilvl w:val="0"/>
                <w:numId w:val="0"/>
              </w:numPr>
              <w:rPr>
                <w:rFonts w:eastAsia="SimSun"/>
                <w:i/>
                <w:lang w:eastAsia="de-DE"/>
              </w:rPr>
            </w:pPr>
            <w:r w:rsidRPr="001D4BBD">
              <w:rPr>
                <w:rFonts w:eastAsia="SimSun"/>
                <w:lang w:eastAsia="de-DE"/>
              </w:rPr>
              <w:t>R</w:t>
            </w:r>
            <w:r w:rsidR="00C24704" w:rsidRPr="001D4BBD">
              <w:rPr>
                <w:rFonts w:eastAsia="SimSun"/>
                <w:lang w:eastAsia="de-DE"/>
              </w:rPr>
              <w:t>EAD</w:t>
            </w:r>
            <w:r w:rsidRPr="001D4BBD">
              <w:rPr>
                <w:rFonts w:eastAsia="SimSun"/>
                <w:lang w:eastAsia="de-DE"/>
              </w:rPr>
              <w:t xml:space="preserve"> </w:t>
            </w:r>
            <w:r w:rsidRPr="001D4BBD">
              <w:t>EF</w:t>
            </w:r>
            <w:r w:rsidRPr="001D4BBD">
              <w:rPr>
                <w:vertAlign w:val="subscript"/>
              </w:rPr>
              <w:t>UST</w:t>
            </w:r>
            <w:r w:rsidRPr="001D4BBD">
              <w:t xml:space="preserve"> and EF</w:t>
            </w:r>
            <w:r w:rsidRPr="001D4BBD">
              <w:rPr>
                <w:vertAlign w:val="subscript"/>
              </w:rPr>
              <w:t>EPSNSC</w:t>
            </w:r>
          </w:p>
        </w:tc>
        <w:tc>
          <w:tcPr>
            <w:tcW w:w="1745" w:type="pct"/>
          </w:tcPr>
          <w:p w14:paraId="60B5083C" w14:textId="77777777" w:rsidR="009E559B" w:rsidRPr="001D4BBD" w:rsidRDefault="009E559B" w:rsidP="007C660C">
            <w:pPr>
              <w:pStyle w:val="TAL"/>
              <w:rPr>
                <w:rFonts w:eastAsia="SimSun"/>
                <w:lang w:eastAsia="de-DE"/>
              </w:rPr>
            </w:pPr>
          </w:p>
        </w:tc>
        <w:tc>
          <w:tcPr>
            <w:tcW w:w="331" w:type="pct"/>
          </w:tcPr>
          <w:p w14:paraId="1C09DF68" w14:textId="26B42BA0" w:rsidR="009E559B" w:rsidRPr="001D4BBD" w:rsidRDefault="009E559B" w:rsidP="007C660C">
            <w:pPr>
              <w:pStyle w:val="TAC"/>
              <w:rPr>
                <w:rFonts w:eastAsia="SimSun"/>
                <w:lang w:eastAsia="de-DE"/>
              </w:rPr>
            </w:pPr>
            <w:r w:rsidRPr="001D4BBD">
              <w:rPr>
                <w:rFonts w:eastAsia="SimSun"/>
                <w:lang w:eastAsia="de-DE"/>
              </w:rPr>
              <w:t>CR</w:t>
            </w:r>
            <w:r w:rsidR="00C24704" w:rsidRPr="001D4BBD">
              <w:rPr>
                <w:rFonts w:eastAsia="SimSun"/>
                <w:lang w:eastAsia="de-DE"/>
              </w:rPr>
              <w:t> </w:t>
            </w:r>
            <w:r w:rsidRPr="001D4BBD">
              <w:rPr>
                <w:rFonts w:eastAsia="SimSun"/>
                <w:lang w:eastAsia="de-DE"/>
              </w:rPr>
              <w:t>1</w:t>
            </w:r>
          </w:p>
        </w:tc>
        <w:tc>
          <w:tcPr>
            <w:tcW w:w="331" w:type="pct"/>
          </w:tcPr>
          <w:p w14:paraId="41CC6B0D" w14:textId="030B6A39" w:rsidR="009E559B" w:rsidRPr="001D4BBD" w:rsidRDefault="009E559B" w:rsidP="007C660C">
            <w:pPr>
              <w:pStyle w:val="TAC"/>
              <w:rPr>
                <w:rFonts w:eastAsia="SimSun"/>
                <w:lang w:eastAsia="de-DE"/>
              </w:rPr>
            </w:pPr>
            <w:r w:rsidRPr="001D4BBD">
              <w:rPr>
                <w:rFonts w:eastAsia="SimSun"/>
                <w:lang w:eastAsia="de-DE"/>
              </w:rPr>
              <w:t xml:space="preserve">A.2/1 OR A.2/2 </w:t>
            </w:r>
          </w:p>
        </w:tc>
      </w:tr>
      <w:tr w:rsidR="009E559B" w:rsidRPr="001D4BBD" w14:paraId="548DF93F" w14:textId="77777777" w:rsidTr="007C660C">
        <w:trPr>
          <w:cantSplit/>
          <w:trHeight w:val="20"/>
        </w:trPr>
        <w:tc>
          <w:tcPr>
            <w:tcW w:w="282" w:type="pct"/>
          </w:tcPr>
          <w:p w14:paraId="0DD327C3" w14:textId="77777777" w:rsidR="009E559B" w:rsidRPr="001D4BBD" w:rsidRDefault="009E559B" w:rsidP="007C660C">
            <w:pPr>
              <w:pStyle w:val="TAC"/>
              <w:rPr>
                <w:rFonts w:eastAsia="SimSun"/>
                <w:lang w:eastAsia="ja-JP"/>
              </w:rPr>
            </w:pPr>
            <w:r w:rsidRPr="001D4BBD">
              <w:rPr>
                <w:rFonts w:eastAsia="SimSun"/>
                <w:lang w:eastAsia="ja-JP"/>
              </w:rPr>
              <w:t>3</w:t>
            </w:r>
          </w:p>
        </w:tc>
        <w:tc>
          <w:tcPr>
            <w:tcW w:w="566" w:type="pct"/>
          </w:tcPr>
          <w:p w14:paraId="78A90C39" w14:textId="77777777" w:rsidR="009E559B" w:rsidRPr="001D4BBD" w:rsidRDefault="009E559B" w:rsidP="00677BE1">
            <w:pPr>
              <w:pStyle w:val="TAL"/>
              <w:rPr>
                <w:rFonts w:eastAsia="SimSun"/>
              </w:rPr>
            </w:pPr>
            <w:r w:rsidRPr="001D4BBD">
              <w:rPr>
                <w:rFonts w:eastAsia="SimSun"/>
              </w:rPr>
              <w:t>UE &gt; TT</w:t>
            </w:r>
          </w:p>
        </w:tc>
        <w:tc>
          <w:tcPr>
            <w:tcW w:w="1745" w:type="pct"/>
          </w:tcPr>
          <w:p w14:paraId="0846E33E" w14:textId="062C3019" w:rsidR="009E559B" w:rsidRPr="001D4BBD" w:rsidRDefault="009E559B" w:rsidP="00677BE1">
            <w:pPr>
              <w:pStyle w:val="TAL"/>
              <w:rPr>
                <w:rFonts w:eastAsia="SimSun"/>
              </w:rPr>
            </w:pPr>
            <w:r w:rsidRPr="001D4BBD">
              <w:rPr>
                <w:rFonts w:eastAsia="SimSun"/>
              </w:rPr>
              <w:t>RRC CONNECTION REQUEST / RRC CONNECTION REQUEST-NB</w:t>
            </w:r>
          </w:p>
        </w:tc>
        <w:tc>
          <w:tcPr>
            <w:tcW w:w="1745" w:type="pct"/>
          </w:tcPr>
          <w:p w14:paraId="228870CE" w14:textId="1088F885" w:rsidR="009E559B" w:rsidRPr="001D4BBD" w:rsidRDefault="009E559B" w:rsidP="00677BE1">
            <w:pPr>
              <w:pStyle w:val="TAL"/>
              <w:rPr>
                <w:rFonts w:eastAsia="SimSun"/>
              </w:rPr>
            </w:pPr>
            <w:r w:rsidRPr="001D4BBD">
              <w:rPr>
                <w:rFonts w:eastAsia="SimSun"/>
              </w:rPr>
              <w:t xml:space="preserve">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675C59E9" w14:textId="77777777" w:rsidR="009E559B" w:rsidRPr="001D4BBD" w:rsidRDefault="009E559B" w:rsidP="007C660C">
            <w:pPr>
              <w:pStyle w:val="TAC"/>
              <w:rPr>
                <w:rFonts w:eastAsia="SimSun"/>
                <w:lang w:eastAsia="de-DE"/>
              </w:rPr>
            </w:pPr>
          </w:p>
        </w:tc>
        <w:tc>
          <w:tcPr>
            <w:tcW w:w="331" w:type="pct"/>
          </w:tcPr>
          <w:p w14:paraId="5CF23FFF" w14:textId="77777777" w:rsidR="009E559B" w:rsidRPr="001D4BBD" w:rsidRDefault="009E559B" w:rsidP="007C660C">
            <w:pPr>
              <w:pStyle w:val="TAC"/>
              <w:rPr>
                <w:rFonts w:eastAsia="SimSun"/>
                <w:lang w:eastAsia="de-DE"/>
              </w:rPr>
            </w:pPr>
          </w:p>
        </w:tc>
      </w:tr>
      <w:tr w:rsidR="009E559B" w:rsidRPr="001D4BBD" w14:paraId="726ECF7D" w14:textId="77777777" w:rsidTr="007C660C">
        <w:trPr>
          <w:cantSplit/>
          <w:trHeight w:val="20"/>
        </w:trPr>
        <w:tc>
          <w:tcPr>
            <w:tcW w:w="282" w:type="pct"/>
          </w:tcPr>
          <w:p w14:paraId="659FB708" w14:textId="77777777" w:rsidR="009E559B" w:rsidRPr="001D4BBD" w:rsidRDefault="009E559B" w:rsidP="007C660C">
            <w:pPr>
              <w:pStyle w:val="TAC"/>
              <w:rPr>
                <w:rFonts w:eastAsia="SimSun"/>
                <w:lang w:eastAsia="ja-JP"/>
              </w:rPr>
            </w:pPr>
            <w:r w:rsidRPr="001D4BBD">
              <w:rPr>
                <w:rFonts w:eastAsia="SimSun"/>
                <w:lang w:eastAsia="ja-JP"/>
              </w:rPr>
              <w:t>4</w:t>
            </w:r>
          </w:p>
        </w:tc>
        <w:tc>
          <w:tcPr>
            <w:tcW w:w="566" w:type="pct"/>
          </w:tcPr>
          <w:p w14:paraId="3B3DA33F" w14:textId="77777777" w:rsidR="009E559B" w:rsidRPr="001D4BBD" w:rsidRDefault="009E559B" w:rsidP="00677BE1">
            <w:pPr>
              <w:pStyle w:val="TAL"/>
              <w:rPr>
                <w:rFonts w:eastAsia="SimSun"/>
              </w:rPr>
            </w:pPr>
            <w:r w:rsidRPr="001D4BBD">
              <w:rPr>
                <w:rFonts w:eastAsia="SimSun"/>
              </w:rPr>
              <w:t>UE &gt; TT</w:t>
            </w:r>
          </w:p>
        </w:tc>
        <w:tc>
          <w:tcPr>
            <w:tcW w:w="1745" w:type="pct"/>
          </w:tcPr>
          <w:p w14:paraId="46AC6C99" w14:textId="09DA43D3" w:rsidR="009E559B" w:rsidRPr="001D4BBD" w:rsidRDefault="009E559B" w:rsidP="00677BE1">
            <w:pPr>
              <w:pStyle w:val="TAL"/>
            </w:pPr>
            <w:r w:rsidRPr="001D4BBD">
              <w:rPr>
                <w:rFonts w:eastAsia="SimSun"/>
              </w:rPr>
              <w:t>RRC CONNECTION SETUP COMPLETE / RRC CONNECTION SETUP COMPLETE-NB</w:t>
            </w:r>
          </w:p>
        </w:tc>
        <w:tc>
          <w:tcPr>
            <w:tcW w:w="1745" w:type="pct"/>
          </w:tcPr>
          <w:p w14:paraId="5FCEF2B6" w14:textId="77777777" w:rsidR="009E559B" w:rsidRPr="001D4BBD" w:rsidRDefault="009E559B" w:rsidP="00677BE1">
            <w:pPr>
              <w:pStyle w:val="TAL"/>
              <w:rPr>
                <w:rFonts w:eastAsia="SimSun"/>
              </w:rPr>
            </w:pPr>
          </w:p>
        </w:tc>
        <w:tc>
          <w:tcPr>
            <w:tcW w:w="331" w:type="pct"/>
          </w:tcPr>
          <w:p w14:paraId="214214C0" w14:textId="77777777" w:rsidR="009E559B" w:rsidRPr="001D4BBD" w:rsidRDefault="009E559B" w:rsidP="007C660C">
            <w:pPr>
              <w:pStyle w:val="TAC"/>
              <w:rPr>
                <w:rFonts w:eastAsia="SimSun"/>
                <w:lang w:eastAsia="de-DE"/>
              </w:rPr>
            </w:pPr>
          </w:p>
        </w:tc>
        <w:tc>
          <w:tcPr>
            <w:tcW w:w="331" w:type="pct"/>
          </w:tcPr>
          <w:p w14:paraId="7F22BB0D" w14:textId="77777777" w:rsidR="009E559B" w:rsidRPr="001D4BBD" w:rsidRDefault="009E559B" w:rsidP="007C660C">
            <w:pPr>
              <w:pStyle w:val="TAC"/>
              <w:rPr>
                <w:rFonts w:eastAsia="SimSun"/>
                <w:lang w:eastAsia="de-DE"/>
              </w:rPr>
            </w:pPr>
          </w:p>
        </w:tc>
      </w:tr>
      <w:tr w:rsidR="009E559B" w:rsidRPr="001D4BBD" w14:paraId="02ABB0E7" w14:textId="77777777" w:rsidTr="007C660C">
        <w:trPr>
          <w:cantSplit/>
          <w:trHeight w:val="20"/>
        </w:trPr>
        <w:tc>
          <w:tcPr>
            <w:tcW w:w="282" w:type="pct"/>
          </w:tcPr>
          <w:p w14:paraId="201AF2A9" w14:textId="77777777" w:rsidR="009E559B" w:rsidRPr="001D4BBD" w:rsidRDefault="009E559B" w:rsidP="007C660C">
            <w:pPr>
              <w:pStyle w:val="TAC"/>
              <w:rPr>
                <w:rFonts w:eastAsia="SimSun"/>
                <w:lang w:eastAsia="ja-JP"/>
              </w:rPr>
            </w:pPr>
            <w:r w:rsidRPr="001D4BBD">
              <w:rPr>
                <w:rFonts w:eastAsia="SimSun"/>
                <w:lang w:eastAsia="ja-JP"/>
              </w:rPr>
              <w:t>5</w:t>
            </w:r>
          </w:p>
        </w:tc>
        <w:tc>
          <w:tcPr>
            <w:tcW w:w="566" w:type="pct"/>
          </w:tcPr>
          <w:p w14:paraId="44DC07CC" w14:textId="77777777" w:rsidR="009E559B" w:rsidRPr="001D4BBD" w:rsidRDefault="009E559B" w:rsidP="00677BE1">
            <w:pPr>
              <w:pStyle w:val="TAL"/>
              <w:rPr>
                <w:rFonts w:eastAsia="SimSun"/>
              </w:rPr>
            </w:pPr>
            <w:r w:rsidRPr="001D4BBD">
              <w:rPr>
                <w:rFonts w:eastAsia="SimSun"/>
              </w:rPr>
              <w:t>UE &gt; TT</w:t>
            </w:r>
          </w:p>
        </w:tc>
        <w:tc>
          <w:tcPr>
            <w:tcW w:w="1745" w:type="pct"/>
          </w:tcPr>
          <w:p w14:paraId="4824051C" w14:textId="270433E3" w:rsidR="009E559B" w:rsidRPr="001D4BBD" w:rsidRDefault="007C660C" w:rsidP="00677BE1">
            <w:pPr>
              <w:pStyle w:val="TAL"/>
            </w:pPr>
            <w:r w:rsidRPr="001D4BBD">
              <w:rPr>
                <w:rFonts w:eastAsia="SimSun"/>
              </w:rPr>
              <w:t>ATTACH REQUEST</w:t>
            </w:r>
          </w:p>
        </w:tc>
        <w:tc>
          <w:tcPr>
            <w:tcW w:w="1745" w:type="pct"/>
          </w:tcPr>
          <w:p w14:paraId="28E4E182" w14:textId="77777777" w:rsidR="009E559B" w:rsidRPr="001D4BBD" w:rsidRDefault="009E559B" w:rsidP="00677BE1">
            <w:pPr>
              <w:pStyle w:val="TAL"/>
              <w:rPr>
                <w:rFonts w:eastAsia="SimSun"/>
              </w:rPr>
            </w:pPr>
            <w:r w:rsidRPr="001D4BBD">
              <w:t>eKSI:</w:t>
            </w:r>
            <w:r w:rsidRPr="001D4BBD">
              <w:tab/>
              <w:t>'07'</w:t>
            </w:r>
          </w:p>
        </w:tc>
        <w:tc>
          <w:tcPr>
            <w:tcW w:w="331" w:type="pct"/>
          </w:tcPr>
          <w:p w14:paraId="6FAC0600" w14:textId="6ECDAEFA" w:rsidR="009E559B" w:rsidRPr="001D4BBD" w:rsidRDefault="009E559B" w:rsidP="007C660C">
            <w:pPr>
              <w:pStyle w:val="TAC"/>
              <w:rPr>
                <w:rFonts w:eastAsia="SimSun"/>
                <w:lang w:eastAsia="de-DE"/>
              </w:rPr>
            </w:pPr>
            <w:r w:rsidRPr="001D4BBD">
              <w:rPr>
                <w:rFonts w:eastAsia="SimSun"/>
                <w:lang w:eastAsia="de-DE"/>
              </w:rPr>
              <w:t>CR</w:t>
            </w:r>
            <w:r w:rsidR="00C24704" w:rsidRPr="001D4BBD">
              <w:rPr>
                <w:rFonts w:eastAsia="SimSun"/>
                <w:lang w:eastAsia="de-DE"/>
              </w:rPr>
              <w:t> </w:t>
            </w:r>
            <w:r w:rsidRPr="001D4BBD">
              <w:rPr>
                <w:rFonts w:eastAsia="SimSun"/>
                <w:lang w:eastAsia="de-DE"/>
              </w:rPr>
              <w:t>2</w:t>
            </w:r>
          </w:p>
        </w:tc>
        <w:tc>
          <w:tcPr>
            <w:tcW w:w="331" w:type="pct"/>
          </w:tcPr>
          <w:p w14:paraId="356F1CAC" w14:textId="77777777" w:rsidR="009E559B" w:rsidRPr="001D4BBD" w:rsidRDefault="009E559B" w:rsidP="007C660C">
            <w:pPr>
              <w:pStyle w:val="TAC"/>
              <w:rPr>
                <w:rFonts w:eastAsia="SimSun"/>
                <w:lang w:eastAsia="de-DE"/>
              </w:rPr>
            </w:pPr>
          </w:p>
        </w:tc>
      </w:tr>
      <w:tr w:rsidR="009E559B" w:rsidRPr="001D4BBD" w14:paraId="069C26C4" w14:textId="77777777" w:rsidTr="007C660C">
        <w:trPr>
          <w:cantSplit/>
          <w:trHeight w:val="20"/>
        </w:trPr>
        <w:tc>
          <w:tcPr>
            <w:tcW w:w="282" w:type="pct"/>
          </w:tcPr>
          <w:p w14:paraId="0FAE4D29" w14:textId="77777777" w:rsidR="009E559B" w:rsidRPr="001D4BBD" w:rsidRDefault="009E559B" w:rsidP="007C660C">
            <w:pPr>
              <w:pStyle w:val="TAC"/>
              <w:rPr>
                <w:rFonts w:eastAsia="SimSun"/>
                <w:lang w:eastAsia="ja-JP"/>
              </w:rPr>
            </w:pPr>
            <w:r w:rsidRPr="001D4BBD">
              <w:rPr>
                <w:rFonts w:eastAsia="SimSun"/>
                <w:lang w:eastAsia="ja-JP"/>
              </w:rPr>
              <w:t>6</w:t>
            </w:r>
          </w:p>
        </w:tc>
        <w:tc>
          <w:tcPr>
            <w:tcW w:w="566" w:type="pct"/>
          </w:tcPr>
          <w:p w14:paraId="2CD2DD10" w14:textId="77777777" w:rsidR="009E559B" w:rsidRPr="001D4BBD" w:rsidRDefault="009E559B" w:rsidP="009100FE">
            <w:pPr>
              <w:pStyle w:val="TAL"/>
              <w:rPr>
                <w:rFonts w:eastAsia="SimSun"/>
              </w:rPr>
            </w:pPr>
            <w:r w:rsidRPr="001D4BBD">
              <w:rPr>
                <w:rFonts w:eastAsia="SimSun"/>
              </w:rPr>
              <w:t>TT &gt; UE</w:t>
            </w:r>
          </w:p>
        </w:tc>
        <w:tc>
          <w:tcPr>
            <w:tcW w:w="1745" w:type="pct"/>
          </w:tcPr>
          <w:p w14:paraId="30777E03" w14:textId="54D90B0B" w:rsidR="009E559B" w:rsidRPr="001D4BBD" w:rsidRDefault="00157BB8" w:rsidP="009100FE">
            <w:pPr>
              <w:pStyle w:val="TAL"/>
            </w:pPr>
            <w:r w:rsidRPr="001D4BBD">
              <w:t>AUTHENTICATION REQUEST</w:t>
            </w:r>
          </w:p>
        </w:tc>
        <w:tc>
          <w:tcPr>
            <w:tcW w:w="1745" w:type="pct"/>
          </w:tcPr>
          <w:p w14:paraId="732A12B4" w14:textId="77777777" w:rsidR="009E559B" w:rsidRPr="001D4BBD" w:rsidRDefault="009E559B" w:rsidP="009100FE">
            <w:pPr>
              <w:pStyle w:val="TAL"/>
              <w:rPr>
                <w:rFonts w:eastAsia="SimSun"/>
              </w:rPr>
            </w:pPr>
            <w:r w:rsidRPr="001D4BBD">
              <w:t>For EPS authentication and AKA procedure TT uses eKSI: '00'</w:t>
            </w:r>
          </w:p>
        </w:tc>
        <w:tc>
          <w:tcPr>
            <w:tcW w:w="331" w:type="pct"/>
          </w:tcPr>
          <w:p w14:paraId="2D877246" w14:textId="3BF50965" w:rsidR="009E559B" w:rsidRPr="001D4BBD" w:rsidRDefault="009E559B" w:rsidP="007C660C">
            <w:pPr>
              <w:pStyle w:val="TAC"/>
              <w:rPr>
                <w:rFonts w:eastAsia="SimSun"/>
                <w:lang w:eastAsia="de-DE"/>
              </w:rPr>
            </w:pPr>
            <w:r w:rsidRPr="001D4BBD">
              <w:rPr>
                <w:rFonts w:eastAsia="SimSun"/>
                <w:lang w:eastAsia="de-DE"/>
              </w:rPr>
              <w:t>CR</w:t>
            </w:r>
            <w:r w:rsidR="00C24704" w:rsidRPr="001D4BBD">
              <w:rPr>
                <w:rFonts w:eastAsia="SimSun"/>
                <w:lang w:eastAsia="de-DE"/>
              </w:rPr>
              <w:t> </w:t>
            </w:r>
            <w:r w:rsidRPr="001D4BBD">
              <w:rPr>
                <w:rFonts w:eastAsia="SimSun"/>
                <w:lang w:eastAsia="de-DE"/>
              </w:rPr>
              <w:t>3</w:t>
            </w:r>
          </w:p>
        </w:tc>
        <w:tc>
          <w:tcPr>
            <w:tcW w:w="331" w:type="pct"/>
          </w:tcPr>
          <w:p w14:paraId="67C4DE97" w14:textId="39723DB4" w:rsidR="009E559B" w:rsidRPr="001D4BBD" w:rsidRDefault="009E559B" w:rsidP="007C660C">
            <w:pPr>
              <w:pStyle w:val="TAC"/>
              <w:rPr>
                <w:rFonts w:eastAsia="SimSun"/>
                <w:lang w:eastAsia="de-DE"/>
              </w:rPr>
            </w:pPr>
            <w:r w:rsidRPr="001D4BBD">
              <w:rPr>
                <w:rFonts w:eastAsia="SimSun"/>
                <w:lang w:eastAsia="de-DE"/>
              </w:rPr>
              <w:t xml:space="preserve">A.2/1 OR A.2/2 </w:t>
            </w:r>
          </w:p>
        </w:tc>
      </w:tr>
      <w:tr w:rsidR="00C24704" w:rsidRPr="001D4BBD" w14:paraId="2DCB80EE" w14:textId="77777777" w:rsidTr="007C660C">
        <w:trPr>
          <w:cantSplit/>
          <w:trHeight w:val="20"/>
        </w:trPr>
        <w:tc>
          <w:tcPr>
            <w:tcW w:w="282" w:type="pct"/>
          </w:tcPr>
          <w:p w14:paraId="2F87F3DD" w14:textId="77777777" w:rsidR="00C24704" w:rsidRPr="001D4BBD" w:rsidRDefault="00C24704" w:rsidP="00C24704">
            <w:pPr>
              <w:pStyle w:val="TAC"/>
              <w:rPr>
                <w:rFonts w:eastAsia="SimSun"/>
                <w:lang w:eastAsia="ja-JP"/>
              </w:rPr>
            </w:pPr>
            <w:r w:rsidRPr="001D4BBD">
              <w:rPr>
                <w:rFonts w:eastAsia="SimSun"/>
                <w:lang w:eastAsia="ja-JP"/>
              </w:rPr>
              <w:t>7</w:t>
            </w:r>
          </w:p>
        </w:tc>
        <w:tc>
          <w:tcPr>
            <w:tcW w:w="566" w:type="pct"/>
          </w:tcPr>
          <w:p w14:paraId="0DA323C7" w14:textId="77777777" w:rsidR="00C24704" w:rsidRPr="001D4BBD" w:rsidRDefault="00C24704" w:rsidP="00C24704">
            <w:pPr>
              <w:pStyle w:val="TAL"/>
              <w:rPr>
                <w:rFonts w:eastAsia="SimSun"/>
              </w:rPr>
            </w:pPr>
            <w:r w:rsidRPr="001D4BBD">
              <w:rPr>
                <w:rFonts w:eastAsia="SimSun"/>
              </w:rPr>
              <w:t>UE &gt; TT</w:t>
            </w:r>
          </w:p>
        </w:tc>
        <w:tc>
          <w:tcPr>
            <w:tcW w:w="1745" w:type="pct"/>
          </w:tcPr>
          <w:p w14:paraId="46A04F80" w14:textId="0A4F73FB" w:rsidR="00C24704" w:rsidRPr="001D4BBD" w:rsidRDefault="00C24704" w:rsidP="00C24704">
            <w:pPr>
              <w:pStyle w:val="TAL"/>
            </w:pPr>
            <w:r w:rsidRPr="001D4BBD">
              <w:t>AUTHENTICATION RESPONSE</w:t>
            </w:r>
          </w:p>
        </w:tc>
        <w:tc>
          <w:tcPr>
            <w:tcW w:w="1745" w:type="pct"/>
          </w:tcPr>
          <w:p w14:paraId="0F16C2E9" w14:textId="77777777" w:rsidR="00C24704" w:rsidRPr="001D4BBD" w:rsidRDefault="00C24704" w:rsidP="00C24704">
            <w:pPr>
              <w:pStyle w:val="TAL"/>
            </w:pPr>
          </w:p>
        </w:tc>
        <w:tc>
          <w:tcPr>
            <w:tcW w:w="331" w:type="pct"/>
          </w:tcPr>
          <w:p w14:paraId="77401D36" w14:textId="18B24EB5"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71ADA623" w14:textId="0B8230F3"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23299CE2" w14:textId="77777777" w:rsidTr="007C660C">
        <w:trPr>
          <w:cantSplit/>
          <w:trHeight w:val="20"/>
        </w:trPr>
        <w:tc>
          <w:tcPr>
            <w:tcW w:w="282" w:type="pct"/>
          </w:tcPr>
          <w:p w14:paraId="731DF9CF" w14:textId="77777777" w:rsidR="00C24704" w:rsidRPr="001D4BBD" w:rsidRDefault="00C24704" w:rsidP="00C24704">
            <w:pPr>
              <w:pStyle w:val="TAC"/>
              <w:rPr>
                <w:rFonts w:eastAsia="SimSun"/>
                <w:lang w:eastAsia="ja-JP"/>
              </w:rPr>
            </w:pPr>
            <w:r w:rsidRPr="001D4BBD">
              <w:rPr>
                <w:rFonts w:eastAsia="SimSun"/>
                <w:lang w:eastAsia="ja-JP"/>
              </w:rPr>
              <w:t>8</w:t>
            </w:r>
          </w:p>
        </w:tc>
        <w:tc>
          <w:tcPr>
            <w:tcW w:w="566" w:type="pct"/>
          </w:tcPr>
          <w:p w14:paraId="600561C0" w14:textId="7F99D614" w:rsidR="00C24704" w:rsidRPr="001D4BBD" w:rsidRDefault="00C24704" w:rsidP="00C24704">
            <w:pPr>
              <w:pStyle w:val="TAL"/>
              <w:rPr>
                <w:rFonts w:eastAsia="SimSun"/>
              </w:rPr>
            </w:pPr>
            <w:r w:rsidRPr="001D4BBD">
              <w:rPr>
                <w:rFonts w:eastAsia="SimSun"/>
              </w:rPr>
              <w:t>UE &gt; TT</w:t>
            </w:r>
          </w:p>
        </w:tc>
        <w:tc>
          <w:tcPr>
            <w:tcW w:w="1745" w:type="pct"/>
          </w:tcPr>
          <w:p w14:paraId="4983DDCA" w14:textId="77777777" w:rsidR="00C24704" w:rsidRPr="001D4BBD" w:rsidRDefault="00C24704" w:rsidP="00C24704">
            <w:pPr>
              <w:pStyle w:val="TAL"/>
              <w:rPr>
                <w:rFonts w:eastAsia="SimSun"/>
              </w:rPr>
            </w:pPr>
            <w:r w:rsidRPr="001D4BBD">
              <w:t>SecurityModeCommand</w:t>
            </w:r>
          </w:p>
        </w:tc>
        <w:tc>
          <w:tcPr>
            <w:tcW w:w="1745" w:type="pct"/>
          </w:tcPr>
          <w:p w14:paraId="62E05C75" w14:textId="1BBDA44F" w:rsidR="00C24704" w:rsidRPr="001D4BBD" w:rsidRDefault="00C24704" w:rsidP="00C24704">
            <w:pPr>
              <w:pStyle w:val="TAL"/>
              <w:rPr>
                <w:rFonts w:eastAsia="SimSun"/>
              </w:rPr>
            </w:pPr>
            <w:r w:rsidRPr="001D4BBD">
              <w:rPr>
                <w:rFonts w:eastAsia="SimSun"/>
              </w:rPr>
              <w:t>TT responds with a</w:t>
            </w:r>
            <w:r w:rsidRPr="001D4BBD">
              <w:t xml:space="preserve"> SECURITY MODE COPLETE</w:t>
            </w:r>
          </w:p>
        </w:tc>
        <w:tc>
          <w:tcPr>
            <w:tcW w:w="331" w:type="pct"/>
          </w:tcPr>
          <w:p w14:paraId="5447D8AF" w14:textId="0324B4F0"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635085CB" w14:textId="323E0B25"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247FA443" w14:textId="77777777" w:rsidTr="007C660C">
        <w:trPr>
          <w:cantSplit/>
          <w:trHeight w:val="20"/>
        </w:trPr>
        <w:tc>
          <w:tcPr>
            <w:tcW w:w="282" w:type="pct"/>
          </w:tcPr>
          <w:p w14:paraId="0E743F4E" w14:textId="77777777" w:rsidR="00C24704" w:rsidRPr="001D4BBD" w:rsidRDefault="00C24704" w:rsidP="00C24704">
            <w:pPr>
              <w:pStyle w:val="TAC"/>
              <w:rPr>
                <w:rFonts w:eastAsia="SimSun"/>
                <w:lang w:eastAsia="ja-JP"/>
              </w:rPr>
            </w:pPr>
            <w:r w:rsidRPr="001D4BBD">
              <w:rPr>
                <w:rFonts w:eastAsia="SimSun"/>
                <w:lang w:eastAsia="ja-JP"/>
              </w:rPr>
              <w:t>9</w:t>
            </w:r>
          </w:p>
        </w:tc>
        <w:tc>
          <w:tcPr>
            <w:tcW w:w="566" w:type="pct"/>
          </w:tcPr>
          <w:p w14:paraId="1CAD4577" w14:textId="77777777" w:rsidR="00C24704" w:rsidRPr="001D4BBD" w:rsidRDefault="00C24704" w:rsidP="00C24704">
            <w:pPr>
              <w:pStyle w:val="TAL"/>
              <w:rPr>
                <w:rFonts w:eastAsia="SimSun"/>
              </w:rPr>
            </w:pPr>
            <w:r w:rsidRPr="001D4BBD">
              <w:rPr>
                <w:rFonts w:eastAsia="SimSun"/>
              </w:rPr>
              <w:t>TT &gt; UE</w:t>
            </w:r>
          </w:p>
        </w:tc>
        <w:tc>
          <w:tcPr>
            <w:tcW w:w="1745" w:type="pct"/>
          </w:tcPr>
          <w:p w14:paraId="3E4EAD90" w14:textId="43DAE394" w:rsidR="00C24704" w:rsidRPr="001D4BBD" w:rsidRDefault="00C24704" w:rsidP="00C24704">
            <w:pPr>
              <w:pStyle w:val="TAL"/>
            </w:pPr>
            <w:r w:rsidRPr="001D4BBD">
              <w:rPr>
                <w:rFonts w:eastAsia="SimSun"/>
              </w:rPr>
              <w:t>ATTACH ACCEPT</w:t>
            </w:r>
            <w:r w:rsidR="00B347C8" w:rsidRPr="001D4BBD">
              <w:rPr>
                <w:rFonts w:eastAsia="SimSun"/>
              </w:rPr>
              <w:t xml:space="preserve"> with:</w:t>
            </w:r>
          </w:p>
          <w:p w14:paraId="6B654427" w14:textId="5FFC8015" w:rsidR="00C24704" w:rsidRPr="001D4BBD" w:rsidRDefault="00B347C8" w:rsidP="00DE723E">
            <w:pPr>
              <w:pStyle w:val="TAL"/>
            </w:pPr>
            <w:r w:rsidRPr="001D4BBD">
              <w:t xml:space="preserve"> - </w:t>
            </w:r>
            <w:r w:rsidR="00C24704" w:rsidRPr="001D4BBD">
              <w:t>TAI (MCC/MNC/TAC):</w:t>
            </w:r>
            <w:r w:rsidR="00C24704" w:rsidRPr="001D4BBD">
              <w:br/>
            </w:r>
            <w:r w:rsidR="00C24704" w:rsidRPr="001D4BBD">
              <w:tab/>
              <w:t>246/081/ 0001</w:t>
            </w:r>
          </w:p>
          <w:p w14:paraId="26F47A04" w14:textId="299B860D" w:rsidR="00C24704" w:rsidRPr="001D4BBD" w:rsidRDefault="00B347C8" w:rsidP="00DE723E">
            <w:pPr>
              <w:pStyle w:val="TAL"/>
            </w:pPr>
            <w:r w:rsidRPr="001D4BBD">
              <w:t xml:space="preserve"> - </w:t>
            </w:r>
            <w:r w:rsidR="00C24704" w:rsidRPr="001D4BBD">
              <w:t>GUTI:</w:t>
            </w:r>
            <w:r w:rsidR="00C24704" w:rsidRPr="001D4BBD">
              <w:tab/>
              <w:t>"24608100010266345678"</w:t>
            </w:r>
          </w:p>
        </w:tc>
        <w:tc>
          <w:tcPr>
            <w:tcW w:w="1745" w:type="pct"/>
          </w:tcPr>
          <w:p w14:paraId="0BF9AA06" w14:textId="77777777" w:rsidR="00C24704" w:rsidRPr="001D4BBD" w:rsidRDefault="00C24704" w:rsidP="00C24704">
            <w:pPr>
              <w:pStyle w:val="TAL"/>
              <w:rPr>
                <w:rFonts w:eastAsia="SimSun"/>
              </w:rPr>
            </w:pPr>
          </w:p>
        </w:tc>
        <w:tc>
          <w:tcPr>
            <w:tcW w:w="331" w:type="pct"/>
          </w:tcPr>
          <w:p w14:paraId="03FC4EFF" w14:textId="2B21E8DA"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016F4390" w14:textId="4EEEBF06"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46E74B8F" w14:textId="77777777" w:rsidTr="007C660C">
        <w:trPr>
          <w:cantSplit/>
          <w:trHeight w:val="20"/>
        </w:trPr>
        <w:tc>
          <w:tcPr>
            <w:tcW w:w="282" w:type="pct"/>
          </w:tcPr>
          <w:p w14:paraId="4FCD539D" w14:textId="77777777" w:rsidR="00C24704" w:rsidRPr="001D4BBD" w:rsidRDefault="00C24704" w:rsidP="00C24704">
            <w:pPr>
              <w:pStyle w:val="TAC"/>
              <w:rPr>
                <w:rFonts w:eastAsia="SimSun"/>
                <w:lang w:eastAsia="ja-JP"/>
              </w:rPr>
            </w:pPr>
            <w:r w:rsidRPr="001D4BBD">
              <w:rPr>
                <w:rFonts w:eastAsia="SimSun"/>
                <w:lang w:eastAsia="ja-JP"/>
              </w:rPr>
              <w:t>10</w:t>
            </w:r>
          </w:p>
        </w:tc>
        <w:tc>
          <w:tcPr>
            <w:tcW w:w="566" w:type="pct"/>
          </w:tcPr>
          <w:p w14:paraId="130D9900" w14:textId="77777777" w:rsidR="00C24704" w:rsidRPr="001D4BBD" w:rsidRDefault="00C24704" w:rsidP="00C24704">
            <w:pPr>
              <w:pStyle w:val="TAL"/>
              <w:rPr>
                <w:rFonts w:eastAsia="SimSun"/>
              </w:rPr>
            </w:pPr>
            <w:r w:rsidRPr="001D4BBD">
              <w:rPr>
                <w:rFonts w:eastAsia="SimSun"/>
              </w:rPr>
              <w:t>UE &gt; TT</w:t>
            </w:r>
          </w:p>
        </w:tc>
        <w:tc>
          <w:tcPr>
            <w:tcW w:w="1745" w:type="pct"/>
          </w:tcPr>
          <w:p w14:paraId="0BB34076" w14:textId="7713625E" w:rsidR="00C24704" w:rsidRPr="001D4BBD" w:rsidRDefault="00C24704" w:rsidP="00C24704">
            <w:pPr>
              <w:pStyle w:val="TAL"/>
              <w:rPr>
                <w:rFonts w:eastAsia="SimSun"/>
              </w:rPr>
            </w:pPr>
            <w:r w:rsidRPr="001D4BBD">
              <w:t>ATTACH COMPLETE</w:t>
            </w:r>
          </w:p>
        </w:tc>
        <w:tc>
          <w:tcPr>
            <w:tcW w:w="1745" w:type="pct"/>
          </w:tcPr>
          <w:p w14:paraId="76BCAFD4" w14:textId="77777777" w:rsidR="00C24704" w:rsidRPr="001D4BBD" w:rsidRDefault="00C24704" w:rsidP="00C24704">
            <w:pPr>
              <w:pStyle w:val="TAL"/>
              <w:rPr>
                <w:rFonts w:eastAsia="SimSun"/>
              </w:rPr>
            </w:pPr>
          </w:p>
        </w:tc>
        <w:tc>
          <w:tcPr>
            <w:tcW w:w="331" w:type="pct"/>
          </w:tcPr>
          <w:p w14:paraId="3FB2445D" w14:textId="2CFB5E3A"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34F57070" w14:textId="425A9663"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2E7C19E9" w14:textId="77777777" w:rsidTr="007C660C">
        <w:trPr>
          <w:cantSplit/>
          <w:trHeight w:val="20"/>
        </w:trPr>
        <w:tc>
          <w:tcPr>
            <w:tcW w:w="282" w:type="pct"/>
          </w:tcPr>
          <w:p w14:paraId="324A82BE" w14:textId="77777777" w:rsidR="00C24704" w:rsidRPr="001D4BBD" w:rsidRDefault="00C24704" w:rsidP="00C24704">
            <w:pPr>
              <w:pStyle w:val="TAC"/>
              <w:rPr>
                <w:rFonts w:eastAsia="SimSun"/>
                <w:lang w:eastAsia="ja-JP"/>
              </w:rPr>
            </w:pPr>
            <w:r w:rsidRPr="001D4BBD">
              <w:rPr>
                <w:rFonts w:eastAsia="SimSun"/>
                <w:lang w:eastAsia="ja-JP"/>
              </w:rPr>
              <w:t>11</w:t>
            </w:r>
          </w:p>
        </w:tc>
        <w:tc>
          <w:tcPr>
            <w:tcW w:w="566" w:type="pct"/>
          </w:tcPr>
          <w:p w14:paraId="6F868C09" w14:textId="77777777" w:rsidR="00C24704" w:rsidRPr="001D4BBD" w:rsidRDefault="00C24704" w:rsidP="00C24704">
            <w:pPr>
              <w:pStyle w:val="TAL"/>
              <w:rPr>
                <w:rFonts w:eastAsia="SimSun"/>
              </w:rPr>
            </w:pPr>
            <w:r w:rsidRPr="001D4BBD">
              <w:rPr>
                <w:rFonts w:eastAsia="SimSun"/>
              </w:rPr>
              <w:t>TT &gt; UE</w:t>
            </w:r>
          </w:p>
        </w:tc>
        <w:tc>
          <w:tcPr>
            <w:tcW w:w="1745" w:type="pct"/>
          </w:tcPr>
          <w:p w14:paraId="17B72D62" w14:textId="13B1C97E" w:rsidR="00C24704" w:rsidRPr="001D4BBD" w:rsidRDefault="00C24704" w:rsidP="00C24704">
            <w:pPr>
              <w:pStyle w:val="TAL"/>
              <w:rPr>
                <w:rFonts w:eastAsia="SimSun"/>
              </w:rPr>
            </w:pPr>
            <w:r w:rsidRPr="001D4BBD">
              <w:rPr>
                <w:rFonts w:eastAsia="SimSun"/>
              </w:rPr>
              <w:t>RRC CONNECTION RELEASE / RRC CONNECTION RELEASE-NB</w:t>
            </w:r>
          </w:p>
        </w:tc>
        <w:tc>
          <w:tcPr>
            <w:tcW w:w="1745" w:type="pct"/>
          </w:tcPr>
          <w:p w14:paraId="6954C2AB" w14:textId="77777777" w:rsidR="00C24704" w:rsidRPr="001D4BBD" w:rsidRDefault="00C24704" w:rsidP="00C24704">
            <w:pPr>
              <w:pStyle w:val="TAL"/>
              <w:rPr>
                <w:rFonts w:eastAsia="SimSun"/>
              </w:rPr>
            </w:pPr>
          </w:p>
        </w:tc>
        <w:tc>
          <w:tcPr>
            <w:tcW w:w="331" w:type="pct"/>
          </w:tcPr>
          <w:p w14:paraId="73BD118E" w14:textId="60133EE6"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375762F5" w14:textId="5D60D6A5"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3B81B081" w14:textId="77777777" w:rsidTr="007C660C">
        <w:trPr>
          <w:cantSplit/>
          <w:trHeight w:val="20"/>
        </w:trPr>
        <w:tc>
          <w:tcPr>
            <w:tcW w:w="282" w:type="pct"/>
          </w:tcPr>
          <w:p w14:paraId="69FACF5E" w14:textId="77777777" w:rsidR="00C24704" w:rsidRPr="001D4BBD" w:rsidRDefault="00C24704" w:rsidP="00C24704">
            <w:pPr>
              <w:pStyle w:val="TAC"/>
              <w:rPr>
                <w:rFonts w:eastAsia="SimSun"/>
                <w:szCs w:val="18"/>
                <w:lang w:eastAsia="ja-JP"/>
              </w:rPr>
            </w:pPr>
            <w:r w:rsidRPr="001D4BBD">
              <w:rPr>
                <w:rFonts w:eastAsia="SimSun"/>
                <w:szCs w:val="18"/>
                <w:lang w:eastAsia="ja-JP"/>
              </w:rPr>
              <w:t>12</w:t>
            </w:r>
          </w:p>
        </w:tc>
        <w:tc>
          <w:tcPr>
            <w:tcW w:w="566" w:type="pct"/>
          </w:tcPr>
          <w:p w14:paraId="55F22D2D" w14:textId="77777777" w:rsidR="00C24704" w:rsidRPr="001D4BBD" w:rsidRDefault="00C24704" w:rsidP="00C24704">
            <w:pPr>
              <w:pStyle w:val="TAL"/>
              <w:rPr>
                <w:rFonts w:eastAsia="SimSun"/>
              </w:rPr>
            </w:pPr>
            <w:r w:rsidRPr="001D4BBD">
              <w:rPr>
                <w:rFonts w:eastAsia="SimSun"/>
              </w:rPr>
              <w:t>UE &gt; TT</w:t>
            </w:r>
          </w:p>
        </w:tc>
        <w:tc>
          <w:tcPr>
            <w:tcW w:w="1745" w:type="pct"/>
          </w:tcPr>
          <w:p w14:paraId="46BC03FE" w14:textId="0AE265B1" w:rsidR="00C24704" w:rsidRPr="001D4BBD" w:rsidRDefault="00C24704" w:rsidP="00C24704">
            <w:pPr>
              <w:pStyle w:val="TAL"/>
              <w:rPr>
                <w:rFonts w:eastAsia="SimSun"/>
              </w:rPr>
            </w:pPr>
            <w:r w:rsidRPr="001D4BBD">
              <w:t>PAGING / PAGING-NB using the S</w:t>
            </w:r>
            <w:r w:rsidRPr="001D4BBD">
              <w:noBreakHyphen/>
              <w:t>TMSI</w:t>
            </w:r>
          </w:p>
        </w:tc>
        <w:tc>
          <w:tcPr>
            <w:tcW w:w="1745" w:type="pct"/>
          </w:tcPr>
          <w:p w14:paraId="35F20FA6" w14:textId="6C830EC8" w:rsidR="00C24704" w:rsidRPr="001D4BBD" w:rsidRDefault="00C24704" w:rsidP="00C24704">
            <w:pPr>
              <w:pStyle w:val="TAL"/>
              <w:rPr>
                <w:rFonts w:eastAsia="SimSun"/>
              </w:rPr>
            </w:pPr>
            <w:r w:rsidRPr="001D4BBD">
              <w:t>CN domain indicator set to ''PS''.</w:t>
            </w:r>
            <w:r w:rsidRPr="001D4BBD">
              <w:br/>
            </w:r>
          </w:p>
        </w:tc>
        <w:tc>
          <w:tcPr>
            <w:tcW w:w="331" w:type="pct"/>
          </w:tcPr>
          <w:p w14:paraId="224F2E1F" w14:textId="7A1CBD3E"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52A9146E" w14:textId="3B94EFE8"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4D15B9EC" w14:textId="77777777" w:rsidTr="007C660C">
        <w:trPr>
          <w:cantSplit/>
          <w:trHeight w:val="20"/>
        </w:trPr>
        <w:tc>
          <w:tcPr>
            <w:tcW w:w="282" w:type="pct"/>
          </w:tcPr>
          <w:p w14:paraId="795D17F5" w14:textId="77777777" w:rsidR="00C24704" w:rsidRPr="001D4BBD" w:rsidRDefault="00C24704" w:rsidP="00C24704">
            <w:pPr>
              <w:pStyle w:val="TAC"/>
              <w:rPr>
                <w:rFonts w:eastAsia="SimSun"/>
                <w:lang w:eastAsia="ja-JP"/>
              </w:rPr>
            </w:pPr>
            <w:r w:rsidRPr="001D4BBD">
              <w:rPr>
                <w:rFonts w:eastAsia="SimSun"/>
                <w:lang w:eastAsia="ja-JP"/>
              </w:rPr>
              <w:t>14</w:t>
            </w:r>
          </w:p>
        </w:tc>
        <w:tc>
          <w:tcPr>
            <w:tcW w:w="566" w:type="pct"/>
          </w:tcPr>
          <w:p w14:paraId="036CFCB5" w14:textId="77777777" w:rsidR="00C24704" w:rsidRPr="001D4BBD" w:rsidRDefault="00C24704" w:rsidP="00C24704">
            <w:pPr>
              <w:pStyle w:val="TAL"/>
              <w:rPr>
                <w:rFonts w:eastAsia="SimSun"/>
              </w:rPr>
            </w:pPr>
            <w:r w:rsidRPr="001D4BBD">
              <w:rPr>
                <w:rFonts w:eastAsia="SimSun"/>
              </w:rPr>
              <w:t>UE &gt; TT</w:t>
            </w:r>
          </w:p>
        </w:tc>
        <w:tc>
          <w:tcPr>
            <w:tcW w:w="1745" w:type="pct"/>
          </w:tcPr>
          <w:p w14:paraId="0727520C" w14:textId="1A1D2555" w:rsidR="00C24704" w:rsidRPr="001D4BBD" w:rsidRDefault="00C24704" w:rsidP="00C24704">
            <w:pPr>
              <w:pStyle w:val="TAL"/>
              <w:rPr>
                <w:rFonts w:eastAsia="SimSun"/>
              </w:rPr>
            </w:pPr>
            <w:r w:rsidRPr="001D4BBD">
              <w:rPr>
                <w:rFonts w:eastAsia="SimSun"/>
              </w:rPr>
              <w:t>RRC CONNECTION REQUEST / RRC CONNECTION REQUEST-NB</w:t>
            </w:r>
          </w:p>
        </w:tc>
        <w:tc>
          <w:tcPr>
            <w:tcW w:w="1745" w:type="pct"/>
          </w:tcPr>
          <w:p w14:paraId="0A8342DF" w14:textId="1609FC82" w:rsidR="00C24704" w:rsidRPr="001D4BBD" w:rsidRDefault="00C24704" w:rsidP="00C24704">
            <w:pPr>
              <w:pStyle w:val="TAL"/>
              <w:rPr>
                <w:rFonts w:eastAsia="SimSun"/>
              </w:rPr>
            </w:pPr>
            <w:r w:rsidRPr="001D4BBD">
              <w:rPr>
                <w:rFonts w:eastAsia="SimSun"/>
              </w:rPr>
              <w:t>TT responds with a RRC CONNECTION SETUP / RRC CONNECTION SETUP-NB</w:t>
            </w:r>
          </w:p>
        </w:tc>
        <w:tc>
          <w:tcPr>
            <w:tcW w:w="331" w:type="pct"/>
          </w:tcPr>
          <w:p w14:paraId="68A91470" w14:textId="5831DFE5"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39820C11" w14:textId="0C673FB8"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5EFB600A" w14:textId="77777777" w:rsidTr="007C660C">
        <w:trPr>
          <w:cantSplit/>
          <w:trHeight w:val="20"/>
        </w:trPr>
        <w:tc>
          <w:tcPr>
            <w:tcW w:w="282" w:type="pct"/>
          </w:tcPr>
          <w:p w14:paraId="558A7317" w14:textId="77777777" w:rsidR="00C24704" w:rsidRPr="001D4BBD" w:rsidRDefault="00C24704" w:rsidP="00C24704">
            <w:pPr>
              <w:pStyle w:val="TAC"/>
              <w:rPr>
                <w:rFonts w:eastAsia="SimSun"/>
                <w:lang w:eastAsia="ja-JP"/>
              </w:rPr>
            </w:pPr>
            <w:r w:rsidRPr="001D4BBD">
              <w:rPr>
                <w:rFonts w:eastAsia="SimSun"/>
                <w:lang w:eastAsia="ja-JP"/>
              </w:rPr>
              <w:t>15</w:t>
            </w:r>
          </w:p>
        </w:tc>
        <w:tc>
          <w:tcPr>
            <w:tcW w:w="566" w:type="pct"/>
          </w:tcPr>
          <w:p w14:paraId="3B6E29D3" w14:textId="77777777" w:rsidR="00C24704" w:rsidRPr="001D4BBD" w:rsidRDefault="00C24704" w:rsidP="00C24704">
            <w:pPr>
              <w:pStyle w:val="TAL"/>
              <w:rPr>
                <w:rFonts w:eastAsia="SimSun"/>
              </w:rPr>
            </w:pPr>
            <w:r w:rsidRPr="001D4BBD">
              <w:rPr>
                <w:rFonts w:eastAsia="SimSun"/>
              </w:rPr>
              <w:t>UE &gt; TT</w:t>
            </w:r>
          </w:p>
        </w:tc>
        <w:tc>
          <w:tcPr>
            <w:tcW w:w="1745" w:type="pct"/>
          </w:tcPr>
          <w:p w14:paraId="0C474FC8" w14:textId="642487D4" w:rsidR="00C24704" w:rsidRPr="001D4BBD" w:rsidRDefault="00C24704" w:rsidP="00C24704">
            <w:pPr>
              <w:pStyle w:val="TAL"/>
              <w:rPr>
                <w:rFonts w:eastAsia="SimSun"/>
              </w:rPr>
            </w:pPr>
            <w:r w:rsidRPr="001D4BBD">
              <w:rPr>
                <w:rFonts w:eastAsia="SimSun"/>
              </w:rPr>
              <w:t>RRC CONNECTION SETUP COMPLETE / RRC CONNECTION SETUP COMPLETE-NB</w:t>
            </w:r>
          </w:p>
        </w:tc>
        <w:tc>
          <w:tcPr>
            <w:tcW w:w="1745" w:type="pct"/>
          </w:tcPr>
          <w:p w14:paraId="26CC741D" w14:textId="77777777" w:rsidR="00C24704" w:rsidRPr="001D4BBD" w:rsidRDefault="00C24704" w:rsidP="00C24704">
            <w:pPr>
              <w:pStyle w:val="TAL"/>
              <w:rPr>
                <w:rFonts w:eastAsia="SimSun"/>
              </w:rPr>
            </w:pPr>
          </w:p>
        </w:tc>
        <w:tc>
          <w:tcPr>
            <w:tcW w:w="331" w:type="pct"/>
          </w:tcPr>
          <w:p w14:paraId="0C8F48D1" w14:textId="1BFA3AB3"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6FE929F4" w14:textId="7B928AED" w:rsidR="00C24704" w:rsidRPr="001D4BBD" w:rsidRDefault="00C24704" w:rsidP="00C24704">
            <w:pPr>
              <w:pStyle w:val="TAC"/>
              <w:rPr>
                <w:rFonts w:eastAsia="SimSun"/>
                <w:lang w:eastAsia="de-DE"/>
              </w:rPr>
            </w:pPr>
            <w:r w:rsidRPr="001D4BBD">
              <w:rPr>
                <w:rFonts w:eastAsia="SimSun"/>
                <w:lang w:eastAsia="de-DE"/>
              </w:rPr>
              <w:t>(A.2/1 OR A.2/2)</w:t>
            </w:r>
          </w:p>
        </w:tc>
      </w:tr>
      <w:tr w:rsidR="00C24704" w:rsidRPr="001D4BBD" w14:paraId="1A773143" w14:textId="77777777" w:rsidTr="007C660C">
        <w:trPr>
          <w:cantSplit/>
          <w:trHeight w:val="20"/>
        </w:trPr>
        <w:tc>
          <w:tcPr>
            <w:tcW w:w="282" w:type="pct"/>
          </w:tcPr>
          <w:p w14:paraId="6CA036C6" w14:textId="77777777" w:rsidR="00C24704" w:rsidRPr="001D4BBD" w:rsidRDefault="00C24704" w:rsidP="00C24704">
            <w:pPr>
              <w:pStyle w:val="TAC"/>
              <w:rPr>
                <w:rFonts w:eastAsia="SimSun"/>
                <w:szCs w:val="18"/>
                <w:lang w:eastAsia="ja-JP"/>
              </w:rPr>
            </w:pPr>
            <w:r w:rsidRPr="001D4BBD">
              <w:rPr>
                <w:rFonts w:eastAsia="SimSun"/>
                <w:szCs w:val="18"/>
                <w:lang w:eastAsia="ja-JP"/>
              </w:rPr>
              <w:t>16</w:t>
            </w:r>
          </w:p>
        </w:tc>
        <w:tc>
          <w:tcPr>
            <w:tcW w:w="566" w:type="pct"/>
          </w:tcPr>
          <w:p w14:paraId="59622D49" w14:textId="77777777" w:rsidR="00C24704" w:rsidRPr="001D4BBD" w:rsidRDefault="00C24704" w:rsidP="00C24704">
            <w:pPr>
              <w:pStyle w:val="TAL"/>
              <w:rPr>
                <w:rFonts w:eastAsia="SimSun"/>
              </w:rPr>
            </w:pPr>
            <w:r w:rsidRPr="001D4BBD">
              <w:rPr>
                <w:rFonts w:eastAsia="SimSun"/>
              </w:rPr>
              <w:t>UE &gt; TT</w:t>
            </w:r>
          </w:p>
        </w:tc>
        <w:tc>
          <w:tcPr>
            <w:tcW w:w="1745" w:type="pct"/>
          </w:tcPr>
          <w:p w14:paraId="26701DF7" w14:textId="2FEDD59E" w:rsidR="00C24704" w:rsidRPr="001D4BBD" w:rsidRDefault="00C24704" w:rsidP="00C24704">
            <w:pPr>
              <w:pStyle w:val="TAL"/>
            </w:pPr>
            <w:r w:rsidRPr="001D4BBD">
              <w:t>EMM SERVICE REQUEST (for WB-S1)</w:t>
            </w:r>
          </w:p>
          <w:p w14:paraId="363A5B68" w14:textId="3B7F48DA" w:rsidR="00C24704" w:rsidRPr="001D4BBD" w:rsidRDefault="00C24704" w:rsidP="00C24704">
            <w:pPr>
              <w:pStyle w:val="TAL"/>
              <w:rPr>
                <w:rFonts w:eastAsia="SimSun"/>
              </w:rPr>
            </w:pPr>
            <w:r w:rsidRPr="001D4BBD">
              <w:t>CONTROL PLANE SERVICE REQUEST (for NB-IOT)</w:t>
            </w:r>
          </w:p>
        </w:tc>
        <w:tc>
          <w:tcPr>
            <w:tcW w:w="1745" w:type="pct"/>
          </w:tcPr>
          <w:p w14:paraId="77D173FA" w14:textId="77777777" w:rsidR="00C24704" w:rsidRPr="001D4BBD" w:rsidRDefault="00C24704" w:rsidP="00C24704">
            <w:pPr>
              <w:pStyle w:val="TAL"/>
            </w:pPr>
            <w:r w:rsidRPr="001D4BBD">
              <w:t>For WB-S1: TT Activates AS security by the E-USS and the Dedicated EPS bearer is established.</w:t>
            </w:r>
          </w:p>
          <w:p w14:paraId="395B3DCC" w14:textId="407B5797" w:rsidR="00C24704" w:rsidRPr="001D4BBD" w:rsidRDefault="00C24704" w:rsidP="00C24704">
            <w:pPr>
              <w:pStyle w:val="TAL"/>
              <w:rPr>
                <w:rFonts w:eastAsia="SimSun"/>
              </w:rPr>
            </w:pPr>
            <w:r w:rsidRPr="001D4BBD">
              <w:rPr>
                <w:rFonts w:eastAsia="SimSun"/>
              </w:rPr>
              <w:t xml:space="preserve">For NB-IOT: TT responds with </w:t>
            </w:r>
            <w:r w:rsidRPr="001D4BBD">
              <w:t>SERVICE ACCEPT and default bearer is established.</w:t>
            </w:r>
          </w:p>
        </w:tc>
        <w:tc>
          <w:tcPr>
            <w:tcW w:w="331" w:type="pct"/>
          </w:tcPr>
          <w:p w14:paraId="7C5E9E3C" w14:textId="4148220E"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54E96FE9" w14:textId="074F413D" w:rsidR="00C24704" w:rsidRPr="001D4BBD" w:rsidRDefault="00C24704" w:rsidP="00C24704">
            <w:pPr>
              <w:pStyle w:val="TAC"/>
              <w:rPr>
                <w:rFonts w:eastAsia="SimSun"/>
                <w:lang w:eastAsia="de-DE"/>
              </w:rPr>
            </w:pPr>
            <w:r w:rsidRPr="001D4BBD">
              <w:rPr>
                <w:rFonts w:eastAsia="SimSun"/>
                <w:lang w:eastAsia="de-DE"/>
              </w:rPr>
              <w:t xml:space="preserve">A.2/1 OR A.2/2 </w:t>
            </w:r>
          </w:p>
        </w:tc>
      </w:tr>
      <w:tr w:rsidR="00C24704" w:rsidRPr="001D4BBD" w14:paraId="21E9F378" w14:textId="77777777" w:rsidTr="007C660C">
        <w:trPr>
          <w:cantSplit/>
          <w:trHeight w:val="20"/>
        </w:trPr>
        <w:tc>
          <w:tcPr>
            <w:tcW w:w="282" w:type="pct"/>
          </w:tcPr>
          <w:p w14:paraId="60AB223A" w14:textId="236FE9E2" w:rsidR="00C24704" w:rsidRPr="001D4BBD" w:rsidRDefault="00C24704" w:rsidP="00C24704">
            <w:pPr>
              <w:pStyle w:val="TAC"/>
              <w:rPr>
                <w:rFonts w:eastAsia="SimSun"/>
                <w:szCs w:val="18"/>
                <w:lang w:eastAsia="ja-JP"/>
              </w:rPr>
            </w:pPr>
            <w:r w:rsidRPr="001D4BBD">
              <w:rPr>
                <w:rFonts w:eastAsia="SimSun"/>
                <w:szCs w:val="18"/>
                <w:lang w:eastAsia="ja-JP"/>
              </w:rPr>
              <w:t>17</w:t>
            </w:r>
          </w:p>
        </w:tc>
        <w:tc>
          <w:tcPr>
            <w:tcW w:w="566" w:type="pct"/>
          </w:tcPr>
          <w:p w14:paraId="204CF386" w14:textId="77777777" w:rsidR="00C24704" w:rsidRPr="001D4BBD" w:rsidRDefault="00C24704" w:rsidP="00C24704">
            <w:pPr>
              <w:pStyle w:val="TAL"/>
              <w:rPr>
                <w:rFonts w:eastAsia="SimSun"/>
              </w:rPr>
            </w:pPr>
          </w:p>
        </w:tc>
        <w:tc>
          <w:tcPr>
            <w:tcW w:w="1745" w:type="pct"/>
          </w:tcPr>
          <w:p w14:paraId="43271719" w14:textId="591D12D5" w:rsidR="00C24704" w:rsidRPr="001D4BBD" w:rsidRDefault="00C24704" w:rsidP="00C24704">
            <w:pPr>
              <w:pStyle w:val="TAL"/>
            </w:pPr>
            <w:r w:rsidRPr="001D4BBD">
              <w:rPr>
                <w:rFonts w:eastAsia="SimSun"/>
                <w:lang w:eastAsia="ja-JP"/>
              </w:rPr>
              <w:t>Wait 5 seconds</w:t>
            </w:r>
          </w:p>
        </w:tc>
        <w:tc>
          <w:tcPr>
            <w:tcW w:w="1745" w:type="pct"/>
          </w:tcPr>
          <w:p w14:paraId="4DADF57E" w14:textId="77777777" w:rsidR="00C24704" w:rsidRPr="001D4BBD" w:rsidRDefault="00C24704" w:rsidP="00C24704">
            <w:pPr>
              <w:pStyle w:val="TAL"/>
            </w:pPr>
          </w:p>
        </w:tc>
        <w:tc>
          <w:tcPr>
            <w:tcW w:w="331" w:type="pct"/>
          </w:tcPr>
          <w:p w14:paraId="25AFD3B1" w14:textId="77777777" w:rsidR="00C24704" w:rsidRPr="001D4BBD" w:rsidRDefault="00C24704" w:rsidP="00C24704">
            <w:pPr>
              <w:pStyle w:val="TAC"/>
              <w:rPr>
                <w:rFonts w:eastAsia="SimSun"/>
                <w:lang w:eastAsia="de-DE"/>
              </w:rPr>
            </w:pPr>
          </w:p>
        </w:tc>
        <w:tc>
          <w:tcPr>
            <w:tcW w:w="331" w:type="pct"/>
          </w:tcPr>
          <w:p w14:paraId="6558FCDF" w14:textId="77777777" w:rsidR="00C24704" w:rsidRPr="001D4BBD" w:rsidRDefault="00C24704" w:rsidP="00C24704">
            <w:pPr>
              <w:pStyle w:val="TAC"/>
              <w:rPr>
                <w:rFonts w:eastAsia="SimSun"/>
                <w:lang w:eastAsia="de-DE"/>
              </w:rPr>
            </w:pPr>
          </w:p>
        </w:tc>
      </w:tr>
      <w:tr w:rsidR="00C24704" w:rsidRPr="001D4BBD" w14:paraId="3C4C01C5" w14:textId="77777777" w:rsidTr="007C660C">
        <w:trPr>
          <w:cantSplit/>
          <w:trHeight w:val="20"/>
        </w:trPr>
        <w:tc>
          <w:tcPr>
            <w:tcW w:w="282" w:type="pct"/>
          </w:tcPr>
          <w:p w14:paraId="0E8DAAB2" w14:textId="4D63A396" w:rsidR="00C24704" w:rsidRPr="001D4BBD" w:rsidRDefault="00C24704" w:rsidP="00C24704">
            <w:pPr>
              <w:pStyle w:val="TAC"/>
              <w:rPr>
                <w:rFonts w:eastAsia="SimSun" w:cs="Arial"/>
                <w:szCs w:val="18"/>
                <w:lang w:eastAsia="ja-JP"/>
              </w:rPr>
            </w:pPr>
            <w:r w:rsidRPr="001D4BBD">
              <w:rPr>
                <w:rFonts w:eastAsia="SimSun"/>
                <w:lang w:eastAsia="ja-JP"/>
              </w:rPr>
              <w:t xml:space="preserve">18 </w:t>
            </w:r>
          </w:p>
        </w:tc>
        <w:tc>
          <w:tcPr>
            <w:tcW w:w="566" w:type="pct"/>
          </w:tcPr>
          <w:p w14:paraId="6BDA285B" w14:textId="77777777" w:rsidR="00C24704" w:rsidRPr="001D4BBD" w:rsidRDefault="00C24704" w:rsidP="00C24704">
            <w:pPr>
              <w:pStyle w:val="TAC"/>
              <w:rPr>
                <w:rFonts w:eastAsia="SimSun" w:cs="Arial"/>
                <w:szCs w:val="18"/>
                <w:lang w:eastAsia="ja-JP"/>
              </w:rPr>
            </w:pPr>
            <w:r w:rsidRPr="001D4BBD">
              <w:rPr>
                <w:rFonts w:eastAsia="SimSun"/>
                <w:lang w:eastAsia="ja-JP"/>
              </w:rPr>
              <w:t>TT &gt; UE</w:t>
            </w:r>
          </w:p>
        </w:tc>
        <w:tc>
          <w:tcPr>
            <w:tcW w:w="1745" w:type="pct"/>
          </w:tcPr>
          <w:p w14:paraId="2B4B2604" w14:textId="2B7B1B47" w:rsidR="00C24704" w:rsidRPr="001D4BBD" w:rsidRDefault="00C24704" w:rsidP="00C24704">
            <w:pPr>
              <w:pStyle w:val="TAL"/>
              <w:rPr>
                <w:rFonts w:eastAsia="SimSun"/>
              </w:rPr>
            </w:pPr>
            <w:r w:rsidRPr="001D4BBD">
              <w:rPr>
                <w:rFonts w:eastAsia="SimSun"/>
              </w:rPr>
              <w:t>RRC CONNECTION RELEASE / RRC CONNECTION RELEASE-NB</w:t>
            </w:r>
          </w:p>
        </w:tc>
        <w:tc>
          <w:tcPr>
            <w:tcW w:w="1745" w:type="pct"/>
          </w:tcPr>
          <w:p w14:paraId="7CFE4423" w14:textId="77777777" w:rsidR="00C24704" w:rsidRPr="001D4BBD" w:rsidRDefault="00C24704" w:rsidP="00C24704">
            <w:pPr>
              <w:pStyle w:val="TAL"/>
              <w:rPr>
                <w:rFonts w:eastAsia="SimSun"/>
                <w:lang w:eastAsia="de-DE"/>
              </w:rPr>
            </w:pPr>
          </w:p>
        </w:tc>
        <w:tc>
          <w:tcPr>
            <w:tcW w:w="331" w:type="pct"/>
          </w:tcPr>
          <w:p w14:paraId="4188E701" w14:textId="6524B956" w:rsidR="00C24704" w:rsidRPr="001D4BBD" w:rsidRDefault="00C24704" w:rsidP="00C24704">
            <w:pPr>
              <w:pStyle w:val="TAC"/>
              <w:rPr>
                <w:rFonts w:eastAsia="SimSun"/>
                <w:lang w:eastAsia="de-DE"/>
              </w:rPr>
            </w:pPr>
            <w:r w:rsidRPr="001D4BBD">
              <w:rPr>
                <w:rFonts w:eastAsia="SimSun"/>
                <w:lang w:eastAsia="de-DE"/>
              </w:rPr>
              <w:t>CR 3</w:t>
            </w:r>
          </w:p>
        </w:tc>
        <w:tc>
          <w:tcPr>
            <w:tcW w:w="331" w:type="pct"/>
          </w:tcPr>
          <w:p w14:paraId="3C12E79B" w14:textId="4CE6FD18" w:rsidR="00C24704" w:rsidRPr="001D4BBD" w:rsidRDefault="00C24704" w:rsidP="00C24704">
            <w:pPr>
              <w:pStyle w:val="TAC"/>
              <w:rPr>
                <w:rFonts w:eastAsia="SimSun"/>
                <w:lang w:eastAsia="de-DE"/>
              </w:rPr>
            </w:pPr>
            <w:r w:rsidRPr="001D4BBD">
              <w:rPr>
                <w:rFonts w:eastAsia="SimSun"/>
                <w:lang w:eastAsia="de-DE"/>
              </w:rPr>
              <w:t xml:space="preserve">A.2/1 OR A.2/2 </w:t>
            </w:r>
          </w:p>
        </w:tc>
      </w:tr>
    </w:tbl>
    <w:p w14:paraId="0CA65F83" w14:textId="77777777" w:rsidR="00677BE1" w:rsidRPr="001D4BBD" w:rsidRDefault="00677BE1" w:rsidP="00677BE1"/>
    <w:p w14:paraId="5C4B7BEB" w14:textId="77777777" w:rsidR="009E559B" w:rsidRPr="001D4BBD" w:rsidRDefault="009E559B" w:rsidP="009E559B">
      <w:pPr>
        <w:pStyle w:val="Heading3"/>
      </w:pPr>
      <w:bookmarkStart w:id="3553" w:name="_Toc132275886"/>
      <w:bookmarkStart w:id="3554" w:name="_Toc170301506"/>
      <w:r w:rsidRPr="001D4BBD">
        <w:t>11.4.5</w:t>
      </w:r>
      <w:r w:rsidRPr="001D4BBD">
        <w:tab/>
        <w:t>Acceptance criteria</w:t>
      </w:r>
      <w:bookmarkEnd w:id="3553"/>
      <w:bookmarkEnd w:id="3554"/>
    </w:p>
    <w:p w14:paraId="5F48E46F" w14:textId="127D52C6" w:rsidR="009E559B" w:rsidRPr="001D4BBD" w:rsidRDefault="009E559B" w:rsidP="009E559B">
      <w:r w:rsidRPr="001D4BBD">
        <w:t>CR</w:t>
      </w:r>
      <w:r w:rsidR="00975773" w:rsidRPr="001D4BBD">
        <w:t> </w:t>
      </w:r>
      <w:r w:rsidRPr="001D4BBD">
        <w:t>1 is explicitly verified at step 2) by verifying that UE reads EF</w:t>
      </w:r>
      <w:r w:rsidRPr="001D4BBD">
        <w:rPr>
          <w:vertAlign w:val="subscript"/>
        </w:rPr>
        <w:t>UST</w:t>
      </w:r>
      <w:r w:rsidRPr="001D4BBD">
        <w:t xml:space="preserve"> and EF</w:t>
      </w:r>
      <w:r w:rsidRPr="001D4BBD">
        <w:rPr>
          <w:vertAlign w:val="subscript"/>
        </w:rPr>
        <w:t>EPSNSC</w:t>
      </w:r>
    </w:p>
    <w:p w14:paraId="0A706034" w14:textId="0635E7D5" w:rsidR="009E559B" w:rsidRPr="001D4BBD" w:rsidRDefault="009E559B" w:rsidP="009E559B">
      <w:r w:rsidRPr="001D4BBD">
        <w:t>CR</w:t>
      </w:r>
      <w:r w:rsidR="00975773" w:rsidRPr="001D4BBD">
        <w:t> </w:t>
      </w:r>
      <w:r w:rsidRPr="001D4BBD">
        <w:t xml:space="preserve">2 can be verified at step 5) by ensuring that the UE has indicated in </w:t>
      </w:r>
      <w:r w:rsidR="007C660C" w:rsidRPr="001D4BBD">
        <w:rPr>
          <w:rFonts w:eastAsia="SimSun"/>
          <w:lang w:eastAsia="de-DE"/>
        </w:rPr>
        <w:t>ATTACH REQUEST</w:t>
      </w:r>
      <w:r w:rsidRPr="001D4BBD">
        <w:t xml:space="preserve"> eKSI as '07' and at step</w:t>
      </w:r>
      <w:r w:rsidR="00C24704" w:rsidRPr="001D4BBD">
        <w:t> </w:t>
      </w:r>
      <w:r w:rsidRPr="001D4BBD">
        <w:t>1</w:t>
      </w:r>
      <w:r w:rsidR="00C24704" w:rsidRPr="001D4BBD">
        <w:t>8</w:t>
      </w:r>
      <w:r w:rsidRPr="001D4BBD">
        <w:t>) by ensuring NAS security mode procedure is rejected by ME.</w:t>
      </w:r>
    </w:p>
    <w:p w14:paraId="14275142" w14:textId="442F7604" w:rsidR="009E559B" w:rsidRPr="001D4BBD" w:rsidRDefault="009E559B" w:rsidP="005F1D20">
      <w:pPr>
        <w:pStyle w:val="B10"/>
        <w:ind w:left="0" w:firstLine="0"/>
      </w:pPr>
      <w:r w:rsidRPr="001D4BBD">
        <w:t>CR</w:t>
      </w:r>
      <w:r w:rsidR="00975773" w:rsidRPr="001D4BBD">
        <w:t> </w:t>
      </w:r>
      <w:r w:rsidRPr="001D4BBD">
        <w:t>3 is explicitly verified at step</w:t>
      </w:r>
      <w:r w:rsidR="00975773" w:rsidRPr="001D4BBD">
        <w:t>s</w:t>
      </w:r>
      <w:r w:rsidRPr="001D4BBD">
        <w:t xml:space="preserve"> 6) to 16) by verifying that UE shall not update EF</w:t>
      </w:r>
      <w:r w:rsidRPr="001D4BBD">
        <w:rPr>
          <w:vertAlign w:val="subscript"/>
        </w:rPr>
        <w:t>EPSNSC</w:t>
      </w:r>
      <w:r w:rsidRPr="001D4BBD">
        <w:t>. This can be alternatively verified by explicitly reading and analysing the value of EF</w:t>
      </w:r>
      <w:r w:rsidRPr="001D4BBD">
        <w:rPr>
          <w:vertAlign w:val="subscript"/>
        </w:rPr>
        <w:t>EPSNSC</w:t>
      </w:r>
      <w:r w:rsidRPr="001D4BBD">
        <w:t xml:space="preserve"> at </w:t>
      </w:r>
      <w:r w:rsidR="00975773" w:rsidRPr="001D4BBD">
        <w:t>s</w:t>
      </w:r>
      <w:r w:rsidRPr="001D4BBD">
        <w:t>tep 15)</w:t>
      </w:r>
      <w:r w:rsidR="00975773" w:rsidRPr="001D4BBD">
        <w:t>.</w:t>
      </w:r>
    </w:p>
    <w:p w14:paraId="717D7835" w14:textId="77777777" w:rsidR="001556CF" w:rsidRPr="001D4BBD" w:rsidRDefault="001556CF" w:rsidP="00EC3E8A">
      <w:pPr>
        <w:pStyle w:val="Heading1"/>
        <w:rPr>
          <w:rFonts w:eastAsia="TimesNewRoman"/>
          <w:lang w:eastAsia="en-GB"/>
        </w:rPr>
      </w:pPr>
      <w:bookmarkStart w:id="3555" w:name="_Toc103688564"/>
      <w:bookmarkStart w:id="3556" w:name="_Toc170301507"/>
      <w:r w:rsidRPr="001D4BBD">
        <w:rPr>
          <w:rFonts w:eastAsia="TimesNewRoman"/>
          <w:lang w:eastAsia="en-GB"/>
        </w:rPr>
        <w:t>12</w:t>
      </w:r>
      <w:r w:rsidRPr="001D4BBD">
        <w:rPr>
          <w:rFonts w:eastAsia="TimesNewRoman"/>
          <w:lang w:eastAsia="en-GB"/>
        </w:rPr>
        <w:tab/>
        <w:t>Non Access Stratum (NAS) Configuration parameter handling</w:t>
      </w:r>
      <w:bookmarkEnd w:id="3555"/>
      <w:bookmarkEnd w:id="3556"/>
    </w:p>
    <w:p w14:paraId="75798914" w14:textId="78A2608A" w:rsidR="001556CF" w:rsidRPr="001D4BBD" w:rsidRDefault="001556CF" w:rsidP="00EC3E8A">
      <w:pPr>
        <w:pStyle w:val="Heading2"/>
        <w:rPr>
          <w:rFonts w:eastAsia="TimesNewRoman"/>
          <w:lang w:eastAsia="en-GB"/>
        </w:rPr>
      </w:pPr>
      <w:bookmarkStart w:id="3557" w:name="_Toc103688565"/>
      <w:bookmarkStart w:id="3558" w:name="_Toc170301508"/>
      <w:r w:rsidRPr="001D4BBD">
        <w:rPr>
          <w:rFonts w:eastAsia="TimesNewRoman"/>
          <w:lang w:eastAsia="en-GB"/>
        </w:rPr>
        <w:t>12.1</w:t>
      </w:r>
      <w:r w:rsidRPr="001D4BBD">
        <w:rPr>
          <w:rFonts w:eastAsia="TimesNewRoman"/>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rFonts w:eastAsia="TimesNewRoman"/>
          <w:lang w:eastAsia="en-GB"/>
        </w:rPr>
        <w:t>NAS signa</w:t>
      </w:r>
      <w:r w:rsidR="00441207" w:rsidRPr="001D4BBD">
        <w:rPr>
          <w:rFonts w:eastAsia="TimesNewRoman"/>
          <w:lang w:eastAsia="en-GB"/>
        </w:rPr>
        <w:t>l</w:t>
      </w:r>
      <w:r w:rsidRPr="001D4BBD">
        <w:rPr>
          <w:rFonts w:eastAsia="TimesNewRoman"/>
          <w:lang w:eastAsia="en-GB"/>
        </w:rPr>
        <w:t>ling priority handling</w:t>
      </w:r>
      <w:bookmarkEnd w:id="3557"/>
      <w:bookmarkEnd w:id="3558"/>
    </w:p>
    <w:p w14:paraId="528CBFF9" w14:textId="674C01F3" w:rsidR="001556CF" w:rsidRPr="001D4BBD" w:rsidRDefault="002D5E0A" w:rsidP="001556CF">
      <w:pPr>
        <w:overflowPunct w:val="0"/>
        <w:autoSpaceDE w:val="0"/>
        <w:autoSpaceDN w:val="0"/>
        <w:adjustRightInd w:val="0"/>
        <w:textAlignment w:val="baseline"/>
        <w:rPr>
          <w:rFonts w:eastAsia="TimesNewRoman"/>
          <w:lang w:eastAsia="en-GB"/>
        </w:rPr>
      </w:pPr>
      <w:r w:rsidRPr="001D4BBD">
        <w:t xml:space="preserve">The test case is covered in </w:t>
      </w:r>
      <w:r w:rsidR="00523917" w:rsidRPr="001D4BBD">
        <w:t>TS</w:t>
      </w:r>
      <w:r w:rsidR="00523917">
        <w:t> </w:t>
      </w:r>
      <w:r w:rsidR="00523917" w:rsidRPr="001D4BBD">
        <w:t>3</w:t>
      </w:r>
      <w:r w:rsidRPr="001D4BBD">
        <w:t xml:space="preserve">4.123-1 </w:t>
      </w:r>
      <w:bookmarkStart w:id="3559" w:name="MCCQCTEMPBM_00000988"/>
      <w:r w:rsidR="000D7B36" w:rsidRPr="001D4BBD">
        <w:fldChar w:fldCharType="begin"/>
      </w:r>
      <w:r w:rsidR="000D7B36" w:rsidRPr="001D4BBD">
        <w:instrText xml:space="preserve"> REF _Ref134449828 \r \h </w:instrText>
      </w:r>
      <w:r w:rsidR="000D7B36" w:rsidRPr="001D4BBD">
        <w:fldChar w:fldCharType="separate"/>
      </w:r>
      <w:r w:rsidR="000D7B36" w:rsidRPr="001D4BBD">
        <w:t>[43]</w:t>
      </w:r>
      <w:r w:rsidR="000D7B36" w:rsidRPr="001D4BBD">
        <w:fldChar w:fldCharType="end"/>
      </w:r>
      <w:bookmarkEnd w:id="3559"/>
      <w:r w:rsidRPr="001D4BBD">
        <w:t xml:space="preserve"> clauses 9.4.3.7, 9.4.5.5, 11.1.1.3, 11.1.1.4, 11.1.3.4, 11.2.2.3, 12.4.1.1e and 12.4.3.2a. </w:t>
      </w:r>
      <w:r w:rsidR="00B820BE" w:rsidRPr="001D4BBD">
        <w:t xml:space="preserve">See CP-170166, CR #0229 to </w:t>
      </w:r>
      <w:r w:rsidR="00523917" w:rsidRPr="001D4BBD">
        <w:t>TS</w:t>
      </w:r>
      <w:r w:rsidR="00523917">
        <w:t> </w:t>
      </w:r>
      <w:r w:rsidR="00523917" w:rsidRPr="001D4BBD">
        <w:t>3</w:t>
      </w:r>
      <w:r w:rsidR="00B820BE" w:rsidRPr="001D4BBD">
        <w:t xml:space="preserve">1.121 </w:t>
      </w:r>
      <w:bookmarkStart w:id="3560" w:name="MCCQCTEMPBM_00000989"/>
      <w:r w:rsidR="00B820BE" w:rsidRPr="001D4BBD">
        <w:fldChar w:fldCharType="begin"/>
      </w:r>
      <w:r w:rsidR="00B820BE" w:rsidRPr="001D4BBD">
        <w:instrText xml:space="preserve"> REF _Ref62645896 \r \h </w:instrText>
      </w:r>
      <w:r w:rsidR="00B820BE" w:rsidRPr="001D4BBD">
        <w:fldChar w:fldCharType="separate"/>
      </w:r>
      <w:r w:rsidR="00B820BE" w:rsidRPr="001D4BBD">
        <w:t>[2]</w:t>
      </w:r>
      <w:r w:rsidR="00B820BE" w:rsidRPr="001D4BBD">
        <w:fldChar w:fldCharType="end"/>
      </w:r>
      <w:bookmarkEnd w:id="3560"/>
      <w:r w:rsidR="00B820BE" w:rsidRPr="001D4BBD">
        <w:t xml:space="preserve"> </w:t>
      </w:r>
      <w:r w:rsidRPr="001D4BBD">
        <w:t>for details</w:t>
      </w:r>
    </w:p>
    <w:p w14:paraId="7CAD8919" w14:textId="594772B8" w:rsidR="001556CF" w:rsidRPr="001D4BBD" w:rsidRDefault="001556CF" w:rsidP="00EC3E8A">
      <w:pPr>
        <w:pStyle w:val="Heading2"/>
        <w:rPr>
          <w:rFonts w:eastAsia="TimesNewRoman"/>
          <w:lang w:eastAsia="en-GB"/>
        </w:rPr>
      </w:pPr>
      <w:bookmarkStart w:id="3561" w:name="_Toc103688566"/>
      <w:bookmarkStart w:id="3562" w:name="_Toc170301509"/>
      <w:r w:rsidRPr="001D4BBD">
        <w:rPr>
          <w:rFonts w:eastAsia="TimesNewRoman"/>
          <w:lang w:eastAsia="en-GB"/>
        </w:rPr>
        <w:t>12.2</w:t>
      </w:r>
      <w:r w:rsidRPr="001D4BBD">
        <w:rPr>
          <w:rFonts w:eastAsia="TimesNewRoman"/>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rFonts w:eastAsia="TimesNewRoman"/>
          <w:lang w:eastAsia="en-GB"/>
        </w:rPr>
        <w:t>NMO I Network Mode of Operation I handling</w:t>
      </w:r>
      <w:bookmarkEnd w:id="3561"/>
      <w:bookmarkEnd w:id="3562"/>
    </w:p>
    <w:p w14:paraId="3637723D" w14:textId="58FB6B54" w:rsidR="00B820BE" w:rsidRPr="001D4BBD" w:rsidRDefault="00B820BE" w:rsidP="00B820BE">
      <w:r w:rsidRPr="001D4BBD">
        <w:t xml:space="preserve">The test case is covered in </w:t>
      </w:r>
      <w:r w:rsidR="00523917" w:rsidRPr="001D4BBD">
        <w:t>TS</w:t>
      </w:r>
      <w:r w:rsidR="00523917">
        <w:t> </w:t>
      </w:r>
      <w:r w:rsidR="00523917" w:rsidRPr="001D4BBD">
        <w:t>3</w:t>
      </w:r>
      <w:r w:rsidRPr="001D4BBD">
        <w:t xml:space="preserve">4.123-1 </w:t>
      </w:r>
      <w:bookmarkStart w:id="3563" w:name="MCCQCTEMPBM_00000990"/>
      <w:r w:rsidRPr="001D4BBD">
        <w:fldChar w:fldCharType="begin"/>
      </w:r>
      <w:r w:rsidRPr="001D4BBD">
        <w:instrText xml:space="preserve"> REF _Ref134449828 \r \h </w:instrText>
      </w:r>
      <w:r w:rsidRPr="001D4BBD">
        <w:fldChar w:fldCharType="separate"/>
      </w:r>
      <w:r w:rsidRPr="001D4BBD">
        <w:t>[43]</w:t>
      </w:r>
      <w:r w:rsidRPr="001D4BBD">
        <w:fldChar w:fldCharType="end"/>
      </w:r>
      <w:bookmarkEnd w:id="3563"/>
      <w:r w:rsidR="00523917" w:rsidRPr="001D4BBD">
        <w:t>clause</w:t>
      </w:r>
      <w:r w:rsidR="00523917">
        <w:t> </w:t>
      </w:r>
      <w:r w:rsidR="00523917" w:rsidRPr="001D4BBD">
        <w:rPr>
          <w:noProof/>
        </w:rPr>
        <w:t>1</w:t>
      </w:r>
      <w:r w:rsidRPr="001D4BBD">
        <w:rPr>
          <w:noProof/>
        </w:rPr>
        <w:t>2.2.2.3a</w:t>
      </w:r>
      <w:r w:rsidRPr="001D4BBD">
        <w:t xml:space="preserve">. See CP-170166, CR #0230 to </w:t>
      </w:r>
      <w:r w:rsidR="00523917" w:rsidRPr="001D4BBD">
        <w:t>TS</w:t>
      </w:r>
      <w:r w:rsidR="00523917">
        <w:t> </w:t>
      </w:r>
      <w:r w:rsidR="00523917" w:rsidRPr="001D4BBD">
        <w:t>3</w:t>
      </w:r>
      <w:r w:rsidRPr="001D4BBD">
        <w:t xml:space="preserve">1.121 </w:t>
      </w:r>
      <w:bookmarkStart w:id="3564" w:name="MCCQCTEMPBM_00000991"/>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564"/>
      <w:r w:rsidRPr="001D4BBD">
        <w:t xml:space="preserve"> for details.</w:t>
      </w:r>
    </w:p>
    <w:p w14:paraId="23B66FD2" w14:textId="4E93BF6A" w:rsidR="001556CF" w:rsidRPr="001D4BBD" w:rsidRDefault="001556CF" w:rsidP="00EC3E8A">
      <w:pPr>
        <w:pStyle w:val="Heading2"/>
        <w:rPr>
          <w:rFonts w:eastAsia="TimesNewRoman"/>
          <w:lang w:eastAsia="en-GB"/>
        </w:rPr>
      </w:pPr>
      <w:bookmarkStart w:id="3565" w:name="_Toc103688567"/>
      <w:bookmarkStart w:id="3566" w:name="_Toc170301510"/>
      <w:r w:rsidRPr="001D4BBD">
        <w:rPr>
          <w:rFonts w:eastAsia="TimesNewRoman"/>
          <w:lang w:eastAsia="en-GB"/>
        </w:rPr>
        <w:t>12.3</w:t>
      </w:r>
      <w:r w:rsidRPr="001D4BBD">
        <w:rPr>
          <w:rFonts w:eastAsia="TimesNewRoman"/>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rFonts w:eastAsia="TimesNewRoman"/>
          <w:lang w:eastAsia="en-GB"/>
        </w:rPr>
        <w:t>Attach with IMSI handling</w:t>
      </w:r>
      <w:bookmarkEnd w:id="3565"/>
      <w:bookmarkEnd w:id="3566"/>
    </w:p>
    <w:p w14:paraId="3F08AAD9" w14:textId="6C067512" w:rsidR="00B820BE" w:rsidRPr="001D4BBD" w:rsidRDefault="00B820BE" w:rsidP="00B820BE">
      <w:r w:rsidRPr="001D4BBD">
        <w:t xml:space="preserve">The test case is covered in </w:t>
      </w:r>
      <w:r w:rsidR="00523917" w:rsidRPr="001D4BBD">
        <w:t>TS</w:t>
      </w:r>
      <w:r w:rsidR="00523917">
        <w:t> </w:t>
      </w:r>
      <w:r w:rsidR="00523917" w:rsidRPr="001D4BBD">
        <w:t>3</w:t>
      </w:r>
      <w:r w:rsidRPr="001D4BBD">
        <w:t xml:space="preserve">4.123-1 </w:t>
      </w:r>
      <w:bookmarkStart w:id="3567" w:name="MCCQCTEMPBM_00000992"/>
      <w:r w:rsidRPr="001D4BBD">
        <w:fldChar w:fldCharType="begin"/>
      </w:r>
      <w:r w:rsidRPr="001D4BBD">
        <w:instrText xml:space="preserve"> REF _Ref134449828 \r \h </w:instrText>
      </w:r>
      <w:r w:rsidRPr="001D4BBD">
        <w:fldChar w:fldCharType="separate"/>
      </w:r>
      <w:r w:rsidRPr="001D4BBD">
        <w:t>[43]</w:t>
      </w:r>
      <w:r w:rsidRPr="001D4BBD">
        <w:fldChar w:fldCharType="end"/>
      </w:r>
      <w:bookmarkEnd w:id="3567"/>
      <w:r w:rsidRPr="001D4BBD">
        <w:t xml:space="preserve"> </w:t>
      </w:r>
      <w:r w:rsidR="00523917" w:rsidRPr="001D4BBD">
        <w:t>clause</w:t>
      </w:r>
      <w:r w:rsidR="00523917">
        <w:t> </w:t>
      </w:r>
      <w:r w:rsidR="00523917" w:rsidRPr="001D4BBD">
        <w:rPr>
          <w:noProof/>
        </w:rPr>
        <w:t>1</w:t>
      </w:r>
      <w:r w:rsidRPr="001D4BBD">
        <w:rPr>
          <w:noProof/>
        </w:rPr>
        <w:t>2.2.1.1a</w:t>
      </w:r>
      <w:r w:rsidRPr="001D4BBD">
        <w:t xml:space="preserve">. See CP-170166, CR #0224 to </w:t>
      </w:r>
      <w:r w:rsidR="00523917" w:rsidRPr="001D4BBD">
        <w:t>TS</w:t>
      </w:r>
      <w:r w:rsidR="00523917">
        <w:t> </w:t>
      </w:r>
      <w:r w:rsidR="00523917" w:rsidRPr="001D4BBD">
        <w:t>3</w:t>
      </w:r>
      <w:r w:rsidRPr="001D4BBD">
        <w:t xml:space="preserve">1.121 </w:t>
      </w:r>
      <w:bookmarkStart w:id="3568" w:name="MCCQCTEMPBM_00000993"/>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568"/>
      <w:r w:rsidRPr="001D4BBD">
        <w:t xml:space="preserve"> for details.</w:t>
      </w:r>
    </w:p>
    <w:p w14:paraId="16BBF4DD" w14:textId="140A1162" w:rsidR="001556CF" w:rsidRPr="001D4BBD" w:rsidRDefault="001556CF" w:rsidP="00EC3E8A">
      <w:pPr>
        <w:pStyle w:val="Heading2"/>
        <w:rPr>
          <w:rFonts w:eastAsia="TimesNewRoman"/>
          <w:lang w:eastAsia="en-GB"/>
        </w:rPr>
      </w:pPr>
      <w:bookmarkStart w:id="3569" w:name="_Toc103688568"/>
      <w:bookmarkStart w:id="3570" w:name="_Toc170301511"/>
      <w:r w:rsidRPr="001D4BBD">
        <w:rPr>
          <w:rFonts w:eastAsia="TimesNewRoman"/>
          <w:lang w:eastAsia="en-GB"/>
        </w:rPr>
        <w:t>12.4</w:t>
      </w:r>
      <w:r w:rsidRPr="001D4BBD">
        <w:rPr>
          <w:rFonts w:eastAsia="TimesNewRoman"/>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rFonts w:eastAsia="TimesNewRoman"/>
          <w:lang w:eastAsia="en-GB"/>
        </w:rPr>
        <w:t>Verifying Minimum Periodic Search Timer</w:t>
      </w:r>
      <w:bookmarkEnd w:id="3569"/>
      <w:bookmarkEnd w:id="3570"/>
    </w:p>
    <w:p w14:paraId="16998D8A" w14:textId="5964C01F" w:rsidR="00B820BE" w:rsidRPr="001D4BBD" w:rsidRDefault="00B820BE" w:rsidP="00B820BE">
      <w:r w:rsidRPr="001D4BBD">
        <w:t xml:space="preserve">The test case is covered in </w:t>
      </w:r>
      <w:r w:rsidR="00523917" w:rsidRPr="001D4BBD">
        <w:t>TS</w:t>
      </w:r>
      <w:r w:rsidR="00523917">
        <w:t> </w:t>
      </w:r>
      <w:r w:rsidR="00523917" w:rsidRPr="001D4BBD">
        <w:t>3</w:t>
      </w:r>
      <w:r w:rsidRPr="001D4BBD">
        <w:t xml:space="preserve">4.123-1 </w:t>
      </w:r>
      <w:bookmarkStart w:id="3571" w:name="MCCQCTEMPBM_00000994"/>
      <w:r w:rsidRPr="001D4BBD">
        <w:fldChar w:fldCharType="begin"/>
      </w:r>
      <w:r w:rsidRPr="001D4BBD">
        <w:instrText xml:space="preserve"> REF _Ref134449828 \r \h </w:instrText>
      </w:r>
      <w:r w:rsidRPr="001D4BBD">
        <w:fldChar w:fldCharType="separate"/>
      </w:r>
      <w:r w:rsidRPr="001D4BBD">
        <w:t>[43]</w:t>
      </w:r>
      <w:r w:rsidRPr="001D4BBD">
        <w:fldChar w:fldCharType="end"/>
      </w:r>
      <w:bookmarkEnd w:id="3571"/>
      <w:r w:rsidRPr="001D4BBD">
        <w:t xml:space="preserve"> clauses 9.4.5.4 and </w:t>
      </w:r>
      <w:r w:rsidRPr="001D4BBD">
        <w:rPr>
          <w:noProof/>
        </w:rPr>
        <w:t>9.4.5.4.7</w:t>
      </w:r>
      <w:r w:rsidRPr="001D4BBD">
        <w:t xml:space="preserve">. See CP-170166, CR #0228 to </w:t>
      </w:r>
      <w:r w:rsidR="00523917" w:rsidRPr="001D4BBD">
        <w:t>TS</w:t>
      </w:r>
      <w:r w:rsidR="00523917">
        <w:t> </w:t>
      </w:r>
      <w:r w:rsidR="00523917" w:rsidRPr="001D4BBD">
        <w:t>3</w:t>
      </w:r>
      <w:r w:rsidRPr="001D4BBD">
        <w:t xml:space="preserve">1.121 </w:t>
      </w:r>
      <w:bookmarkStart w:id="3572" w:name="MCCQCTEMPBM_00000995"/>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572"/>
      <w:r w:rsidRPr="001D4BBD">
        <w:t xml:space="preserve"> for details.</w:t>
      </w:r>
    </w:p>
    <w:p w14:paraId="74C73AC1" w14:textId="23ADA2E1" w:rsidR="001556CF" w:rsidRPr="001D4BBD" w:rsidRDefault="001556CF" w:rsidP="00EC3E8A">
      <w:pPr>
        <w:pStyle w:val="Heading2"/>
        <w:rPr>
          <w:rFonts w:eastAsia="TimesNewRoman"/>
          <w:lang w:eastAsia="en-GB"/>
        </w:rPr>
      </w:pPr>
      <w:bookmarkStart w:id="3573" w:name="_Toc103688569"/>
      <w:bookmarkStart w:id="3574" w:name="_Toc170301512"/>
      <w:r w:rsidRPr="001D4BBD">
        <w:rPr>
          <w:rFonts w:eastAsia="TimesNewRoman"/>
          <w:lang w:eastAsia="en-GB"/>
        </w:rPr>
        <w:t>12.5</w:t>
      </w:r>
      <w:r w:rsidRPr="001D4BBD">
        <w:rPr>
          <w:rFonts w:eastAsia="TimesNewRoman"/>
          <w:lang w:eastAsia="en-GB"/>
        </w:rPr>
        <w:tab/>
      </w:r>
      <w:bookmarkStart w:id="3575" w:name="_Hlk134451274"/>
      <w:r w:rsidR="00441207" w:rsidRPr="001D4BBD">
        <w:rPr>
          <w:rFonts w:eastAsia="TimesNewRoman"/>
          <w:lang w:eastAsia="en-GB"/>
        </w:rPr>
        <w:t>EF</w:t>
      </w:r>
      <w:r w:rsidR="00441207" w:rsidRPr="001D4BBD">
        <w:rPr>
          <w:rFonts w:eastAsia="TimesNewRoman"/>
          <w:vertAlign w:val="subscript"/>
          <w:lang w:eastAsia="en-GB"/>
        </w:rPr>
        <w:t>NASCONFIG</w:t>
      </w:r>
      <w:bookmarkEnd w:id="3575"/>
      <w:r w:rsidR="00441207" w:rsidRPr="001D4BBD">
        <w:rPr>
          <w:rFonts w:eastAsia="TimesNewRoman"/>
          <w:lang w:eastAsia="en-GB"/>
        </w:rPr>
        <w:t xml:space="preserve"> -</w:t>
      </w:r>
      <w:r w:rsidRPr="001D4BBD">
        <w:rPr>
          <w:rFonts w:eastAsia="TimesNewRoman"/>
          <w:lang w:eastAsia="en-GB"/>
        </w:rPr>
        <w:t xml:space="preserve"> Extended access barring handling</w:t>
      </w:r>
      <w:bookmarkEnd w:id="3573"/>
      <w:bookmarkEnd w:id="3574"/>
    </w:p>
    <w:p w14:paraId="3D0C2CE1" w14:textId="1510F8CA" w:rsidR="00B820BE" w:rsidRPr="001D4BBD" w:rsidRDefault="00B820BE" w:rsidP="00B820BE">
      <w:r w:rsidRPr="001D4BBD">
        <w:t xml:space="preserve">The test case is covered in </w:t>
      </w:r>
      <w:r w:rsidR="00523917" w:rsidRPr="001D4BBD">
        <w:t>TS</w:t>
      </w:r>
      <w:r w:rsidR="00523917">
        <w:t> </w:t>
      </w:r>
      <w:r w:rsidR="00523917" w:rsidRPr="001D4BBD">
        <w:t>3</w:t>
      </w:r>
      <w:r w:rsidRPr="001D4BBD">
        <w:t xml:space="preserve">4.123-1 </w:t>
      </w:r>
      <w:bookmarkStart w:id="3576" w:name="MCCQCTEMPBM_00000996"/>
      <w:r w:rsidRPr="001D4BBD">
        <w:fldChar w:fldCharType="begin"/>
      </w:r>
      <w:r w:rsidRPr="001D4BBD">
        <w:instrText xml:space="preserve"> REF _Ref134449828 \r \h </w:instrText>
      </w:r>
      <w:r w:rsidRPr="001D4BBD">
        <w:fldChar w:fldCharType="separate"/>
      </w:r>
      <w:r w:rsidRPr="001D4BBD">
        <w:t>[43]</w:t>
      </w:r>
      <w:r w:rsidRPr="001D4BBD">
        <w:fldChar w:fldCharType="end"/>
      </w:r>
      <w:bookmarkEnd w:id="3576"/>
      <w:r w:rsidRPr="001D4BBD">
        <w:t xml:space="preserve"> clauses 8.1.1.20, 9.4.11, 12.2.1.16 and 12.4.1.9. See CP-170166, CR #0226 to </w:t>
      </w:r>
      <w:r w:rsidR="00523917" w:rsidRPr="001D4BBD">
        <w:t>TS</w:t>
      </w:r>
      <w:r w:rsidR="00523917">
        <w:t> </w:t>
      </w:r>
      <w:r w:rsidR="00523917" w:rsidRPr="001D4BBD">
        <w:t>3</w:t>
      </w:r>
      <w:r w:rsidRPr="001D4BBD">
        <w:t xml:space="preserve">1.121 </w:t>
      </w:r>
      <w:bookmarkStart w:id="3577" w:name="MCCQCTEMPBM_00000997"/>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3577"/>
      <w:r w:rsidRPr="001D4BBD">
        <w:t xml:space="preserve"> for details.</w:t>
      </w:r>
    </w:p>
    <w:p w14:paraId="3BABFD01" w14:textId="61A32567" w:rsidR="001556CF" w:rsidRPr="001D4BBD" w:rsidRDefault="001556CF" w:rsidP="00EC3E8A">
      <w:pPr>
        <w:pStyle w:val="Heading2"/>
        <w:rPr>
          <w:rFonts w:eastAsia="TimesNewRoman"/>
          <w:lang w:eastAsia="en-GB"/>
        </w:rPr>
      </w:pPr>
      <w:bookmarkStart w:id="3578" w:name="_Toc103688570"/>
      <w:bookmarkStart w:id="3579" w:name="_Toc170301513"/>
      <w:r w:rsidRPr="001D4BBD">
        <w:rPr>
          <w:rFonts w:eastAsia="TimesNewRoman"/>
          <w:lang w:eastAsia="en-GB"/>
        </w:rPr>
        <w:t>12.6</w:t>
      </w:r>
      <w:r w:rsidRPr="001D4BBD">
        <w:rPr>
          <w:rFonts w:eastAsia="TimesNewRoman"/>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rFonts w:eastAsia="TimesNewRoman"/>
          <w:lang w:eastAsia="en-GB"/>
        </w:rPr>
        <w:t>Verifying Timer T3245 Behaviour</w:t>
      </w:r>
      <w:bookmarkEnd w:id="3578"/>
      <w:bookmarkEnd w:id="3579"/>
    </w:p>
    <w:p w14:paraId="29E8AB8E" w14:textId="2E5DB962" w:rsidR="00E8386F" w:rsidRPr="001D4BBD" w:rsidRDefault="00E8386F" w:rsidP="00E8386F">
      <w:pPr>
        <w:rPr>
          <w:lang w:eastAsia="en-GB"/>
        </w:rPr>
      </w:pPr>
      <w:r w:rsidRPr="001D4BBD">
        <w:rPr>
          <w:lang w:eastAsia="en-GB"/>
        </w:rPr>
        <w:t>UTRAN test - not applicable</w:t>
      </w:r>
    </w:p>
    <w:p w14:paraId="701C8A0A" w14:textId="1555853E" w:rsidR="001556CF" w:rsidRPr="001D4BBD" w:rsidRDefault="001556CF" w:rsidP="00EC3E8A">
      <w:pPr>
        <w:pStyle w:val="Heading2"/>
        <w:rPr>
          <w:lang w:eastAsia="en-GB"/>
        </w:rPr>
      </w:pPr>
      <w:bookmarkStart w:id="3580" w:name="_Toc103688571"/>
      <w:bookmarkStart w:id="3581" w:name="_Toc170301514"/>
      <w:r w:rsidRPr="001D4BBD">
        <w:rPr>
          <w:lang w:eastAsia="en-GB"/>
        </w:rPr>
        <w:t>12.7</w:t>
      </w:r>
      <w:r w:rsidRPr="001D4BBD">
        <w:rPr>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lang w:eastAsia="en-GB"/>
        </w:rPr>
        <w:t>Override NAS signalling low priority</w:t>
      </w:r>
      <w:bookmarkEnd w:id="3580"/>
      <w:bookmarkEnd w:id="3581"/>
    </w:p>
    <w:p w14:paraId="6B52F8E3" w14:textId="5E49B9CD" w:rsidR="00E8386F" w:rsidRPr="001D4BBD" w:rsidRDefault="00E8386F" w:rsidP="00E8386F">
      <w:pPr>
        <w:rPr>
          <w:lang w:eastAsia="en-GB"/>
        </w:rPr>
      </w:pPr>
      <w:r w:rsidRPr="001D4BBD">
        <w:rPr>
          <w:lang w:eastAsia="en-GB"/>
        </w:rPr>
        <w:t>UTRAN test - not applicable</w:t>
      </w:r>
    </w:p>
    <w:p w14:paraId="22595A27" w14:textId="7111E641" w:rsidR="001556CF" w:rsidRPr="001D4BBD" w:rsidRDefault="001556CF" w:rsidP="00EC3E8A">
      <w:pPr>
        <w:pStyle w:val="Heading2"/>
        <w:rPr>
          <w:lang w:eastAsia="en-GB"/>
        </w:rPr>
      </w:pPr>
      <w:bookmarkStart w:id="3582" w:name="_Toc103688572"/>
      <w:bookmarkStart w:id="3583" w:name="_Toc170301515"/>
      <w:r w:rsidRPr="001D4BBD">
        <w:rPr>
          <w:lang w:eastAsia="en-GB"/>
        </w:rPr>
        <w:t>12.8</w:t>
      </w:r>
      <w:r w:rsidRPr="001D4BBD">
        <w:rPr>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lang w:eastAsia="en-GB"/>
        </w:rPr>
        <w:t>Override Extended access barring</w:t>
      </w:r>
      <w:bookmarkEnd w:id="3582"/>
      <w:bookmarkEnd w:id="3583"/>
    </w:p>
    <w:p w14:paraId="491D2A16" w14:textId="497B91EA" w:rsidR="00E8386F" w:rsidRPr="001D4BBD" w:rsidRDefault="00E8386F" w:rsidP="00E8386F">
      <w:pPr>
        <w:rPr>
          <w:lang w:eastAsia="en-GB"/>
        </w:rPr>
      </w:pPr>
      <w:r w:rsidRPr="001D4BBD">
        <w:rPr>
          <w:lang w:eastAsia="en-GB"/>
        </w:rPr>
        <w:t>UTRAN test - not applicable</w:t>
      </w:r>
    </w:p>
    <w:p w14:paraId="49373C6E" w14:textId="5EBE0A2C" w:rsidR="001556CF" w:rsidRPr="001D4BBD" w:rsidRDefault="001556CF" w:rsidP="00EC3E8A">
      <w:pPr>
        <w:pStyle w:val="Heading2"/>
        <w:rPr>
          <w:lang w:eastAsia="en-GB"/>
        </w:rPr>
      </w:pPr>
      <w:bookmarkStart w:id="3584" w:name="_Toc103688573"/>
      <w:bookmarkStart w:id="3585" w:name="_Toc170301516"/>
      <w:r w:rsidRPr="001D4BBD">
        <w:rPr>
          <w:lang w:eastAsia="en-GB"/>
        </w:rPr>
        <w:t>12.9</w:t>
      </w:r>
      <w:r w:rsidRPr="001D4BBD">
        <w:rPr>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lang w:eastAsia="en-GB"/>
        </w:rPr>
        <w:t>Fast First Higher Priority PLMN Search</w:t>
      </w:r>
      <w:bookmarkEnd w:id="3584"/>
      <w:bookmarkEnd w:id="3585"/>
    </w:p>
    <w:p w14:paraId="7E7A7D99" w14:textId="45C755B3" w:rsidR="00E8386F" w:rsidRPr="001D4BBD" w:rsidRDefault="00E8386F" w:rsidP="00E8386F">
      <w:pPr>
        <w:rPr>
          <w:lang w:eastAsia="en-GB"/>
        </w:rPr>
      </w:pPr>
      <w:r w:rsidRPr="001D4BBD">
        <w:rPr>
          <w:lang w:eastAsia="en-GB"/>
        </w:rPr>
        <w:t>UTRAN test - not applicable</w:t>
      </w:r>
    </w:p>
    <w:p w14:paraId="5688EDBD" w14:textId="58C2A79B" w:rsidR="001556CF" w:rsidRPr="001D4BBD" w:rsidRDefault="001556CF" w:rsidP="00EC3E8A">
      <w:pPr>
        <w:pStyle w:val="Heading2"/>
        <w:rPr>
          <w:lang w:eastAsia="en-GB"/>
        </w:rPr>
      </w:pPr>
      <w:bookmarkStart w:id="3586" w:name="_Toc103688574"/>
      <w:bookmarkStart w:id="3587" w:name="_Toc170301517"/>
      <w:r w:rsidRPr="001D4BBD">
        <w:rPr>
          <w:lang w:eastAsia="en-GB"/>
        </w:rPr>
        <w:t>12.10</w:t>
      </w:r>
      <w:r w:rsidRPr="001D4BBD">
        <w:rPr>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lang w:eastAsia="en-GB"/>
        </w:rPr>
        <w:t>E-UTRA Disabling Allowed for EMM cause #15</w:t>
      </w:r>
      <w:bookmarkEnd w:id="3586"/>
      <w:bookmarkEnd w:id="3587"/>
    </w:p>
    <w:p w14:paraId="2AAC0FF7" w14:textId="77777777" w:rsidR="00B347C8" w:rsidRPr="001D4BBD" w:rsidRDefault="00B347C8" w:rsidP="00DE723E">
      <w:bookmarkStart w:id="3588" w:name="_Toc138677938"/>
      <w:r w:rsidRPr="001D4BBD">
        <w:t>Test using UTRAN – not applicable</w:t>
      </w:r>
    </w:p>
    <w:p w14:paraId="73C71243" w14:textId="50479F52" w:rsidR="001556CF" w:rsidRPr="001D4BBD" w:rsidRDefault="001556CF" w:rsidP="00EC3E8A">
      <w:pPr>
        <w:pStyle w:val="Heading2"/>
        <w:rPr>
          <w:lang w:eastAsia="en-GB"/>
        </w:rPr>
      </w:pPr>
      <w:bookmarkStart w:id="3589" w:name="_Toc103688575"/>
      <w:bookmarkStart w:id="3590" w:name="_Toc170301518"/>
      <w:bookmarkEnd w:id="3588"/>
      <w:r w:rsidRPr="001D4BBD">
        <w:rPr>
          <w:lang w:eastAsia="en-GB"/>
        </w:rPr>
        <w:t>12.11</w:t>
      </w:r>
      <w:r w:rsidRPr="001D4BBD">
        <w:rPr>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lang w:eastAsia="en-GB"/>
        </w:rPr>
        <w:t>SM_RetryWaitTime</w:t>
      </w:r>
      <w:bookmarkEnd w:id="3589"/>
      <w:bookmarkEnd w:id="3590"/>
    </w:p>
    <w:p w14:paraId="7C7C576B" w14:textId="10C7BEBA" w:rsidR="00E8386F" w:rsidRPr="001D4BBD" w:rsidRDefault="00E8386F" w:rsidP="00E8386F">
      <w:pPr>
        <w:rPr>
          <w:lang w:eastAsia="en-GB"/>
        </w:rPr>
      </w:pPr>
      <w:r w:rsidRPr="001D4BBD">
        <w:rPr>
          <w:lang w:eastAsia="en-GB"/>
        </w:rPr>
        <w:t>UTRAN test - not applicable</w:t>
      </w:r>
    </w:p>
    <w:p w14:paraId="27A27790" w14:textId="3E4F95CF" w:rsidR="001556CF" w:rsidRPr="001D4BBD" w:rsidRDefault="001556CF" w:rsidP="00EC3E8A">
      <w:pPr>
        <w:pStyle w:val="Heading2"/>
        <w:rPr>
          <w:lang w:eastAsia="en-GB"/>
        </w:rPr>
      </w:pPr>
      <w:bookmarkStart w:id="3591" w:name="_Toc103688576"/>
      <w:bookmarkStart w:id="3592" w:name="_Toc170301519"/>
      <w:r w:rsidRPr="001D4BBD">
        <w:rPr>
          <w:lang w:eastAsia="en-GB"/>
        </w:rPr>
        <w:t>12.12</w:t>
      </w:r>
      <w:r w:rsidRPr="001D4BBD">
        <w:rPr>
          <w:lang w:eastAsia="en-GB"/>
        </w:rPr>
        <w:tab/>
      </w:r>
      <w:r w:rsidR="00441207" w:rsidRPr="001D4BBD">
        <w:rPr>
          <w:rFonts w:eastAsia="TimesNewRoman"/>
          <w:lang w:eastAsia="en-GB"/>
        </w:rPr>
        <w:t>EF</w:t>
      </w:r>
      <w:r w:rsidR="00441207" w:rsidRPr="001D4BBD">
        <w:rPr>
          <w:rFonts w:eastAsia="TimesNewRoman"/>
          <w:vertAlign w:val="subscript"/>
          <w:lang w:eastAsia="en-GB"/>
        </w:rPr>
        <w:t>NASCONFIG</w:t>
      </w:r>
      <w:r w:rsidR="00441207" w:rsidRPr="001D4BBD">
        <w:rPr>
          <w:rFonts w:eastAsia="TimesNewRoman"/>
          <w:lang w:eastAsia="en-GB"/>
        </w:rPr>
        <w:t xml:space="preserve"> - </w:t>
      </w:r>
      <w:r w:rsidRPr="001D4BBD">
        <w:rPr>
          <w:lang w:eastAsia="en-GB"/>
        </w:rPr>
        <w:t>SM_RetryAtRATChange</w:t>
      </w:r>
      <w:bookmarkEnd w:id="3591"/>
      <w:bookmarkEnd w:id="3592"/>
    </w:p>
    <w:p w14:paraId="5B5F2747" w14:textId="77777777" w:rsidR="00E8386F" w:rsidRPr="001D4BBD" w:rsidRDefault="00E8386F" w:rsidP="001556CF">
      <w:pPr>
        <w:overflowPunct w:val="0"/>
        <w:autoSpaceDE w:val="0"/>
        <w:autoSpaceDN w:val="0"/>
        <w:adjustRightInd w:val="0"/>
        <w:textAlignment w:val="baseline"/>
        <w:rPr>
          <w:rFonts w:eastAsia="TimesNewRoman"/>
        </w:rPr>
      </w:pPr>
      <w:r w:rsidRPr="001D4BBD">
        <w:rPr>
          <w:rFonts w:eastAsia="TimesNewRoman"/>
        </w:rPr>
        <w:t>FFS</w:t>
      </w:r>
    </w:p>
    <w:p w14:paraId="6A8FC324" w14:textId="77777777" w:rsidR="001556CF" w:rsidRPr="001D4BBD" w:rsidRDefault="001556CF" w:rsidP="00EC3E8A">
      <w:pPr>
        <w:pStyle w:val="Heading1"/>
        <w:rPr>
          <w:rFonts w:eastAsia="TimesNewRoman"/>
          <w:lang w:eastAsia="en-GB"/>
        </w:rPr>
      </w:pPr>
      <w:bookmarkStart w:id="3593" w:name="_Toc103688577"/>
      <w:bookmarkStart w:id="3594" w:name="_Toc170301520"/>
      <w:r w:rsidRPr="001D4BBD">
        <w:rPr>
          <w:rFonts w:eastAsia="TimesNewRoman"/>
          <w:lang w:eastAsia="en-GB"/>
        </w:rPr>
        <w:t>13</w:t>
      </w:r>
      <w:r w:rsidRPr="001D4BBD">
        <w:rPr>
          <w:rFonts w:eastAsia="TimesNewRoman"/>
          <w:lang w:eastAsia="en-GB"/>
        </w:rPr>
        <w:tab/>
        <w:t>UICC interface during PSM</w:t>
      </w:r>
      <w:bookmarkEnd w:id="3593"/>
      <w:bookmarkEnd w:id="3594"/>
    </w:p>
    <w:p w14:paraId="283E36AA" w14:textId="77777777" w:rsidR="001556CF" w:rsidRPr="001D4BBD" w:rsidRDefault="001556CF" w:rsidP="00EC3E8A">
      <w:pPr>
        <w:pStyle w:val="Heading2"/>
        <w:rPr>
          <w:rFonts w:eastAsia="TimesNewRoman"/>
          <w:lang w:eastAsia="en-GB"/>
        </w:rPr>
      </w:pPr>
      <w:bookmarkStart w:id="3595" w:name="_Toc103688578"/>
      <w:bookmarkStart w:id="3596" w:name="_Toc170301521"/>
      <w:r w:rsidRPr="001D4BBD">
        <w:rPr>
          <w:rFonts w:eastAsia="TimesNewRoman"/>
          <w:lang w:eastAsia="en-GB"/>
        </w:rPr>
        <w:t>13.1</w:t>
      </w:r>
      <w:r w:rsidRPr="001D4BBD">
        <w:rPr>
          <w:rFonts w:eastAsia="TimesNewRoman"/>
          <w:lang w:eastAsia="en-GB"/>
        </w:rPr>
        <w:tab/>
        <w:t>UICC interface in PSM handling for E-UTRAN – No UICC deactivation in PSM</w:t>
      </w:r>
      <w:bookmarkEnd w:id="3595"/>
      <w:bookmarkEnd w:id="3596"/>
    </w:p>
    <w:p w14:paraId="0309DF54" w14:textId="77777777" w:rsidR="004A1ACD" w:rsidRPr="001D4BBD" w:rsidRDefault="004A1ACD" w:rsidP="004A1ACD">
      <w:pPr>
        <w:pStyle w:val="Heading3"/>
      </w:pPr>
      <w:bookmarkStart w:id="3597" w:name="_Toc10739205"/>
      <w:bookmarkStart w:id="3598" w:name="_Toc20397057"/>
      <w:bookmarkStart w:id="3599" w:name="_Toc29398709"/>
      <w:bookmarkStart w:id="3600" w:name="_Toc29399831"/>
      <w:bookmarkStart w:id="3601" w:name="_Toc36649841"/>
      <w:bookmarkStart w:id="3602" w:name="_Toc36655683"/>
      <w:bookmarkStart w:id="3603" w:name="_Toc44961986"/>
      <w:bookmarkStart w:id="3604" w:name="_Toc50983649"/>
      <w:bookmarkStart w:id="3605" w:name="_Toc50985820"/>
      <w:bookmarkStart w:id="3606" w:name="_Toc57113050"/>
      <w:bookmarkStart w:id="3607" w:name="_Toc120282083"/>
      <w:bookmarkStart w:id="3608" w:name="_Toc170301522"/>
      <w:r w:rsidRPr="001D4BBD">
        <w:t>13.1.1</w:t>
      </w:r>
      <w:r w:rsidRPr="001D4BBD">
        <w:tab/>
        <w:t>Definition and applicability</w:t>
      </w:r>
      <w:bookmarkEnd w:id="3597"/>
      <w:bookmarkEnd w:id="3598"/>
      <w:bookmarkEnd w:id="3599"/>
      <w:bookmarkEnd w:id="3600"/>
      <w:bookmarkEnd w:id="3601"/>
      <w:bookmarkEnd w:id="3602"/>
      <w:bookmarkEnd w:id="3603"/>
      <w:bookmarkEnd w:id="3604"/>
      <w:bookmarkEnd w:id="3605"/>
      <w:bookmarkEnd w:id="3606"/>
      <w:bookmarkEnd w:id="3607"/>
      <w:bookmarkEnd w:id="3608"/>
    </w:p>
    <w:p w14:paraId="2CC93BC2" w14:textId="77777777" w:rsidR="004A1ACD" w:rsidRPr="001D4BBD" w:rsidRDefault="004A1ACD" w:rsidP="004A1ACD">
      <w:r w:rsidRPr="001D4BBD">
        <w:t>PSM is intended for UEs that are expecting only infrequent mobile originating and terminating services and that can accept a corresponding latency in the mobile terminating communication. In order to reduce power consumption while in PSM, and only in case the PIN of the USIM is disabled, the ME may optionally deactivate the UICC after entering the PSM.</w:t>
      </w:r>
      <w:bookmarkStart w:id="3609" w:name="_Toc10739206"/>
      <w:bookmarkStart w:id="3610" w:name="_Toc20397058"/>
      <w:bookmarkStart w:id="3611" w:name="_Toc29398710"/>
      <w:bookmarkStart w:id="3612" w:name="_Toc29399832"/>
      <w:bookmarkStart w:id="3613" w:name="_Toc36649842"/>
      <w:bookmarkStart w:id="3614" w:name="_Toc36655684"/>
      <w:bookmarkStart w:id="3615" w:name="_Toc44961987"/>
      <w:bookmarkStart w:id="3616" w:name="_Toc50983650"/>
      <w:bookmarkStart w:id="3617" w:name="_Toc50985821"/>
      <w:bookmarkStart w:id="3618" w:name="_Toc57113051"/>
    </w:p>
    <w:p w14:paraId="3F065BB1" w14:textId="77777777" w:rsidR="004A1ACD" w:rsidRPr="001D4BBD" w:rsidRDefault="004A1ACD" w:rsidP="004A1ACD">
      <w:pPr>
        <w:pStyle w:val="Heading3"/>
      </w:pPr>
      <w:bookmarkStart w:id="3619" w:name="_Toc120282084"/>
      <w:bookmarkStart w:id="3620" w:name="_Toc170301523"/>
      <w:r w:rsidRPr="001D4BBD">
        <w:t>13.1.2</w:t>
      </w:r>
      <w:r w:rsidRPr="001D4BBD">
        <w:tab/>
        <w:t>Conformance requirement</w:t>
      </w:r>
      <w:bookmarkEnd w:id="3609"/>
      <w:bookmarkEnd w:id="3610"/>
      <w:bookmarkEnd w:id="3611"/>
      <w:bookmarkEnd w:id="3612"/>
      <w:bookmarkEnd w:id="3613"/>
      <w:bookmarkEnd w:id="3614"/>
      <w:bookmarkEnd w:id="3615"/>
      <w:bookmarkEnd w:id="3616"/>
      <w:bookmarkEnd w:id="3617"/>
      <w:bookmarkEnd w:id="3618"/>
      <w:bookmarkEnd w:id="3619"/>
      <w:bookmarkEnd w:id="3620"/>
    </w:p>
    <w:p w14:paraId="71F87A74" w14:textId="7408E0EE" w:rsidR="004A1ACD" w:rsidRPr="001D4BBD" w:rsidRDefault="004A1ACD" w:rsidP="004A1ACD">
      <w:pPr>
        <w:overflowPunct w:val="0"/>
        <w:autoSpaceDE w:val="0"/>
        <w:autoSpaceDN w:val="0"/>
        <w:adjustRightInd w:val="0"/>
        <w:ind w:left="567" w:hanging="567"/>
        <w:textAlignment w:val="baseline"/>
      </w:pPr>
      <w:r w:rsidRPr="001D4BBD">
        <w:t>CR 1</w:t>
      </w:r>
      <w:r w:rsidRPr="001D4BBD">
        <w:tab/>
        <w:t xml:space="preserve">In order to reduce power consumption while the ME is in PSM, and only in case the PIN of the USIM is disabled, the ME may optionally deactivate the UICC (as specified in </w:t>
      </w:r>
      <w:r w:rsidR="00523917" w:rsidRPr="001D4BBD">
        <w:t>clause</w:t>
      </w:r>
      <w:r w:rsidR="00523917">
        <w:t> </w:t>
      </w:r>
      <w:r w:rsidR="00523917" w:rsidRPr="001D4BBD">
        <w:t>6</w:t>
      </w:r>
      <w:r w:rsidRPr="001D4BBD">
        <w:t>A.1 of TS</w:t>
      </w:r>
      <w:r w:rsidR="003E53A7" w:rsidRPr="001D4BBD">
        <w:t> </w:t>
      </w:r>
      <w:r w:rsidRPr="001D4BBD">
        <w:t>31.101</w:t>
      </w:r>
      <w:r w:rsidR="003E53A7" w:rsidRPr="001D4BBD">
        <w:t> </w:t>
      </w:r>
      <w:bookmarkStart w:id="3621" w:name="MCCQCTEMPBM_00000998"/>
      <w:r w:rsidR="003E53A7" w:rsidRPr="001D4BBD">
        <w:fldChar w:fldCharType="begin"/>
      </w:r>
      <w:r w:rsidR="003E53A7" w:rsidRPr="001D4BBD">
        <w:instrText xml:space="preserve"> REF _Ref72312476 \r \h </w:instrText>
      </w:r>
      <w:r w:rsidR="003E53A7" w:rsidRPr="001D4BBD">
        <w:fldChar w:fldCharType="separate"/>
      </w:r>
      <w:r w:rsidR="003E53A7" w:rsidRPr="001D4BBD">
        <w:t>[33]</w:t>
      </w:r>
      <w:r w:rsidR="003E53A7" w:rsidRPr="001D4BBD">
        <w:fldChar w:fldCharType="end"/>
      </w:r>
      <w:bookmarkEnd w:id="3621"/>
      <w:r w:rsidRPr="001D4BBD">
        <w:t>) after entering the PSM.</w:t>
      </w:r>
    </w:p>
    <w:p w14:paraId="647E9638" w14:textId="77777777" w:rsidR="004A1ACD" w:rsidRPr="001D4BBD" w:rsidRDefault="004A1ACD" w:rsidP="004A1ACD">
      <w:pPr>
        <w:ind w:left="567"/>
      </w:pPr>
      <w:r w:rsidRPr="001D4BBD">
        <w:t>Reference:</w:t>
      </w:r>
    </w:p>
    <w:p w14:paraId="6755D9B4" w14:textId="71F4BCFF" w:rsidR="004A1ACD" w:rsidRPr="001D4BBD" w:rsidRDefault="004A1ACD" w:rsidP="004A1ACD">
      <w:pPr>
        <w:ind w:left="1135" w:hanging="284"/>
      </w:pPr>
      <w:r w:rsidRPr="001D4BBD">
        <w:t>-</w:t>
      </w:r>
      <w:r w:rsidRPr="001D4BBD">
        <w:tab/>
        <w:t>TS 31.102 </w:t>
      </w:r>
      <w:bookmarkStart w:id="3622" w:name="MCCQCTEMPBM_00000999"/>
      <w:r w:rsidR="003E53A7" w:rsidRPr="001D4BBD">
        <w:fldChar w:fldCharType="begin"/>
      </w:r>
      <w:r w:rsidR="003E53A7" w:rsidRPr="001D4BBD">
        <w:instrText xml:space="preserve"> REF _Ref62649304 \r \h </w:instrText>
      </w:r>
      <w:r w:rsidR="003E53A7" w:rsidRPr="001D4BBD">
        <w:fldChar w:fldCharType="separate"/>
      </w:r>
      <w:r w:rsidR="003E53A7" w:rsidRPr="001D4BBD">
        <w:t>[19]</w:t>
      </w:r>
      <w:r w:rsidR="003E53A7" w:rsidRPr="001D4BBD">
        <w:fldChar w:fldCharType="end"/>
      </w:r>
      <w:bookmarkEnd w:id="3622"/>
      <w:r w:rsidRPr="001D4BBD">
        <w:t xml:space="preserve">, </w:t>
      </w:r>
      <w:r w:rsidR="00523917" w:rsidRPr="001D4BBD">
        <w:t>clause</w:t>
      </w:r>
      <w:r w:rsidR="00523917">
        <w:t> </w:t>
      </w:r>
      <w:r w:rsidR="00523917" w:rsidRPr="001D4BBD">
        <w:t>5</w:t>
      </w:r>
      <w:r w:rsidRPr="001D4BBD">
        <w:t>.1.10;</w:t>
      </w:r>
    </w:p>
    <w:p w14:paraId="638DB5CA" w14:textId="31302846" w:rsidR="004A1ACD" w:rsidRPr="001D4BBD" w:rsidRDefault="004A1ACD" w:rsidP="004A1ACD">
      <w:pPr>
        <w:ind w:left="1135" w:hanging="284"/>
      </w:pPr>
      <w:r w:rsidRPr="001D4BBD">
        <w:t>-</w:t>
      </w:r>
      <w:r w:rsidRPr="001D4BBD">
        <w:tab/>
        <w:t>TS</w:t>
      </w:r>
      <w:r w:rsidR="003E53A7" w:rsidRPr="001D4BBD">
        <w:t> </w:t>
      </w:r>
      <w:r w:rsidRPr="001D4BBD">
        <w:t>24.301</w:t>
      </w:r>
      <w:r w:rsidR="003E53A7" w:rsidRPr="001D4BBD">
        <w:t> </w:t>
      </w:r>
      <w:bookmarkStart w:id="3623" w:name="MCCQCTEMPBM_00001000"/>
      <w:r w:rsidR="003E53A7" w:rsidRPr="001D4BBD">
        <w:fldChar w:fldCharType="begin"/>
      </w:r>
      <w:r w:rsidR="003E53A7" w:rsidRPr="001D4BBD">
        <w:instrText xml:space="preserve"> REF _Ref62649731 \r \h </w:instrText>
      </w:r>
      <w:r w:rsidR="003E53A7" w:rsidRPr="001D4BBD">
        <w:fldChar w:fldCharType="separate"/>
      </w:r>
      <w:r w:rsidR="003E53A7" w:rsidRPr="001D4BBD">
        <w:t>[21]</w:t>
      </w:r>
      <w:r w:rsidR="003E53A7" w:rsidRPr="001D4BBD">
        <w:fldChar w:fldCharType="end"/>
      </w:r>
      <w:bookmarkEnd w:id="3623"/>
      <w:r w:rsidRPr="001D4BBD">
        <w:t>, clauses 5.3.5 and 5.3.11.</w:t>
      </w:r>
    </w:p>
    <w:p w14:paraId="4E83F9B2" w14:textId="72F2A12F" w:rsidR="004A1ACD" w:rsidRPr="001D4BBD" w:rsidRDefault="004A1ACD" w:rsidP="004A1ACD">
      <w:pPr>
        <w:ind w:left="1135" w:hanging="284"/>
      </w:pPr>
      <w:r w:rsidRPr="001D4BBD">
        <w:t>-</w:t>
      </w:r>
      <w:r w:rsidRPr="001D4BBD">
        <w:tab/>
        <w:t>TS</w:t>
      </w:r>
      <w:r w:rsidR="003E53A7" w:rsidRPr="001D4BBD">
        <w:t> </w:t>
      </w:r>
      <w:r w:rsidRPr="001D4BBD">
        <w:t>31.101</w:t>
      </w:r>
      <w:r w:rsidR="003E53A7" w:rsidRPr="001D4BBD">
        <w:t> </w:t>
      </w:r>
      <w:bookmarkStart w:id="3624" w:name="MCCQCTEMPBM_00001001"/>
      <w:r w:rsidR="003E53A7" w:rsidRPr="001D4BBD">
        <w:fldChar w:fldCharType="begin"/>
      </w:r>
      <w:r w:rsidR="003E53A7" w:rsidRPr="001D4BBD">
        <w:instrText xml:space="preserve"> REF _Ref72312476 \r \h </w:instrText>
      </w:r>
      <w:r w:rsidR="003E53A7" w:rsidRPr="001D4BBD">
        <w:fldChar w:fldCharType="separate"/>
      </w:r>
      <w:r w:rsidR="003E53A7" w:rsidRPr="001D4BBD">
        <w:t>[33]</w:t>
      </w:r>
      <w:r w:rsidR="003E53A7" w:rsidRPr="001D4BBD">
        <w:fldChar w:fldCharType="end"/>
      </w:r>
      <w:bookmarkEnd w:id="3624"/>
      <w:r w:rsidRPr="001D4BBD">
        <w:t xml:space="preserve">, </w:t>
      </w:r>
      <w:r w:rsidR="00523917" w:rsidRPr="001D4BBD">
        <w:t>clause</w:t>
      </w:r>
      <w:r w:rsidR="00523917">
        <w:t> </w:t>
      </w:r>
      <w:r w:rsidR="00523917" w:rsidRPr="001D4BBD">
        <w:t>6</w:t>
      </w:r>
      <w:r w:rsidRPr="001D4BBD">
        <w:t>A.1.</w:t>
      </w:r>
    </w:p>
    <w:p w14:paraId="380F1069" w14:textId="77777777" w:rsidR="004A1ACD" w:rsidRPr="001D4BBD" w:rsidRDefault="004A1ACD" w:rsidP="004A1ACD">
      <w:pPr>
        <w:pStyle w:val="Heading3"/>
      </w:pPr>
      <w:bookmarkStart w:id="3625" w:name="_Toc170301524"/>
      <w:r w:rsidRPr="001D4BBD">
        <w:t>13.1.3</w:t>
      </w:r>
      <w:r w:rsidRPr="001D4BBD">
        <w:tab/>
        <w:t>Test purpose</w:t>
      </w:r>
      <w:bookmarkEnd w:id="3625"/>
    </w:p>
    <w:p w14:paraId="34F55174" w14:textId="046D1BFC" w:rsidR="004A1ACD" w:rsidRPr="001D4BBD" w:rsidRDefault="004A1ACD" w:rsidP="00C1489D">
      <w:pPr>
        <w:keepNext/>
        <w:keepLines/>
      </w:pPr>
      <w:r w:rsidRPr="001D4BBD">
        <w:t>To verify that UE does not deactivate the UICC in case the PIN for the USIM is enabled and verified.</w:t>
      </w:r>
      <w:bookmarkStart w:id="3626" w:name="_Toc10739208"/>
      <w:bookmarkStart w:id="3627" w:name="_Toc20397060"/>
      <w:bookmarkStart w:id="3628" w:name="_Toc29398712"/>
      <w:bookmarkStart w:id="3629" w:name="_Toc29399834"/>
      <w:bookmarkStart w:id="3630" w:name="_Toc36649844"/>
      <w:bookmarkStart w:id="3631" w:name="_Toc36655686"/>
      <w:bookmarkStart w:id="3632" w:name="_Toc44961989"/>
      <w:bookmarkStart w:id="3633" w:name="_Toc50983652"/>
      <w:bookmarkStart w:id="3634" w:name="_Toc50985823"/>
      <w:bookmarkStart w:id="3635" w:name="_Toc57113053"/>
    </w:p>
    <w:p w14:paraId="4242A9A7" w14:textId="77777777" w:rsidR="004A1ACD" w:rsidRPr="001D4BBD" w:rsidRDefault="004A1ACD" w:rsidP="004A1ACD">
      <w:pPr>
        <w:pStyle w:val="Heading3"/>
      </w:pPr>
      <w:bookmarkStart w:id="3636" w:name="_Toc120282086"/>
      <w:bookmarkStart w:id="3637" w:name="_Toc170301525"/>
      <w:r w:rsidRPr="001D4BBD">
        <w:t>13.1.4</w:t>
      </w:r>
      <w:r w:rsidRPr="001D4BBD">
        <w:tab/>
        <w:t>Method of test</w:t>
      </w:r>
      <w:bookmarkEnd w:id="3626"/>
      <w:bookmarkEnd w:id="3627"/>
      <w:bookmarkEnd w:id="3628"/>
      <w:bookmarkEnd w:id="3629"/>
      <w:bookmarkEnd w:id="3630"/>
      <w:bookmarkEnd w:id="3631"/>
      <w:bookmarkEnd w:id="3632"/>
      <w:bookmarkEnd w:id="3633"/>
      <w:bookmarkEnd w:id="3634"/>
      <w:bookmarkEnd w:id="3635"/>
      <w:bookmarkEnd w:id="3636"/>
      <w:bookmarkEnd w:id="3637"/>
    </w:p>
    <w:p w14:paraId="127355B2" w14:textId="77777777" w:rsidR="004A1ACD" w:rsidRPr="001D4BBD" w:rsidRDefault="004A1ACD" w:rsidP="004A1ACD">
      <w:pPr>
        <w:pStyle w:val="Heading4"/>
      </w:pPr>
      <w:bookmarkStart w:id="3638" w:name="_Toc10739209"/>
      <w:bookmarkStart w:id="3639" w:name="_Toc20397061"/>
      <w:bookmarkStart w:id="3640" w:name="_Toc29398713"/>
      <w:bookmarkStart w:id="3641" w:name="_Toc29399835"/>
      <w:bookmarkStart w:id="3642" w:name="_Toc36649845"/>
      <w:bookmarkStart w:id="3643" w:name="_Toc36655687"/>
      <w:bookmarkStart w:id="3644" w:name="_Toc44961990"/>
      <w:bookmarkStart w:id="3645" w:name="_Toc50983653"/>
      <w:bookmarkStart w:id="3646" w:name="_Toc50985824"/>
      <w:bookmarkStart w:id="3647" w:name="_Toc57113054"/>
      <w:bookmarkStart w:id="3648" w:name="_Toc120282087"/>
      <w:bookmarkStart w:id="3649" w:name="_Toc170301526"/>
      <w:r w:rsidRPr="001D4BBD">
        <w:t>13.1.4.1</w:t>
      </w:r>
      <w:r w:rsidRPr="001D4BBD">
        <w:tab/>
        <w:t>Initial conditions</w:t>
      </w:r>
      <w:bookmarkEnd w:id="3638"/>
      <w:bookmarkEnd w:id="3639"/>
      <w:bookmarkEnd w:id="3640"/>
      <w:bookmarkEnd w:id="3641"/>
      <w:bookmarkEnd w:id="3642"/>
      <w:bookmarkEnd w:id="3643"/>
      <w:bookmarkEnd w:id="3644"/>
      <w:bookmarkEnd w:id="3645"/>
      <w:bookmarkEnd w:id="3646"/>
      <w:bookmarkEnd w:id="3647"/>
      <w:bookmarkEnd w:id="3648"/>
      <w:bookmarkEnd w:id="3649"/>
    </w:p>
    <w:p w14:paraId="58470C72" w14:textId="1D92C30F" w:rsidR="00C1489D" w:rsidRPr="001D4BBD" w:rsidRDefault="00C1489D" w:rsidP="00C1489D">
      <w:pPr>
        <w:rPr>
          <w:lang w:eastAsia="en-GB"/>
        </w:rPr>
      </w:pPr>
      <w:r w:rsidRPr="001D4BBD">
        <w:rPr>
          <w:lang w:eastAsia="en-GB"/>
        </w:rPr>
        <w:t xml:space="preserve">The values of the </w:t>
      </w:r>
      <w:r w:rsidRPr="001D4BBD">
        <w:t xml:space="preserve">E-UTRAN/EPC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4</w:t>
      </w:r>
      <w:r w:rsidRPr="001D4BBD">
        <w:rPr>
          <w:lang w:eastAsia="en-GB"/>
        </w:rPr>
        <w:t xml:space="preserve"> of the present document are used with the following exceptions:</w:t>
      </w:r>
    </w:p>
    <w:p w14:paraId="496A122F" w14:textId="501592E5" w:rsidR="00C1489D" w:rsidRPr="001D4BBD" w:rsidRDefault="00C1489D" w:rsidP="00C1489D">
      <w:pPr>
        <w:rPr>
          <w:rFonts w:eastAsia="TimesNewRoman"/>
          <w:b/>
          <w:lang w:eastAsia="en-GB"/>
        </w:rPr>
      </w:pPr>
      <w:r w:rsidRPr="001D4BBD">
        <w:t>The PIN of the USIM is enabled.</w:t>
      </w:r>
    </w:p>
    <w:p w14:paraId="005EF95D" w14:textId="62F574DD" w:rsidR="00C1489D" w:rsidRPr="001D4BBD" w:rsidRDefault="00C1489D" w:rsidP="00C1489D">
      <w:r w:rsidRPr="001D4BBD">
        <w:t>EF</w:t>
      </w:r>
      <w:r w:rsidRPr="001D4BBD">
        <w:rPr>
          <w:vertAlign w:val="subscript"/>
        </w:rPr>
        <w:t>UMPC</w:t>
      </w:r>
    </w:p>
    <w:p w14:paraId="569125D2" w14:textId="2AE8DD78" w:rsidR="00C1489D" w:rsidRPr="001D4BBD" w:rsidRDefault="00C1489D" w:rsidP="00C1489D">
      <w:pPr>
        <w:pStyle w:val="B10"/>
      </w:pPr>
      <w:r w:rsidRPr="001D4BBD">
        <w:t>Logically:</w:t>
      </w:r>
    </w:p>
    <w:p w14:paraId="1964DC9C" w14:textId="207D58C7" w:rsidR="00C1489D" w:rsidRPr="001D4BBD" w:rsidRDefault="00C1489D" w:rsidP="00C1489D">
      <w:pPr>
        <w:pStyle w:val="NoSpaceNormal"/>
        <w:ind w:left="284" w:firstLine="284"/>
      </w:pPr>
      <w:r w:rsidRPr="001D4BBD">
        <w:t>UICC maximum power consumption:</w:t>
      </w:r>
      <w:r w:rsidRPr="001D4BBD">
        <w:tab/>
        <w:t>60 mA</w:t>
      </w:r>
    </w:p>
    <w:p w14:paraId="4D6FFD13" w14:textId="5A404E08" w:rsidR="00C1489D" w:rsidRPr="001D4BBD" w:rsidRDefault="00C1489D" w:rsidP="00C1489D">
      <w:pPr>
        <w:pStyle w:val="NoSpaceNormal"/>
        <w:ind w:left="284" w:firstLine="284"/>
      </w:pPr>
      <w:r w:rsidRPr="001D4BBD">
        <w:t>Operator defined time out (T_OP):</w:t>
      </w:r>
      <w:r w:rsidRPr="001D4BBD">
        <w:tab/>
      </w:r>
      <w:r w:rsidRPr="001D4BBD">
        <w:tab/>
        <w:t>5 seconds</w:t>
      </w:r>
    </w:p>
    <w:p w14:paraId="041D7ABB" w14:textId="77777777" w:rsidR="00C1489D" w:rsidRPr="001D4BBD" w:rsidRDefault="00C1489D" w:rsidP="00C1489D">
      <w:pPr>
        <w:pStyle w:val="NoSpaceNormal"/>
        <w:ind w:left="284" w:firstLine="284"/>
      </w:pPr>
      <w:r w:rsidRPr="001D4BBD">
        <w:t>Additional information:</w:t>
      </w:r>
      <w:r w:rsidRPr="001D4BBD">
        <w:tab/>
      </w:r>
      <w:r w:rsidRPr="001D4BBD">
        <w:tab/>
      </w:r>
      <w:r w:rsidRPr="001D4BBD">
        <w:tab/>
      </w:r>
      <w:r w:rsidRPr="001D4BBD">
        <w:tab/>
      </w:r>
      <w:r w:rsidRPr="001D4BBD">
        <w:tab/>
        <w:t>UICC does not require increased idle current</w:t>
      </w:r>
      <w:r w:rsidRPr="001D4BBD">
        <w:br/>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r>
      <w:r w:rsidRPr="001D4BBD">
        <w:tab/>
        <w:t>UICC does not support the UICC suspension procedure</w:t>
      </w:r>
    </w:p>
    <w:p w14:paraId="39941408" w14:textId="0A8F6EC0" w:rsidR="00C1489D" w:rsidRPr="001D4BBD" w:rsidRDefault="00C1489D" w:rsidP="00C1489D">
      <w:pPr>
        <w:ind w:left="284" w:firstLine="284"/>
      </w:pPr>
      <w:r w:rsidRPr="001D4BBD">
        <w:t>Byte 4 and byte 5:</w:t>
      </w:r>
      <w:r w:rsidRPr="001D4BBD">
        <w:tab/>
      </w:r>
      <w:r w:rsidRPr="001D4BBD">
        <w:tab/>
      </w:r>
      <w:r w:rsidRPr="001D4BBD">
        <w:tab/>
      </w:r>
      <w:r w:rsidRPr="001D4BBD">
        <w:tab/>
      </w:r>
      <w:r w:rsidRPr="001D4BBD">
        <w:tab/>
      </w:r>
      <w:r w:rsidRPr="001D4BBD">
        <w:tab/>
        <w:t>RFU</w:t>
      </w:r>
    </w:p>
    <w:p w14:paraId="759B4904" w14:textId="77777777" w:rsidR="00C1489D" w:rsidRPr="001D4BBD" w:rsidRDefault="00C1489D" w:rsidP="00C1489D">
      <w:pPr>
        <w:pStyle w:val="EX"/>
        <w:spacing w:after="120"/>
        <w:ind w:left="285" w:hanging="1"/>
      </w:pPr>
      <w:bookmarkStart w:id="3650" w:name="MCCQCTEMPBM_00000498"/>
      <w:r w:rsidRPr="001D4BBD">
        <w:t>Coding:</w:t>
      </w: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tblGrid>
      <w:tr w:rsidR="00C1489D" w:rsidRPr="001D4BBD" w14:paraId="6699949B" w14:textId="77777777" w:rsidTr="00A23E0D">
        <w:tc>
          <w:tcPr>
            <w:tcW w:w="959" w:type="dxa"/>
            <w:shd w:val="clear" w:color="auto" w:fill="D9D9D9" w:themeFill="background1" w:themeFillShade="D9"/>
          </w:tcPr>
          <w:bookmarkEnd w:id="3650"/>
          <w:p w14:paraId="614D25A0" w14:textId="77777777" w:rsidR="00C1489D" w:rsidRPr="001D4BBD" w:rsidRDefault="00C1489D" w:rsidP="00A23E0D">
            <w:pPr>
              <w:pStyle w:val="TAL"/>
              <w:rPr>
                <w:b/>
                <w:lang w:val="fr-FR"/>
              </w:rPr>
            </w:pPr>
            <w:r w:rsidRPr="001D4BBD">
              <w:rPr>
                <w:b/>
                <w:lang w:val="fr-FR"/>
              </w:rPr>
              <w:t>Byte</w:t>
            </w:r>
          </w:p>
        </w:tc>
        <w:tc>
          <w:tcPr>
            <w:tcW w:w="717" w:type="dxa"/>
            <w:shd w:val="clear" w:color="auto" w:fill="D9D9D9" w:themeFill="background1" w:themeFillShade="D9"/>
          </w:tcPr>
          <w:p w14:paraId="67A94436" w14:textId="77777777" w:rsidR="00C1489D" w:rsidRPr="001D4BBD" w:rsidRDefault="00C1489D" w:rsidP="00A23E0D">
            <w:pPr>
              <w:pStyle w:val="TAL"/>
              <w:jc w:val="center"/>
              <w:rPr>
                <w:b/>
              </w:rPr>
            </w:pPr>
            <w:r w:rsidRPr="001D4BBD">
              <w:rPr>
                <w:b/>
              </w:rPr>
              <w:t>B1</w:t>
            </w:r>
          </w:p>
        </w:tc>
        <w:tc>
          <w:tcPr>
            <w:tcW w:w="717" w:type="dxa"/>
            <w:shd w:val="clear" w:color="auto" w:fill="D9D9D9" w:themeFill="background1" w:themeFillShade="D9"/>
          </w:tcPr>
          <w:p w14:paraId="63AACAB2" w14:textId="77777777" w:rsidR="00C1489D" w:rsidRPr="001D4BBD" w:rsidRDefault="00C1489D" w:rsidP="00A23E0D">
            <w:pPr>
              <w:pStyle w:val="TAL"/>
              <w:jc w:val="center"/>
              <w:rPr>
                <w:b/>
              </w:rPr>
            </w:pPr>
            <w:r w:rsidRPr="001D4BBD">
              <w:rPr>
                <w:b/>
              </w:rPr>
              <w:t>B2</w:t>
            </w:r>
          </w:p>
        </w:tc>
        <w:tc>
          <w:tcPr>
            <w:tcW w:w="717" w:type="dxa"/>
            <w:shd w:val="clear" w:color="auto" w:fill="D9D9D9" w:themeFill="background1" w:themeFillShade="D9"/>
          </w:tcPr>
          <w:p w14:paraId="2A2EEAE7" w14:textId="77777777" w:rsidR="00C1489D" w:rsidRPr="001D4BBD" w:rsidRDefault="00C1489D" w:rsidP="00A23E0D">
            <w:pPr>
              <w:pStyle w:val="TAL"/>
              <w:jc w:val="center"/>
              <w:rPr>
                <w:b/>
              </w:rPr>
            </w:pPr>
            <w:r w:rsidRPr="001D4BBD">
              <w:rPr>
                <w:b/>
              </w:rPr>
              <w:t>B3</w:t>
            </w:r>
          </w:p>
        </w:tc>
        <w:tc>
          <w:tcPr>
            <w:tcW w:w="717" w:type="dxa"/>
            <w:shd w:val="clear" w:color="auto" w:fill="D9D9D9" w:themeFill="background1" w:themeFillShade="D9"/>
          </w:tcPr>
          <w:p w14:paraId="64F66A65" w14:textId="77777777" w:rsidR="00C1489D" w:rsidRPr="001D4BBD" w:rsidRDefault="00C1489D" w:rsidP="00A23E0D">
            <w:pPr>
              <w:pStyle w:val="TAL"/>
              <w:jc w:val="center"/>
              <w:rPr>
                <w:b/>
                <w:lang w:val="fr-FR"/>
              </w:rPr>
            </w:pPr>
            <w:r w:rsidRPr="001D4BBD">
              <w:rPr>
                <w:b/>
                <w:lang w:val="fr-FR"/>
              </w:rPr>
              <w:t>B4</w:t>
            </w:r>
          </w:p>
        </w:tc>
        <w:tc>
          <w:tcPr>
            <w:tcW w:w="717" w:type="dxa"/>
            <w:shd w:val="clear" w:color="auto" w:fill="D9D9D9" w:themeFill="background1" w:themeFillShade="D9"/>
          </w:tcPr>
          <w:p w14:paraId="5C5C93A9" w14:textId="77777777" w:rsidR="00C1489D" w:rsidRPr="001D4BBD" w:rsidRDefault="00C1489D" w:rsidP="00A23E0D">
            <w:pPr>
              <w:pStyle w:val="TAL"/>
              <w:jc w:val="center"/>
              <w:rPr>
                <w:b/>
                <w:lang w:val="fr-FR"/>
              </w:rPr>
            </w:pPr>
            <w:r w:rsidRPr="001D4BBD">
              <w:rPr>
                <w:b/>
                <w:lang w:val="fr-FR"/>
              </w:rPr>
              <w:t>B5</w:t>
            </w:r>
          </w:p>
        </w:tc>
      </w:tr>
      <w:tr w:rsidR="00C1489D" w:rsidRPr="001D4BBD" w14:paraId="5A963AF1" w14:textId="77777777" w:rsidTr="00A23E0D">
        <w:tc>
          <w:tcPr>
            <w:tcW w:w="959" w:type="dxa"/>
          </w:tcPr>
          <w:p w14:paraId="2CE6F2D3" w14:textId="77777777" w:rsidR="00C1489D" w:rsidRPr="001D4BBD" w:rsidRDefault="00C1489D" w:rsidP="00A23E0D">
            <w:pPr>
              <w:pStyle w:val="TAL"/>
              <w:rPr>
                <w:lang w:val="fr-FR"/>
              </w:rPr>
            </w:pPr>
            <w:r w:rsidRPr="001D4BBD">
              <w:rPr>
                <w:lang w:val="fr-FR"/>
              </w:rPr>
              <w:t>Hex</w:t>
            </w:r>
          </w:p>
        </w:tc>
        <w:tc>
          <w:tcPr>
            <w:tcW w:w="717" w:type="dxa"/>
          </w:tcPr>
          <w:p w14:paraId="32FE4D70" w14:textId="77777777" w:rsidR="00C1489D" w:rsidRPr="001D4BBD" w:rsidRDefault="00C1489D" w:rsidP="00A23E0D">
            <w:pPr>
              <w:pStyle w:val="TAL"/>
              <w:jc w:val="center"/>
              <w:rPr>
                <w:lang w:val="fr-FR"/>
              </w:rPr>
            </w:pPr>
            <w:r w:rsidRPr="001D4BBD">
              <w:rPr>
                <w:lang w:val="fr-FR"/>
              </w:rPr>
              <w:t>3C</w:t>
            </w:r>
          </w:p>
        </w:tc>
        <w:tc>
          <w:tcPr>
            <w:tcW w:w="717" w:type="dxa"/>
          </w:tcPr>
          <w:p w14:paraId="60ED91C9" w14:textId="77777777" w:rsidR="00C1489D" w:rsidRPr="001D4BBD" w:rsidRDefault="00C1489D" w:rsidP="00A23E0D">
            <w:pPr>
              <w:pStyle w:val="TAL"/>
              <w:jc w:val="center"/>
              <w:rPr>
                <w:lang w:val="fr-FR"/>
              </w:rPr>
            </w:pPr>
            <w:r w:rsidRPr="001D4BBD">
              <w:rPr>
                <w:lang w:val="fr-FR"/>
              </w:rPr>
              <w:t>05</w:t>
            </w:r>
          </w:p>
        </w:tc>
        <w:tc>
          <w:tcPr>
            <w:tcW w:w="717" w:type="dxa"/>
          </w:tcPr>
          <w:p w14:paraId="14FEAC88" w14:textId="77777777" w:rsidR="00C1489D" w:rsidRPr="001D4BBD" w:rsidRDefault="00C1489D" w:rsidP="00A23E0D">
            <w:pPr>
              <w:pStyle w:val="TAL"/>
              <w:jc w:val="center"/>
              <w:rPr>
                <w:lang w:val="fr-FR"/>
              </w:rPr>
            </w:pPr>
            <w:r w:rsidRPr="001D4BBD">
              <w:rPr>
                <w:lang w:val="fr-FR"/>
              </w:rPr>
              <w:t>00</w:t>
            </w:r>
          </w:p>
        </w:tc>
        <w:tc>
          <w:tcPr>
            <w:tcW w:w="717" w:type="dxa"/>
          </w:tcPr>
          <w:p w14:paraId="092D8F16" w14:textId="77777777" w:rsidR="00C1489D" w:rsidRPr="001D4BBD" w:rsidRDefault="00C1489D" w:rsidP="00A23E0D">
            <w:pPr>
              <w:pStyle w:val="TAL"/>
              <w:jc w:val="center"/>
              <w:rPr>
                <w:lang w:val="fr-FR"/>
              </w:rPr>
            </w:pPr>
            <w:r w:rsidRPr="001D4BBD">
              <w:rPr>
                <w:lang w:val="fr-FR"/>
              </w:rPr>
              <w:t>00</w:t>
            </w:r>
          </w:p>
        </w:tc>
        <w:tc>
          <w:tcPr>
            <w:tcW w:w="717" w:type="dxa"/>
          </w:tcPr>
          <w:p w14:paraId="33D702E1" w14:textId="77777777" w:rsidR="00C1489D" w:rsidRPr="001D4BBD" w:rsidRDefault="00C1489D" w:rsidP="00A23E0D">
            <w:pPr>
              <w:pStyle w:val="TAL"/>
              <w:jc w:val="center"/>
              <w:rPr>
                <w:lang w:val="fr-FR"/>
              </w:rPr>
            </w:pPr>
            <w:r w:rsidRPr="001D4BBD">
              <w:rPr>
                <w:lang w:val="fr-FR"/>
              </w:rPr>
              <w:t>00</w:t>
            </w:r>
          </w:p>
        </w:tc>
      </w:tr>
    </w:tbl>
    <w:p w14:paraId="52175890" w14:textId="77777777" w:rsidR="00C1489D" w:rsidRPr="001D4BBD" w:rsidRDefault="00C1489D" w:rsidP="00C1489D">
      <w:pPr>
        <w:overflowPunct w:val="0"/>
        <w:autoSpaceDE w:val="0"/>
        <w:autoSpaceDN w:val="0"/>
        <w:adjustRightInd w:val="0"/>
        <w:textAlignment w:val="baseline"/>
      </w:pPr>
    </w:p>
    <w:p w14:paraId="6DAB41F6" w14:textId="1D5101F0" w:rsidR="004A1ACD" w:rsidRPr="001D4BBD" w:rsidRDefault="004A1ACD" w:rsidP="004A1ACD">
      <w:r w:rsidRPr="001D4BBD">
        <w:t>The UE is configured to use Power Saving Mode.</w:t>
      </w:r>
    </w:p>
    <w:p w14:paraId="5E0E7253" w14:textId="77777777" w:rsidR="004A1ACD" w:rsidRPr="001D4BBD" w:rsidRDefault="004A1ACD" w:rsidP="004A1ACD">
      <w:r w:rsidRPr="001D4BBD">
        <w:t>The UE is configured to use the timer T3324 set to T3324_V.</w:t>
      </w:r>
    </w:p>
    <w:p w14:paraId="6B44D302" w14:textId="440D9CA8" w:rsidR="004A1ACD" w:rsidRPr="001D4BBD" w:rsidRDefault="004A1ACD" w:rsidP="004A1ACD">
      <w:r w:rsidRPr="001D4BBD">
        <w:t xml:space="preserve">The </w:t>
      </w:r>
      <w:r w:rsidR="00C1489D" w:rsidRPr="001D4BBD">
        <w:t>TT (</w:t>
      </w:r>
      <w:r w:rsidRPr="001D4BBD">
        <w:t>E-USS</w:t>
      </w:r>
      <w:r w:rsidR="00C1489D" w:rsidRPr="001D4BBD">
        <w:t>)</w:t>
      </w:r>
      <w:r w:rsidRPr="001D4BBD">
        <w:t xml:space="preserve"> transmits on the BCCH, with the following network parameters:</w:t>
      </w:r>
    </w:p>
    <w:p w14:paraId="4A5FF367"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5E09A409"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32E6E382" w14:textId="46283940" w:rsidR="004A1ACD" w:rsidRPr="001D4BBD" w:rsidRDefault="004A1ACD" w:rsidP="004A1ACD">
      <w:r w:rsidRPr="001D4BBD">
        <w:t xml:space="preserve">The </w:t>
      </w:r>
      <w:r w:rsidR="00C1489D" w:rsidRPr="001D4BBD">
        <w:t>TT (</w:t>
      </w:r>
      <w:r w:rsidRPr="001D4BBD">
        <w:t>NB-SS</w:t>
      </w:r>
      <w:r w:rsidR="00C1489D" w:rsidRPr="001D4BBD">
        <w:t>)</w:t>
      </w:r>
      <w:r w:rsidRPr="001D4BBD">
        <w:t xml:space="preserve"> transmits on the BCCH, with the following network parameters:</w:t>
      </w:r>
    </w:p>
    <w:p w14:paraId="5EB2BDD4"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0A29526C" w14:textId="2232F8E7" w:rsidR="004A1ACD" w:rsidRPr="001D4BBD" w:rsidRDefault="004A1ACD" w:rsidP="00C1489D">
      <w:pPr>
        <w:tabs>
          <w:tab w:val="left" w:pos="2835"/>
        </w:tabs>
        <w:ind w:left="568" w:hanging="284"/>
      </w:pPr>
      <w:r w:rsidRPr="001D4BBD">
        <w:t>-</w:t>
      </w:r>
      <w:r w:rsidRPr="001D4BBD">
        <w:tab/>
        <w:t>Access control:</w:t>
      </w:r>
      <w:r w:rsidRPr="001D4BBD">
        <w:tab/>
        <w:t>unrestricted.</w:t>
      </w:r>
    </w:p>
    <w:p w14:paraId="18837948" w14:textId="57DD0D05" w:rsidR="00FC0C38" w:rsidRPr="001D4BBD" w:rsidRDefault="00FC0C38" w:rsidP="00964050">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7F2FB1DF" w14:textId="77777777" w:rsidR="004A1ACD" w:rsidRPr="001D4BBD" w:rsidRDefault="004A1ACD" w:rsidP="004A1ACD">
      <w:pPr>
        <w:pStyle w:val="Heading4"/>
      </w:pPr>
      <w:bookmarkStart w:id="3651" w:name="_Toc10739210"/>
      <w:bookmarkStart w:id="3652" w:name="_Toc20397062"/>
      <w:bookmarkStart w:id="3653" w:name="_Toc29398714"/>
      <w:bookmarkStart w:id="3654" w:name="_Toc29399836"/>
      <w:bookmarkStart w:id="3655" w:name="_Toc36649846"/>
      <w:bookmarkStart w:id="3656" w:name="_Toc36655688"/>
      <w:bookmarkStart w:id="3657" w:name="_Toc44961991"/>
      <w:bookmarkStart w:id="3658" w:name="_Toc50983654"/>
      <w:bookmarkStart w:id="3659" w:name="_Toc50985825"/>
      <w:bookmarkStart w:id="3660" w:name="_Toc57113055"/>
      <w:bookmarkStart w:id="3661" w:name="_Toc120282088"/>
      <w:bookmarkStart w:id="3662" w:name="_Toc170301527"/>
      <w:bookmarkStart w:id="3663" w:name="MCCQCTEMPBM_00000499"/>
      <w:r w:rsidRPr="001D4BBD">
        <w:t>13.1.4.2</w:t>
      </w:r>
      <w:r w:rsidRPr="001D4BBD">
        <w:tab/>
        <w:t>Procedure</w:t>
      </w:r>
      <w:bookmarkEnd w:id="3651"/>
      <w:bookmarkEnd w:id="3652"/>
      <w:bookmarkEnd w:id="3653"/>
      <w:bookmarkEnd w:id="3654"/>
      <w:bookmarkEnd w:id="3655"/>
      <w:bookmarkEnd w:id="3656"/>
      <w:bookmarkEnd w:id="3657"/>
      <w:bookmarkEnd w:id="3658"/>
      <w:bookmarkEnd w:id="3659"/>
      <w:bookmarkEnd w:id="3660"/>
      <w:bookmarkEnd w:id="3661"/>
      <w:bookmarkEnd w:id="366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146F507F" w14:textId="77777777" w:rsidTr="004A1ACD">
        <w:trPr>
          <w:trHeight w:val="20"/>
        </w:trPr>
        <w:tc>
          <w:tcPr>
            <w:tcW w:w="282" w:type="pct"/>
            <w:shd w:val="clear" w:color="auto" w:fill="D9D9D9"/>
            <w:hideMark/>
          </w:tcPr>
          <w:bookmarkEnd w:id="3663"/>
          <w:p w14:paraId="63C7B0CB" w14:textId="77777777" w:rsidR="004A1ACD" w:rsidRPr="001D4BBD" w:rsidRDefault="004A1ACD" w:rsidP="00C1489D">
            <w:pPr>
              <w:pStyle w:val="TAH"/>
              <w:rPr>
                <w:rFonts w:eastAsia="SimSun"/>
                <w:lang w:eastAsia="de-DE"/>
              </w:rPr>
            </w:pPr>
            <w:r w:rsidRPr="001D4BBD">
              <w:rPr>
                <w:rFonts w:eastAsia="SimSun"/>
                <w:lang w:eastAsia="de-DE"/>
              </w:rPr>
              <w:t>Step</w:t>
            </w:r>
          </w:p>
        </w:tc>
        <w:tc>
          <w:tcPr>
            <w:tcW w:w="566" w:type="pct"/>
            <w:shd w:val="clear" w:color="auto" w:fill="D9D9D9"/>
            <w:hideMark/>
          </w:tcPr>
          <w:p w14:paraId="7ED65474"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7F72D7E1"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73D0C8BF" w14:textId="612DAAC8"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2BB24AE3"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71EFB7E9"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7AB77C6E" w14:textId="77777777" w:rsidTr="004A1ACD">
        <w:trPr>
          <w:trHeight w:val="20"/>
        </w:trPr>
        <w:tc>
          <w:tcPr>
            <w:tcW w:w="282" w:type="pct"/>
            <w:tcBorders>
              <w:bottom w:val="single" w:sz="4" w:space="0" w:color="auto"/>
            </w:tcBorders>
          </w:tcPr>
          <w:p w14:paraId="0D6FCC84"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15059628"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Borders>
              <w:bottom w:val="single" w:sz="4" w:space="0" w:color="auto"/>
            </w:tcBorders>
          </w:tcPr>
          <w:p w14:paraId="125E4AD6" w14:textId="095CD906" w:rsidR="004A1ACD" w:rsidRPr="001D4BBD" w:rsidRDefault="008078B4" w:rsidP="004A1ACD">
            <w:pPr>
              <w:pStyle w:val="TAL"/>
              <w:rPr>
                <w:rFonts w:eastAsia="SimSun"/>
                <w:lang w:eastAsia="de-DE"/>
              </w:rPr>
            </w:pPr>
            <w:r w:rsidRPr="001D4BBD">
              <w:t>Run initial activation</w:t>
            </w:r>
            <w:r w:rsidR="004A1ACD" w:rsidRPr="001D4BBD">
              <w:t>.</w:t>
            </w:r>
          </w:p>
        </w:tc>
        <w:tc>
          <w:tcPr>
            <w:tcW w:w="1745" w:type="pct"/>
            <w:tcBorders>
              <w:bottom w:val="single" w:sz="4" w:space="0" w:color="auto"/>
            </w:tcBorders>
          </w:tcPr>
          <w:p w14:paraId="4669A01A" w14:textId="77777777" w:rsidR="004A1ACD" w:rsidRPr="001D4BBD" w:rsidRDefault="004A1ACD" w:rsidP="004A1ACD">
            <w:pPr>
              <w:pStyle w:val="TAL"/>
              <w:rPr>
                <w:rFonts w:eastAsia="SimSun"/>
                <w:lang w:eastAsia="de-DE"/>
              </w:rPr>
            </w:pPr>
          </w:p>
        </w:tc>
        <w:tc>
          <w:tcPr>
            <w:tcW w:w="331" w:type="pct"/>
            <w:tcBorders>
              <w:bottom w:val="single" w:sz="4" w:space="0" w:color="auto"/>
            </w:tcBorders>
          </w:tcPr>
          <w:p w14:paraId="5D2FCD4D" w14:textId="77777777" w:rsidR="004A1ACD" w:rsidRPr="001D4BBD" w:rsidRDefault="004A1ACD" w:rsidP="004A1ACD">
            <w:pPr>
              <w:pStyle w:val="TAC"/>
              <w:rPr>
                <w:rFonts w:eastAsia="SimSun"/>
                <w:lang w:eastAsia="de-DE"/>
              </w:rPr>
            </w:pPr>
          </w:p>
        </w:tc>
        <w:tc>
          <w:tcPr>
            <w:tcW w:w="331" w:type="pct"/>
            <w:tcBorders>
              <w:bottom w:val="single" w:sz="4" w:space="0" w:color="auto"/>
            </w:tcBorders>
          </w:tcPr>
          <w:p w14:paraId="0DE3E43C" w14:textId="77777777" w:rsidR="004A1ACD" w:rsidRPr="001D4BBD" w:rsidRDefault="004A1ACD" w:rsidP="004A1ACD">
            <w:pPr>
              <w:pStyle w:val="TAC"/>
              <w:rPr>
                <w:rFonts w:eastAsia="SimSun"/>
                <w:lang w:eastAsia="de-DE"/>
              </w:rPr>
            </w:pPr>
          </w:p>
        </w:tc>
      </w:tr>
      <w:tr w:rsidR="00C1489D" w:rsidRPr="001D4BBD" w14:paraId="0123BBC2" w14:textId="77777777" w:rsidTr="004A1ACD">
        <w:trPr>
          <w:trHeight w:val="20"/>
        </w:trPr>
        <w:tc>
          <w:tcPr>
            <w:tcW w:w="282" w:type="pct"/>
            <w:tcBorders>
              <w:bottom w:val="single" w:sz="4" w:space="0" w:color="auto"/>
            </w:tcBorders>
          </w:tcPr>
          <w:p w14:paraId="795F9369" w14:textId="71909BF6" w:rsidR="00C1489D" w:rsidRPr="001D4BBD" w:rsidRDefault="00C1489D" w:rsidP="004A1ACD">
            <w:pPr>
              <w:pStyle w:val="TAC"/>
              <w:rPr>
                <w:rFonts w:eastAsia="SimSun"/>
                <w:lang w:eastAsia="ja-JP"/>
              </w:rPr>
            </w:pPr>
            <w:r w:rsidRPr="001D4BBD">
              <w:rPr>
                <w:rFonts w:eastAsia="SimSun"/>
                <w:lang w:eastAsia="ja-JP"/>
              </w:rPr>
              <w:t>2</w:t>
            </w:r>
          </w:p>
        </w:tc>
        <w:tc>
          <w:tcPr>
            <w:tcW w:w="566" w:type="pct"/>
            <w:tcBorders>
              <w:bottom w:val="single" w:sz="4" w:space="0" w:color="auto"/>
            </w:tcBorders>
          </w:tcPr>
          <w:p w14:paraId="62A72BA9" w14:textId="49F55C8E" w:rsidR="00C1489D" w:rsidRPr="001D4BBD" w:rsidRDefault="005870F4" w:rsidP="004A1ACD">
            <w:pPr>
              <w:pStyle w:val="TAC"/>
              <w:rPr>
                <w:rFonts w:eastAsia="SimSun"/>
                <w:lang w:eastAsia="ja-JP"/>
              </w:rPr>
            </w:pPr>
            <w:r w:rsidRPr="001D4BBD">
              <w:rPr>
                <w:rFonts w:eastAsia="SimSun"/>
                <w:lang w:eastAsia="ja-JP"/>
              </w:rPr>
              <w:t>USER &gt;</w:t>
            </w:r>
            <w:r w:rsidR="00C1489D" w:rsidRPr="001D4BBD">
              <w:rPr>
                <w:rFonts w:eastAsia="SimSun"/>
                <w:lang w:eastAsia="ja-JP"/>
              </w:rPr>
              <w:t xml:space="preserve"> UE</w:t>
            </w:r>
          </w:p>
        </w:tc>
        <w:tc>
          <w:tcPr>
            <w:tcW w:w="1745" w:type="pct"/>
            <w:tcBorders>
              <w:bottom w:val="single" w:sz="4" w:space="0" w:color="auto"/>
            </w:tcBorders>
          </w:tcPr>
          <w:p w14:paraId="4242F0CC" w14:textId="5E8BE311" w:rsidR="00C1489D" w:rsidRPr="001D4BBD" w:rsidRDefault="00C1489D" w:rsidP="004A1ACD">
            <w:pPr>
              <w:pStyle w:val="TAL"/>
            </w:pPr>
            <w:r w:rsidRPr="001D4BBD">
              <w:t>Enter PIN when in PIN check mode</w:t>
            </w:r>
          </w:p>
        </w:tc>
        <w:tc>
          <w:tcPr>
            <w:tcW w:w="1745" w:type="pct"/>
            <w:tcBorders>
              <w:bottom w:val="single" w:sz="4" w:space="0" w:color="auto"/>
            </w:tcBorders>
          </w:tcPr>
          <w:p w14:paraId="1D1CAC5C" w14:textId="58A68784" w:rsidR="00C1489D" w:rsidRPr="001D4BBD" w:rsidRDefault="006C71D9" w:rsidP="004A1ACD">
            <w:pPr>
              <w:pStyle w:val="TAL"/>
              <w:rPr>
                <w:rFonts w:eastAsia="SimSun"/>
                <w:lang w:eastAsia="de-DE"/>
              </w:rPr>
            </w:pPr>
            <w:r w:rsidRPr="001D4BBD">
              <w:rPr>
                <w:rFonts w:eastAsia="SimSun"/>
                <w:lang w:eastAsia="de-DE"/>
              </w:rPr>
              <w:t xml:space="preserve">The PIN </w:t>
            </w:r>
            <w:r w:rsidR="00DE723E" w:rsidRPr="001D4BBD">
              <w:rPr>
                <w:rFonts w:eastAsia="SimSun"/>
                <w:lang w:eastAsia="de-DE"/>
              </w:rPr>
              <w:t>0000</w:t>
            </w:r>
            <w:r w:rsidRPr="001D4BBD">
              <w:rPr>
                <w:rFonts w:eastAsia="SimSun"/>
                <w:lang w:eastAsia="de-DE"/>
              </w:rPr>
              <w:t xml:space="preserve"> is used</w:t>
            </w:r>
          </w:p>
        </w:tc>
        <w:tc>
          <w:tcPr>
            <w:tcW w:w="331" w:type="pct"/>
            <w:tcBorders>
              <w:bottom w:val="single" w:sz="4" w:space="0" w:color="auto"/>
            </w:tcBorders>
          </w:tcPr>
          <w:p w14:paraId="700D0EA0" w14:textId="77777777" w:rsidR="00C1489D" w:rsidRPr="001D4BBD" w:rsidRDefault="00C1489D" w:rsidP="004A1ACD">
            <w:pPr>
              <w:pStyle w:val="TAC"/>
              <w:rPr>
                <w:rFonts w:eastAsia="SimSun"/>
                <w:lang w:eastAsia="de-DE"/>
              </w:rPr>
            </w:pPr>
          </w:p>
        </w:tc>
        <w:tc>
          <w:tcPr>
            <w:tcW w:w="331" w:type="pct"/>
            <w:tcBorders>
              <w:bottom w:val="single" w:sz="4" w:space="0" w:color="auto"/>
            </w:tcBorders>
          </w:tcPr>
          <w:p w14:paraId="3FF6FBB9" w14:textId="77777777" w:rsidR="00C1489D" w:rsidRPr="001D4BBD" w:rsidRDefault="00C1489D" w:rsidP="004A1ACD">
            <w:pPr>
              <w:pStyle w:val="TAC"/>
              <w:rPr>
                <w:rFonts w:eastAsia="SimSun"/>
                <w:lang w:eastAsia="de-DE"/>
              </w:rPr>
            </w:pPr>
          </w:p>
        </w:tc>
      </w:tr>
      <w:tr w:rsidR="00C1489D" w:rsidRPr="001D4BBD" w14:paraId="5388B876" w14:textId="77777777" w:rsidTr="004A1ACD">
        <w:trPr>
          <w:trHeight w:val="20"/>
        </w:trPr>
        <w:tc>
          <w:tcPr>
            <w:tcW w:w="282" w:type="pct"/>
            <w:hideMark/>
          </w:tcPr>
          <w:p w14:paraId="6C2D6F5C" w14:textId="4F72C792" w:rsidR="00C1489D" w:rsidRPr="001D4BBD" w:rsidRDefault="006C71D9" w:rsidP="00C1489D">
            <w:pPr>
              <w:pStyle w:val="TAC"/>
              <w:rPr>
                <w:rFonts w:eastAsia="SimSun"/>
                <w:lang w:eastAsia="ja-JP"/>
              </w:rPr>
            </w:pPr>
            <w:r w:rsidRPr="001D4BBD">
              <w:rPr>
                <w:rFonts w:eastAsia="SimSun"/>
                <w:lang w:eastAsia="ja-JP"/>
              </w:rPr>
              <w:t>3</w:t>
            </w:r>
          </w:p>
        </w:tc>
        <w:tc>
          <w:tcPr>
            <w:tcW w:w="566" w:type="pct"/>
          </w:tcPr>
          <w:p w14:paraId="26160FBD" w14:textId="281FA92E" w:rsidR="00C1489D" w:rsidRPr="001D4BBD" w:rsidRDefault="00C1489D" w:rsidP="00C1489D">
            <w:pPr>
              <w:pStyle w:val="TAC"/>
              <w:rPr>
                <w:rFonts w:eastAsia="SimSun"/>
                <w:lang w:eastAsia="ja-JP"/>
              </w:rPr>
            </w:pPr>
            <w:r w:rsidRPr="001D4BBD">
              <w:rPr>
                <w:rFonts w:eastAsia="SimSun"/>
                <w:lang w:eastAsia="ja-JP"/>
              </w:rPr>
              <w:t>UE &gt; TT</w:t>
            </w:r>
          </w:p>
        </w:tc>
        <w:tc>
          <w:tcPr>
            <w:tcW w:w="1745" w:type="pct"/>
            <w:hideMark/>
          </w:tcPr>
          <w:p w14:paraId="37668E1E" w14:textId="4A0B599B" w:rsidR="00C1489D" w:rsidRPr="001D4BBD" w:rsidRDefault="00C1489D" w:rsidP="006A7D86">
            <w:pPr>
              <w:pStyle w:val="TAL"/>
              <w:rPr>
                <w:rFonts w:eastAsia="SimSun"/>
                <w:lang w:eastAsia="ja-JP"/>
              </w:rPr>
            </w:pPr>
            <w:r w:rsidRPr="001D4BBD">
              <w:rPr>
                <w:rFonts w:eastAsia="SimSun"/>
                <w:lang w:eastAsia="de-DE"/>
              </w:rPr>
              <w:t>Send RRC CONNECTION REQUEST / RRC CONNECTION REQUEST-NB</w:t>
            </w:r>
          </w:p>
        </w:tc>
        <w:tc>
          <w:tcPr>
            <w:tcW w:w="1745" w:type="pct"/>
          </w:tcPr>
          <w:p w14:paraId="7466E12C" w14:textId="68A0089C" w:rsidR="00C1489D" w:rsidRPr="001D4BBD" w:rsidRDefault="00C1489D" w:rsidP="006A7D86">
            <w:pPr>
              <w:pStyle w:val="TAL"/>
              <w:rPr>
                <w:rFonts w:eastAsia="SimSun"/>
                <w:lang w:eastAsia="de-DE"/>
              </w:rPr>
            </w:pPr>
            <w:r w:rsidRPr="001D4BBD">
              <w:rPr>
                <w:rFonts w:eastAsia="SimSun"/>
                <w:lang w:eastAsia="de-DE"/>
              </w:rPr>
              <w:t>TT responds with RRC CONNECTION SETUP / RRC CONNECTION SETUP</w:t>
            </w:r>
            <w:r w:rsidRPr="001D4BBD">
              <w:rPr>
                <w:rFonts w:eastAsia="SimSun"/>
                <w:lang w:eastAsia="de-DE"/>
              </w:rPr>
              <w:noBreakHyphen/>
              <w:t>NB</w:t>
            </w:r>
          </w:p>
        </w:tc>
        <w:tc>
          <w:tcPr>
            <w:tcW w:w="331" w:type="pct"/>
          </w:tcPr>
          <w:p w14:paraId="29D951BE" w14:textId="77777777" w:rsidR="00C1489D" w:rsidRPr="001D4BBD" w:rsidRDefault="00C1489D" w:rsidP="00C1489D">
            <w:pPr>
              <w:pStyle w:val="TAC"/>
              <w:rPr>
                <w:rFonts w:eastAsia="SimSun"/>
                <w:lang w:eastAsia="de-DE"/>
              </w:rPr>
            </w:pPr>
          </w:p>
        </w:tc>
        <w:tc>
          <w:tcPr>
            <w:tcW w:w="331" w:type="pct"/>
          </w:tcPr>
          <w:p w14:paraId="1121AA23" w14:textId="77777777" w:rsidR="00C1489D" w:rsidRPr="001D4BBD" w:rsidRDefault="00C1489D" w:rsidP="00C1489D">
            <w:pPr>
              <w:pStyle w:val="TAC"/>
              <w:rPr>
                <w:rFonts w:eastAsia="SimSun"/>
                <w:lang w:eastAsia="de-DE"/>
              </w:rPr>
            </w:pPr>
          </w:p>
        </w:tc>
      </w:tr>
      <w:tr w:rsidR="004A1ACD" w:rsidRPr="001D4BBD" w14:paraId="0BBF950C" w14:textId="77777777" w:rsidTr="004A1ACD">
        <w:trPr>
          <w:trHeight w:val="20"/>
        </w:trPr>
        <w:tc>
          <w:tcPr>
            <w:tcW w:w="282" w:type="pct"/>
            <w:hideMark/>
          </w:tcPr>
          <w:p w14:paraId="3F19661A"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4C6EC81D"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50FFE41D" w14:textId="15613299" w:rsidR="004A1ACD" w:rsidRPr="001D4BBD" w:rsidRDefault="004A1ACD" w:rsidP="00DE723E">
            <w:pPr>
              <w:pStyle w:val="TAL"/>
              <w:rPr>
                <w:rFonts w:eastAsia="SimSun" w:cs="Arial"/>
                <w:szCs w:val="18"/>
                <w:lang w:eastAsia="ja-JP"/>
              </w:rPr>
            </w:pPr>
            <w:r w:rsidRPr="001D4BBD">
              <w:rPr>
                <w:rFonts w:eastAsia="SimSun" w:cs="Arial"/>
                <w:szCs w:val="18"/>
                <w:lang w:eastAsia="ja-JP"/>
              </w:rPr>
              <w:t xml:space="preserve">The UE transmits an </w:t>
            </w:r>
            <w:r w:rsidR="007C660C" w:rsidRPr="001D4BBD">
              <w:rPr>
                <w:rFonts w:eastAsia="SimSun" w:cs="Arial"/>
                <w:szCs w:val="18"/>
                <w:lang w:eastAsia="ja-JP"/>
              </w:rPr>
              <w:t>ATTACH REQUEST</w:t>
            </w:r>
            <w:r w:rsidRPr="001D4BBD">
              <w:rPr>
                <w:rFonts w:eastAsia="SimSun" w:cs="Arial"/>
                <w:szCs w:val="18"/>
                <w:lang w:eastAsia="ja-JP"/>
              </w:rPr>
              <w:t xml:space="preserve"> message including T3324 set to T3324_V</w:t>
            </w:r>
          </w:p>
        </w:tc>
        <w:tc>
          <w:tcPr>
            <w:tcW w:w="1745" w:type="pct"/>
          </w:tcPr>
          <w:p w14:paraId="181EF949" w14:textId="77777777" w:rsidR="004A1ACD" w:rsidRPr="001D4BBD" w:rsidRDefault="00C1489D" w:rsidP="006A7D86">
            <w:pPr>
              <w:pStyle w:val="TAL"/>
            </w:pPr>
            <w:r w:rsidRPr="001D4BBD">
              <w:t>The TT sends the ATTACH ACCEPT message contains T3324 set to T3324_V and T3412 set to T3412_V.</w:t>
            </w:r>
          </w:p>
          <w:p w14:paraId="03DF15BD" w14:textId="39E43609" w:rsidR="00C1489D" w:rsidRPr="001D4BBD" w:rsidRDefault="00C1489D" w:rsidP="006A7D86">
            <w:pPr>
              <w:pStyle w:val="TAL"/>
              <w:rPr>
                <w:rFonts w:eastAsia="SimSun"/>
                <w:lang w:eastAsia="de-DE"/>
              </w:rPr>
            </w:pPr>
            <w:r w:rsidRPr="001D4BBD">
              <w:t>The ATTACH ACCEPT message shall not contain the eDRX parameters</w:t>
            </w:r>
          </w:p>
        </w:tc>
        <w:tc>
          <w:tcPr>
            <w:tcW w:w="331" w:type="pct"/>
          </w:tcPr>
          <w:p w14:paraId="2051A80A" w14:textId="77777777" w:rsidR="004A1ACD" w:rsidRPr="001D4BBD" w:rsidRDefault="004A1ACD" w:rsidP="004A1ACD">
            <w:pPr>
              <w:pStyle w:val="TAC"/>
              <w:rPr>
                <w:rFonts w:eastAsia="SimSun"/>
                <w:lang w:eastAsia="de-DE"/>
              </w:rPr>
            </w:pPr>
          </w:p>
        </w:tc>
        <w:tc>
          <w:tcPr>
            <w:tcW w:w="331" w:type="pct"/>
          </w:tcPr>
          <w:p w14:paraId="77A839D5" w14:textId="77777777" w:rsidR="004A1ACD" w:rsidRPr="001D4BBD" w:rsidRDefault="004A1ACD" w:rsidP="004A1ACD">
            <w:pPr>
              <w:pStyle w:val="TAC"/>
              <w:rPr>
                <w:rFonts w:eastAsia="SimSun"/>
                <w:lang w:eastAsia="de-DE"/>
              </w:rPr>
            </w:pPr>
          </w:p>
        </w:tc>
      </w:tr>
      <w:tr w:rsidR="004A1ACD" w:rsidRPr="001D4BBD" w14:paraId="20290324" w14:textId="77777777" w:rsidTr="004A1ACD">
        <w:trPr>
          <w:cantSplit/>
          <w:trHeight w:val="20"/>
        </w:trPr>
        <w:tc>
          <w:tcPr>
            <w:tcW w:w="282" w:type="pct"/>
            <w:hideMark/>
          </w:tcPr>
          <w:p w14:paraId="0306EA45" w14:textId="102B88B5" w:rsidR="004A1ACD" w:rsidRPr="001D4BBD" w:rsidRDefault="00DE723E" w:rsidP="004A1ACD">
            <w:pPr>
              <w:pStyle w:val="TAC"/>
              <w:rPr>
                <w:rFonts w:eastAsia="SimSun"/>
                <w:lang w:eastAsia="ja-JP"/>
              </w:rPr>
            </w:pPr>
            <w:r w:rsidRPr="001D4BBD">
              <w:rPr>
                <w:rFonts w:eastAsia="SimSun"/>
                <w:lang w:eastAsia="ja-JP"/>
              </w:rPr>
              <w:t>4</w:t>
            </w:r>
          </w:p>
        </w:tc>
        <w:tc>
          <w:tcPr>
            <w:tcW w:w="566" w:type="pct"/>
          </w:tcPr>
          <w:p w14:paraId="3B55F9F6"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6C63223E" w14:textId="4B1B6636" w:rsidR="004A1ACD" w:rsidRPr="001D4BBD" w:rsidRDefault="004A1ACD" w:rsidP="006A7D86">
            <w:pPr>
              <w:pStyle w:val="TAL"/>
              <w:rPr>
                <w:rFonts w:eastAsia="SimSun"/>
              </w:rPr>
            </w:pPr>
            <w:r w:rsidRPr="001D4BBD">
              <w:t xml:space="preserve">The UE transmits the </w:t>
            </w:r>
            <w:r w:rsidR="007C660C" w:rsidRPr="001D4BBD">
              <w:t>ATTACH COMPLETE</w:t>
            </w:r>
            <w:r w:rsidRPr="001D4BBD">
              <w:t xml:space="preserve"> during registration from the UE</w:t>
            </w:r>
          </w:p>
        </w:tc>
        <w:tc>
          <w:tcPr>
            <w:tcW w:w="1745" w:type="pct"/>
          </w:tcPr>
          <w:p w14:paraId="32258721" w14:textId="0F70FBB1" w:rsidR="004A1ACD" w:rsidRPr="001D4BBD" w:rsidRDefault="004A1ACD" w:rsidP="006A7D86">
            <w:pPr>
              <w:pStyle w:val="TAL"/>
              <w:rPr>
                <w:rFonts w:eastAsia="SimSun"/>
              </w:rPr>
            </w:pPr>
            <w:r w:rsidRPr="001D4BBD">
              <w:t xml:space="preserve">The TT sends </w:t>
            </w:r>
            <w:r w:rsidR="007C660C" w:rsidRPr="001D4BBD">
              <w:t xml:space="preserve">RRC CONNECTION RELEASE </w:t>
            </w:r>
            <w:r w:rsidRPr="001D4BBD">
              <w:t>/</w:t>
            </w:r>
            <w:r w:rsidR="007C660C" w:rsidRPr="001D4BBD">
              <w:t xml:space="preserve"> RRC CONNECTION RELEASE</w:t>
            </w:r>
            <w:r w:rsidRPr="001D4BBD">
              <w:t>-NB.</w:t>
            </w:r>
          </w:p>
        </w:tc>
        <w:tc>
          <w:tcPr>
            <w:tcW w:w="331" w:type="pct"/>
          </w:tcPr>
          <w:p w14:paraId="64BDD853" w14:textId="4DB3A828" w:rsidR="004A1ACD" w:rsidRPr="001D4BBD" w:rsidRDefault="004A1ACD" w:rsidP="004A1ACD">
            <w:pPr>
              <w:pStyle w:val="TAC"/>
              <w:rPr>
                <w:rFonts w:eastAsia="SimSun"/>
                <w:lang w:eastAsia="de-DE"/>
              </w:rPr>
            </w:pPr>
            <w:r w:rsidRPr="001D4BBD">
              <w:rPr>
                <w:rFonts w:eastAsia="SimSun"/>
                <w:lang w:eastAsia="de-DE"/>
              </w:rPr>
              <w:t>CR</w:t>
            </w:r>
            <w:r w:rsidR="00B347C8" w:rsidRPr="001D4BBD">
              <w:rPr>
                <w:rFonts w:eastAsia="SimSun"/>
                <w:lang w:eastAsia="de-DE"/>
              </w:rPr>
              <w:t> </w:t>
            </w:r>
            <w:r w:rsidRPr="001D4BBD">
              <w:rPr>
                <w:rFonts w:eastAsia="SimSun"/>
                <w:lang w:eastAsia="de-DE"/>
              </w:rPr>
              <w:t>1</w:t>
            </w:r>
          </w:p>
        </w:tc>
        <w:tc>
          <w:tcPr>
            <w:tcW w:w="331" w:type="pct"/>
          </w:tcPr>
          <w:p w14:paraId="6220D219" w14:textId="77777777" w:rsidR="004A1ACD" w:rsidRPr="001D4BBD" w:rsidRDefault="004A1ACD" w:rsidP="004A1ACD">
            <w:pPr>
              <w:pStyle w:val="TAC"/>
              <w:rPr>
                <w:rFonts w:eastAsia="SimSun"/>
                <w:lang w:eastAsia="de-DE"/>
              </w:rPr>
            </w:pPr>
          </w:p>
        </w:tc>
      </w:tr>
      <w:tr w:rsidR="004A1ACD" w:rsidRPr="001D4BBD" w14:paraId="71A613C6" w14:textId="77777777" w:rsidTr="004A1ACD">
        <w:trPr>
          <w:cantSplit/>
          <w:trHeight w:val="20"/>
        </w:trPr>
        <w:tc>
          <w:tcPr>
            <w:tcW w:w="282" w:type="pct"/>
          </w:tcPr>
          <w:p w14:paraId="606A51CB" w14:textId="20F2563B" w:rsidR="004A1ACD" w:rsidRPr="001D4BBD" w:rsidRDefault="00DE723E" w:rsidP="004A1ACD">
            <w:pPr>
              <w:pStyle w:val="TAC"/>
              <w:rPr>
                <w:rFonts w:eastAsia="SimSun"/>
                <w:lang w:eastAsia="ja-JP"/>
              </w:rPr>
            </w:pPr>
            <w:r w:rsidRPr="001D4BBD">
              <w:rPr>
                <w:rFonts w:eastAsia="SimSun"/>
                <w:lang w:eastAsia="ja-JP"/>
              </w:rPr>
              <w:t>5</w:t>
            </w:r>
          </w:p>
        </w:tc>
        <w:tc>
          <w:tcPr>
            <w:tcW w:w="566" w:type="pct"/>
          </w:tcPr>
          <w:p w14:paraId="69D0D127"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0AF4C167" w14:textId="77777777" w:rsidR="004A1ACD" w:rsidRPr="001D4BBD" w:rsidRDefault="004A1ACD" w:rsidP="00DE723E">
            <w:pPr>
              <w:pStyle w:val="TAL"/>
              <w:rPr>
                <w:rFonts w:eastAsia="SimSun"/>
              </w:rPr>
            </w:pPr>
            <w:r w:rsidRPr="001D4BBD">
              <w:t>The UE is waiting for the T3412 timer expiration</w:t>
            </w:r>
          </w:p>
        </w:tc>
        <w:tc>
          <w:tcPr>
            <w:tcW w:w="1745" w:type="pct"/>
          </w:tcPr>
          <w:p w14:paraId="6AAC4609" w14:textId="77777777" w:rsidR="004A1ACD" w:rsidRPr="001D4BBD" w:rsidRDefault="004A1ACD" w:rsidP="006A7D86">
            <w:pPr>
              <w:pStyle w:val="TAL"/>
              <w:rPr>
                <w:rFonts w:eastAsia="SimSun"/>
              </w:rPr>
            </w:pPr>
          </w:p>
        </w:tc>
        <w:tc>
          <w:tcPr>
            <w:tcW w:w="331" w:type="pct"/>
          </w:tcPr>
          <w:p w14:paraId="6E07BB42" w14:textId="0D9F12EC" w:rsidR="004A1ACD" w:rsidRPr="001D4BBD" w:rsidRDefault="004A1ACD" w:rsidP="004A1ACD">
            <w:pPr>
              <w:pStyle w:val="TAC"/>
              <w:rPr>
                <w:rFonts w:eastAsia="SimSun"/>
                <w:lang w:eastAsia="de-DE"/>
              </w:rPr>
            </w:pPr>
            <w:r w:rsidRPr="001D4BBD">
              <w:rPr>
                <w:rFonts w:eastAsia="SimSun"/>
                <w:lang w:eastAsia="de-DE"/>
              </w:rPr>
              <w:t>CR</w:t>
            </w:r>
            <w:r w:rsidR="00B347C8" w:rsidRPr="001D4BBD">
              <w:rPr>
                <w:rFonts w:eastAsia="SimSun"/>
                <w:lang w:eastAsia="de-DE"/>
              </w:rPr>
              <w:t> </w:t>
            </w:r>
            <w:r w:rsidRPr="001D4BBD">
              <w:rPr>
                <w:rFonts w:eastAsia="SimSun"/>
                <w:lang w:eastAsia="de-DE"/>
              </w:rPr>
              <w:t>1</w:t>
            </w:r>
          </w:p>
        </w:tc>
        <w:tc>
          <w:tcPr>
            <w:tcW w:w="331" w:type="pct"/>
          </w:tcPr>
          <w:p w14:paraId="39A7B3B6" w14:textId="77777777" w:rsidR="004A1ACD" w:rsidRPr="001D4BBD" w:rsidRDefault="004A1ACD" w:rsidP="004A1ACD">
            <w:pPr>
              <w:pStyle w:val="TAC"/>
              <w:rPr>
                <w:rFonts w:eastAsia="SimSun"/>
                <w:lang w:eastAsia="de-DE"/>
              </w:rPr>
            </w:pPr>
          </w:p>
        </w:tc>
      </w:tr>
      <w:tr w:rsidR="004A1ACD" w:rsidRPr="001D4BBD" w14:paraId="67D8B092" w14:textId="77777777" w:rsidTr="004A1ACD">
        <w:trPr>
          <w:cantSplit/>
          <w:trHeight w:val="20"/>
        </w:trPr>
        <w:tc>
          <w:tcPr>
            <w:tcW w:w="282" w:type="pct"/>
            <w:hideMark/>
          </w:tcPr>
          <w:p w14:paraId="0B5177C9" w14:textId="043C5811" w:rsidR="004A1ACD" w:rsidRPr="001D4BBD" w:rsidRDefault="00DE723E" w:rsidP="004A1ACD">
            <w:pPr>
              <w:pStyle w:val="TAC"/>
              <w:rPr>
                <w:rFonts w:eastAsia="SimSun"/>
                <w:lang w:eastAsia="ja-JP"/>
              </w:rPr>
            </w:pPr>
            <w:r w:rsidRPr="001D4BBD">
              <w:rPr>
                <w:rFonts w:eastAsia="SimSun"/>
                <w:lang w:eastAsia="ja-JP"/>
              </w:rPr>
              <w:t>6</w:t>
            </w:r>
          </w:p>
        </w:tc>
        <w:tc>
          <w:tcPr>
            <w:tcW w:w="566" w:type="pct"/>
          </w:tcPr>
          <w:p w14:paraId="4F6D2060"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hideMark/>
          </w:tcPr>
          <w:p w14:paraId="287FF238" w14:textId="29EB0FE3" w:rsidR="004A1ACD" w:rsidRPr="001D4BBD" w:rsidRDefault="004A1ACD" w:rsidP="006A7D86">
            <w:pPr>
              <w:pStyle w:val="TAL"/>
              <w:rPr>
                <w:rFonts w:eastAsia="SimSun"/>
              </w:rPr>
            </w:pPr>
            <w:r w:rsidRPr="001D4BBD">
              <w:t xml:space="preserve">The UE sends </w:t>
            </w:r>
            <w:r w:rsidR="007C660C" w:rsidRPr="001D4BBD">
              <w:t>TRACKING AREA UPDATE REQUEST</w:t>
            </w:r>
          </w:p>
        </w:tc>
        <w:tc>
          <w:tcPr>
            <w:tcW w:w="1745" w:type="pct"/>
          </w:tcPr>
          <w:p w14:paraId="68A5AA2D" w14:textId="34CE6FBD" w:rsidR="004A1ACD" w:rsidRPr="001D4BBD" w:rsidRDefault="004A1ACD" w:rsidP="006A7D86">
            <w:pPr>
              <w:pStyle w:val="TAL"/>
            </w:pPr>
            <w:r w:rsidRPr="001D4BBD">
              <w:t xml:space="preserve">The TT sends </w:t>
            </w:r>
            <w:r w:rsidR="007C660C" w:rsidRPr="001D4BBD">
              <w:t>TRACKING AREA UPDATE ACCEPT</w:t>
            </w:r>
          </w:p>
        </w:tc>
        <w:tc>
          <w:tcPr>
            <w:tcW w:w="331" w:type="pct"/>
          </w:tcPr>
          <w:p w14:paraId="367E6D5F" w14:textId="2A6174E1" w:rsidR="004A1ACD" w:rsidRPr="001D4BBD" w:rsidRDefault="004A1ACD" w:rsidP="004A1ACD">
            <w:pPr>
              <w:pStyle w:val="TAC"/>
              <w:rPr>
                <w:rFonts w:eastAsia="SimSun"/>
                <w:lang w:eastAsia="de-DE"/>
              </w:rPr>
            </w:pPr>
            <w:r w:rsidRPr="001D4BBD">
              <w:rPr>
                <w:rFonts w:eastAsia="SimSun"/>
                <w:lang w:eastAsia="de-DE"/>
              </w:rPr>
              <w:t>CR</w:t>
            </w:r>
            <w:r w:rsidR="00B347C8" w:rsidRPr="001D4BBD">
              <w:rPr>
                <w:rFonts w:eastAsia="SimSun"/>
                <w:lang w:eastAsia="de-DE"/>
              </w:rPr>
              <w:t> </w:t>
            </w:r>
            <w:r w:rsidRPr="001D4BBD">
              <w:rPr>
                <w:rFonts w:eastAsia="SimSun"/>
                <w:lang w:eastAsia="de-DE"/>
              </w:rPr>
              <w:t>1</w:t>
            </w:r>
          </w:p>
        </w:tc>
        <w:tc>
          <w:tcPr>
            <w:tcW w:w="331" w:type="pct"/>
          </w:tcPr>
          <w:p w14:paraId="2B369401" w14:textId="77777777" w:rsidR="004A1ACD" w:rsidRPr="001D4BBD" w:rsidRDefault="004A1ACD" w:rsidP="004A1ACD">
            <w:pPr>
              <w:pStyle w:val="TAC"/>
              <w:rPr>
                <w:rFonts w:eastAsia="SimSun"/>
                <w:lang w:eastAsia="de-DE"/>
              </w:rPr>
            </w:pPr>
          </w:p>
        </w:tc>
      </w:tr>
      <w:tr w:rsidR="004A1ACD" w:rsidRPr="001D4BBD" w14:paraId="576CE948" w14:textId="77777777" w:rsidTr="004A1ACD">
        <w:trPr>
          <w:cantSplit/>
          <w:trHeight w:val="20"/>
        </w:trPr>
        <w:tc>
          <w:tcPr>
            <w:tcW w:w="282" w:type="pct"/>
          </w:tcPr>
          <w:p w14:paraId="7EFAB271" w14:textId="31C56DB8" w:rsidR="004A1ACD" w:rsidRPr="001D4BBD" w:rsidRDefault="00DE723E" w:rsidP="004A1ACD">
            <w:pPr>
              <w:pStyle w:val="TAC"/>
              <w:rPr>
                <w:rFonts w:eastAsia="SimSun"/>
                <w:lang w:eastAsia="ja-JP"/>
              </w:rPr>
            </w:pPr>
            <w:r w:rsidRPr="001D4BBD">
              <w:rPr>
                <w:rFonts w:eastAsia="SimSun"/>
                <w:lang w:eastAsia="ja-JP"/>
              </w:rPr>
              <w:t>7</w:t>
            </w:r>
          </w:p>
        </w:tc>
        <w:tc>
          <w:tcPr>
            <w:tcW w:w="566" w:type="pct"/>
          </w:tcPr>
          <w:p w14:paraId="729C9E58"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7D739B90" w14:textId="13A2BA35" w:rsidR="004A1ACD" w:rsidRPr="001D4BBD" w:rsidRDefault="004A1ACD" w:rsidP="00DE723E">
            <w:pPr>
              <w:pStyle w:val="TAL"/>
              <w:rPr>
                <w:rFonts w:eastAsia="SimSun"/>
              </w:rPr>
            </w:pPr>
            <w:r w:rsidRPr="001D4BBD">
              <w:t xml:space="preserve">The UE is </w:t>
            </w:r>
            <w:r w:rsidR="000D3F02" w:rsidRPr="001D4BBD">
              <w:t>power</w:t>
            </w:r>
            <w:r w:rsidRPr="001D4BBD">
              <w:t>ed off.</w:t>
            </w:r>
          </w:p>
        </w:tc>
        <w:tc>
          <w:tcPr>
            <w:tcW w:w="1745" w:type="pct"/>
          </w:tcPr>
          <w:p w14:paraId="5723DE6B" w14:textId="77777777" w:rsidR="004A1ACD" w:rsidRPr="001D4BBD" w:rsidRDefault="004A1ACD" w:rsidP="006A7D86">
            <w:pPr>
              <w:pStyle w:val="TAL"/>
              <w:rPr>
                <w:rFonts w:eastAsia="SimSun"/>
              </w:rPr>
            </w:pPr>
          </w:p>
        </w:tc>
        <w:tc>
          <w:tcPr>
            <w:tcW w:w="331" w:type="pct"/>
          </w:tcPr>
          <w:p w14:paraId="1618997F" w14:textId="77777777" w:rsidR="004A1ACD" w:rsidRPr="001D4BBD" w:rsidRDefault="004A1ACD" w:rsidP="004A1ACD">
            <w:pPr>
              <w:pStyle w:val="TAC"/>
              <w:jc w:val="left"/>
              <w:rPr>
                <w:rFonts w:eastAsia="SimSun"/>
                <w:lang w:eastAsia="de-DE"/>
              </w:rPr>
            </w:pPr>
          </w:p>
        </w:tc>
        <w:tc>
          <w:tcPr>
            <w:tcW w:w="331" w:type="pct"/>
          </w:tcPr>
          <w:p w14:paraId="48C562D2" w14:textId="77777777" w:rsidR="004A1ACD" w:rsidRPr="001D4BBD" w:rsidRDefault="004A1ACD" w:rsidP="004A1ACD">
            <w:pPr>
              <w:pStyle w:val="TAC"/>
              <w:rPr>
                <w:rFonts w:eastAsia="SimSun"/>
                <w:lang w:eastAsia="de-DE"/>
              </w:rPr>
            </w:pPr>
          </w:p>
        </w:tc>
      </w:tr>
    </w:tbl>
    <w:p w14:paraId="083E4494" w14:textId="77777777" w:rsidR="004A1ACD" w:rsidRPr="001D4BBD" w:rsidRDefault="004A1ACD" w:rsidP="004A1ACD">
      <w:pPr>
        <w:pStyle w:val="B1normal"/>
      </w:pPr>
      <w:bookmarkStart w:id="3664" w:name="_Toc10739211"/>
      <w:bookmarkStart w:id="3665" w:name="_Toc20397063"/>
      <w:bookmarkStart w:id="3666" w:name="_Toc29398715"/>
      <w:bookmarkStart w:id="3667" w:name="_Toc29399837"/>
      <w:bookmarkStart w:id="3668" w:name="_Toc36649847"/>
      <w:bookmarkStart w:id="3669" w:name="_Toc36655689"/>
      <w:bookmarkStart w:id="3670" w:name="_Toc44961992"/>
      <w:bookmarkStart w:id="3671" w:name="_Toc50983655"/>
      <w:bookmarkStart w:id="3672" w:name="_Toc50985826"/>
      <w:bookmarkStart w:id="3673" w:name="_Toc57113056"/>
      <w:bookmarkStart w:id="3674" w:name="_Toc120282089"/>
    </w:p>
    <w:p w14:paraId="57D997F0" w14:textId="77777777" w:rsidR="004A1ACD" w:rsidRPr="001D4BBD" w:rsidRDefault="004A1ACD" w:rsidP="004A1ACD">
      <w:pPr>
        <w:pStyle w:val="Heading3"/>
      </w:pPr>
      <w:bookmarkStart w:id="3675" w:name="_Toc170301528"/>
      <w:r w:rsidRPr="001D4BBD">
        <w:t>13.1.5</w:t>
      </w:r>
      <w:r w:rsidRPr="001D4BBD">
        <w:tab/>
        <w:t>Acceptance criteria</w:t>
      </w:r>
      <w:bookmarkEnd w:id="3664"/>
      <w:bookmarkEnd w:id="3665"/>
      <w:bookmarkEnd w:id="3666"/>
      <w:bookmarkEnd w:id="3667"/>
      <w:bookmarkEnd w:id="3668"/>
      <w:bookmarkEnd w:id="3669"/>
      <w:bookmarkEnd w:id="3670"/>
      <w:bookmarkEnd w:id="3671"/>
      <w:bookmarkEnd w:id="3672"/>
      <w:bookmarkEnd w:id="3673"/>
      <w:bookmarkEnd w:id="3674"/>
      <w:bookmarkEnd w:id="3675"/>
    </w:p>
    <w:p w14:paraId="51A6B88A" w14:textId="0179665B" w:rsidR="004A1ACD" w:rsidRPr="001D4BBD" w:rsidRDefault="004A1ACD" w:rsidP="004A1ACD">
      <w:pPr>
        <w:tabs>
          <w:tab w:val="left" w:pos="284"/>
          <w:tab w:val="left" w:pos="567"/>
        </w:tabs>
        <w:ind w:left="567" w:hanging="567"/>
      </w:pPr>
      <w:r w:rsidRPr="001D4BBD">
        <w:t>CR 1 is met if the UE does not deactivate the UICC or send SUSPEND UICC command after step 4).</w:t>
      </w:r>
    </w:p>
    <w:p w14:paraId="744A039A" w14:textId="77777777" w:rsidR="001556CF" w:rsidRPr="001D4BBD" w:rsidRDefault="001556CF" w:rsidP="00EC3E8A">
      <w:pPr>
        <w:pStyle w:val="Heading2"/>
        <w:rPr>
          <w:rFonts w:eastAsia="TimesNewRoman"/>
          <w:lang w:eastAsia="en-GB"/>
        </w:rPr>
      </w:pPr>
      <w:bookmarkStart w:id="3676" w:name="_Toc103688579"/>
      <w:bookmarkStart w:id="3677" w:name="_Toc170301529"/>
      <w:r w:rsidRPr="001D4BBD">
        <w:rPr>
          <w:rFonts w:eastAsia="TimesNewRoman"/>
          <w:lang w:eastAsia="en-GB"/>
        </w:rPr>
        <w:t>13.2</w:t>
      </w:r>
      <w:r w:rsidRPr="001D4BBD">
        <w:rPr>
          <w:rFonts w:eastAsia="TimesNewRoman"/>
          <w:lang w:eastAsia="en-GB"/>
        </w:rPr>
        <w:tab/>
        <w:t>UICC interface in PSM handling for E-UTRAN – PSM not accepted by E-USS/NB-SS</w:t>
      </w:r>
      <w:bookmarkEnd w:id="3676"/>
      <w:bookmarkEnd w:id="3677"/>
    </w:p>
    <w:p w14:paraId="41C561B4" w14:textId="77777777" w:rsidR="004A1ACD" w:rsidRPr="001D4BBD" w:rsidRDefault="004A1ACD" w:rsidP="004A1ACD">
      <w:pPr>
        <w:pStyle w:val="Heading3"/>
      </w:pPr>
      <w:bookmarkStart w:id="3678" w:name="_Toc120282091"/>
      <w:bookmarkStart w:id="3679" w:name="_Toc170301530"/>
      <w:r w:rsidRPr="001D4BBD">
        <w:t>13.2.1</w:t>
      </w:r>
      <w:r w:rsidRPr="001D4BBD">
        <w:tab/>
        <w:t>Definition and applicability</w:t>
      </w:r>
      <w:bookmarkEnd w:id="3678"/>
      <w:bookmarkEnd w:id="3679"/>
    </w:p>
    <w:p w14:paraId="4C421147" w14:textId="77777777" w:rsidR="004A1ACD" w:rsidRPr="001D4BBD" w:rsidRDefault="004A1ACD" w:rsidP="004A1ACD">
      <w:r w:rsidRPr="001D4BBD">
        <w:t>PSM is intended for UEs that are expecting only infrequent mobile originating and terminating services and that can accept a corresponding latency in the mobile terminating communication. In order to reduce power consumption while in PSM, and only in case the PIN of the USIM is disabled, the ME may optionally deactivate the UICC after entering the PSM.</w:t>
      </w:r>
      <w:bookmarkStart w:id="3680" w:name="_Toc57113059"/>
      <w:bookmarkStart w:id="3681" w:name="_Toc50985829"/>
      <w:bookmarkStart w:id="3682" w:name="_Toc50983658"/>
      <w:bookmarkStart w:id="3683" w:name="_Toc44961995"/>
      <w:bookmarkStart w:id="3684" w:name="_Toc36655692"/>
      <w:bookmarkStart w:id="3685" w:name="_Toc36649850"/>
      <w:bookmarkStart w:id="3686" w:name="_Toc29399840"/>
      <w:bookmarkStart w:id="3687" w:name="_Toc29398718"/>
      <w:bookmarkStart w:id="3688" w:name="_Toc20397066"/>
      <w:bookmarkStart w:id="3689" w:name="_Toc10739214"/>
    </w:p>
    <w:p w14:paraId="1D9DB74C" w14:textId="77777777" w:rsidR="004A1ACD" w:rsidRPr="001D4BBD" w:rsidRDefault="004A1ACD" w:rsidP="004A1ACD">
      <w:pPr>
        <w:pStyle w:val="Heading3"/>
      </w:pPr>
      <w:bookmarkStart w:id="3690" w:name="_Toc120282092"/>
      <w:bookmarkStart w:id="3691" w:name="_Toc170301531"/>
      <w:r w:rsidRPr="001D4BBD">
        <w:t>13.2.2</w:t>
      </w:r>
      <w:r w:rsidRPr="001D4BBD">
        <w:tab/>
        <w:t>Conformance requirement</w:t>
      </w:r>
      <w:bookmarkEnd w:id="3680"/>
      <w:bookmarkEnd w:id="3681"/>
      <w:bookmarkEnd w:id="3682"/>
      <w:bookmarkEnd w:id="3683"/>
      <w:bookmarkEnd w:id="3684"/>
      <w:bookmarkEnd w:id="3685"/>
      <w:bookmarkEnd w:id="3686"/>
      <w:bookmarkEnd w:id="3687"/>
      <w:bookmarkEnd w:id="3688"/>
      <w:bookmarkEnd w:id="3689"/>
      <w:bookmarkEnd w:id="3690"/>
      <w:bookmarkEnd w:id="3691"/>
    </w:p>
    <w:p w14:paraId="468DA4AB" w14:textId="0566FC77" w:rsidR="004A1ACD" w:rsidRPr="001D4BBD" w:rsidRDefault="004A1ACD" w:rsidP="004A1ACD">
      <w:pPr>
        <w:overflowPunct w:val="0"/>
        <w:autoSpaceDE w:val="0"/>
        <w:autoSpaceDN w:val="0"/>
        <w:adjustRightInd w:val="0"/>
        <w:ind w:left="567" w:hanging="567"/>
        <w:textAlignment w:val="baseline"/>
      </w:pPr>
      <w:r w:rsidRPr="001D4BBD">
        <w:t>CR 1</w:t>
      </w:r>
      <w:r w:rsidRPr="001D4BBD">
        <w:tab/>
        <w:t xml:space="preserve">In order to reduce power consumption while the ME is in PSM, and only in case the PIN of the USIM is disabled, the ME may optionally deactivate the UICC (as specified in </w:t>
      </w:r>
      <w:r w:rsidR="00523917" w:rsidRPr="001D4BBD">
        <w:t>clause</w:t>
      </w:r>
      <w:r w:rsidR="00523917">
        <w:t> </w:t>
      </w:r>
      <w:r w:rsidR="00523917" w:rsidRPr="001D4BBD">
        <w:t>6</w:t>
      </w:r>
      <w:r w:rsidRPr="001D4BBD">
        <w:t>A.1 of TS</w:t>
      </w:r>
      <w:r w:rsidR="003E53A7" w:rsidRPr="001D4BBD">
        <w:t> </w:t>
      </w:r>
      <w:r w:rsidRPr="001D4BBD">
        <w:t>31.101</w:t>
      </w:r>
      <w:r w:rsidR="003E53A7" w:rsidRPr="001D4BBD">
        <w:t> </w:t>
      </w:r>
      <w:bookmarkStart w:id="3692" w:name="MCCQCTEMPBM_00001002"/>
      <w:r w:rsidR="003E53A7" w:rsidRPr="001D4BBD">
        <w:fldChar w:fldCharType="begin"/>
      </w:r>
      <w:r w:rsidR="003E53A7" w:rsidRPr="001D4BBD">
        <w:instrText xml:space="preserve"> REF _Ref72312476 \r \h </w:instrText>
      </w:r>
      <w:r w:rsidR="003E53A7" w:rsidRPr="001D4BBD">
        <w:fldChar w:fldCharType="separate"/>
      </w:r>
      <w:r w:rsidR="003E53A7" w:rsidRPr="001D4BBD">
        <w:t>[33]</w:t>
      </w:r>
      <w:r w:rsidR="003E53A7" w:rsidRPr="001D4BBD">
        <w:fldChar w:fldCharType="end"/>
      </w:r>
      <w:bookmarkEnd w:id="3692"/>
      <w:r w:rsidRPr="001D4BBD">
        <w:t>) after entering the PSM.</w:t>
      </w:r>
    </w:p>
    <w:p w14:paraId="42F30797" w14:textId="77777777" w:rsidR="004A1ACD" w:rsidRPr="001D4BBD" w:rsidRDefault="004A1ACD" w:rsidP="00DE723E">
      <w:pPr>
        <w:pStyle w:val="B10"/>
      </w:pPr>
      <w:r w:rsidRPr="001D4BBD">
        <w:t>Reference:</w:t>
      </w:r>
    </w:p>
    <w:p w14:paraId="00771309" w14:textId="3A0A118D" w:rsidR="004A1ACD" w:rsidRPr="001D4BBD" w:rsidRDefault="004A1ACD" w:rsidP="00DE723E">
      <w:pPr>
        <w:pStyle w:val="B10"/>
        <w:ind w:left="852"/>
      </w:pPr>
      <w:r w:rsidRPr="001D4BBD">
        <w:t>-</w:t>
      </w:r>
      <w:r w:rsidRPr="001D4BBD">
        <w:tab/>
        <w:t>TS 31.102 </w:t>
      </w:r>
      <w:r w:rsidR="003F6CCD" w:rsidRPr="001D4BBD">
        <w:t>[19]</w:t>
      </w:r>
      <w:r w:rsidRPr="001D4BBD">
        <w:t xml:space="preserve">, </w:t>
      </w:r>
      <w:r w:rsidR="00523917" w:rsidRPr="001D4BBD">
        <w:t>clause</w:t>
      </w:r>
      <w:r w:rsidR="00523917">
        <w:t> </w:t>
      </w:r>
      <w:r w:rsidR="00523917" w:rsidRPr="001D4BBD">
        <w:t>5</w:t>
      </w:r>
      <w:r w:rsidRPr="001D4BBD">
        <w:t>.1.10;</w:t>
      </w:r>
    </w:p>
    <w:p w14:paraId="7321F850" w14:textId="5A93DAC9" w:rsidR="004A1ACD" w:rsidRPr="001D4BBD" w:rsidRDefault="004A1ACD" w:rsidP="00DE723E">
      <w:pPr>
        <w:pStyle w:val="B10"/>
        <w:ind w:left="852"/>
      </w:pPr>
      <w:r w:rsidRPr="001D4BBD">
        <w:t>-</w:t>
      </w:r>
      <w:r w:rsidRPr="001D4BBD">
        <w:tab/>
        <w:t>TS</w:t>
      </w:r>
      <w:r w:rsidR="003E53A7" w:rsidRPr="001D4BBD">
        <w:t> </w:t>
      </w:r>
      <w:r w:rsidRPr="001D4BBD">
        <w:t>24.301</w:t>
      </w:r>
      <w:r w:rsidR="003E53A7" w:rsidRPr="001D4BBD">
        <w:t> </w:t>
      </w:r>
      <w:bookmarkStart w:id="3693" w:name="MCCQCTEMPBM_00001003"/>
      <w:r w:rsidR="003E53A7" w:rsidRPr="001D4BBD">
        <w:fldChar w:fldCharType="begin"/>
      </w:r>
      <w:r w:rsidR="003E53A7" w:rsidRPr="001D4BBD">
        <w:instrText xml:space="preserve"> REF _Ref62649731 \r \h </w:instrText>
      </w:r>
      <w:r w:rsidR="00DE723E" w:rsidRPr="001D4BBD">
        <w:instrText xml:space="preserve"> \* MERGEFORMAT </w:instrText>
      </w:r>
      <w:r w:rsidR="003E53A7" w:rsidRPr="001D4BBD">
        <w:fldChar w:fldCharType="separate"/>
      </w:r>
      <w:r w:rsidR="003E53A7" w:rsidRPr="001D4BBD">
        <w:t>[21]</w:t>
      </w:r>
      <w:r w:rsidR="003E53A7" w:rsidRPr="001D4BBD">
        <w:fldChar w:fldCharType="end"/>
      </w:r>
      <w:bookmarkEnd w:id="3693"/>
      <w:r w:rsidRPr="001D4BBD">
        <w:t>, clauses 5.3.5 and 5.3.11.</w:t>
      </w:r>
    </w:p>
    <w:p w14:paraId="7940102B" w14:textId="55DCD482" w:rsidR="004A1ACD" w:rsidRPr="001D4BBD" w:rsidRDefault="004A1ACD" w:rsidP="00DE723E">
      <w:pPr>
        <w:pStyle w:val="B10"/>
        <w:ind w:left="852"/>
      </w:pPr>
      <w:r w:rsidRPr="001D4BBD">
        <w:t>-</w:t>
      </w:r>
      <w:r w:rsidRPr="001D4BBD">
        <w:tab/>
        <w:t>TS</w:t>
      </w:r>
      <w:r w:rsidR="003E53A7" w:rsidRPr="001D4BBD">
        <w:t> </w:t>
      </w:r>
      <w:r w:rsidRPr="001D4BBD">
        <w:t>31.101</w:t>
      </w:r>
      <w:r w:rsidR="003E53A7" w:rsidRPr="001D4BBD">
        <w:t> </w:t>
      </w:r>
      <w:bookmarkStart w:id="3694" w:name="MCCQCTEMPBM_00001004"/>
      <w:r w:rsidR="003E53A7" w:rsidRPr="001D4BBD">
        <w:fldChar w:fldCharType="begin"/>
      </w:r>
      <w:r w:rsidR="003E53A7" w:rsidRPr="001D4BBD">
        <w:instrText xml:space="preserve"> REF _Ref72312476 \r \h </w:instrText>
      </w:r>
      <w:r w:rsidR="00DE723E" w:rsidRPr="001D4BBD">
        <w:instrText xml:space="preserve"> \* MERGEFORMAT </w:instrText>
      </w:r>
      <w:r w:rsidR="003E53A7" w:rsidRPr="001D4BBD">
        <w:fldChar w:fldCharType="separate"/>
      </w:r>
      <w:r w:rsidR="003E53A7" w:rsidRPr="001D4BBD">
        <w:t>[33]</w:t>
      </w:r>
      <w:r w:rsidR="003E53A7" w:rsidRPr="001D4BBD">
        <w:fldChar w:fldCharType="end"/>
      </w:r>
      <w:bookmarkEnd w:id="3694"/>
      <w:r w:rsidRPr="001D4BBD">
        <w:t xml:space="preserve"> in </w:t>
      </w:r>
      <w:r w:rsidR="00523917" w:rsidRPr="001D4BBD">
        <w:t>clause</w:t>
      </w:r>
      <w:r w:rsidR="00523917">
        <w:t> </w:t>
      </w:r>
      <w:r w:rsidR="00523917" w:rsidRPr="001D4BBD">
        <w:t>6</w:t>
      </w:r>
      <w:r w:rsidRPr="001D4BBD">
        <w:t>A.1.</w:t>
      </w:r>
    </w:p>
    <w:p w14:paraId="29B937C9" w14:textId="77777777" w:rsidR="004A1ACD" w:rsidRPr="001D4BBD" w:rsidRDefault="004A1ACD" w:rsidP="004A1ACD">
      <w:pPr>
        <w:pStyle w:val="Heading3"/>
      </w:pPr>
      <w:bookmarkStart w:id="3695" w:name="_Toc120282093"/>
      <w:bookmarkStart w:id="3696" w:name="_Toc57113060"/>
      <w:bookmarkStart w:id="3697" w:name="_Toc50985830"/>
      <w:bookmarkStart w:id="3698" w:name="_Toc50983659"/>
      <w:bookmarkStart w:id="3699" w:name="_Toc44961996"/>
      <w:bookmarkStart w:id="3700" w:name="_Toc36655693"/>
      <w:bookmarkStart w:id="3701" w:name="_Toc36649851"/>
      <w:bookmarkStart w:id="3702" w:name="_Toc29399841"/>
      <w:bookmarkStart w:id="3703" w:name="_Toc29398719"/>
      <w:bookmarkStart w:id="3704" w:name="_Toc20397067"/>
      <w:bookmarkStart w:id="3705" w:name="_Toc10739215"/>
      <w:bookmarkStart w:id="3706" w:name="_Toc170301532"/>
      <w:r w:rsidRPr="001D4BBD">
        <w:t>13.2.3</w:t>
      </w:r>
      <w:r w:rsidRPr="001D4BBD">
        <w:tab/>
        <w:t>Test purpose</w:t>
      </w:r>
      <w:bookmarkEnd w:id="3695"/>
      <w:bookmarkEnd w:id="3696"/>
      <w:bookmarkEnd w:id="3697"/>
      <w:bookmarkEnd w:id="3698"/>
      <w:bookmarkEnd w:id="3699"/>
      <w:bookmarkEnd w:id="3700"/>
      <w:bookmarkEnd w:id="3701"/>
      <w:bookmarkEnd w:id="3702"/>
      <w:bookmarkEnd w:id="3703"/>
      <w:bookmarkEnd w:id="3704"/>
      <w:bookmarkEnd w:id="3705"/>
      <w:bookmarkEnd w:id="3706"/>
    </w:p>
    <w:p w14:paraId="419DDEBB" w14:textId="55B69C87" w:rsidR="004A1ACD" w:rsidRPr="001D4BBD" w:rsidRDefault="00DE723E" w:rsidP="00DE723E">
      <w:pPr>
        <w:overflowPunct w:val="0"/>
        <w:autoSpaceDE w:val="0"/>
        <w:autoSpaceDN w:val="0"/>
        <w:adjustRightInd w:val="0"/>
        <w:textAlignment w:val="baseline"/>
      </w:pPr>
      <w:r w:rsidRPr="001D4BBD">
        <w:t xml:space="preserve">The purpose of this test is to verify that the </w:t>
      </w:r>
      <w:r w:rsidR="004A1ACD" w:rsidRPr="001D4BBD">
        <w:t>UE does not deactivate the UICC in case the network is not supporting/accepting PSM.</w:t>
      </w:r>
      <w:bookmarkStart w:id="3707" w:name="_Toc57113061"/>
      <w:bookmarkStart w:id="3708" w:name="_Toc50985831"/>
      <w:bookmarkStart w:id="3709" w:name="_Toc50983660"/>
      <w:bookmarkStart w:id="3710" w:name="_Toc44961997"/>
      <w:bookmarkStart w:id="3711" w:name="_Toc36655694"/>
      <w:bookmarkStart w:id="3712" w:name="_Toc36649852"/>
      <w:bookmarkStart w:id="3713" w:name="_Toc29399842"/>
      <w:bookmarkStart w:id="3714" w:name="_Toc29398720"/>
      <w:bookmarkStart w:id="3715" w:name="_Toc20397068"/>
      <w:bookmarkStart w:id="3716" w:name="_Toc10739216"/>
    </w:p>
    <w:p w14:paraId="60767510" w14:textId="77777777" w:rsidR="004A1ACD" w:rsidRPr="001D4BBD" w:rsidRDefault="004A1ACD" w:rsidP="004A1ACD">
      <w:pPr>
        <w:pStyle w:val="Heading3"/>
      </w:pPr>
      <w:bookmarkStart w:id="3717" w:name="_Toc120282094"/>
      <w:bookmarkStart w:id="3718" w:name="_Toc170301533"/>
      <w:r w:rsidRPr="001D4BBD">
        <w:t>13.2.4</w:t>
      </w:r>
      <w:r w:rsidRPr="001D4BBD">
        <w:tab/>
        <w:t>Method of test</w:t>
      </w:r>
      <w:bookmarkEnd w:id="3707"/>
      <w:bookmarkEnd w:id="3708"/>
      <w:bookmarkEnd w:id="3709"/>
      <w:bookmarkEnd w:id="3710"/>
      <w:bookmarkEnd w:id="3711"/>
      <w:bookmarkEnd w:id="3712"/>
      <w:bookmarkEnd w:id="3713"/>
      <w:bookmarkEnd w:id="3714"/>
      <w:bookmarkEnd w:id="3715"/>
      <w:bookmarkEnd w:id="3716"/>
      <w:bookmarkEnd w:id="3717"/>
      <w:bookmarkEnd w:id="3718"/>
    </w:p>
    <w:p w14:paraId="3B75CB71" w14:textId="77777777" w:rsidR="004A1ACD" w:rsidRPr="001D4BBD" w:rsidRDefault="004A1ACD" w:rsidP="004A1ACD">
      <w:pPr>
        <w:pStyle w:val="Heading4"/>
      </w:pPr>
      <w:bookmarkStart w:id="3719" w:name="_Toc120282095"/>
      <w:bookmarkStart w:id="3720" w:name="_Toc57113062"/>
      <w:bookmarkStart w:id="3721" w:name="_Toc50985832"/>
      <w:bookmarkStart w:id="3722" w:name="_Toc50983661"/>
      <w:bookmarkStart w:id="3723" w:name="_Toc44961998"/>
      <w:bookmarkStart w:id="3724" w:name="_Toc36655695"/>
      <w:bookmarkStart w:id="3725" w:name="_Toc36649853"/>
      <w:bookmarkStart w:id="3726" w:name="_Toc29399843"/>
      <w:bookmarkStart w:id="3727" w:name="_Toc29398721"/>
      <w:bookmarkStart w:id="3728" w:name="_Toc20397069"/>
      <w:bookmarkStart w:id="3729" w:name="_Toc10739217"/>
      <w:bookmarkStart w:id="3730" w:name="_Toc170301534"/>
      <w:r w:rsidRPr="001D4BBD">
        <w:t>13.2.4.1</w:t>
      </w:r>
      <w:r w:rsidRPr="001D4BBD">
        <w:tab/>
        <w:t>Initial conditions</w:t>
      </w:r>
      <w:bookmarkEnd w:id="3719"/>
      <w:bookmarkEnd w:id="3720"/>
      <w:bookmarkEnd w:id="3721"/>
      <w:bookmarkEnd w:id="3722"/>
      <w:bookmarkEnd w:id="3723"/>
      <w:bookmarkEnd w:id="3724"/>
      <w:bookmarkEnd w:id="3725"/>
      <w:bookmarkEnd w:id="3726"/>
      <w:bookmarkEnd w:id="3727"/>
      <w:bookmarkEnd w:id="3728"/>
      <w:bookmarkEnd w:id="3729"/>
      <w:bookmarkEnd w:id="3730"/>
    </w:p>
    <w:p w14:paraId="310A85B8" w14:textId="77777777" w:rsidR="004A1ACD" w:rsidRPr="001D4BBD" w:rsidRDefault="004A1ACD" w:rsidP="004A1ACD">
      <w:r w:rsidRPr="001D4BBD">
        <w:t>The UE is configured to use Power Saving Mode.</w:t>
      </w:r>
    </w:p>
    <w:p w14:paraId="7BB8AB3F" w14:textId="77777777" w:rsidR="004A1ACD" w:rsidRPr="001D4BBD" w:rsidRDefault="004A1ACD" w:rsidP="004A1ACD">
      <w:r w:rsidRPr="001D4BBD">
        <w:t>The UE is configured to use the timer T3324 set to T3324_V.</w:t>
      </w:r>
    </w:p>
    <w:p w14:paraId="768E940F" w14:textId="77777777" w:rsidR="004A1ACD" w:rsidRPr="001D4BBD" w:rsidRDefault="004A1ACD" w:rsidP="004A1ACD">
      <w:r w:rsidRPr="001D4BBD">
        <w:t>The E-USS transmits on the BCCH, with the following network parameters:</w:t>
      </w:r>
    </w:p>
    <w:p w14:paraId="56D2ED2C"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74E19636"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0D4C7EAC" w14:textId="77777777" w:rsidR="004A1ACD" w:rsidRPr="001D4BBD" w:rsidRDefault="004A1ACD" w:rsidP="004A1ACD">
      <w:r w:rsidRPr="001D4BBD">
        <w:t>The NB-SS transmits on the BCCH, with the following network parameters:</w:t>
      </w:r>
    </w:p>
    <w:p w14:paraId="4AA43312"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18482849"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233E3DD5" w14:textId="77777777" w:rsidR="004A1ACD" w:rsidRPr="001D4BBD" w:rsidRDefault="004A1ACD" w:rsidP="004A1ACD">
      <w:r w:rsidRPr="001D4BBD">
        <w:t>The default E-UTRAN UICC is installed into the Terminal.</w:t>
      </w:r>
    </w:p>
    <w:p w14:paraId="25D6C888" w14:textId="77777777" w:rsidR="004A1ACD" w:rsidRPr="001D4BBD" w:rsidRDefault="004A1ACD" w:rsidP="004A1ACD">
      <w:r w:rsidRPr="001D4BBD">
        <w:t>The PIN of the USIM is disabled.</w:t>
      </w:r>
    </w:p>
    <w:p w14:paraId="3BD7CD11" w14:textId="77777777" w:rsidR="004A1ACD" w:rsidRPr="001D4BBD" w:rsidRDefault="004A1ACD" w:rsidP="004A1ACD">
      <w:pPr>
        <w:pStyle w:val="Heading4"/>
      </w:pPr>
      <w:bookmarkStart w:id="3731" w:name="_Toc120282096"/>
      <w:bookmarkStart w:id="3732" w:name="_Toc57113063"/>
      <w:bookmarkStart w:id="3733" w:name="_Toc50985833"/>
      <w:bookmarkStart w:id="3734" w:name="_Toc50983662"/>
      <w:bookmarkStart w:id="3735" w:name="_Toc44961999"/>
      <w:bookmarkStart w:id="3736" w:name="_Toc36655696"/>
      <w:bookmarkStart w:id="3737" w:name="_Toc36649854"/>
      <w:bookmarkStart w:id="3738" w:name="_Toc29399844"/>
      <w:bookmarkStart w:id="3739" w:name="_Toc29398722"/>
      <w:bookmarkStart w:id="3740" w:name="_Toc20397070"/>
      <w:bookmarkStart w:id="3741" w:name="_Toc10739218"/>
      <w:bookmarkStart w:id="3742" w:name="_Toc170301535"/>
      <w:bookmarkStart w:id="3743" w:name="MCCQCTEMPBM_00000500"/>
      <w:r w:rsidRPr="001D4BBD">
        <w:t>13.2.4.2</w:t>
      </w:r>
      <w:r w:rsidRPr="001D4BBD">
        <w:tab/>
        <w:t>Procedure</w:t>
      </w:r>
      <w:bookmarkEnd w:id="3731"/>
      <w:bookmarkEnd w:id="3732"/>
      <w:bookmarkEnd w:id="3733"/>
      <w:bookmarkEnd w:id="3734"/>
      <w:bookmarkEnd w:id="3735"/>
      <w:bookmarkEnd w:id="3736"/>
      <w:bookmarkEnd w:id="3737"/>
      <w:bookmarkEnd w:id="3738"/>
      <w:bookmarkEnd w:id="3739"/>
      <w:bookmarkEnd w:id="3740"/>
      <w:bookmarkEnd w:id="3741"/>
      <w:bookmarkEnd w:id="3742"/>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4E265156" w14:textId="77777777" w:rsidTr="004A1ACD">
        <w:trPr>
          <w:trHeight w:val="20"/>
        </w:trPr>
        <w:tc>
          <w:tcPr>
            <w:tcW w:w="282" w:type="pct"/>
            <w:shd w:val="clear" w:color="auto" w:fill="D9D9D9"/>
            <w:hideMark/>
          </w:tcPr>
          <w:bookmarkEnd w:id="3743"/>
          <w:p w14:paraId="60E2DFD6"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7AB20CB3"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1B9E27D0"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1D6A28E9" w14:textId="7735B535"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0CB03E07"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60483BAD"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473C2578" w14:textId="77777777" w:rsidTr="004A1ACD">
        <w:trPr>
          <w:trHeight w:val="20"/>
        </w:trPr>
        <w:tc>
          <w:tcPr>
            <w:tcW w:w="282" w:type="pct"/>
            <w:tcBorders>
              <w:bottom w:val="single" w:sz="4" w:space="0" w:color="auto"/>
            </w:tcBorders>
          </w:tcPr>
          <w:p w14:paraId="2F0B22E4"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594645B7"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Borders>
              <w:bottom w:val="single" w:sz="4" w:space="0" w:color="auto"/>
            </w:tcBorders>
          </w:tcPr>
          <w:p w14:paraId="77ED62DB" w14:textId="056CA710" w:rsidR="004A1ACD" w:rsidRPr="001D4BBD" w:rsidRDefault="008078B4" w:rsidP="004A1ACD">
            <w:pPr>
              <w:pStyle w:val="TAL"/>
              <w:rPr>
                <w:rFonts w:eastAsia="SimSun"/>
                <w:lang w:eastAsia="de-DE"/>
              </w:rPr>
            </w:pPr>
            <w:r w:rsidRPr="001D4BBD">
              <w:t>Run initial activation</w:t>
            </w:r>
            <w:r w:rsidR="004A1ACD" w:rsidRPr="001D4BBD">
              <w:t>.</w:t>
            </w:r>
          </w:p>
        </w:tc>
        <w:tc>
          <w:tcPr>
            <w:tcW w:w="1745" w:type="pct"/>
            <w:tcBorders>
              <w:bottom w:val="single" w:sz="4" w:space="0" w:color="auto"/>
            </w:tcBorders>
          </w:tcPr>
          <w:p w14:paraId="68F6628B" w14:textId="77777777" w:rsidR="004A1ACD" w:rsidRPr="001D4BBD" w:rsidRDefault="004A1ACD" w:rsidP="004A1ACD">
            <w:pPr>
              <w:pStyle w:val="TAL"/>
              <w:rPr>
                <w:rFonts w:eastAsia="SimSun"/>
                <w:lang w:eastAsia="de-DE"/>
              </w:rPr>
            </w:pPr>
          </w:p>
        </w:tc>
        <w:tc>
          <w:tcPr>
            <w:tcW w:w="331" w:type="pct"/>
            <w:tcBorders>
              <w:bottom w:val="single" w:sz="4" w:space="0" w:color="auto"/>
            </w:tcBorders>
          </w:tcPr>
          <w:p w14:paraId="4F2F596B" w14:textId="77777777" w:rsidR="004A1ACD" w:rsidRPr="001D4BBD" w:rsidRDefault="004A1ACD" w:rsidP="004A1ACD">
            <w:pPr>
              <w:pStyle w:val="TAC"/>
              <w:rPr>
                <w:rFonts w:eastAsia="SimSun"/>
                <w:lang w:eastAsia="de-DE"/>
              </w:rPr>
            </w:pPr>
          </w:p>
        </w:tc>
        <w:tc>
          <w:tcPr>
            <w:tcW w:w="331" w:type="pct"/>
            <w:tcBorders>
              <w:bottom w:val="single" w:sz="4" w:space="0" w:color="auto"/>
            </w:tcBorders>
          </w:tcPr>
          <w:p w14:paraId="66863F6D" w14:textId="77777777" w:rsidR="004A1ACD" w:rsidRPr="001D4BBD" w:rsidRDefault="004A1ACD" w:rsidP="004A1ACD">
            <w:pPr>
              <w:pStyle w:val="TAC"/>
              <w:rPr>
                <w:rFonts w:eastAsia="SimSun"/>
                <w:lang w:eastAsia="de-DE"/>
              </w:rPr>
            </w:pPr>
          </w:p>
        </w:tc>
      </w:tr>
      <w:tr w:rsidR="004A1ACD" w:rsidRPr="001D4BBD" w14:paraId="63B47377" w14:textId="77777777" w:rsidTr="004A1ACD">
        <w:trPr>
          <w:trHeight w:val="20"/>
        </w:trPr>
        <w:tc>
          <w:tcPr>
            <w:tcW w:w="282" w:type="pct"/>
            <w:hideMark/>
          </w:tcPr>
          <w:p w14:paraId="69764382"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Pr>
          <w:p w14:paraId="7908C709"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60C8AB4A" w14:textId="77777777" w:rsidR="004A1ACD" w:rsidRPr="001D4BBD" w:rsidRDefault="004A1ACD" w:rsidP="004A1ACD">
            <w:pPr>
              <w:widowControl w:val="0"/>
              <w:overflowPunct w:val="0"/>
              <w:autoSpaceDE w:val="0"/>
              <w:autoSpaceDN w:val="0"/>
              <w:adjustRightInd w:val="0"/>
              <w:spacing w:before="40" w:after="40"/>
              <w:textAlignment w:val="baseline"/>
              <w:rPr>
                <w:rFonts w:ascii="Arial" w:eastAsia="SimSun" w:hAnsi="Arial" w:cs="Arial"/>
                <w:sz w:val="18"/>
                <w:szCs w:val="18"/>
                <w:lang w:eastAsia="ja-JP"/>
              </w:rPr>
            </w:pPr>
            <w:r w:rsidRPr="001D4BBD">
              <w:rPr>
                <w:rFonts w:ascii="Arial" w:eastAsia="SimSun" w:hAnsi="Arial" w:cs="Arial"/>
                <w:sz w:val="18"/>
                <w:szCs w:val="18"/>
                <w:lang w:eastAsia="ja-JP"/>
              </w:rPr>
              <w:t xml:space="preserve">The UE requests RRC Connection </w:t>
            </w:r>
          </w:p>
        </w:tc>
        <w:tc>
          <w:tcPr>
            <w:tcW w:w="1745" w:type="pct"/>
          </w:tcPr>
          <w:p w14:paraId="0D601C03" w14:textId="77777777" w:rsidR="004A1ACD" w:rsidRPr="001D4BBD" w:rsidRDefault="004A1ACD" w:rsidP="004A1ACD">
            <w:pPr>
              <w:pStyle w:val="TAL"/>
              <w:rPr>
                <w:rFonts w:eastAsia="SimSun"/>
                <w:lang w:eastAsia="de-DE"/>
              </w:rPr>
            </w:pPr>
            <w:r w:rsidRPr="001D4BBD">
              <w:rPr>
                <w:rFonts w:eastAsia="SimSun"/>
                <w:lang w:eastAsia="de-DE"/>
              </w:rPr>
              <w:t>The TT responds with RCC Connection setup</w:t>
            </w:r>
          </w:p>
        </w:tc>
        <w:tc>
          <w:tcPr>
            <w:tcW w:w="331" w:type="pct"/>
          </w:tcPr>
          <w:p w14:paraId="3B1F68AC" w14:textId="77777777" w:rsidR="004A1ACD" w:rsidRPr="001D4BBD" w:rsidRDefault="004A1ACD" w:rsidP="004A1ACD">
            <w:pPr>
              <w:pStyle w:val="TAC"/>
              <w:rPr>
                <w:rFonts w:eastAsia="SimSun"/>
                <w:lang w:eastAsia="de-DE"/>
              </w:rPr>
            </w:pPr>
          </w:p>
        </w:tc>
        <w:tc>
          <w:tcPr>
            <w:tcW w:w="331" w:type="pct"/>
          </w:tcPr>
          <w:p w14:paraId="3EFF5032" w14:textId="77777777" w:rsidR="004A1ACD" w:rsidRPr="001D4BBD" w:rsidRDefault="004A1ACD" w:rsidP="004A1ACD">
            <w:pPr>
              <w:pStyle w:val="TAC"/>
              <w:rPr>
                <w:rFonts w:eastAsia="SimSun"/>
                <w:lang w:eastAsia="de-DE"/>
              </w:rPr>
            </w:pPr>
          </w:p>
        </w:tc>
      </w:tr>
      <w:tr w:rsidR="004A1ACD" w:rsidRPr="001D4BBD" w14:paraId="39B35DB9" w14:textId="77777777" w:rsidTr="004A1ACD">
        <w:trPr>
          <w:trHeight w:val="20"/>
        </w:trPr>
        <w:tc>
          <w:tcPr>
            <w:tcW w:w="282" w:type="pct"/>
            <w:hideMark/>
          </w:tcPr>
          <w:p w14:paraId="1CBE8C40"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55173BEE"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7762FAA4" w14:textId="61EF71E0" w:rsidR="004A1ACD" w:rsidRPr="001D4BBD" w:rsidRDefault="004A1ACD" w:rsidP="00DE723E">
            <w:pPr>
              <w:pStyle w:val="TAL"/>
              <w:rPr>
                <w:rFonts w:eastAsia="SimSun"/>
              </w:rPr>
            </w:pPr>
            <w:r w:rsidRPr="001D4BBD">
              <w:rPr>
                <w:rFonts w:eastAsia="SimSun"/>
              </w:rPr>
              <w:t xml:space="preserve">The UE transmits an </w:t>
            </w:r>
            <w:r w:rsidR="007C660C" w:rsidRPr="001D4BBD">
              <w:rPr>
                <w:rFonts w:eastAsia="SimSun"/>
              </w:rPr>
              <w:t>ATTACH REQUEST</w:t>
            </w:r>
            <w:r w:rsidRPr="001D4BBD">
              <w:rPr>
                <w:rFonts w:eastAsia="SimSun"/>
              </w:rPr>
              <w:t xml:space="preserve"> message including T3324 set to T3324_V.</w:t>
            </w:r>
          </w:p>
        </w:tc>
        <w:tc>
          <w:tcPr>
            <w:tcW w:w="1745" w:type="pct"/>
          </w:tcPr>
          <w:p w14:paraId="2B3655F9" w14:textId="77777777" w:rsidR="004A1ACD" w:rsidRPr="001D4BBD" w:rsidRDefault="004A1ACD" w:rsidP="006A7D86">
            <w:pPr>
              <w:pStyle w:val="TAL"/>
              <w:rPr>
                <w:rFonts w:eastAsia="SimSun"/>
              </w:rPr>
            </w:pPr>
          </w:p>
        </w:tc>
        <w:tc>
          <w:tcPr>
            <w:tcW w:w="331" w:type="pct"/>
          </w:tcPr>
          <w:p w14:paraId="5E8CF69D" w14:textId="77777777" w:rsidR="004A1ACD" w:rsidRPr="001D4BBD" w:rsidRDefault="004A1ACD" w:rsidP="004A1ACD">
            <w:pPr>
              <w:pStyle w:val="TAC"/>
              <w:rPr>
                <w:rFonts w:eastAsia="SimSun"/>
                <w:lang w:eastAsia="de-DE"/>
              </w:rPr>
            </w:pPr>
          </w:p>
        </w:tc>
        <w:tc>
          <w:tcPr>
            <w:tcW w:w="331" w:type="pct"/>
          </w:tcPr>
          <w:p w14:paraId="60DDD7F9" w14:textId="77777777" w:rsidR="004A1ACD" w:rsidRPr="001D4BBD" w:rsidRDefault="004A1ACD" w:rsidP="004A1ACD">
            <w:pPr>
              <w:pStyle w:val="TAC"/>
              <w:rPr>
                <w:rFonts w:eastAsia="SimSun"/>
                <w:lang w:eastAsia="de-DE"/>
              </w:rPr>
            </w:pPr>
          </w:p>
        </w:tc>
      </w:tr>
      <w:tr w:rsidR="004A1ACD" w:rsidRPr="001D4BBD" w14:paraId="4FFD8592" w14:textId="77777777" w:rsidTr="004A1ACD">
        <w:trPr>
          <w:trHeight w:val="20"/>
        </w:trPr>
        <w:tc>
          <w:tcPr>
            <w:tcW w:w="282" w:type="pct"/>
          </w:tcPr>
          <w:p w14:paraId="311F5C1F"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1B1DE9E8"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65A3182F" w14:textId="0CB1A058" w:rsidR="004A1ACD" w:rsidRPr="001D4BBD" w:rsidRDefault="004A1ACD" w:rsidP="00DE723E">
            <w:pPr>
              <w:pStyle w:val="TAL"/>
              <w:rPr>
                <w:rFonts w:eastAsia="SimSun"/>
              </w:rPr>
            </w:pPr>
            <w:r w:rsidRPr="001D4BBD">
              <w:t xml:space="preserve">The TT sends the </w:t>
            </w:r>
            <w:r w:rsidR="007C660C" w:rsidRPr="001D4BBD">
              <w:t>ATTACH ACCEPT</w:t>
            </w:r>
            <w:r w:rsidRPr="001D4BBD">
              <w:t xml:space="preserve"> message contains T3324 set to "deactivated".</w:t>
            </w:r>
          </w:p>
        </w:tc>
        <w:tc>
          <w:tcPr>
            <w:tcW w:w="1745" w:type="pct"/>
          </w:tcPr>
          <w:p w14:paraId="3CE3B80A" w14:textId="26526139" w:rsidR="004A1ACD" w:rsidRPr="001D4BBD" w:rsidRDefault="004A1ACD" w:rsidP="006A7D86">
            <w:pPr>
              <w:pStyle w:val="TAL"/>
              <w:rPr>
                <w:rFonts w:eastAsia="SimSun"/>
              </w:rPr>
            </w:pPr>
            <w:r w:rsidRPr="001D4BBD">
              <w:t xml:space="preserve">The </w:t>
            </w:r>
            <w:r w:rsidR="007C660C" w:rsidRPr="001D4BBD">
              <w:t>ATTACH ACCEPT</w:t>
            </w:r>
            <w:r w:rsidRPr="001D4BBD">
              <w:t xml:space="preserve"> message shall not contain the eDRX parameters</w:t>
            </w:r>
          </w:p>
        </w:tc>
        <w:tc>
          <w:tcPr>
            <w:tcW w:w="331" w:type="pct"/>
          </w:tcPr>
          <w:p w14:paraId="07181FDE"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438B3F05" w14:textId="77777777" w:rsidR="004A1ACD" w:rsidRPr="001D4BBD" w:rsidRDefault="004A1ACD" w:rsidP="004A1ACD">
            <w:pPr>
              <w:pStyle w:val="TAC"/>
              <w:rPr>
                <w:rFonts w:eastAsia="SimSun"/>
                <w:lang w:eastAsia="de-DE"/>
              </w:rPr>
            </w:pPr>
          </w:p>
        </w:tc>
      </w:tr>
      <w:tr w:rsidR="004A1ACD" w:rsidRPr="001D4BBD" w14:paraId="437CA109" w14:textId="77777777" w:rsidTr="004A1ACD">
        <w:trPr>
          <w:cantSplit/>
          <w:trHeight w:val="20"/>
        </w:trPr>
        <w:tc>
          <w:tcPr>
            <w:tcW w:w="282" w:type="pct"/>
            <w:hideMark/>
          </w:tcPr>
          <w:p w14:paraId="4BFA1B50"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54F6ADC5"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16753303" w14:textId="1B2D89B0" w:rsidR="004A1ACD" w:rsidRPr="001D4BBD" w:rsidRDefault="004A1ACD" w:rsidP="006A7D86">
            <w:pPr>
              <w:pStyle w:val="TAL"/>
              <w:rPr>
                <w:rFonts w:eastAsia="SimSun"/>
              </w:rPr>
            </w:pPr>
            <w:r w:rsidRPr="001D4BBD">
              <w:t xml:space="preserve">The UE transmits the </w:t>
            </w:r>
            <w:r w:rsidR="007C660C" w:rsidRPr="001D4BBD">
              <w:t>ATTACH COMPLETE</w:t>
            </w:r>
            <w:r w:rsidRPr="001D4BBD">
              <w:t xml:space="preserve"> during registration from the UE</w:t>
            </w:r>
          </w:p>
        </w:tc>
        <w:tc>
          <w:tcPr>
            <w:tcW w:w="1745" w:type="pct"/>
          </w:tcPr>
          <w:p w14:paraId="2932C8C4" w14:textId="542FCF7A" w:rsidR="004A1ACD" w:rsidRPr="001D4BBD" w:rsidRDefault="004A1ACD" w:rsidP="006A7D86">
            <w:pPr>
              <w:pStyle w:val="TAL"/>
              <w:rPr>
                <w:rFonts w:eastAsia="SimSun"/>
              </w:rPr>
            </w:pPr>
            <w:r w:rsidRPr="001D4BBD">
              <w:t xml:space="preserve">The TT sends </w:t>
            </w:r>
            <w:r w:rsidR="007C660C" w:rsidRPr="001D4BBD">
              <w:t>RRC CONNECTION RELEASE</w:t>
            </w:r>
            <w:r w:rsidRPr="001D4BBD">
              <w:t>/</w:t>
            </w:r>
            <w:r w:rsidR="007C660C" w:rsidRPr="001D4BBD">
              <w:t>RRC CONNECTION RELEASE</w:t>
            </w:r>
            <w:r w:rsidRPr="001D4BBD">
              <w:t>-NB.</w:t>
            </w:r>
          </w:p>
        </w:tc>
        <w:tc>
          <w:tcPr>
            <w:tcW w:w="331" w:type="pct"/>
          </w:tcPr>
          <w:p w14:paraId="1C4CD668"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4ACA0708" w14:textId="77777777" w:rsidR="004A1ACD" w:rsidRPr="001D4BBD" w:rsidRDefault="004A1ACD" w:rsidP="004A1ACD">
            <w:pPr>
              <w:pStyle w:val="TAC"/>
              <w:rPr>
                <w:rFonts w:eastAsia="SimSun"/>
                <w:lang w:eastAsia="de-DE"/>
              </w:rPr>
            </w:pPr>
          </w:p>
        </w:tc>
      </w:tr>
      <w:tr w:rsidR="004A1ACD" w:rsidRPr="001D4BBD" w14:paraId="2814538A" w14:textId="77777777" w:rsidTr="004A1ACD">
        <w:trPr>
          <w:cantSplit/>
          <w:trHeight w:val="20"/>
        </w:trPr>
        <w:tc>
          <w:tcPr>
            <w:tcW w:w="282" w:type="pct"/>
          </w:tcPr>
          <w:p w14:paraId="1F3ABC06" w14:textId="77777777" w:rsidR="004A1ACD" w:rsidRPr="001D4BBD" w:rsidRDefault="004A1ACD" w:rsidP="004A1ACD">
            <w:pPr>
              <w:pStyle w:val="TAC"/>
              <w:rPr>
                <w:rFonts w:eastAsia="SimSun"/>
                <w:lang w:eastAsia="ja-JP"/>
              </w:rPr>
            </w:pPr>
            <w:r w:rsidRPr="001D4BBD">
              <w:rPr>
                <w:rFonts w:eastAsia="SimSun"/>
                <w:lang w:eastAsia="ja-JP"/>
              </w:rPr>
              <w:t>6</w:t>
            </w:r>
          </w:p>
        </w:tc>
        <w:tc>
          <w:tcPr>
            <w:tcW w:w="566" w:type="pct"/>
          </w:tcPr>
          <w:p w14:paraId="2B4BFF48" w14:textId="77777777" w:rsidR="004A1ACD" w:rsidRPr="001D4BBD" w:rsidRDefault="004A1ACD" w:rsidP="004A1ACD">
            <w:pPr>
              <w:pStyle w:val="TAC"/>
              <w:rPr>
                <w:rFonts w:eastAsia="SimSun"/>
                <w:lang w:eastAsia="ja-JP"/>
              </w:rPr>
            </w:pPr>
            <w:r w:rsidRPr="001D4BBD">
              <w:rPr>
                <w:rFonts w:eastAsia="SimSun"/>
                <w:lang w:eastAsia="ja-JP"/>
              </w:rPr>
              <w:t>TT</w:t>
            </w:r>
          </w:p>
        </w:tc>
        <w:tc>
          <w:tcPr>
            <w:tcW w:w="1745" w:type="pct"/>
          </w:tcPr>
          <w:p w14:paraId="1D8D437A" w14:textId="77777777" w:rsidR="004A1ACD" w:rsidRPr="001D4BBD" w:rsidRDefault="004A1ACD" w:rsidP="00DE723E">
            <w:pPr>
              <w:pStyle w:val="TAL"/>
              <w:rPr>
                <w:rFonts w:eastAsia="SimSun"/>
                <w:lang w:eastAsia="de-DE"/>
              </w:rPr>
            </w:pPr>
            <w:r w:rsidRPr="001D4BBD">
              <w:t>The TT is waiting for the T3324_V time period to pass</w:t>
            </w:r>
          </w:p>
        </w:tc>
        <w:tc>
          <w:tcPr>
            <w:tcW w:w="1745" w:type="pct"/>
          </w:tcPr>
          <w:p w14:paraId="4F625C63" w14:textId="77777777" w:rsidR="004A1ACD" w:rsidRPr="001D4BBD" w:rsidRDefault="004A1ACD" w:rsidP="006A7D86">
            <w:pPr>
              <w:pStyle w:val="TAL"/>
              <w:rPr>
                <w:rFonts w:eastAsia="SimSun"/>
                <w:lang w:eastAsia="de-DE"/>
              </w:rPr>
            </w:pPr>
          </w:p>
        </w:tc>
        <w:tc>
          <w:tcPr>
            <w:tcW w:w="331" w:type="pct"/>
          </w:tcPr>
          <w:p w14:paraId="0B7F1D3B"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26911D0D" w14:textId="77777777" w:rsidR="004A1ACD" w:rsidRPr="001D4BBD" w:rsidRDefault="004A1ACD" w:rsidP="004A1ACD">
            <w:pPr>
              <w:pStyle w:val="TAC"/>
              <w:rPr>
                <w:rFonts w:eastAsia="SimSun"/>
                <w:lang w:eastAsia="de-DE"/>
              </w:rPr>
            </w:pPr>
          </w:p>
        </w:tc>
      </w:tr>
      <w:tr w:rsidR="004A1ACD" w:rsidRPr="001D4BBD" w14:paraId="575B6571" w14:textId="77777777" w:rsidTr="004A1ACD">
        <w:trPr>
          <w:cantSplit/>
          <w:trHeight w:val="20"/>
        </w:trPr>
        <w:tc>
          <w:tcPr>
            <w:tcW w:w="282" w:type="pct"/>
          </w:tcPr>
          <w:p w14:paraId="2ED5AA7A" w14:textId="77777777" w:rsidR="004A1ACD" w:rsidRPr="001D4BBD" w:rsidRDefault="004A1ACD" w:rsidP="004A1ACD">
            <w:pPr>
              <w:pStyle w:val="TAC"/>
              <w:rPr>
                <w:rFonts w:eastAsia="SimSun"/>
                <w:lang w:eastAsia="ja-JP"/>
              </w:rPr>
            </w:pPr>
            <w:r w:rsidRPr="001D4BBD">
              <w:rPr>
                <w:rFonts w:eastAsia="SimSun"/>
                <w:lang w:eastAsia="ja-JP"/>
              </w:rPr>
              <w:t>7</w:t>
            </w:r>
          </w:p>
        </w:tc>
        <w:tc>
          <w:tcPr>
            <w:tcW w:w="566" w:type="pct"/>
          </w:tcPr>
          <w:p w14:paraId="55F9DFE3"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6E0EF1EF" w14:textId="50CBE378" w:rsidR="004A1ACD" w:rsidRPr="001D4BBD" w:rsidRDefault="004A1ACD" w:rsidP="00DE723E">
            <w:pPr>
              <w:pStyle w:val="TAL"/>
            </w:pPr>
            <w:r w:rsidRPr="001D4BBD">
              <w:t xml:space="preserve">The TT transmits </w:t>
            </w:r>
            <w:r w:rsidR="007C660C" w:rsidRPr="001D4BBD">
              <w:t>PAGING / PAGING-NB</w:t>
            </w:r>
            <w:r w:rsidRPr="001D4BBD">
              <w:t xml:space="preserve"> using the S-TMSI.</w:t>
            </w:r>
          </w:p>
        </w:tc>
        <w:tc>
          <w:tcPr>
            <w:tcW w:w="1745" w:type="pct"/>
          </w:tcPr>
          <w:p w14:paraId="4E64624C" w14:textId="77777777" w:rsidR="004A1ACD" w:rsidRPr="001D4BBD" w:rsidRDefault="004A1ACD" w:rsidP="00DE723E">
            <w:pPr>
              <w:pStyle w:val="TAL"/>
            </w:pPr>
          </w:p>
        </w:tc>
        <w:tc>
          <w:tcPr>
            <w:tcW w:w="331" w:type="pct"/>
          </w:tcPr>
          <w:p w14:paraId="7C1BDCD7"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53F41F23" w14:textId="77777777" w:rsidR="004A1ACD" w:rsidRPr="001D4BBD" w:rsidRDefault="004A1ACD" w:rsidP="004A1ACD">
            <w:pPr>
              <w:pStyle w:val="TAC"/>
              <w:rPr>
                <w:rFonts w:eastAsia="SimSun"/>
                <w:lang w:eastAsia="de-DE"/>
              </w:rPr>
            </w:pPr>
          </w:p>
        </w:tc>
      </w:tr>
      <w:tr w:rsidR="004A1ACD" w:rsidRPr="001D4BBD" w14:paraId="6EC4ABFA" w14:textId="77777777" w:rsidTr="004A1ACD">
        <w:trPr>
          <w:trHeight w:val="20"/>
        </w:trPr>
        <w:tc>
          <w:tcPr>
            <w:tcW w:w="282" w:type="pct"/>
          </w:tcPr>
          <w:p w14:paraId="684F972F" w14:textId="77777777" w:rsidR="004A1ACD" w:rsidRPr="001D4BBD" w:rsidRDefault="004A1ACD" w:rsidP="004A1ACD">
            <w:pPr>
              <w:pStyle w:val="TAC"/>
              <w:rPr>
                <w:rFonts w:eastAsia="SimSun"/>
                <w:lang w:eastAsia="ja-JP"/>
              </w:rPr>
            </w:pPr>
            <w:r w:rsidRPr="001D4BBD">
              <w:rPr>
                <w:rFonts w:eastAsia="SimSun"/>
                <w:lang w:eastAsia="ja-JP"/>
              </w:rPr>
              <w:t>8</w:t>
            </w:r>
          </w:p>
        </w:tc>
        <w:tc>
          <w:tcPr>
            <w:tcW w:w="566" w:type="pct"/>
          </w:tcPr>
          <w:p w14:paraId="5067DEEF"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3BE05024" w14:textId="6310354E" w:rsidR="004A1ACD" w:rsidRPr="001D4BBD" w:rsidRDefault="004A1ACD" w:rsidP="006A7D86">
            <w:pPr>
              <w:pStyle w:val="TAL"/>
              <w:rPr>
                <w:rFonts w:eastAsia="SimSun"/>
              </w:rPr>
            </w:pPr>
            <w:r w:rsidRPr="001D4BBD">
              <w:rPr>
                <w:rFonts w:eastAsia="SimSun"/>
              </w:rPr>
              <w:t xml:space="preserve">Send </w:t>
            </w:r>
            <w:r w:rsidR="009E559B" w:rsidRPr="001D4BBD">
              <w:rPr>
                <w:rFonts w:eastAsia="SimSun"/>
              </w:rPr>
              <w:t>RRC CONNECTION REQUEST</w:t>
            </w:r>
            <w:r w:rsidRPr="001D4BBD">
              <w:rPr>
                <w:rFonts w:eastAsia="SimSun"/>
              </w:rPr>
              <w:t xml:space="preserve"> / </w:t>
            </w:r>
            <w:r w:rsidR="009E559B" w:rsidRPr="001D4BBD">
              <w:rPr>
                <w:rFonts w:eastAsia="SimSun"/>
              </w:rPr>
              <w:t>RRC CONNECTION REQUEST</w:t>
            </w:r>
            <w:r w:rsidRPr="001D4BBD">
              <w:rPr>
                <w:rFonts w:eastAsia="SimSun"/>
              </w:rPr>
              <w:t>-NB</w:t>
            </w:r>
          </w:p>
        </w:tc>
        <w:tc>
          <w:tcPr>
            <w:tcW w:w="1745" w:type="pct"/>
          </w:tcPr>
          <w:p w14:paraId="276F3C56" w14:textId="72A61C8B" w:rsidR="004A1ACD" w:rsidRPr="001D4BBD" w:rsidRDefault="004A1ACD" w:rsidP="006A7D86">
            <w:pPr>
              <w:pStyle w:val="TAL"/>
              <w:rPr>
                <w:rFonts w:eastAsia="SimSun"/>
              </w:rPr>
            </w:pPr>
            <w:r w:rsidRPr="001D4BBD">
              <w:rPr>
                <w:rFonts w:eastAsia="SimSun"/>
              </w:rPr>
              <w:t xml:space="preserve">The 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716A7F1D"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1D9B6D81" w14:textId="77777777" w:rsidR="004A1ACD" w:rsidRPr="001D4BBD" w:rsidRDefault="004A1ACD" w:rsidP="004A1ACD">
            <w:pPr>
              <w:pStyle w:val="TAC"/>
              <w:rPr>
                <w:rFonts w:eastAsia="SimSun"/>
                <w:lang w:eastAsia="de-DE"/>
              </w:rPr>
            </w:pPr>
          </w:p>
        </w:tc>
      </w:tr>
      <w:tr w:rsidR="004A1ACD" w:rsidRPr="001D4BBD" w14:paraId="5CC4F9D6" w14:textId="77777777" w:rsidTr="004A1ACD">
        <w:trPr>
          <w:trHeight w:val="20"/>
        </w:trPr>
        <w:tc>
          <w:tcPr>
            <w:tcW w:w="282" w:type="pct"/>
          </w:tcPr>
          <w:p w14:paraId="0A0685EB" w14:textId="77777777" w:rsidR="004A1ACD" w:rsidRPr="001D4BBD" w:rsidRDefault="004A1ACD" w:rsidP="004A1ACD">
            <w:pPr>
              <w:pStyle w:val="TAC"/>
              <w:rPr>
                <w:rFonts w:eastAsia="SimSun"/>
                <w:lang w:eastAsia="ja-JP"/>
              </w:rPr>
            </w:pPr>
            <w:r w:rsidRPr="001D4BBD">
              <w:rPr>
                <w:rFonts w:eastAsia="SimSun"/>
                <w:lang w:eastAsia="ja-JP"/>
              </w:rPr>
              <w:t>9</w:t>
            </w:r>
          </w:p>
        </w:tc>
        <w:tc>
          <w:tcPr>
            <w:tcW w:w="566" w:type="pct"/>
          </w:tcPr>
          <w:p w14:paraId="374C31A8"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0119D719" w14:textId="10BE3A75" w:rsidR="004A1ACD" w:rsidRPr="001D4BBD" w:rsidRDefault="004A1ACD" w:rsidP="006A7D86">
            <w:pPr>
              <w:pStyle w:val="TAL"/>
              <w:rPr>
                <w:rFonts w:eastAsia="SimSun"/>
              </w:rPr>
            </w:pPr>
            <w:r w:rsidRPr="001D4BBD">
              <w:rPr>
                <w:rFonts w:eastAsia="SimSun"/>
              </w:rPr>
              <w:t xml:space="preserve">Send </w:t>
            </w:r>
            <w:r w:rsidR="009E559B" w:rsidRPr="001D4BBD">
              <w:rPr>
                <w:rFonts w:eastAsia="SimSun"/>
              </w:rPr>
              <w:t>RRC CONNECTION SETUP COMPLETE</w:t>
            </w:r>
            <w:r w:rsidRPr="001D4BBD">
              <w:rPr>
                <w:rFonts w:eastAsia="SimSun"/>
              </w:rPr>
              <w:t xml:space="preserve"> / </w:t>
            </w:r>
            <w:r w:rsidR="009E559B" w:rsidRPr="001D4BBD">
              <w:rPr>
                <w:rFonts w:eastAsia="SimSun"/>
              </w:rPr>
              <w:t>RRC CONNECTION SETUP COMPLETE</w:t>
            </w:r>
            <w:r w:rsidRPr="001D4BBD">
              <w:rPr>
                <w:rFonts w:eastAsia="SimSun"/>
              </w:rPr>
              <w:t>-NB</w:t>
            </w:r>
          </w:p>
        </w:tc>
        <w:tc>
          <w:tcPr>
            <w:tcW w:w="1745" w:type="pct"/>
          </w:tcPr>
          <w:p w14:paraId="575D7E1F" w14:textId="77777777" w:rsidR="004A1ACD" w:rsidRPr="001D4BBD" w:rsidRDefault="004A1ACD" w:rsidP="006A7D86">
            <w:pPr>
              <w:pStyle w:val="TAL"/>
              <w:rPr>
                <w:rFonts w:eastAsia="SimSun"/>
              </w:rPr>
            </w:pPr>
          </w:p>
        </w:tc>
        <w:tc>
          <w:tcPr>
            <w:tcW w:w="331" w:type="pct"/>
          </w:tcPr>
          <w:p w14:paraId="38BC5344"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2BD31B24" w14:textId="77777777" w:rsidR="004A1ACD" w:rsidRPr="001D4BBD" w:rsidRDefault="004A1ACD" w:rsidP="004A1ACD">
            <w:pPr>
              <w:pStyle w:val="TAC"/>
              <w:rPr>
                <w:rFonts w:eastAsia="SimSun"/>
                <w:lang w:eastAsia="de-DE"/>
              </w:rPr>
            </w:pPr>
          </w:p>
        </w:tc>
      </w:tr>
      <w:tr w:rsidR="004A1ACD" w:rsidRPr="001D4BBD" w14:paraId="49828F08" w14:textId="77777777" w:rsidTr="004A1ACD">
        <w:trPr>
          <w:cantSplit/>
          <w:trHeight w:val="20"/>
        </w:trPr>
        <w:tc>
          <w:tcPr>
            <w:tcW w:w="282" w:type="pct"/>
          </w:tcPr>
          <w:p w14:paraId="0BB164B5" w14:textId="77777777" w:rsidR="004A1ACD" w:rsidRPr="001D4BBD" w:rsidRDefault="004A1ACD" w:rsidP="004A1ACD">
            <w:pPr>
              <w:pStyle w:val="TAC"/>
              <w:rPr>
                <w:rFonts w:eastAsia="SimSun"/>
                <w:lang w:eastAsia="ja-JP"/>
              </w:rPr>
            </w:pPr>
            <w:r w:rsidRPr="001D4BBD">
              <w:rPr>
                <w:rFonts w:eastAsia="SimSun"/>
                <w:lang w:eastAsia="ja-JP"/>
              </w:rPr>
              <w:t>10</w:t>
            </w:r>
          </w:p>
        </w:tc>
        <w:tc>
          <w:tcPr>
            <w:tcW w:w="566" w:type="pct"/>
          </w:tcPr>
          <w:p w14:paraId="2F711EB0"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21B322DA" w14:textId="5BFB9A92" w:rsidR="004A1ACD" w:rsidRPr="001D4BBD" w:rsidRDefault="004A1ACD" w:rsidP="00DE723E">
            <w:pPr>
              <w:pStyle w:val="TAL"/>
            </w:pPr>
            <w:r w:rsidRPr="001D4BBD">
              <w:t xml:space="preserve">The UE sends </w:t>
            </w:r>
            <w:r w:rsidR="00B347C8" w:rsidRPr="001D4BBD">
              <w:t>SERVICE REQUEST</w:t>
            </w:r>
          </w:p>
        </w:tc>
        <w:tc>
          <w:tcPr>
            <w:tcW w:w="1745" w:type="pct"/>
          </w:tcPr>
          <w:p w14:paraId="704CC1A9" w14:textId="428B47ED" w:rsidR="004A1ACD" w:rsidRPr="001D4BBD" w:rsidRDefault="004A1ACD" w:rsidP="00DE723E">
            <w:pPr>
              <w:pStyle w:val="TAL"/>
            </w:pPr>
            <w:r w:rsidRPr="001D4BBD">
              <w:t xml:space="preserve">The TT sends </w:t>
            </w:r>
            <w:r w:rsidR="00B347C8" w:rsidRPr="001D4BBD">
              <w:t xml:space="preserve">SERVICE ACCEPT </w:t>
            </w:r>
            <w:r w:rsidRPr="001D4BBD">
              <w:t xml:space="preserve">followed by </w:t>
            </w:r>
            <w:r w:rsidR="007C660C" w:rsidRPr="001D4BBD">
              <w:t>RRC CONNECTION RELEASE</w:t>
            </w:r>
            <w:r w:rsidRPr="001D4BBD">
              <w:t>/</w:t>
            </w:r>
            <w:r w:rsidR="007C660C" w:rsidRPr="001D4BBD">
              <w:t>RRC CONNECTION RELEASE</w:t>
            </w:r>
            <w:r w:rsidRPr="001D4BBD">
              <w:t>-NB</w:t>
            </w:r>
          </w:p>
        </w:tc>
        <w:tc>
          <w:tcPr>
            <w:tcW w:w="331" w:type="pct"/>
          </w:tcPr>
          <w:p w14:paraId="4BAE60A3"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7BBE2AF2" w14:textId="77777777" w:rsidR="004A1ACD" w:rsidRPr="001D4BBD" w:rsidRDefault="004A1ACD" w:rsidP="004A1ACD">
            <w:pPr>
              <w:pStyle w:val="TAC"/>
              <w:rPr>
                <w:rFonts w:eastAsia="SimSun"/>
                <w:lang w:eastAsia="de-DE"/>
              </w:rPr>
            </w:pPr>
          </w:p>
        </w:tc>
      </w:tr>
      <w:tr w:rsidR="004A1ACD" w:rsidRPr="001D4BBD" w14:paraId="607B5206" w14:textId="77777777" w:rsidTr="004A1ACD">
        <w:trPr>
          <w:cantSplit/>
          <w:trHeight w:val="20"/>
        </w:trPr>
        <w:tc>
          <w:tcPr>
            <w:tcW w:w="282" w:type="pct"/>
          </w:tcPr>
          <w:p w14:paraId="30B60F55" w14:textId="77777777" w:rsidR="004A1ACD" w:rsidRPr="001D4BBD" w:rsidRDefault="004A1ACD" w:rsidP="004A1ACD">
            <w:pPr>
              <w:pStyle w:val="TAC"/>
              <w:rPr>
                <w:rFonts w:eastAsia="SimSun"/>
                <w:lang w:eastAsia="ja-JP"/>
              </w:rPr>
            </w:pPr>
            <w:r w:rsidRPr="001D4BBD">
              <w:rPr>
                <w:rFonts w:eastAsia="SimSun"/>
                <w:lang w:eastAsia="ja-JP"/>
              </w:rPr>
              <w:t>11</w:t>
            </w:r>
          </w:p>
        </w:tc>
        <w:tc>
          <w:tcPr>
            <w:tcW w:w="566" w:type="pct"/>
          </w:tcPr>
          <w:p w14:paraId="5376F928"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16416619" w14:textId="2C4EAE5D" w:rsidR="004A1ACD" w:rsidRPr="001D4BBD" w:rsidRDefault="004A1ACD" w:rsidP="00D12A09">
            <w:pPr>
              <w:pStyle w:val="TB1"/>
              <w:numPr>
                <w:ilvl w:val="0"/>
                <w:numId w:val="0"/>
              </w:numPr>
              <w:rPr>
                <w:rFonts w:eastAsia="SimSun"/>
                <w:lang w:eastAsia="de-DE"/>
              </w:rPr>
            </w:pPr>
            <w:r w:rsidRPr="001D4BBD">
              <w:t xml:space="preserve">The UE is </w:t>
            </w:r>
            <w:r w:rsidR="000D3F02" w:rsidRPr="001D4BBD">
              <w:t>power</w:t>
            </w:r>
            <w:r w:rsidRPr="001D4BBD">
              <w:t>ed off.</w:t>
            </w:r>
          </w:p>
        </w:tc>
        <w:tc>
          <w:tcPr>
            <w:tcW w:w="1745" w:type="pct"/>
          </w:tcPr>
          <w:p w14:paraId="65F69C81" w14:textId="77777777" w:rsidR="004A1ACD" w:rsidRPr="001D4BBD" w:rsidRDefault="004A1ACD" w:rsidP="004A1ACD">
            <w:pPr>
              <w:pStyle w:val="TAL"/>
              <w:rPr>
                <w:rFonts w:eastAsia="SimSun"/>
                <w:lang w:eastAsia="de-DE"/>
              </w:rPr>
            </w:pPr>
          </w:p>
        </w:tc>
        <w:tc>
          <w:tcPr>
            <w:tcW w:w="331" w:type="pct"/>
          </w:tcPr>
          <w:p w14:paraId="40DEEF62" w14:textId="77777777" w:rsidR="004A1ACD" w:rsidRPr="001D4BBD" w:rsidRDefault="004A1ACD" w:rsidP="004A1ACD">
            <w:pPr>
              <w:pStyle w:val="TAC"/>
              <w:jc w:val="left"/>
              <w:rPr>
                <w:rFonts w:eastAsia="SimSun"/>
                <w:lang w:eastAsia="de-DE"/>
              </w:rPr>
            </w:pPr>
          </w:p>
        </w:tc>
        <w:tc>
          <w:tcPr>
            <w:tcW w:w="331" w:type="pct"/>
          </w:tcPr>
          <w:p w14:paraId="4392595E" w14:textId="77777777" w:rsidR="004A1ACD" w:rsidRPr="001D4BBD" w:rsidRDefault="004A1ACD" w:rsidP="004A1ACD">
            <w:pPr>
              <w:pStyle w:val="TAC"/>
              <w:rPr>
                <w:rFonts w:eastAsia="SimSun"/>
                <w:lang w:eastAsia="de-DE"/>
              </w:rPr>
            </w:pPr>
          </w:p>
        </w:tc>
      </w:tr>
    </w:tbl>
    <w:p w14:paraId="76069914" w14:textId="77777777" w:rsidR="004A1ACD" w:rsidRPr="001D4BBD" w:rsidRDefault="004A1ACD" w:rsidP="004A1ACD">
      <w:pPr>
        <w:pStyle w:val="B1normal"/>
      </w:pPr>
    </w:p>
    <w:p w14:paraId="762B797E" w14:textId="77777777" w:rsidR="004A1ACD" w:rsidRPr="001D4BBD" w:rsidRDefault="004A1ACD" w:rsidP="004A1ACD">
      <w:pPr>
        <w:pStyle w:val="Heading3"/>
      </w:pPr>
      <w:bookmarkStart w:id="3744" w:name="_Toc170301536"/>
      <w:r w:rsidRPr="001D4BBD">
        <w:t>13.2.5</w:t>
      </w:r>
      <w:r w:rsidRPr="001D4BBD">
        <w:tab/>
        <w:t>Acceptance criteria</w:t>
      </w:r>
      <w:bookmarkEnd w:id="3744"/>
    </w:p>
    <w:p w14:paraId="7CE0BFE5" w14:textId="2F02AFAA" w:rsidR="004A1ACD" w:rsidRPr="001D4BBD" w:rsidRDefault="004A1ACD" w:rsidP="004A1ACD">
      <w:pPr>
        <w:tabs>
          <w:tab w:val="left" w:pos="284"/>
          <w:tab w:val="left" w:pos="567"/>
        </w:tabs>
        <w:ind w:left="567" w:hanging="567"/>
      </w:pPr>
      <w:r w:rsidRPr="001D4BBD">
        <w:t>CR 1 is met if the UE does not deactivate the UICC or send SUSPEND UICC command after step 4).</w:t>
      </w:r>
    </w:p>
    <w:p w14:paraId="1519D18C" w14:textId="119210D9" w:rsidR="00B347C8" w:rsidRPr="001D4BBD" w:rsidRDefault="00B347C8" w:rsidP="00DE723E">
      <w:pPr>
        <w:pStyle w:val="NO"/>
      </w:pPr>
      <w:r w:rsidRPr="001D4BBD">
        <w:t>NOTE:</w:t>
      </w:r>
      <w:r w:rsidRPr="001D4BBD">
        <w:tab/>
        <w:t>The execution of the SUSPEND UICC command is no subject to be tested in this sequence.</w:t>
      </w:r>
    </w:p>
    <w:p w14:paraId="014B24A0" w14:textId="77777777" w:rsidR="001556CF" w:rsidRPr="001D4BBD" w:rsidRDefault="001556CF" w:rsidP="00EC3E8A">
      <w:pPr>
        <w:pStyle w:val="Heading2"/>
        <w:rPr>
          <w:rFonts w:eastAsia="TimesNewRoman"/>
          <w:lang w:eastAsia="en-GB"/>
        </w:rPr>
      </w:pPr>
      <w:bookmarkStart w:id="3745" w:name="_Toc103688580"/>
      <w:bookmarkStart w:id="3746" w:name="_Toc170301537"/>
      <w:r w:rsidRPr="001D4BBD">
        <w:rPr>
          <w:rFonts w:eastAsia="TimesNewRoman"/>
          <w:lang w:eastAsia="en-GB"/>
        </w:rPr>
        <w:t>13.3</w:t>
      </w:r>
      <w:r w:rsidRPr="001D4BBD">
        <w:rPr>
          <w:rFonts w:eastAsia="TimesNewRoman"/>
          <w:lang w:eastAsia="en-GB"/>
        </w:rPr>
        <w:tab/>
        <w:t>UICC interface in PSM handling for E-UTRAN – UICC deactivation in PSM</w:t>
      </w:r>
      <w:bookmarkEnd w:id="3745"/>
      <w:bookmarkEnd w:id="3746"/>
    </w:p>
    <w:p w14:paraId="3AC8BD55" w14:textId="3AC2ECC8" w:rsidR="001556CF" w:rsidRPr="001D4BBD" w:rsidRDefault="00FD653D" w:rsidP="001556CF">
      <w:pPr>
        <w:overflowPunct w:val="0"/>
        <w:autoSpaceDE w:val="0"/>
        <w:autoSpaceDN w:val="0"/>
        <w:adjustRightInd w:val="0"/>
        <w:textAlignment w:val="baseline"/>
        <w:rPr>
          <w:rFonts w:eastAsia="TimesNewRoman"/>
        </w:rPr>
      </w:pPr>
      <w:r w:rsidRPr="001D4BBD">
        <w:t xml:space="preserve">A reliable verification of the activation/deactivation of the UICC in PSM can be done with a physical connection to supply contacts only. Unless a suitable and sufficient environment is introduced the definition of this test is </w:t>
      </w:r>
      <w:r w:rsidR="00DE723E" w:rsidRPr="001D4BBD">
        <w:rPr>
          <w:rFonts w:eastAsia="TimesNewRoman"/>
        </w:rPr>
        <w:t>FFS</w:t>
      </w:r>
      <w:r w:rsidRPr="001D4BBD">
        <w:rPr>
          <w:rFonts w:eastAsia="TimesNewRoman"/>
        </w:rPr>
        <w:t>.</w:t>
      </w:r>
    </w:p>
    <w:p w14:paraId="421429FD" w14:textId="77777777" w:rsidR="001556CF" w:rsidRPr="001D4BBD" w:rsidRDefault="001556CF" w:rsidP="00EC3E8A">
      <w:pPr>
        <w:pStyle w:val="Heading2"/>
        <w:rPr>
          <w:rFonts w:eastAsia="TimesNewRoman"/>
          <w:lang w:eastAsia="en-GB"/>
        </w:rPr>
      </w:pPr>
      <w:bookmarkStart w:id="3747" w:name="_Toc103688581"/>
      <w:bookmarkStart w:id="3748" w:name="_Toc170301538"/>
      <w:r w:rsidRPr="001D4BBD">
        <w:rPr>
          <w:rFonts w:eastAsia="TimesNewRoman"/>
          <w:lang w:eastAsia="en-GB"/>
        </w:rPr>
        <w:t>13.4</w:t>
      </w:r>
      <w:r w:rsidRPr="001D4BBD">
        <w:rPr>
          <w:rFonts w:eastAsia="TimesNewRoman"/>
          <w:lang w:eastAsia="en-GB"/>
        </w:rPr>
        <w:tab/>
        <w:t>UICC interface in PSM for E-UTRAN – SUSPEND UICC</w:t>
      </w:r>
      <w:bookmarkEnd w:id="3747"/>
      <w:bookmarkEnd w:id="3748"/>
    </w:p>
    <w:p w14:paraId="513A3DC9" w14:textId="77777777" w:rsidR="004A1ACD" w:rsidRPr="001D4BBD" w:rsidRDefault="004A1ACD" w:rsidP="004A1ACD">
      <w:pPr>
        <w:pStyle w:val="Heading3"/>
      </w:pPr>
      <w:bookmarkStart w:id="3749" w:name="_Toc170301539"/>
      <w:r w:rsidRPr="001D4BBD">
        <w:t>13.4.1</w:t>
      </w:r>
      <w:r w:rsidRPr="001D4BBD">
        <w:tab/>
        <w:t>Definition and applicability</w:t>
      </w:r>
      <w:bookmarkEnd w:id="3749"/>
    </w:p>
    <w:p w14:paraId="42612442" w14:textId="77777777" w:rsidR="004A1ACD" w:rsidRPr="001D4BBD" w:rsidRDefault="004A1ACD" w:rsidP="004A1ACD">
      <w:pPr>
        <w:rPr>
          <w:noProof/>
        </w:rPr>
      </w:pPr>
      <w:r w:rsidRPr="001D4BBD">
        <w:t xml:space="preserve">PSM is intended for UEs that are expecting only infrequent mobile originating and terminating services and that can accept a corresponding latency in the mobile terminating communication. </w:t>
      </w:r>
      <w:r w:rsidRPr="001D4BBD">
        <w:rPr>
          <w:noProof/>
        </w:rPr>
        <w:t>If the UICC supports the UICC suspension mechanism (SUSPEND UICC command), the ME may suspend the UICC after entering the PSM. In this case, the ME shall successfully resume the UICC before it can leave the PSM.</w:t>
      </w:r>
    </w:p>
    <w:p w14:paraId="23B8C275" w14:textId="77777777" w:rsidR="004A1ACD" w:rsidRPr="001D4BBD" w:rsidRDefault="004A1ACD" w:rsidP="004A1ACD">
      <w:pPr>
        <w:pStyle w:val="Heading3"/>
      </w:pPr>
      <w:bookmarkStart w:id="3750" w:name="_Toc170301540"/>
      <w:r w:rsidRPr="001D4BBD">
        <w:t>13.4.2</w:t>
      </w:r>
      <w:r w:rsidRPr="001D4BBD">
        <w:tab/>
        <w:t>Conformance requirement</w:t>
      </w:r>
      <w:bookmarkEnd w:id="3750"/>
    </w:p>
    <w:p w14:paraId="0208CB1D" w14:textId="77777777" w:rsidR="004A1ACD" w:rsidRPr="001D4BBD" w:rsidRDefault="004A1ACD" w:rsidP="004A1ACD">
      <w:pPr>
        <w:overflowPunct w:val="0"/>
        <w:autoSpaceDE w:val="0"/>
        <w:autoSpaceDN w:val="0"/>
        <w:adjustRightInd w:val="0"/>
        <w:ind w:left="567" w:hanging="567"/>
        <w:textAlignment w:val="baseline"/>
      </w:pPr>
      <w:r w:rsidRPr="001D4BBD">
        <w:t>CR 1</w:t>
      </w:r>
      <w:r w:rsidRPr="001D4BBD">
        <w:tab/>
      </w:r>
      <w:r w:rsidRPr="001D4BBD">
        <w:rPr>
          <w:noProof/>
        </w:rPr>
        <w:t>If the UICC supports the UICC suspension mechanism (SUSPEND UICC command), the ME may suspend the UICC after entering the PSM. In this case, the ME shall successfully resume the UICC before it can leave the PSM.</w:t>
      </w:r>
    </w:p>
    <w:p w14:paraId="2664CB63" w14:textId="77777777" w:rsidR="004A1ACD" w:rsidRPr="001D4BBD" w:rsidRDefault="004A1ACD" w:rsidP="004A1ACD">
      <w:pPr>
        <w:ind w:left="567"/>
      </w:pPr>
      <w:r w:rsidRPr="001D4BBD">
        <w:t>Reference:</w:t>
      </w:r>
    </w:p>
    <w:p w14:paraId="03DB631F" w14:textId="103AA7AC" w:rsidR="004A1ACD" w:rsidRPr="001D4BBD" w:rsidRDefault="004A1ACD" w:rsidP="004A1ACD">
      <w:pPr>
        <w:ind w:left="1135" w:hanging="284"/>
      </w:pPr>
      <w:r w:rsidRPr="001D4BBD">
        <w:t>-</w:t>
      </w:r>
      <w:r w:rsidRPr="001D4BBD">
        <w:tab/>
        <w:t>TS 31.102 </w:t>
      </w:r>
      <w:bookmarkStart w:id="3751" w:name="MCCQCTEMPBM_00001005"/>
      <w:r w:rsidR="003E53A7" w:rsidRPr="001D4BBD">
        <w:fldChar w:fldCharType="begin"/>
      </w:r>
      <w:r w:rsidR="003E53A7" w:rsidRPr="001D4BBD">
        <w:instrText xml:space="preserve"> REF _Ref62649304 \r \h </w:instrText>
      </w:r>
      <w:r w:rsidR="003E53A7" w:rsidRPr="001D4BBD">
        <w:fldChar w:fldCharType="separate"/>
      </w:r>
      <w:r w:rsidR="003E53A7" w:rsidRPr="001D4BBD">
        <w:t>[19]</w:t>
      </w:r>
      <w:r w:rsidR="003E53A7" w:rsidRPr="001D4BBD">
        <w:fldChar w:fldCharType="end"/>
      </w:r>
      <w:bookmarkEnd w:id="3751"/>
      <w:r w:rsidRPr="001D4BBD">
        <w:t xml:space="preserve">, </w:t>
      </w:r>
      <w:r w:rsidR="00523917" w:rsidRPr="001D4BBD">
        <w:t>clause</w:t>
      </w:r>
      <w:r w:rsidR="00523917">
        <w:t> </w:t>
      </w:r>
      <w:r w:rsidR="00523917" w:rsidRPr="001D4BBD">
        <w:t>5</w:t>
      </w:r>
      <w:r w:rsidRPr="001D4BBD">
        <w:t>.1.10;</w:t>
      </w:r>
    </w:p>
    <w:p w14:paraId="127651B0" w14:textId="2A3E37EF" w:rsidR="004A1ACD" w:rsidRPr="001D4BBD" w:rsidRDefault="004A1ACD" w:rsidP="004A1ACD">
      <w:pPr>
        <w:ind w:left="1135" w:hanging="284"/>
      </w:pPr>
      <w:r w:rsidRPr="001D4BBD">
        <w:t>-</w:t>
      </w:r>
      <w:r w:rsidRPr="001D4BBD">
        <w:tab/>
        <w:t>TS</w:t>
      </w:r>
      <w:r w:rsidR="003E53A7" w:rsidRPr="001D4BBD">
        <w:t> </w:t>
      </w:r>
      <w:r w:rsidRPr="001D4BBD">
        <w:t>24.301</w:t>
      </w:r>
      <w:r w:rsidR="003E53A7" w:rsidRPr="001D4BBD">
        <w:t> </w:t>
      </w:r>
      <w:bookmarkStart w:id="3752" w:name="MCCQCTEMPBM_00001006"/>
      <w:r w:rsidR="003E53A7" w:rsidRPr="001D4BBD">
        <w:fldChar w:fldCharType="begin"/>
      </w:r>
      <w:r w:rsidR="003E53A7" w:rsidRPr="001D4BBD">
        <w:instrText xml:space="preserve"> REF _Ref62649731 \r \h </w:instrText>
      </w:r>
      <w:r w:rsidR="003E53A7" w:rsidRPr="001D4BBD">
        <w:fldChar w:fldCharType="separate"/>
      </w:r>
      <w:r w:rsidR="003E53A7" w:rsidRPr="001D4BBD">
        <w:t>[21]</w:t>
      </w:r>
      <w:r w:rsidR="003E53A7" w:rsidRPr="001D4BBD">
        <w:fldChar w:fldCharType="end"/>
      </w:r>
      <w:bookmarkEnd w:id="3752"/>
      <w:r w:rsidRPr="001D4BBD">
        <w:t>, clauses 5.3.5, 5.3.11 and 5.5.1.2.2.</w:t>
      </w:r>
    </w:p>
    <w:p w14:paraId="602893F8" w14:textId="4ECD9BFD" w:rsidR="004A1ACD" w:rsidRPr="001D4BBD" w:rsidRDefault="004A1ACD" w:rsidP="004A1ACD">
      <w:pPr>
        <w:ind w:left="1135" w:hanging="284"/>
      </w:pPr>
      <w:r w:rsidRPr="001D4BBD">
        <w:t>-</w:t>
      </w:r>
      <w:r w:rsidRPr="001D4BBD">
        <w:tab/>
        <w:t>TS</w:t>
      </w:r>
      <w:r w:rsidR="003E53A7" w:rsidRPr="001D4BBD">
        <w:t> </w:t>
      </w:r>
      <w:r w:rsidRPr="001D4BBD">
        <w:t>31.101</w:t>
      </w:r>
      <w:r w:rsidR="003E53A7" w:rsidRPr="001D4BBD">
        <w:t> </w:t>
      </w:r>
      <w:bookmarkStart w:id="3753" w:name="MCCQCTEMPBM_00001007"/>
      <w:r w:rsidR="003E53A7" w:rsidRPr="001D4BBD">
        <w:fldChar w:fldCharType="begin"/>
      </w:r>
      <w:r w:rsidR="003E53A7" w:rsidRPr="001D4BBD">
        <w:instrText xml:space="preserve"> REF _Ref72312476 \r \h </w:instrText>
      </w:r>
      <w:r w:rsidR="003E53A7" w:rsidRPr="001D4BBD">
        <w:fldChar w:fldCharType="separate"/>
      </w:r>
      <w:r w:rsidR="003E53A7" w:rsidRPr="001D4BBD">
        <w:t>[33]</w:t>
      </w:r>
      <w:r w:rsidR="003E53A7" w:rsidRPr="001D4BBD">
        <w:fldChar w:fldCharType="end"/>
      </w:r>
      <w:bookmarkEnd w:id="3753"/>
      <w:r w:rsidRPr="001D4BBD">
        <w:t xml:space="preserve">, </w:t>
      </w:r>
      <w:r w:rsidR="00523917" w:rsidRPr="001D4BBD">
        <w:t>clause</w:t>
      </w:r>
      <w:r w:rsidR="00523917">
        <w:t> </w:t>
      </w:r>
      <w:r w:rsidR="00523917" w:rsidRPr="001D4BBD">
        <w:t>1</w:t>
      </w:r>
      <w:r w:rsidRPr="001D4BBD">
        <w:t>1.1.22.</w:t>
      </w:r>
    </w:p>
    <w:p w14:paraId="0FC1726E" w14:textId="77777777" w:rsidR="004A1ACD" w:rsidRPr="001D4BBD" w:rsidRDefault="004A1ACD" w:rsidP="004A1ACD">
      <w:pPr>
        <w:pStyle w:val="Heading3"/>
      </w:pPr>
      <w:bookmarkStart w:id="3754" w:name="_Toc170301541"/>
      <w:r w:rsidRPr="001D4BBD">
        <w:t>13.4.3</w:t>
      </w:r>
      <w:r w:rsidRPr="001D4BBD">
        <w:tab/>
        <w:t>Test purpose</w:t>
      </w:r>
      <w:bookmarkEnd w:id="3754"/>
    </w:p>
    <w:p w14:paraId="0B4F9791" w14:textId="77777777" w:rsidR="004A1ACD" w:rsidRPr="001D4BBD" w:rsidRDefault="004A1ACD" w:rsidP="004A1ACD">
      <w:pPr>
        <w:pStyle w:val="B10"/>
      </w:pPr>
      <w:r w:rsidRPr="001D4BBD">
        <w:t>1)</w:t>
      </w:r>
      <w:r w:rsidRPr="001D4BBD">
        <w:tab/>
        <w:t xml:space="preserve">To verify that </w:t>
      </w:r>
      <w:r w:rsidRPr="001D4BBD">
        <w:rPr>
          <w:noProof/>
        </w:rPr>
        <w:t xml:space="preserve">after reading </w:t>
      </w:r>
      <w:r w:rsidRPr="001D4BBD">
        <w:t>EF</w:t>
      </w:r>
      <w:r w:rsidRPr="001D4BBD">
        <w:rPr>
          <w:vertAlign w:val="subscript"/>
        </w:rPr>
        <w:t>UMPC</w:t>
      </w:r>
      <w:r w:rsidRPr="001D4BBD">
        <w:rPr>
          <w:noProof/>
        </w:rPr>
        <w:t xml:space="preserve"> and entering the PSM</w:t>
      </w:r>
      <w:r w:rsidRPr="001D4BBD" w:rsidDel="00A914B6">
        <w:t xml:space="preserve"> </w:t>
      </w:r>
      <w:r w:rsidRPr="001D4BBD">
        <w:t>the ME sends a SUSPEND UICC command to the UICC in case the UICC indicates the support of the SUSPEND UICC command.</w:t>
      </w:r>
    </w:p>
    <w:p w14:paraId="07765299" w14:textId="77777777" w:rsidR="004A1ACD" w:rsidRPr="001D4BBD" w:rsidRDefault="004A1ACD" w:rsidP="004A1ACD">
      <w:pPr>
        <w:keepNext/>
        <w:keepLines/>
        <w:ind w:left="568" w:hanging="284"/>
      </w:pPr>
      <w:r w:rsidRPr="001D4BBD">
        <w:t>2)</w:t>
      </w:r>
      <w:r w:rsidRPr="001D4BBD">
        <w:tab/>
        <w:t>To verify that the ME resumes the UICC before it can leave the PSM.</w:t>
      </w:r>
    </w:p>
    <w:p w14:paraId="614B5E8B" w14:textId="77777777" w:rsidR="004A1ACD" w:rsidRPr="001D4BBD" w:rsidRDefault="004A1ACD" w:rsidP="004A1ACD">
      <w:pPr>
        <w:pStyle w:val="Heading3"/>
      </w:pPr>
      <w:bookmarkStart w:id="3755" w:name="_Toc170301542"/>
      <w:r w:rsidRPr="001D4BBD">
        <w:t>13.4.4</w:t>
      </w:r>
      <w:r w:rsidRPr="001D4BBD">
        <w:tab/>
        <w:t>Method of test</w:t>
      </w:r>
      <w:bookmarkEnd w:id="3755"/>
    </w:p>
    <w:p w14:paraId="2376E5B8" w14:textId="77777777" w:rsidR="004A1ACD" w:rsidRPr="001D4BBD" w:rsidRDefault="004A1ACD" w:rsidP="004A1ACD">
      <w:pPr>
        <w:pStyle w:val="Heading4"/>
      </w:pPr>
      <w:bookmarkStart w:id="3756" w:name="_Toc170301543"/>
      <w:r w:rsidRPr="001D4BBD">
        <w:t>13.4.4.1</w:t>
      </w:r>
      <w:r w:rsidRPr="001D4BBD">
        <w:tab/>
        <w:t>Initial conditions</w:t>
      </w:r>
      <w:bookmarkEnd w:id="3756"/>
    </w:p>
    <w:p w14:paraId="23579AEA" w14:textId="77777777" w:rsidR="004A1ACD" w:rsidRPr="001D4BBD" w:rsidRDefault="004A1ACD" w:rsidP="004A1ACD">
      <w:r w:rsidRPr="001D4BBD">
        <w:t>The UE is configured to use Power Saving Mode.</w:t>
      </w:r>
    </w:p>
    <w:p w14:paraId="72DEB907" w14:textId="77777777" w:rsidR="004A1ACD" w:rsidRPr="001D4BBD" w:rsidRDefault="004A1ACD" w:rsidP="004A1ACD">
      <w:r w:rsidRPr="001D4BBD">
        <w:t>The UE is configured to use the timer T3324 set to T3324_V.</w:t>
      </w:r>
    </w:p>
    <w:p w14:paraId="656D4052" w14:textId="77777777" w:rsidR="004A1ACD" w:rsidRPr="001D4BBD" w:rsidRDefault="004A1ACD" w:rsidP="004A1ACD">
      <w:r w:rsidRPr="001D4BBD">
        <w:t>The E-USS transmits on the BCCH, with the following network parameters:</w:t>
      </w:r>
    </w:p>
    <w:p w14:paraId="2B497084"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3B6E52EB"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126FC87B" w14:textId="77777777" w:rsidR="004A1ACD" w:rsidRPr="001D4BBD" w:rsidRDefault="004A1ACD" w:rsidP="004A1ACD">
      <w:r w:rsidRPr="001D4BBD">
        <w:t>The NB-SS transmits on the BCCH, with the following network parameters:</w:t>
      </w:r>
    </w:p>
    <w:p w14:paraId="656AD89E"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4F051F9B"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129A60F7" w14:textId="77777777" w:rsidR="004A1ACD" w:rsidRPr="001D4BBD" w:rsidRDefault="004A1ACD" w:rsidP="004A1ACD">
      <w:r w:rsidRPr="001D4BBD">
        <w:t>The default E-UTRAN UICC is used with the following exceptions:</w:t>
      </w:r>
    </w:p>
    <w:p w14:paraId="4786AD89" w14:textId="77777777" w:rsidR="004A1ACD" w:rsidRPr="001D4BBD" w:rsidRDefault="004A1ACD" w:rsidP="004A1ACD">
      <w:r w:rsidRPr="001D4BBD">
        <w:t>EF</w:t>
      </w:r>
      <w:r w:rsidRPr="001D4BBD">
        <w:rPr>
          <w:vertAlign w:val="subscript"/>
        </w:rPr>
        <w:t>UMPC</w:t>
      </w:r>
      <w:r w:rsidRPr="001D4BBD">
        <w:tab/>
        <w:t>(UICC Maximum Power Consumption)</w:t>
      </w:r>
    </w:p>
    <w:p w14:paraId="14BC3764" w14:textId="1C593D86" w:rsidR="004A1ACD" w:rsidRPr="001D4BBD" w:rsidRDefault="004A1ACD" w:rsidP="004A1ACD">
      <w:pPr>
        <w:keepLines/>
        <w:tabs>
          <w:tab w:val="left" w:pos="2835"/>
        </w:tabs>
        <w:spacing w:after="0"/>
        <w:ind w:left="1702" w:hanging="1418"/>
      </w:pPr>
      <w:r w:rsidRPr="001D4BBD">
        <w:t>Logically:</w:t>
      </w:r>
    </w:p>
    <w:p w14:paraId="13A5A9E8" w14:textId="77777777" w:rsidR="004A1ACD" w:rsidRPr="001D4BBD" w:rsidRDefault="004A1ACD" w:rsidP="004A1ACD">
      <w:pPr>
        <w:pStyle w:val="EW"/>
        <w:tabs>
          <w:tab w:val="left" w:pos="3969"/>
        </w:tabs>
        <w:ind w:left="2270"/>
      </w:pPr>
      <w:r w:rsidRPr="001D4BBD">
        <w:t>UICC maximum power consumption:</w:t>
      </w:r>
      <w:r w:rsidRPr="001D4BBD">
        <w:tab/>
        <w:t>60 mA</w:t>
      </w:r>
    </w:p>
    <w:p w14:paraId="5573F40F" w14:textId="77777777" w:rsidR="004A1ACD" w:rsidRPr="001D4BBD" w:rsidRDefault="004A1ACD" w:rsidP="004A1ACD">
      <w:pPr>
        <w:pStyle w:val="EW"/>
        <w:tabs>
          <w:tab w:val="left" w:pos="3969"/>
        </w:tabs>
        <w:ind w:left="2270"/>
      </w:pPr>
      <w:r w:rsidRPr="001D4BBD">
        <w:t>Operator defined time out (T_OP):</w:t>
      </w:r>
      <w:r w:rsidRPr="001D4BBD">
        <w:tab/>
        <w:t>5 seconds</w:t>
      </w:r>
    </w:p>
    <w:p w14:paraId="5C66C7ED" w14:textId="77777777" w:rsidR="004A1ACD" w:rsidRPr="001D4BBD" w:rsidRDefault="004A1ACD" w:rsidP="004A1ACD">
      <w:pPr>
        <w:pStyle w:val="EW"/>
        <w:tabs>
          <w:tab w:val="left" w:pos="3969"/>
        </w:tabs>
        <w:ind w:left="3969" w:hanging="3117"/>
      </w:pPr>
      <w:r w:rsidRPr="001D4BBD">
        <w:t>Additional information:</w:t>
      </w:r>
      <w:r w:rsidRPr="001D4BBD">
        <w:tab/>
        <w:t>UICC does not require increased idle current</w:t>
      </w:r>
    </w:p>
    <w:p w14:paraId="6E10BF30" w14:textId="77777777" w:rsidR="004A1ACD" w:rsidRPr="001D4BBD" w:rsidRDefault="004A1ACD" w:rsidP="004A1ACD">
      <w:pPr>
        <w:pStyle w:val="EW"/>
        <w:tabs>
          <w:tab w:val="left" w:pos="3969"/>
        </w:tabs>
        <w:ind w:left="3969" w:hanging="3117"/>
      </w:pPr>
      <w:r w:rsidRPr="001D4BBD">
        <w:tab/>
        <w:t>UICC supports the UICC suspension procedure</w:t>
      </w:r>
    </w:p>
    <w:p w14:paraId="13838A74" w14:textId="77777777" w:rsidR="004A1ACD" w:rsidRPr="001D4BBD" w:rsidRDefault="004A1ACD" w:rsidP="004A1ACD">
      <w:pPr>
        <w:pStyle w:val="EW"/>
        <w:tabs>
          <w:tab w:val="left" w:pos="3969"/>
        </w:tabs>
        <w:ind w:left="2270"/>
      </w:pPr>
      <w:r w:rsidRPr="001D4BBD">
        <w:t>Byte 4 and byte 5:</w:t>
      </w:r>
      <w:r w:rsidRPr="001D4BBD">
        <w:tab/>
        <w:t>RFU</w:t>
      </w:r>
    </w:p>
    <w:p w14:paraId="38633AEA" w14:textId="197F65F9" w:rsidR="004A1ACD" w:rsidRPr="001D4BBD" w:rsidRDefault="004A1ACD" w:rsidP="004A1ACD">
      <w:pPr>
        <w:pStyle w:val="EW"/>
        <w:tabs>
          <w:tab w:val="left" w:pos="3969"/>
        </w:tabs>
        <w:ind w:left="2270"/>
      </w:pPr>
    </w:p>
    <w:p w14:paraId="1659B5BF" w14:textId="77777777" w:rsidR="003E53A7" w:rsidRPr="001D4BBD" w:rsidRDefault="003E53A7" w:rsidP="003E53A7">
      <w:pPr>
        <w:pStyle w:val="EX"/>
        <w:spacing w:after="120"/>
        <w:ind w:left="285" w:hanging="1"/>
      </w:pPr>
      <w:bookmarkStart w:id="3757" w:name="MCCQCTEMPBM_00000501"/>
      <w:r w:rsidRPr="001D4BBD">
        <w:t>Coding:</w:t>
      </w: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tblGrid>
      <w:tr w:rsidR="003E53A7" w:rsidRPr="001D4BBD" w14:paraId="5BD526AC" w14:textId="77777777" w:rsidTr="00EE38A0">
        <w:tc>
          <w:tcPr>
            <w:tcW w:w="959" w:type="dxa"/>
            <w:shd w:val="clear" w:color="auto" w:fill="F2F2F2" w:themeFill="background1" w:themeFillShade="F2"/>
          </w:tcPr>
          <w:bookmarkEnd w:id="3757"/>
          <w:p w14:paraId="0A9E1A9C" w14:textId="77777777" w:rsidR="003E53A7" w:rsidRPr="001D4BBD" w:rsidRDefault="003E53A7" w:rsidP="00EE38A0">
            <w:pPr>
              <w:pStyle w:val="TAL"/>
              <w:rPr>
                <w:b/>
                <w:lang w:val="fr-FR"/>
              </w:rPr>
            </w:pPr>
            <w:r w:rsidRPr="001D4BBD">
              <w:rPr>
                <w:b/>
                <w:lang w:val="fr-FR"/>
              </w:rPr>
              <w:t>Byte</w:t>
            </w:r>
          </w:p>
        </w:tc>
        <w:tc>
          <w:tcPr>
            <w:tcW w:w="717" w:type="dxa"/>
            <w:shd w:val="clear" w:color="auto" w:fill="F2F2F2" w:themeFill="background1" w:themeFillShade="F2"/>
          </w:tcPr>
          <w:p w14:paraId="6E6F8B51" w14:textId="77777777" w:rsidR="003E53A7" w:rsidRPr="001D4BBD" w:rsidRDefault="003E53A7" w:rsidP="00EE38A0">
            <w:pPr>
              <w:pStyle w:val="TAL"/>
              <w:jc w:val="center"/>
              <w:rPr>
                <w:b/>
              </w:rPr>
            </w:pPr>
            <w:r w:rsidRPr="001D4BBD">
              <w:rPr>
                <w:b/>
              </w:rPr>
              <w:t>B1</w:t>
            </w:r>
          </w:p>
        </w:tc>
        <w:tc>
          <w:tcPr>
            <w:tcW w:w="717" w:type="dxa"/>
            <w:shd w:val="clear" w:color="auto" w:fill="F2F2F2" w:themeFill="background1" w:themeFillShade="F2"/>
          </w:tcPr>
          <w:p w14:paraId="4840888E" w14:textId="77777777" w:rsidR="003E53A7" w:rsidRPr="001D4BBD" w:rsidRDefault="003E53A7" w:rsidP="00EE38A0">
            <w:pPr>
              <w:pStyle w:val="TAL"/>
              <w:jc w:val="center"/>
              <w:rPr>
                <w:b/>
              </w:rPr>
            </w:pPr>
            <w:r w:rsidRPr="001D4BBD">
              <w:rPr>
                <w:b/>
              </w:rPr>
              <w:t>B2</w:t>
            </w:r>
          </w:p>
        </w:tc>
        <w:tc>
          <w:tcPr>
            <w:tcW w:w="717" w:type="dxa"/>
            <w:shd w:val="clear" w:color="auto" w:fill="F2F2F2" w:themeFill="background1" w:themeFillShade="F2"/>
          </w:tcPr>
          <w:p w14:paraId="6EC3793D" w14:textId="77777777" w:rsidR="003E53A7" w:rsidRPr="001D4BBD" w:rsidRDefault="003E53A7" w:rsidP="00EE38A0">
            <w:pPr>
              <w:pStyle w:val="TAL"/>
              <w:jc w:val="center"/>
              <w:rPr>
                <w:b/>
              </w:rPr>
            </w:pPr>
            <w:r w:rsidRPr="001D4BBD">
              <w:rPr>
                <w:b/>
              </w:rPr>
              <w:t>B3</w:t>
            </w:r>
          </w:p>
        </w:tc>
        <w:tc>
          <w:tcPr>
            <w:tcW w:w="717" w:type="dxa"/>
            <w:shd w:val="clear" w:color="auto" w:fill="F2F2F2" w:themeFill="background1" w:themeFillShade="F2"/>
          </w:tcPr>
          <w:p w14:paraId="5C0F0834" w14:textId="77777777" w:rsidR="003E53A7" w:rsidRPr="001D4BBD" w:rsidRDefault="003E53A7" w:rsidP="00EE38A0">
            <w:pPr>
              <w:pStyle w:val="TAL"/>
              <w:jc w:val="center"/>
              <w:rPr>
                <w:b/>
                <w:lang w:val="fr-FR"/>
              </w:rPr>
            </w:pPr>
            <w:r w:rsidRPr="001D4BBD">
              <w:rPr>
                <w:b/>
                <w:lang w:val="fr-FR"/>
              </w:rPr>
              <w:t>B4</w:t>
            </w:r>
          </w:p>
        </w:tc>
        <w:tc>
          <w:tcPr>
            <w:tcW w:w="717" w:type="dxa"/>
            <w:shd w:val="clear" w:color="auto" w:fill="F2F2F2" w:themeFill="background1" w:themeFillShade="F2"/>
          </w:tcPr>
          <w:p w14:paraId="47BA9439" w14:textId="77777777" w:rsidR="003E53A7" w:rsidRPr="001D4BBD" w:rsidRDefault="003E53A7" w:rsidP="00EE38A0">
            <w:pPr>
              <w:pStyle w:val="TAL"/>
              <w:jc w:val="center"/>
              <w:rPr>
                <w:b/>
                <w:lang w:val="fr-FR"/>
              </w:rPr>
            </w:pPr>
            <w:r w:rsidRPr="001D4BBD">
              <w:rPr>
                <w:b/>
                <w:lang w:val="fr-FR"/>
              </w:rPr>
              <w:t>B5</w:t>
            </w:r>
          </w:p>
        </w:tc>
      </w:tr>
      <w:tr w:rsidR="003E53A7" w:rsidRPr="001D4BBD" w14:paraId="0767D1D1" w14:textId="77777777" w:rsidTr="00EE38A0">
        <w:tc>
          <w:tcPr>
            <w:tcW w:w="959" w:type="dxa"/>
          </w:tcPr>
          <w:p w14:paraId="1B3977C4" w14:textId="77777777" w:rsidR="003E53A7" w:rsidRPr="001D4BBD" w:rsidRDefault="003E53A7" w:rsidP="00EE38A0">
            <w:pPr>
              <w:pStyle w:val="TAL"/>
              <w:rPr>
                <w:lang w:val="fr-FR"/>
              </w:rPr>
            </w:pPr>
            <w:r w:rsidRPr="001D4BBD">
              <w:rPr>
                <w:lang w:val="fr-FR"/>
              </w:rPr>
              <w:t>Hex</w:t>
            </w:r>
          </w:p>
        </w:tc>
        <w:tc>
          <w:tcPr>
            <w:tcW w:w="717" w:type="dxa"/>
          </w:tcPr>
          <w:p w14:paraId="06B46788" w14:textId="77777777" w:rsidR="003E53A7" w:rsidRPr="001D4BBD" w:rsidRDefault="003E53A7" w:rsidP="00EE38A0">
            <w:pPr>
              <w:pStyle w:val="TAL"/>
              <w:jc w:val="center"/>
              <w:rPr>
                <w:lang w:val="fr-FR"/>
              </w:rPr>
            </w:pPr>
            <w:r w:rsidRPr="001D4BBD">
              <w:rPr>
                <w:lang w:val="fr-FR"/>
              </w:rPr>
              <w:t>3C</w:t>
            </w:r>
          </w:p>
        </w:tc>
        <w:tc>
          <w:tcPr>
            <w:tcW w:w="717" w:type="dxa"/>
          </w:tcPr>
          <w:p w14:paraId="51F49144" w14:textId="77777777" w:rsidR="003E53A7" w:rsidRPr="001D4BBD" w:rsidRDefault="003E53A7" w:rsidP="00EE38A0">
            <w:pPr>
              <w:pStyle w:val="TAL"/>
              <w:jc w:val="center"/>
              <w:rPr>
                <w:lang w:val="fr-FR"/>
              </w:rPr>
            </w:pPr>
            <w:r w:rsidRPr="001D4BBD">
              <w:rPr>
                <w:lang w:val="fr-FR"/>
              </w:rPr>
              <w:t>05</w:t>
            </w:r>
          </w:p>
        </w:tc>
        <w:tc>
          <w:tcPr>
            <w:tcW w:w="717" w:type="dxa"/>
          </w:tcPr>
          <w:p w14:paraId="2E75B4C5" w14:textId="77777777" w:rsidR="003E53A7" w:rsidRPr="001D4BBD" w:rsidRDefault="003E53A7" w:rsidP="00EE38A0">
            <w:pPr>
              <w:pStyle w:val="TAL"/>
              <w:jc w:val="center"/>
              <w:rPr>
                <w:lang w:val="fr-FR"/>
              </w:rPr>
            </w:pPr>
            <w:r w:rsidRPr="001D4BBD">
              <w:rPr>
                <w:lang w:val="fr-FR"/>
              </w:rPr>
              <w:t>00</w:t>
            </w:r>
          </w:p>
        </w:tc>
        <w:tc>
          <w:tcPr>
            <w:tcW w:w="717" w:type="dxa"/>
          </w:tcPr>
          <w:p w14:paraId="74A4C5F3" w14:textId="77777777" w:rsidR="003E53A7" w:rsidRPr="001D4BBD" w:rsidRDefault="003E53A7" w:rsidP="00EE38A0">
            <w:pPr>
              <w:pStyle w:val="TAL"/>
              <w:jc w:val="center"/>
              <w:rPr>
                <w:lang w:val="fr-FR"/>
              </w:rPr>
            </w:pPr>
            <w:r w:rsidRPr="001D4BBD">
              <w:rPr>
                <w:lang w:val="fr-FR"/>
              </w:rPr>
              <w:t>00</w:t>
            </w:r>
          </w:p>
        </w:tc>
        <w:tc>
          <w:tcPr>
            <w:tcW w:w="717" w:type="dxa"/>
          </w:tcPr>
          <w:p w14:paraId="704AFA0E" w14:textId="77777777" w:rsidR="003E53A7" w:rsidRPr="001D4BBD" w:rsidRDefault="003E53A7" w:rsidP="00EE38A0">
            <w:pPr>
              <w:pStyle w:val="TAL"/>
              <w:jc w:val="center"/>
              <w:rPr>
                <w:lang w:val="fr-FR"/>
              </w:rPr>
            </w:pPr>
            <w:r w:rsidRPr="001D4BBD">
              <w:rPr>
                <w:lang w:val="fr-FR"/>
              </w:rPr>
              <w:t>00</w:t>
            </w:r>
          </w:p>
        </w:tc>
      </w:tr>
    </w:tbl>
    <w:p w14:paraId="34E8F39A" w14:textId="77777777" w:rsidR="003E53A7" w:rsidRPr="001D4BBD" w:rsidRDefault="003E53A7" w:rsidP="003E53A7">
      <w:pPr>
        <w:pStyle w:val="B10"/>
      </w:pPr>
    </w:p>
    <w:p w14:paraId="68BE76FD" w14:textId="77777777" w:rsidR="004A1ACD" w:rsidRPr="001D4BBD" w:rsidRDefault="004A1ACD" w:rsidP="004A1ACD">
      <w:r w:rsidRPr="001D4BBD">
        <w:t>The PIN of the USIM is enabled and verified.</w:t>
      </w:r>
    </w:p>
    <w:p w14:paraId="6DE7B275" w14:textId="77777777" w:rsidR="004A1ACD" w:rsidRPr="001D4BBD" w:rsidRDefault="004A1ACD" w:rsidP="004A1ACD">
      <w:pPr>
        <w:pStyle w:val="Heading4"/>
      </w:pPr>
      <w:bookmarkStart w:id="3758" w:name="_Toc170301544"/>
      <w:bookmarkStart w:id="3759" w:name="MCCQCTEMPBM_00000502"/>
      <w:r w:rsidRPr="001D4BBD">
        <w:t>13.4.4.2</w:t>
      </w:r>
      <w:r w:rsidRPr="001D4BBD">
        <w:tab/>
        <w:t>Procedure</w:t>
      </w:r>
      <w:bookmarkEnd w:id="3758"/>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2A896E49" w14:textId="77777777" w:rsidTr="004A1ACD">
        <w:trPr>
          <w:trHeight w:val="20"/>
        </w:trPr>
        <w:tc>
          <w:tcPr>
            <w:tcW w:w="282" w:type="pct"/>
            <w:shd w:val="clear" w:color="auto" w:fill="D9D9D9"/>
            <w:hideMark/>
          </w:tcPr>
          <w:bookmarkEnd w:id="3759"/>
          <w:p w14:paraId="6CB61794"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20B38A52"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22CE2184"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58E8817E" w14:textId="3DF8CA1C"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6ABCB5FB"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649E5E02"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2F830311" w14:textId="77777777" w:rsidTr="004A1ACD">
        <w:trPr>
          <w:trHeight w:val="20"/>
        </w:trPr>
        <w:tc>
          <w:tcPr>
            <w:tcW w:w="282" w:type="pct"/>
            <w:tcBorders>
              <w:bottom w:val="single" w:sz="4" w:space="0" w:color="auto"/>
            </w:tcBorders>
          </w:tcPr>
          <w:p w14:paraId="7558AE26"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661DDA85"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Borders>
              <w:bottom w:val="single" w:sz="4" w:space="0" w:color="auto"/>
            </w:tcBorders>
          </w:tcPr>
          <w:p w14:paraId="2254FDC1" w14:textId="77A79AD4" w:rsidR="004A1ACD" w:rsidRPr="001D4BBD" w:rsidRDefault="008078B4" w:rsidP="004A1ACD">
            <w:pPr>
              <w:pStyle w:val="TAL"/>
              <w:rPr>
                <w:rFonts w:eastAsia="SimSun"/>
                <w:lang w:eastAsia="de-DE"/>
              </w:rPr>
            </w:pPr>
            <w:r w:rsidRPr="001D4BBD">
              <w:t>Run initial activation</w:t>
            </w:r>
            <w:r w:rsidR="004A1ACD" w:rsidRPr="001D4BBD">
              <w:t>.</w:t>
            </w:r>
          </w:p>
        </w:tc>
        <w:tc>
          <w:tcPr>
            <w:tcW w:w="1745" w:type="pct"/>
            <w:tcBorders>
              <w:bottom w:val="single" w:sz="4" w:space="0" w:color="auto"/>
            </w:tcBorders>
          </w:tcPr>
          <w:p w14:paraId="31979BFF" w14:textId="77777777" w:rsidR="004A1ACD" w:rsidRPr="001D4BBD" w:rsidRDefault="004A1ACD" w:rsidP="004A1ACD">
            <w:pPr>
              <w:pStyle w:val="TAL"/>
              <w:rPr>
                <w:rFonts w:eastAsia="SimSun"/>
                <w:lang w:eastAsia="de-DE"/>
              </w:rPr>
            </w:pPr>
          </w:p>
        </w:tc>
        <w:tc>
          <w:tcPr>
            <w:tcW w:w="331" w:type="pct"/>
            <w:tcBorders>
              <w:bottom w:val="single" w:sz="4" w:space="0" w:color="auto"/>
            </w:tcBorders>
          </w:tcPr>
          <w:p w14:paraId="20485909" w14:textId="77777777" w:rsidR="004A1ACD" w:rsidRPr="001D4BBD" w:rsidRDefault="004A1ACD" w:rsidP="004A1ACD">
            <w:pPr>
              <w:pStyle w:val="TAC"/>
              <w:rPr>
                <w:rFonts w:eastAsia="SimSun"/>
                <w:lang w:eastAsia="de-DE"/>
              </w:rPr>
            </w:pPr>
          </w:p>
        </w:tc>
        <w:tc>
          <w:tcPr>
            <w:tcW w:w="331" w:type="pct"/>
            <w:tcBorders>
              <w:bottom w:val="single" w:sz="4" w:space="0" w:color="auto"/>
            </w:tcBorders>
          </w:tcPr>
          <w:p w14:paraId="128C681E" w14:textId="77777777" w:rsidR="004A1ACD" w:rsidRPr="001D4BBD" w:rsidRDefault="004A1ACD" w:rsidP="004A1ACD">
            <w:pPr>
              <w:pStyle w:val="TAC"/>
              <w:rPr>
                <w:rFonts w:eastAsia="SimSun"/>
                <w:lang w:eastAsia="de-DE"/>
              </w:rPr>
            </w:pPr>
          </w:p>
        </w:tc>
      </w:tr>
      <w:tr w:rsidR="004A1ACD" w:rsidRPr="001D4BBD" w14:paraId="2C531C41" w14:textId="77777777" w:rsidTr="004A1ACD">
        <w:trPr>
          <w:trHeight w:val="20"/>
        </w:trPr>
        <w:tc>
          <w:tcPr>
            <w:tcW w:w="282" w:type="pct"/>
            <w:hideMark/>
          </w:tcPr>
          <w:p w14:paraId="5019778B"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Pr>
          <w:p w14:paraId="7C0BFD90"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730B76FE" w14:textId="77777777" w:rsidR="004A1ACD" w:rsidRPr="001D4BBD" w:rsidRDefault="004A1ACD" w:rsidP="004A1ACD">
            <w:pPr>
              <w:widowControl w:val="0"/>
              <w:overflowPunct w:val="0"/>
              <w:autoSpaceDE w:val="0"/>
              <w:autoSpaceDN w:val="0"/>
              <w:adjustRightInd w:val="0"/>
              <w:spacing w:before="40" w:after="40"/>
              <w:textAlignment w:val="baseline"/>
              <w:rPr>
                <w:rFonts w:ascii="Arial" w:eastAsia="SimSun" w:hAnsi="Arial" w:cs="Arial"/>
                <w:sz w:val="18"/>
                <w:szCs w:val="18"/>
                <w:lang w:eastAsia="ja-JP"/>
              </w:rPr>
            </w:pPr>
            <w:r w:rsidRPr="001D4BBD">
              <w:rPr>
                <w:rFonts w:ascii="Arial" w:eastAsia="SimSun" w:hAnsi="Arial" w:cs="Arial"/>
                <w:sz w:val="18"/>
                <w:szCs w:val="18"/>
                <w:lang w:eastAsia="ja-JP"/>
              </w:rPr>
              <w:t xml:space="preserve">The UE requests RRC Connection </w:t>
            </w:r>
          </w:p>
        </w:tc>
        <w:tc>
          <w:tcPr>
            <w:tcW w:w="1745" w:type="pct"/>
          </w:tcPr>
          <w:p w14:paraId="19E0EDE1" w14:textId="77777777" w:rsidR="004A1ACD" w:rsidRPr="001D4BBD" w:rsidRDefault="004A1ACD" w:rsidP="004A1ACD">
            <w:pPr>
              <w:pStyle w:val="TAL"/>
              <w:rPr>
                <w:rFonts w:eastAsia="SimSun"/>
                <w:lang w:eastAsia="de-DE"/>
              </w:rPr>
            </w:pPr>
            <w:r w:rsidRPr="001D4BBD">
              <w:rPr>
                <w:rFonts w:eastAsia="SimSun"/>
                <w:lang w:eastAsia="de-DE"/>
              </w:rPr>
              <w:t>The TT responds with RCC Connection setup</w:t>
            </w:r>
          </w:p>
        </w:tc>
        <w:tc>
          <w:tcPr>
            <w:tcW w:w="331" w:type="pct"/>
          </w:tcPr>
          <w:p w14:paraId="6512911A" w14:textId="77777777" w:rsidR="004A1ACD" w:rsidRPr="001D4BBD" w:rsidRDefault="004A1ACD" w:rsidP="004A1ACD">
            <w:pPr>
              <w:pStyle w:val="TAC"/>
              <w:rPr>
                <w:rFonts w:eastAsia="SimSun"/>
                <w:lang w:eastAsia="de-DE"/>
              </w:rPr>
            </w:pPr>
          </w:p>
        </w:tc>
        <w:tc>
          <w:tcPr>
            <w:tcW w:w="331" w:type="pct"/>
          </w:tcPr>
          <w:p w14:paraId="14556D69" w14:textId="77777777" w:rsidR="004A1ACD" w:rsidRPr="001D4BBD" w:rsidRDefault="004A1ACD" w:rsidP="004A1ACD">
            <w:pPr>
              <w:pStyle w:val="TAC"/>
              <w:rPr>
                <w:rFonts w:eastAsia="SimSun"/>
                <w:lang w:eastAsia="de-DE"/>
              </w:rPr>
            </w:pPr>
          </w:p>
        </w:tc>
      </w:tr>
      <w:tr w:rsidR="004A1ACD" w:rsidRPr="001D4BBD" w14:paraId="3866659A" w14:textId="77777777" w:rsidTr="004A1ACD">
        <w:trPr>
          <w:trHeight w:val="20"/>
        </w:trPr>
        <w:tc>
          <w:tcPr>
            <w:tcW w:w="282" w:type="pct"/>
            <w:hideMark/>
          </w:tcPr>
          <w:p w14:paraId="0B6FAB8E"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56151411"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01AFB3D6" w14:textId="17607B50" w:rsidR="004A1ACD" w:rsidRPr="001D4BBD" w:rsidRDefault="004A1ACD" w:rsidP="00DE723E">
            <w:pPr>
              <w:pStyle w:val="TAL"/>
              <w:rPr>
                <w:rFonts w:eastAsia="SimSun"/>
              </w:rPr>
            </w:pPr>
            <w:r w:rsidRPr="001D4BBD">
              <w:rPr>
                <w:rFonts w:eastAsia="SimSun"/>
              </w:rPr>
              <w:t xml:space="preserve">The UE transmits an </w:t>
            </w:r>
            <w:r w:rsidR="007C660C" w:rsidRPr="001D4BBD">
              <w:rPr>
                <w:rFonts w:eastAsia="SimSun"/>
              </w:rPr>
              <w:t>ATTACH REQUEST</w:t>
            </w:r>
            <w:r w:rsidRPr="001D4BBD">
              <w:rPr>
                <w:rFonts w:eastAsia="SimSun"/>
              </w:rPr>
              <w:t xml:space="preserve"> message including T3324 set to T3324_V.</w:t>
            </w:r>
          </w:p>
        </w:tc>
        <w:tc>
          <w:tcPr>
            <w:tcW w:w="1745" w:type="pct"/>
          </w:tcPr>
          <w:p w14:paraId="4C92BC2F" w14:textId="77777777" w:rsidR="004A1ACD" w:rsidRPr="001D4BBD" w:rsidRDefault="004A1ACD" w:rsidP="004A1ACD">
            <w:pPr>
              <w:pStyle w:val="TAL"/>
              <w:rPr>
                <w:rFonts w:eastAsia="SimSun"/>
                <w:lang w:eastAsia="de-DE"/>
              </w:rPr>
            </w:pPr>
          </w:p>
        </w:tc>
        <w:tc>
          <w:tcPr>
            <w:tcW w:w="331" w:type="pct"/>
          </w:tcPr>
          <w:p w14:paraId="344A2DB2" w14:textId="77777777" w:rsidR="004A1ACD" w:rsidRPr="001D4BBD" w:rsidRDefault="004A1ACD" w:rsidP="004A1ACD">
            <w:pPr>
              <w:pStyle w:val="TAC"/>
              <w:rPr>
                <w:rFonts w:eastAsia="SimSun"/>
                <w:lang w:eastAsia="de-DE"/>
              </w:rPr>
            </w:pPr>
          </w:p>
        </w:tc>
        <w:tc>
          <w:tcPr>
            <w:tcW w:w="331" w:type="pct"/>
          </w:tcPr>
          <w:p w14:paraId="1CC7CF3F" w14:textId="77777777" w:rsidR="004A1ACD" w:rsidRPr="001D4BBD" w:rsidRDefault="004A1ACD" w:rsidP="004A1ACD">
            <w:pPr>
              <w:pStyle w:val="TAC"/>
              <w:rPr>
                <w:rFonts w:eastAsia="SimSun"/>
                <w:lang w:eastAsia="de-DE"/>
              </w:rPr>
            </w:pPr>
          </w:p>
        </w:tc>
      </w:tr>
      <w:tr w:rsidR="004A1ACD" w:rsidRPr="001D4BBD" w14:paraId="586D6280" w14:textId="77777777" w:rsidTr="004A1ACD">
        <w:trPr>
          <w:trHeight w:val="20"/>
        </w:trPr>
        <w:tc>
          <w:tcPr>
            <w:tcW w:w="282" w:type="pct"/>
          </w:tcPr>
          <w:p w14:paraId="4B5483E2"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04546520"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34B81EF1" w14:textId="66F809F2" w:rsidR="004A1ACD" w:rsidRPr="001D4BBD" w:rsidRDefault="004A1ACD" w:rsidP="00DE723E">
            <w:pPr>
              <w:pStyle w:val="TAL"/>
              <w:rPr>
                <w:rFonts w:eastAsia="SimSun"/>
              </w:rPr>
            </w:pPr>
            <w:r w:rsidRPr="001D4BBD">
              <w:t xml:space="preserve">The TT sends the </w:t>
            </w:r>
            <w:r w:rsidR="007C660C" w:rsidRPr="001D4BBD">
              <w:t>ATTACH ACCEPT</w:t>
            </w:r>
            <w:r w:rsidRPr="001D4BBD">
              <w:t xml:space="preserve"> message contains T3324 set to T3324_V and T3412 set to T3412_V.</w:t>
            </w:r>
          </w:p>
        </w:tc>
        <w:tc>
          <w:tcPr>
            <w:tcW w:w="1745" w:type="pct"/>
          </w:tcPr>
          <w:p w14:paraId="1687E4BC" w14:textId="63E6FB22" w:rsidR="004A1ACD" w:rsidRPr="001D4BBD" w:rsidRDefault="004A1ACD" w:rsidP="006A7D86">
            <w:pPr>
              <w:pStyle w:val="TAL"/>
              <w:rPr>
                <w:rFonts w:eastAsia="SimSun"/>
              </w:rPr>
            </w:pPr>
            <w:r w:rsidRPr="001D4BBD">
              <w:t xml:space="preserve">The </w:t>
            </w:r>
            <w:r w:rsidR="007C660C" w:rsidRPr="001D4BBD">
              <w:t>ATTACH ACCEPT</w:t>
            </w:r>
            <w:r w:rsidRPr="001D4BBD">
              <w:t xml:space="preserve"> message shall not contain the eDRX parameters</w:t>
            </w:r>
          </w:p>
        </w:tc>
        <w:tc>
          <w:tcPr>
            <w:tcW w:w="331" w:type="pct"/>
          </w:tcPr>
          <w:p w14:paraId="765ECA53"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2D84BDAD" w14:textId="77777777" w:rsidR="004A1ACD" w:rsidRPr="001D4BBD" w:rsidRDefault="004A1ACD" w:rsidP="004A1ACD">
            <w:pPr>
              <w:pStyle w:val="TAC"/>
              <w:rPr>
                <w:rFonts w:eastAsia="SimSun"/>
                <w:lang w:eastAsia="de-DE"/>
              </w:rPr>
            </w:pPr>
          </w:p>
        </w:tc>
      </w:tr>
      <w:tr w:rsidR="004A1ACD" w:rsidRPr="001D4BBD" w14:paraId="12AC982F" w14:textId="77777777" w:rsidTr="004A1ACD">
        <w:trPr>
          <w:cantSplit/>
          <w:trHeight w:val="20"/>
        </w:trPr>
        <w:tc>
          <w:tcPr>
            <w:tcW w:w="282" w:type="pct"/>
            <w:hideMark/>
          </w:tcPr>
          <w:p w14:paraId="77689B5E"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031D614F"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192AC66E" w14:textId="6E937069" w:rsidR="004A1ACD" w:rsidRPr="001D4BBD" w:rsidRDefault="004A1ACD" w:rsidP="006A7D86">
            <w:pPr>
              <w:pStyle w:val="TAL"/>
              <w:rPr>
                <w:rFonts w:eastAsia="SimSun"/>
              </w:rPr>
            </w:pPr>
            <w:r w:rsidRPr="001D4BBD">
              <w:t xml:space="preserve">The UE transmits the </w:t>
            </w:r>
            <w:r w:rsidR="007C660C" w:rsidRPr="001D4BBD">
              <w:t>ATTACH COMPLETE</w:t>
            </w:r>
            <w:r w:rsidRPr="001D4BBD">
              <w:t xml:space="preserve"> during registration from the UE</w:t>
            </w:r>
          </w:p>
        </w:tc>
        <w:tc>
          <w:tcPr>
            <w:tcW w:w="1745" w:type="pct"/>
          </w:tcPr>
          <w:p w14:paraId="190B1C51" w14:textId="5993709C" w:rsidR="004A1ACD" w:rsidRPr="001D4BBD" w:rsidRDefault="004A1ACD" w:rsidP="006A7D86">
            <w:pPr>
              <w:pStyle w:val="TAL"/>
              <w:rPr>
                <w:rFonts w:eastAsia="SimSun"/>
              </w:rPr>
            </w:pPr>
            <w:r w:rsidRPr="001D4BBD">
              <w:t xml:space="preserve">The TT sends </w:t>
            </w:r>
            <w:r w:rsidR="007C660C" w:rsidRPr="001D4BBD">
              <w:t>RRC CONNECTION RELEASE</w:t>
            </w:r>
            <w:r w:rsidRPr="001D4BBD">
              <w:t>/</w:t>
            </w:r>
            <w:r w:rsidR="007C660C" w:rsidRPr="001D4BBD">
              <w:t>RRC CONNECTION RELEASE</w:t>
            </w:r>
            <w:r w:rsidRPr="001D4BBD">
              <w:t>-NB.</w:t>
            </w:r>
          </w:p>
        </w:tc>
        <w:tc>
          <w:tcPr>
            <w:tcW w:w="331" w:type="pct"/>
          </w:tcPr>
          <w:p w14:paraId="5A4A1C4D"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682C9DBF" w14:textId="77777777" w:rsidR="004A1ACD" w:rsidRPr="001D4BBD" w:rsidRDefault="004A1ACD" w:rsidP="004A1ACD">
            <w:pPr>
              <w:pStyle w:val="TAC"/>
              <w:rPr>
                <w:rFonts w:eastAsia="SimSun"/>
                <w:lang w:eastAsia="de-DE"/>
              </w:rPr>
            </w:pPr>
          </w:p>
        </w:tc>
      </w:tr>
      <w:tr w:rsidR="004A1ACD" w:rsidRPr="001D4BBD" w14:paraId="62BBDAF5" w14:textId="77777777" w:rsidTr="004A1ACD">
        <w:trPr>
          <w:cantSplit/>
          <w:trHeight w:val="20"/>
        </w:trPr>
        <w:tc>
          <w:tcPr>
            <w:tcW w:w="282" w:type="pct"/>
          </w:tcPr>
          <w:p w14:paraId="0256F6DB" w14:textId="77777777" w:rsidR="004A1ACD" w:rsidRPr="001D4BBD" w:rsidRDefault="004A1ACD" w:rsidP="004A1ACD">
            <w:pPr>
              <w:pStyle w:val="TAC"/>
              <w:rPr>
                <w:rFonts w:eastAsia="SimSun"/>
                <w:lang w:eastAsia="ja-JP"/>
              </w:rPr>
            </w:pPr>
            <w:r w:rsidRPr="001D4BBD">
              <w:rPr>
                <w:rFonts w:eastAsia="SimSun"/>
                <w:lang w:eastAsia="ja-JP"/>
              </w:rPr>
              <w:t>6</w:t>
            </w:r>
          </w:p>
        </w:tc>
        <w:tc>
          <w:tcPr>
            <w:tcW w:w="566" w:type="pct"/>
          </w:tcPr>
          <w:p w14:paraId="5D48D060" w14:textId="77777777" w:rsidR="004A1ACD" w:rsidRPr="001D4BBD" w:rsidRDefault="004A1ACD" w:rsidP="004A1ACD">
            <w:pPr>
              <w:pStyle w:val="TAC"/>
              <w:rPr>
                <w:rFonts w:eastAsia="SimSun"/>
                <w:lang w:eastAsia="ja-JP"/>
              </w:rPr>
            </w:pPr>
            <w:r w:rsidRPr="001D4BBD">
              <w:rPr>
                <w:rFonts w:eastAsia="SimSun"/>
                <w:lang w:eastAsia="ja-JP"/>
              </w:rPr>
              <w:t>ME &gt; UICC</w:t>
            </w:r>
          </w:p>
        </w:tc>
        <w:tc>
          <w:tcPr>
            <w:tcW w:w="1745" w:type="pct"/>
          </w:tcPr>
          <w:p w14:paraId="4D6EE225" w14:textId="77777777" w:rsidR="004A1ACD" w:rsidRPr="001D4BBD" w:rsidRDefault="004A1ACD" w:rsidP="00DE723E">
            <w:pPr>
              <w:pStyle w:val="TAL"/>
            </w:pPr>
            <w:r w:rsidRPr="001D4BBD">
              <w:t xml:space="preserve">The ME sends </w:t>
            </w:r>
            <w:r w:rsidRPr="001D4BBD">
              <w:rPr>
                <w:i/>
              </w:rPr>
              <w:t>SUSPEND UICC</w:t>
            </w:r>
            <w:r w:rsidRPr="001D4BBD">
              <w:t xml:space="preserve"> command to the UICC indicating "Minimum duration of the suspension proposed by the terminal" and the "Maximum duration of the suspension proposed by the terminal"</w:t>
            </w:r>
          </w:p>
        </w:tc>
        <w:tc>
          <w:tcPr>
            <w:tcW w:w="1745" w:type="pct"/>
          </w:tcPr>
          <w:p w14:paraId="31E68C2B" w14:textId="77777777" w:rsidR="004A1ACD" w:rsidRPr="001D4BBD" w:rsidRDefault="004A1ACD" w:rsidP="006A7D86">
            <w:pPr>
              <w:pStyle w:val="TAL"/>
              <w:rPr>
                <w:rFonts w:eastAsia="SimSun"/>
                <w:lang w:eastAsia="de-DE"/>
              </w:rPr>
            </w:pPr>
            <w:r w:rsidRPr="001D4BBD">
              <w:t xml:space="preserve">The UICC returns a maximum suspension duration </w:t>
            </w:r>
            <w:r w:rsidRPr="001D4BBD">
              <w:rPr>
                <w:lang w:val="en-US" w:eastAsia="fr-FR"/>
              </w:rPr>
              <w:t>in the range proposed by the ME</w:t>
            </w:r>
            <w:r w:rsidRPr="001D4BBD">
              <w:t>, Resume token and SW 9000.</w:t>
            </w:r>
          </w:p>
        </w:tc>
        <w:tc>
          <w:tcPr>
            <w:tcW w:w="331" w:type="pct"/>
          </w:tcPr>
          <w:p w14:paraId="749C2895" w14:textId="77777777" w:rsidR="004A1ACD" w:rsidRPr="001D4BBD" w:rsidRDefault="004A1ACD" w:rsidP="004A1ACD">
            <w:pPr>
              <w:pStyle w:val="TAC"/>
              <w:rPr>
                <w:rFonts w:eastAsia="SimSun"/>
                <w:lang w:eastAsia="de-DE"/>
              </w:rPr>
            </w:pPr>
          </w:p>
        </w:tc>
        <w:tc>
          <w:tcPr>
            <w:tcW w:w="331" w:type="pct"/>
          </w:tcPr>
          <w:p w14:paraId="25CDC99A" w14:textId="77777777" w:rsidR="004A1ACD" w:rsidRPr="001D4BBD" w:rsidRDefault="004A1ACD" w:rsidP="004A1ACD">
            <w:pPr>
              <w:pStyle w:val="TAC"/>
              <w:rPr>
                <w:rFonts w:eastAsia="SimSun"/>
                <w:lang w:eastAsia="de-DE"/>
              </w:rPr>
            </w:pPr>
          </w:p>
        </w:tc>
      </w:tr>
      <w:tr w:rsidR="004A1ACD" w:rsidRPr="001D4BBD" w14:paraId="4B4E5159" w14:textId="77777777" w:rsidTr="004A1ACD">
        <w:trPr>
          <w:cantSplit/>
          <w:trHeight w:val="20"/>
        </w:trPr>
        <w:tc>
          <w:tcPr>
            <w:tcW w:w="282" w:type="pct"/>
          </w:tcPr>
          <w:p w14:paraId="5BCBC3D1" w14:textId="77777777" w:rsidR="004A1ACD" w:rsidRPr="001D4BBD" w:rsidRDefault="004A1ACD" w:rsidP="004A1ACD">
            <w:pPr>
              <w:pStyle w:val="TAC"/>
              <w:rPr>
                <w:rFonts w:eastAsia="SimSun"/>
                <w:lang w:eastAsia="ja-JP"/>
              </w:rPr>
            </w:pPr>
            <w:r w:rsidRPr="001D4BBD">
              <w:rPr>
                <w:rFonts w:eastAsia="SimSun"/>
                <w:lang w:eastAsia="ja-JP"/>
              </w:rPr>
              <w:t>7</w:t>
            </w:r>
          </w:p>
        </w:tc>
        <w:tc>
          <w:tcPr>
            <w:tcW w:w="566" w:type="pct"/>
          </w:tcPr>
          <w:p w14:paraId="33240876"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0865610D" w14:textId="77777777" w:rsidR="004A1ACD" w:rsidRPr="001D4BBD" w:rsidRDefault="004A1ACD" w:rsidP="00DE723E">
            <w:pPr>
              <w:pStyle w:val="TAL"/>
              <w:rPr>
                <w:rFonts w:eastAsia="SimSun"/>
                <w:lang w:eastAsia="de-DE"/>
              </w:rPr>
            </w:pPr>
            <w:r w:rsidRPr="001D4BBD">
              <w:t>The UE is waiting for the T3412 timer expiration</w:t>
            </w:r>
          </w:p>
        </w:tc>
        <w:tc>
          <w:tcPr>
            <w:tcW w:w="1745" w:type="pct"/>
          </w:tcPr>
          <w:p w14:paraId="3448DC75" w14:textId="77777777" w:rsidR="004A1ACD" w:rsidRPr="001D4BBD" w:rsidRDefault="004A1ACD" w:rsidP="006A7D86">
            <w:pPr>
              <w:pStyle w:val="TAL"/>
              <w:rPr>
                <w:rFonts w:eastAsia="SimSun"/>
                <w:lang w:eastAsia="de-DE"/>
              </w:rPr>
            </w:pPr>
          </w:p>
        </w:tc>
        <w:tc>
          <w:tcPr>
            <w:tcW w:w="331" w:type="pct"/>
          </w:tcPr>
          <w:p w14:paraId="6A3E38D6"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70175CC1" w14:textId="77777777" w:rsidR="004A1ACD" w:rsidRPr="001D4BBD" w:rsidRDefault="004A1ACD" w:rsidP="004A1ACD">
            <w:pPr>
              <w:pStyle w:val="TAC"/>
              <w:rPr>
                <w:rFonts w:eastAsia="SimSun"/>
                <w:lang w:eastAsia="de-DE"/>
              </w:rPr>
            </w:pPr>
          </w:p>
        </w:tc>
      </w:tr>
      <w:tr w:rsidR="004A1ACD" w:rsidRPr="001D4BBD" w14:paraId="246345D5" w14:textId="77777777" w:rsidTr="004A1ACD">
        <w:trPr>
          <w:cantSplit/>
          <w:trHeight w:val="20"/>
        </w:trPr>
        <w:tc>
          <w:tcPr>
            <w:tcW w:w="282" w:type="pct"/>
            <w:hideMark/>
          </w:tcPr>
          <w:p w14:paraId="16939947" w14:textId="77777777" w:rsidR="004A1ACD" w:rsidRPr="001D4BBD" w:rsidRDefault="004A1ACD" w:rsidP="004A1ACD">
            <w:pPr>
              <w:pStyle w:val="TAC"/>
              <w:rPr>
                <w:rFonts w:eastAsia="SimSun"/>
                <w:lang w:eastAsia="ja-JP"/>
              </w:rPr>
            </w:pPr>
            <w:r w:rsidRPr="001D4BBD">
              <w:rPr>
                <w:rFonts w:eastAsia="SimSun"/>
                <w:lang w:eastAsia="ja-JP"/>
              </w:rPr>
              <w:t>8</w:t>
            </w:r>
          </w:p>
        </w:tc>
        <w:tc>
          <w:tcPr>
            <w:tcW w:w="566" w:type="pct"/>
          </w:tcPr>
          <w:p w14:paraId="376BF962"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hideMark/>
          </w:tcPr>
          <w:p w14:paraId="444AEE1B" w14:textId="1D6829B9" w:rsidR="004A1ACD" w:rsidRPr="001D4BBD" w:rsidRDefault="004A1ACD" w:rsidP="00DE723E">
            <w:pPr>
              <w:pStyle w:val="TAL"/>
              <w:rPr>
                <w:rFonts w:eastAsia="SimSun"/>
              </w:rPr>
            </w:pPr>
            <w:r w:rsidRPr="001D4BBD">
              <w:t xml:space="preserve">The UE sends </w:t>
            </w:r>
            <w:r w:rsidR="007C660C" w:rsidRPr="001D4BBD">
              <w:t>TRACKING AREA UPDATE REQUEST</w:t>
            </w:r>
          </w:p>
        </w:tc>
        <w:tc>
          <w:tcPr>
            <w:tcW w:w="1745" w:type="pct"/>
          </w:tcPr>
          <w:p w14:paraId="75E8946E" w14:textId="647E09E2" w:rsidR="004A1ACD" w:rsidRPr="001D4BBD" w:rsidRDefault="004A1ACD" w:rsidP="00DE723E">
            <w:pPr>
              <w:pStyle w:val="TAL"/>
              <w:rPr>
                <w:rFonts w:eastAsia="SimSun"/>
              </w:rPr>
            </w:pPr>
            <w:r w:rsidRPr="001D4BBD">
              <w:t xml:space="preserve">The TT sends </w:t>
            </w:r>
            <w:r w:rsidR="007C660C" w:rsidRPr="001D4BBD">
              <w:t>TRACKING AREA UPDATE ACCEPT</w:t>
            </w:r>
          </w:p>
        </w:tc>
        <w:tc>
          <w:tcPr>
            <w:tcW w:w="331" w:type="pct"/>
          </w:tcPr>
          <w:p w14:paraId="76932F9A"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079619AA" w14:textId="77777777" w:rsidR="004A1ACD" w:rsidRPr="001D4BBD" w:rsidRDefault="004A1ACD" w:rsidP="004A1ACD">
            <w:pPr>
              <w:pStyle w:val="TAC"/>
              <w:rPr>
                <w:rFonts w:eastAsia="SimSun"/>
                <w:lang w:eastAsia="de-DE"/>
              </w:rPr>
            </w:pPr>
          </w:p>
        </w:tc>
      </w:tr>
      <w:tr w:rsidR="004A1ACD" w:rsidRPr="001D4BBD" w14:paraId="44758CA3" w14:textId="77777777" w:rsidTr="004A1ACD">
        <w:trPr>
          <w:cantSplit/>
          <w:trHeight w:val="20"/>
        </w:trPr>
        <w:tc>
          <w:tcPr>
            <w:tcW w:w="282" w:type="pct"/>
          </w:tcPr>
          <w:p w14:paraId="0F7AC344" w14:textId="77777777" w:rsidR="004A1ACD" w:rsidRPr="001D4BBD" w:rsidRDefault="004A1ACD" w:rsidP="004A1ACD">
            <w:pPr>
              <w:pStyle w:val="TAC"/>
              <w:rPr>
                <w:rFonts w:eastAsia="SimSun"/>
                <w:lang w:eastAsia="ja-JP"/>
              </w:rPr>
            </w:pPr>
            <w:r w:rsidRPr="001D4BBD">
              <w:rPr>
                <w:rFonts w:eastAsia="SimSun"/>
                <w:lang w:eastAsia="ja-JP"/>
              </w:rPr>
              <w:t>9</w:t>
            </w:r>
          </w:p>
        </w:tc>
        <w:tc>
          <w:tcPr>
            <w:tcW w:w="566" w:type="pct"/>
          </w:tcPr>
          <w:p w14:paraId="73A1B4BB"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1D9F7082" w14:textId="115DCEA2" w:rsidR="004A1ACD" w:rsidRPr="001D4BBD" w:rsidRDefault="004A1ACD" w:rsidP="00DE723E">
            <w:pPr>
              <w:pStyle w:val="TAL"/>
              <w:rPr>
                <w:rFonts w:eastAsia="SimSun"/>
                <w:lang w:eastAsia="de-DE"/>
              </w:rPr>
            </w:pPr>
            <w:r w:rsidRPr="001D4BBD">
              <w:t xml:space="preserve">The UE is </w:t>
            </w:r>
            <w:r w:rsidR="000D3F02" w:rsidRPr="001D4BBD">
              <w:t>power</w:t>
            </w:r>
            <w:r w:rsidRPr="001D4BBD">
              <w:t>ed off.</w:t>
            </w:r>
          </w:p>
        </w:tc>
        <w:tc>
          <w:tcPr>
            <w:tcW w:w="1745" w:type="pct"/>
          </w:tcPr>
          <w:p w14:paraId="08ABE766" w14:textId="77777777" w:rsidR="004A1ACD" w:rsidRPr="001D4BBD" w:rsidRDefault="004A1ACD" w:rsidP="006A7D86">
            <w:pPr>
              <w:pStyle w:val="TAL"/>
              <w:rPr>
                <w:rFonts w:eastAsia="SimSun"/>
                <w:lang w:eastAsia="de-DE"/>
              </w:rPr>
            </w:pPr>
          </w:p>
        </w:tc>
        <w:tc>
          <w:tcPr>
            <w:tcW w:w="331" w:type="pct"/>
          </w:tcPr>
          <w:p w14:paraId="45D8E210" w14:textId="77777777" w:rsidR="004A1ACD" w:rsidRPr="001D4BBD" w:rsidRDefault="004A1ACD" w:rsidP="004A1ACD">
            <w:pPr>
              <w:pStyle w:val="TAC"/>
              <w:jc w:val="left"/>
              <w:rPr>
                <w:rFonts w:eastAsia="SimSun"/>
                <w:lang w:eastAsia="de-DE"/>
              </w:rPr>
            </w:pPr>
          </w:p>
        </w:tc>
        <w:tc>
          <w:tcPr>
            <w:tcW w:w="331" w:type="pct"/>
          </w:tcPr>
          <w:p w14:paraId="2C654785" w14:textId="77777777" w:rsidR="004A1ACD" w:rsidRPr="001D4BBD" w:rsidRDefault="004A1ACD" w:rsidP="004A1ACD">
            <w:pPr>
              <w:pStyle w:val="TAC"/>
              <w:rPr>
                <w:rFonts w:eastAsia="SimSun"/>
                <w:lang w:eastAsia="de-DE"/>
              </w:rPr>
            </w:pPr>
          </w:p>
        </w:tc>
      </w:tr>
    </w:tbl>
    <w:p w14:paraId="4751488D" w14:textId="77777777" w:rsidR="004A1ACD" w:rsidRPr="001D4BBD" w:rsidRDefault="004A1ACD" w:rsidP="004A1ACD"/>
    <w:p w14:paraId="6CA12274" w14:textId="70C16BCB" w:rsidR="004A1ACD" w:rsidRPr="001D4BBD" w:rsidRDefault="004A1ACD" w:rsidP="004A1ACD">
      <w:pPr>
        <w:pStyle w:val="NO"/>
      </w:pPr>
      <w:r w:rsidRPr="001D4BBD">
        <w:t>NOTE:</w:t>
      </w:r>
      <w:r w:rsidRPr="001D4BBD">
        <w:tab/>
        <w:t>For testing purposes, and to not extend the test execution time the maximum suspension duration returned by the UICC shall be equal to the minimum duration of the suspension proposed by the terminal.</w:t>
      </w:r>
    </w:p>
    <w:p w14:paraId="127919E5" w14:textId="77777777" w:rsidR="004A1ACD" w:rsidRPr="001D4BBD" w:rsidRDefault="004A1ACD" w:rsidP="004A1ACD">
      <w:pPr>
        <w:pStyle w:val="Heading3"/>
      </w:pPr>
      <w:bookmarkStart w:id="3760" w:name="_Toc170301545"/>
      <w:r w:rsidRPr="001D4BBD">
        <w:t>13.4.5</w:t>
      </w:r>
      <w:r w:rsidRPr="001D4BBD">
        <w:tab/>
        <w:t>Acceptance criteria</w:t>
      </w:r>
      <w:bookmarkEnd w:id="3760"/>
    </w:p>
    <w:p w14:paraId="4AE31911" w14:textId="0B3A1AE7" w:rsidR="004A1ACD" w:rsidRPr="001D4BBD" w:rsidRDefault="004A1ACD" w:rsidP="004A1ACD">
      <w:pPr>
        <w:tabs>
          <w:tab w:val="left" w:pos="284"/>
          <w:tab w:val="left" w:pos="567"/>
        </w:tabs>
        <w:ind w:left="567" w:hanging="567"/>
      </w:pPr>
      <w:r w:rsidRPr="001D4BBD">
        <w:t>CR 1 is met if the ME:</w:t>
      </w:r>
    </w:p>
    <w:p w14:paraId="054587D5" w14:textId="4C15BA68" w:rsidR="004A1ACD" w:rsidRPr="001D4BBD" w:rsidRDefault="004A1ACD" w:rsidP="005C650F">
      <w:pPr>
        <w:pStyle w:val="B10"/>
        <w:numPr>
          <w:ilvl w:val="0"/>
          <w:numId w:val="25"/>
        </w:numPr>
      </w:pPr>
      <w:bookmarkStart w:id="3761" w:name="MCCQCTEMPBM_00001257"/>
      <w:r w:rsidRPr="001D4BBD">
        <w:t>reads EF</w:t>
      </w:r>
      <w:r w:rsidRPr="001D4BBD">
        <w:rPr>
          <w:vertAlign w:val="subscript"/>
        </w:rPr>
        <w:t xml:space="preserve">UMPC </w:t>
      </w:r>
      <w:r w:rsidRPr="001D4BBD">
        <w:t>after step 1) to verify that the SUSPEND UICC command is supported.</w:t>
      </w:r>
    </w:p>
    <w:bookmarkEnd w:id="3761"/>
    <w:p w14:paraId="5778A402" w14:textId="77777777" w:rsidR="004A1ACD" w:rsidRPr="001D4BBD" w:rsidRDefault="004A1ACD" w:rsidP="004A1ACD">
      <w:pPr>
        <w:pStyle w:val="B10"/>
        <w:ind w:left="644" w:firstLine="0"/>
      </w:pPr>
      <w:r w:rsidRPr="001D4BBD">
        <w:t xml:space="preserve">Note: </w:t>
      </w:r>
      <w:r w:rsidRPr="001D4BBD">
        <w:rPr>
          <w:rFonts w:eastAsia="TimesNewRoman"/>
        </w:rPr>
        <w:t xml:space="preserve">RFU – agreed method to verify contents of </w:t>
      </w:r>
      <w:r w:rsidRPr="001D4BBD">
        <w:t>EF</w:t>
      </w:r>
      <w:r w:rsidRPr="001D4BBD">
        <w:rPr>
          <w:vertAlign w:val="subscript"/>
        </w:rPr>
        <w:t>UMPC</w:t>
      </w:r>
    </w:p>
    <w:p w14:paraId="4A38D251" w14:textId="40C5B5C4" w:rsidR="004A1ACD" w:rsidRPr="001D4BBD" w:rsidRDefault="004A1ACD" w:rsidP="004A1ACD">
      <w:pPr>
        <w:pStyle w:val="B10"/>
      </w:pPr>
      <w:r w:rsidRPr="001D4BBD">
        <w:t>2)</w:t>
      </w:r>
      <w:r w:rsidRPr="001D4BBD">
        <w:tab/>
        <w:t xml:space="preserve">deactivates the UICC after Step (6) as specified in 3GPP </w:t>
      </w:r>
      <w:r w:rsidR="00523917" w:rsidRPr="001D4BBD">
        <w:t>TS</w:t>
      </w:r>
      <w:r w:rsidR="00523917">
        <w:t> </w:t>
      </w:r>
      <w:r w:rsidR="00523917" w:rsidRPr="001D4BBD">
        <w:t>3</w:t>
      </w:r>
      <w:r w:rsidRPr="001D4BBD">
        <w:t>1.101</w:t>
      </w:r>
      <w:r w:rsidR="00523917">
        <w:t> </w:t>
      </w:r>
      <w:r w:rsidR="00523917" w:rsidRPr="001D4BBD">
        <w:t>[</w:t>
      </w:r>
      <w:r w:rsidRPr="001D4BBD">
        <w:t>39].</w:t>
      </w:r>
    </w:p>
    <w:p w14:paraId="00E9555B" w14:textId="39C9AB19" w:rsidR="004A1ACD" w:rsidRPr="001D4BBD" w:rsidRDefault="004A1ACD" w:rsidP="004A1ACD">
      <w:pPr>
        <w:pStyle w:val="B10"/>
      </w:pPr>
      <w:r w:rsidRPr="001D4BBD">
        <w:t>3)</w:t>
      </w:r>
      <w:r w:rsidRPr="001D4BBD">
        <w:tab/>
        <w:t xml:space="preserve">leaves the PSM and </w:t>
      </w:r>
      <w:r w:rsidRPr="001D4BBD">
        <w:rPr>
          <w:noProof/>
          <w:color w:val="000000"/>
          <w:lang w:eastAsia="ja-JP"/>
        </w:rPr>
        <w:t>resumes the UICC after Step (8).</w:t>
      </w:r>
    </w:p>
    <w:p w14:paraId="63014443" w14:textId="77777777" w:rsidR="001556CF" w:rsidRPr="001D4BBD" w:rsidRDefault="001556CF" w:rsidP="00EC3E8A">
      <w:pPr>
        <w:pStyle w:val="Heading1"/>
        <w:rPr>
          <w:rFonts w:eastAsia="TimesNewRoman"/>
          <w:lang w:eastAsia="en-GB"/>
        </w:rPr>
      </w:pPr>
      <w:bookmarkStart w:id="3762" w:name="_Toc103688582"/>
      <w:bookmarkStart w:id="3763" w:name="_Toc170301546"/>
      <w:r w:rsidRPr="001D4BBD">
        <w:rPr>
          <w:rFonts w:eastAsia="TimesNewRoman"/>
          <w:lang w:eastAsia="en-GB"/>
        </w:rPr>
        <w:t>14</w:t>
      </w:r>
      <w:r w:rsidRPr="001D4BBD">
        <w:rPr>
          <w:rFonts w:eastAsia="TimesNewRoman"/>
          <w:lang w:eastAsia="en-GB"/>
        </w:rPr>
        <w:tab/>
        <w:t>UICC interface during eDRX</w:t>
      </w:r>
      <w:bookmarkEnd w:id="3762"/>
      <w:bookmarkEnd w:id="3763"/>
    </w:p>
    <w:p w14:paraId="42A4A8AA" w14:textId="77777777" w:rsidR="001556CF" w:rsidRPr="001D4BBD" w:rsidRDefault="001556CF" w:rsidP="00EC3E8A">
      <w:pPr>
        <w:pStyle w:val="Heading2"/>
        <w:rPr>
          <w:rFonts w:eastAsia="TimesNewRoman"/>
          <w:lang w:eastAsia="en-GB"/>
        </w:rPr>
      </w:pPr>
      <w:bookmarkStart w:id="3764" w:name="_Toc103688583"/>
      <w:bookmarkStart w:id="3765" w:name="_Toc170301547"/>
      <w:r w:rsidRPr="001D4BBD">
        <w:rPr>
          <w:rFonts w:eastAsia="TimesNewRoman"/>
          <w:lang w:eastAsia="en-GB"/>
        </w:rPr>
        <w:t>14.1</w:t>
      </w:r>
      <w:r w:rsidRPr="001D4BBD">
        <w:rPr>
          <w:rFonts w:eastAsia="TimesNewRoman"/>
          <w:lang w:eastAsia="en-GB"/>
        </w:rPr>
        <w:tab/>
        <w:t>UICC interface during eDRX for E-UTRAN – eDRX is not supported by the UICC</w:t>
      </w:r>
      <w:bookmarkEnd w:id="3764"/>
      <w:bookmarkEnd w:id="3765"/>
    </w:p>
    <w:p w14:paraId="0AED2018" w14:textId="77777777" w:rsidR="004A1ACD" w:rsidRPr="001D4BBD" w:rsidRDefault="004A1ACD" w:rsidP="004A1ACD">
      <w:pPr>
        <w:pStyle w:val="Heading3"/>
      </w:pPr>
      <w:bookmarkStart w:id="3766" w:name="_Toc170301548"/>
      <w:r w:rsidRPr="001D4BBD">
        <w:t>14.1.1</w:t>
      </w:r>
      <w:r w:rsidRPr="001D4BBD">
        <w:tab/>
        <w:t>Definition and applicability</w:t>
      </w:r>
      <w:bookmarkEnd w:id="3766"/>
    </w:p>
    <w:p w14:paraId="45F4E6BA" w14:textId="77777777" w:rsidR="004A1ACD" w:rsidRPr="001D4BBD" w:rsidRDefault="004A1ACD" w:rsidP="004A1ACD">
      <w:pPr>
        <w:overflowPunct w:val="0"/>
        <w:autoSpaceDE w:val="0"/>
        <w:autoSpaceDN w:val="0"/>
        <w:adjustRightInd w:val="0"/>
        <w:textAlignment w:val="baseline"/>
        <w:rPr>
          <w:noProof/>
        </w:rPr>
      </w:pPr>
      <w:r w:rsidRPr="001D4BBD">
        <w:rPr>
          <w:noProof/>
        </w:rPr>
        <w:t xml:space="preserve">In order to reduce power consumption when the UE uses </w:t>
      </w:r>
      <w:r w:rsidRPr="001D4BBD">
        <w:t>extended idle mode DRX cycle</w:t>
      </w:r>
      <w:r w:rsidRPr="001D4BBD">
        <w:rPr>
          <w:noProof/>
        </w:rPr>
        <w:t>, the UE may optionally deactivate the UICC  during the extended idle mode DRX cycle.</w:t>
      </w:r>
    </w:p>
    <w:p w14:paraId="5F443546" w14:textId="77777777" w:rsidR="004A1ACD" w:rsidRPr="001D4BBD" w:rsidRDefault="004A1ACD" w:rsidP="004A1ACD">
      <w:pPr>
        <w:pStyle w:val="Heading3"/>
      </w:pPr>
      <w:bookmarkStart w:id="3767" w:name="_Toc170301549"/>
      <w:r w:rsidRPr="001D4BBD">
        <w:t>14.1.2</w:t>
      </w:r>
      <w:r w:rsidRPr="001D4BBD">
        <w:tab/>
        <w:t>Conformance requirement</w:t>
      </w:r>
      <w:bookmarkEnd w:id="3767"/>
    </w:p>
    <w:p w14:paraId="56BCB81D" w14:textId="7116C509" w:rsidR="004A1ACD" w:rsidRPr="001D4BBD" w:rsidRDefault="004A1ACD" w:rsidP="004A1ACD">
      <w:pPr>
        <w:overflowPunct w:val="0"/>
        <w:autoSpaceDE w:val="0"/>
        <w:autoSpaceDN w:val="0"/>
        <w:adjustRightInd w:val="0"/>
        <w:ind w:left="567" w:hanging="567"/>
        <w:textAlignment w:val="baseline"/>
      </w:pPr>
      <w:r w:rsidRPr="001D4BBD">
        <w:t>CR 1</w:t>
      </w:r>
      <w:r w:rsidRPr="001D4BBD">
        <w:tab/>
        <w:t>In case the UICC does not support the UICC suspension mechanism, the PIN of the USIM is disabled and deactivation of UICC is authorized in EF</w:t>
      </w:r>
      <w:r w:rsidRPr="001D4BBD">
        <w:rPr>
          <w:vertAlign w:val="subscript"/>
        </w:rPr>
        <w:t>AD</w:t>
      </w:r>
      <w:r w:rsidRPr="001D4BBD">
        <w:t xml:space="preserve">, the UE may optionally deactivate the UICC (as specified in </w:t>
      </w:r>
      <w:r w:rsidR="00523917" w:rsidRPr="001D4BBD">
        <w:t>clause</w:t>
      </w:r>
      <w:r w:rsidR="00523917">
        <w:t> </w:t>
      </w:r>
      <w:r w:rsidR="00523917" w:rsidRPr="001D4BBD">
        <w:t>6</w:t>
      </w:r>
      <w:r w:rsidRPr="001D4BBD">
        <w:t>A.1 of TS</w:t>
      </w:r>
      <w:r w:rsidR="003E53A7" w:rsidRPr="001D4BBD">
        <w:t> </w:t>
      </w:r>
      <w:r w:rsidRPr="001D4BBD">
        <w:t>31.101</w:t>
      </w:r>
      <w:r w:rsidR="003E53A7" w:rsidRPr="001D4BBD">
        <w:t> </w:t>
      </w:r>
      <w:bookmarkStart w:id="3768" w:name="MCCQCTEMPBM_00001008"/>
      <w:r w:rsidR="003E53A7" w:rsidRPr="001D4BBD">
        <w:fldChar w:fldCharType="begin"/>
      </w:r>
      <w:r w:rsidR="003E53A7" w:rsidRPr="001D4BBD">
        <w:instrText xml:space="preserve"> REF _Ref72312476 \r \h </w:instrText>
      </w:r>
      <w:r w:rsidR="003E53A7" w:rsidRPr="001D4BBD">
        <w:fldChar w:fldCharType="separate"/>
      </w:r>
      <w:r w:rsidR="003E53A7" w:rsidRPr="001D4BBD">
        <w:t>[33]</w:t>
      </w:r>
      <w:r w:rsidR="003E53A7" w:rsidRPr="001D4BBD">
        <w:fldChar w:fldCharType="end"/>
      </w:r>
      <w:bookmarkEnd w:id="3768"/>
      <w:r w:rsidRPr="001D4BBD">
        <w:t>) during the extended idle mode DRX cycle.</w:t>
      </w:r>
    </w:p>
    <w:p w14:paraId="20F009C7" w14:textId="77777777" w:rsidR="004A1ACD" w:rsidRPr="001D4BBD" w:rsidRDefault="004A1ACD" w:rsidP="004A1ACD">
      <w:pPr>
        <w:ind w:left="567"/>
      </w:pPr>
      <w:r w:rsidRPr="001D4BBD">
        <w:t>Reference:</w:t>
      </w:r>
    </w:p>
    <w:p w14:paraId="33B3D795" w14:textId="0AC8F19E" w:rsidR="004A1ACD" w:rsidRPr="001D4BBD" w:rsidRDefault="004A1ACD" w:rsidP="004A1ACD">
      <w:pPr>
        <w:ind w:left="1135" w:hanging="284"/>
      </w:pPr>
      <w:r w:rsidRPr="001D4BBD">
        <w:t>-</w:t>
      </w:r>
      <w:r w:rsidRPr="001D4BBD">
        <w:tab/>
        <w:t>TS</w:t>
      </w:r>
      <w:r w:rsidR="003E53A7" w:rsidRPr="001D4BBD">
        <w:t> </w:t>
      </w:r>
      <w:r w:rsidRPr="001D4BBD">
        <w:t>31.102</w:t>
      </w:r>
      <w:r w:rsidR="003E53A7" w:rsidRPr="001D4BBD">
        <w:t> </w:t>
      </w:r>
      <w:bookmarkStart w:id="3769" w:name="MCCQCTEMPBM_00001009"/>
      <w:r w:rsidR="003E53A7" w:rsidRPr="001D4BBD">
        <w:fldChar w:fldCharType="begin"/>
      </w:r>
      <w:r w:rsidR="003E53A7" w:rsidRPr="001D4BBD">
        <w:instrText xml:space="preserve"> REF _Ref62649304 \r \h </w:instrText>
      </w:r>
      <w:r w:rsidR="003E53A7" w:rsidRPr="001D4BBD">
        <w:fldChar w:fldCharType="separate"/>
      </w:r>
      <w:r w:rsidR="003E53A7" w:rsidRPr="001D4BBD">
        <w:t>[19]</w:t>
      </w:r>
      <w:r w:rsidR="003E53A7" w:rsidRPr="001D4BBD">
        <w:fldChar w:fldCharType="end"/>
      </w:r>
      <w:bookmarkEnd w:id="3769"/>
      <w:r w:rsidRPr="001D4BBD">
        <w:t xml:space="preserve">, </w:t>
      </w:r>
      <w:r w:rsidR="00523917" w:rsidRPr="001D4BBD">
        <w:t>clause</w:t>
      </w:r>
      <w:r w:rsidR="00523917">
        <w:t> </w:t>
      </w:r>
      <w:r w:rsidR="00523917" w:rsidRPr="001D4BBD">
        <w:t>5</w:t>
      </w:r>
      <w:r w:rsidRPr="001D4BBD">
        <w:t>.1.11;</w:t>
      </w:r>
    </w:p>
    <w:p w14:paraId="15624320" w14:textId="24F65E24" w:rsidR="004A1ACD" w:rsidRPr="001D4BBD" w:rsidRDefault="004A1ACD" w:rsidP="004A1ACD">
      <w:pPr>
        <w:ind w:left="1135" w:hanging="284"/>
      </w:pPr>
      <w:r w:rsidRPr="001D4BBD">
        <w:t>-</w:t>
      </w:r>
      <w:r w:rsidRPr="001D4BBD">
        <w:tab/>
        <w:t>TS</w:t>
      </w:r>
      <w:r w:rsidR="003E53A7" w:rsidRPr="001D4BBD">
        <w:t> </w:t>
      </w:r>
      <w:r w:rsidRPr="001D4BBD">
        <w:t>24.301</w:t>
      </w:r>
      <w:r w:rsidR="003E53A7" w:rsidRPr="001D4BBD">
        <w:t> </w:t>
      </w:r>
      <w:bookmarkStart w:id="3770" w:name="MCCQCTEMPBM_00001010"/>
      <w:r w:rsidR="003E53A7" w:rsidRPr="001D4BBD">
        <w:fldChar w:fldCharType="begin"/>
      </w:r>
      <w:r w:rsidR="003E53A7" w:rsidRPr="001D4BBD">
        <w:instrText xml:space="preserve"> REF _Ref62649731 \r \h </w:instrText>
      </w:r>
      <w:r w:rsidR="003E53A7" w:rsidRPr="001D4BBD">
        <w:fldChar w:fldCharType="separate"/>
      </w:r>
      <w:r w:rsidR="003E53A7" w:rsidRPr="001D4BBD">
        <w:t>[21]</w:t>
      </w:r>
      <w:r w:rsidR="003E53A7" w:rsidRPr="001D4BBD">
        <w:fldChar w:fldCharType="end"/>
      </w:r>
      <w:bookmarkEnd w:id="3770"/>
      <w:r w:rsidRPr="001D4BBD">
        <w:t>, clauses 5.3.12.</w:t>
      </w:r>
    </w:p>
    <w:p w14:paraId="75B5EDDA" w14:textId="25F94B2C" w:rsidR="004A1ACD" w:rsidRPr="001D4BBD" w:rsidRDefault="004A1ACD" w:rsidP="004A1ACD">
      <w:pPr>
        <w:ind w:left="1135" w:hanging="284"/>
      </w:pPr>
      <w:r w:rsidRPr="001D4BBD">
        <w:t>-</w:t>
      </w:r>
      <w:r w:rsidRPr="001D4BBD">
        <w:tab/>
        <w:t>TS</w:t>
      </w:r>
      <w:r w:rsidR="003E53A7" w:rsidRPr="001D4BBD">
        <w:t> </w:t>
      </w:r>
      <w:r w:rsidRPr="001D4BBD">
        <w:t>23.401</w:t>
      </w:r>
      <w:r w:rsidR="003E53A7" w:rsidRPr="001D4BBD">
        <w:t> </w:t>
      </w:r>
      <w:bookmarkStart w:id="3771" w:name="MCCQCTEMPBM_00001011"/>
      <w:r w:rsidR="003E53A7" w:rsidRPr="001D4BBD">
        <w:fldChar w:fldCharType="begin"/>
      </w:r>
      <w:r w:rsidR="003E53A7" w:rsidRPr="001D4BBD">
        <w:instrText xml:space="preserve"> REF _Ref128070157 \r \h </w:instrText>
      </w:r>
      <w:r w:rsidR="003E53A7" w:rsidRPr="001D4BBD">
        <w:fldChar w:fldCharType="separate"/>
      </w:r>
      <w:r w:rsidR="003E53A7" w:rsidRPr="001D4BBD">
        <w:t>[42]</w:t>
      </w:r>
      <w:r w:rsidR="003E53A7" w:rsidRPr="001D4BBD">
        <w:fldChar w:fldCharType="end"/>
      </w:r>
      <w:bookmarkEnd w:id="3771"/>
      <w:r w:rsidRPr="001D4BBD">
        <w:t xml:space="preserve">, </w:t>
      </w:r>
      <w:r w:rsidR="00523917" w:rsidRPr="001D4BBD">
        <w:t>clause</w:t>
      </w:r>
      <w:r w:rsidR="00523917">
        <w:t> </w:t>
      </w:r>
      <w:r w:rsidR="00523917" w:rsidRPr="001D4BBD">
        <w:t>5</w:t>
      </w:r>
      <w:r w:rsidRPr="001D4BBD">
        <w:t>.13a.</w:t>
      </w:r>
    </w:p>
    <w:p w14:paraId="5F72AC1F" w14:textId="23FFED6A" w:rsidR="004A1ACD" w:rsidRPr="001D4BBD" w:rsidRDefault="004A1ACD" w:rsidP="004A1ACD">
      <w:pPr>
        <w:ind w:left="1135" w:hanging="284"/>
      </w:pPr>
      <w:r w:rsidRPr="001D4BBD">
        <w:t>-</w:t>
      </w:r>
      <w:r w:rsidRPr="001D4BBD">
        <w:tab/>
        <w:t>TS</w:t>
      </w:r>
      <w:r w:rsidR="003E53A7" w:rsidRPr="001D4BBD">
        <w:t> </w:t>
      </w:r>
      <w:r w:rsidRPr="001D4BBD">
        <w:t>31.101</w:t>
      </w:r>
      <w:r w:rsidR="003E53A7" w:rsidRPr="001D4BBD">
        <w:t> </w:t>
      </w:r>
      <w:bookmarkStart w:id="3772" w:name="MCCQCTEMPBM_00001012"/>
      <w:r w:rsidR="003E53A7" w:rsidRPr="001D4BBD">
        <w:fldChar w:fldCharType="begin"/>
      </w:r>
      <w:r w:rsidR="003E53A7" w:rsidRPr="001D4BBD">
        <w:instrText xml:space="preserve"> REF _Ref72312476 \r \h </w:instrText>
      </w:r>
      <w:r w:rsidR="003E53A7" w:rsidRPr="001D4BBD">
        <w:fldChar w:fldCharType="separate"/>
      </w:r>
      <w:r w:rsidR="003E53A7" w:rsidRPr="001D4BBD">
        <w:t>[33]</w:t>
      </w:r>
      <w:r w:rsidR="003E53A7" w:rsidRPr="001D4BBD">
        <w:fldChar w:fldCharType="end"/>
      </w:r>
      <w:bookmarkEnd w:id="3772"/>
      <w:r w:rsidRPr="001D4BBD">
        <w:t xml:space="preserve">, </w:t>
      </w:r>
      <w:r w:rsidR="00523917" w:rsidRPr="001D4BBD">
        <w:t>clause</w:t>
      </w:r>
      <w:r w:rsidR="00523917">
        <w:t> </w:t>
      </w:r>
      <w:r w:rsidR="00523917" w:rsidRPr="001D4BBD">
        <w:t>6</w:t>
      </w:r>
      <w:r w:rsidRPr="001D4BBD">
        <w:t>A.1.</w:t>
      </w:r>
    </w:p>
    <w:p w14:paraId="4D41F8B4" w14:textId="77777777" w:rsidR="004A1ACD" w:rsidRPr="001D4BBD" w:rsidRDefault="004A1ACD" w:rsidP="004A1ACD">
      <w:pPr>
        <w:pStyle w:val="Heading3"/>
      </w:pPr>
      <w:bookmarkStart w:id="3773" w:name="_Toc170301550"/>
      <w:r w:rsidRPr="001D4BBD">
        <w:t>14.1.3</w:t>
      </w:r>
      <w:r w:rsidRPr="001D4BBD">
        <w:tab/>
        <w:t>Test purpose</w:t>
      </w:r>
      <w:bookmarkEnd w:id="3773"/>
    </w:p>
    <w:p w14:paraId="76EEEA41" w14:textId="4C69E811" w:rsidR="004A1ACD" w:rsidRPr="001D4BBD" w:rsidRDefault="00DE723E" w:rsidP="00DE723E">
      <w:pPr>
        <w:overflowPunct w:val="0"/>
        <w:autoSpaceDE w:val="0"/>
        <w:autoSpaceDN w:val="0"/>
        <w:adjustRightInd w:val="0"/>
        <w:textAlignment w:val="baseline"/>
      </w:pPr>
      <w:r w:rsidRPr="001D4BBD">
        <w:t xml:space="preserve">The purpose of this test is to verify that the </w:t>
      </w:r>
      <w:r w:rsidR="004A1ACD" w:rsidRPr="001D4BBD">
        <w:t xml:space="preserve">UE does not deactivate the UICC in case the ME is not authorized to modify the polling interval and/or disable the UICC interface during extended DRX cycle in </w:t>
      </w:r>
      <w:r w:rsidR="004A1ACD" w:rsidRPr="001D4BBD">
        <w:rPr>
          <w:noProof/>
        </w:rPr>
        <w:t>EF</w:t>
      </w:r>
      <w:r w:rsidR="004A1ACD" w:rsidRPr="001D4BBD">
        <w:rPr>
          <w:noProof/>
          <w:vertAlign w:val="subscript"/>
        </w:rPr>
        <w:t>AD</w:t>
      </w:r>
      <w:r w:rsidR="004A1ACD" w:rsidRPr="001D4BBD">
        <w:rPr>
          <w:noProof/>
        </w:rPr>
        <w:t xml:space="preserve"> in USIM</w:t>
      </w:r>
      <w:r w:rsidR="004A1ACD" w:rsidRPr="001D4BBD">
        <w:t>.</w:t>
      </w:r>
    </w:p>
    <w:p w14:paraId="469DA9C9" w14:textId="77777777" w:rsidR="004A1ACD" w:rsidRPr="001D4BBD" w:rsidRDefault="004A1ACD" w:rsidP="004A1ACD">
      <w:pPr>
        <w:pStyle w:val="Heading3"/>
      </w:pPr>
      <w:bookmarkStart w:id="3774" w:name="_Toc170301551"/>
      <w:r w:rsidRPr="001D4BBD">
        <w:t>14.1.4</w:t>
      </w:r>
      <w:r w:rsidRPr="001D4BBD">
        <w:tab/>
        <w:t>Method of test</w:t>
      </w:r>
      <w:bookmarkEnd w:id="3774"/>
    </w:p>
    <w:p w14:paraId="29876CB2" w14:textId="77777777" w:rsidR="004A1ACD" w:rsidRPr="001D4BBD" w:rsidRDefault="004A1ACD" w:rsidP="004A1ACD">
      <w:pPr>
        <w:pStyle w:val="Heading4"/>
      </w:pPr>
      <w:bookmarkStart w:id="3775" w:name="_Toc170301552"/>
      <w:r w:rsidRPr="001D4BBD">
        <w:t>14.1.4.1</w:t>
      </w:r>
      <w:r w:rsidRPr="001D4BBD">
        <w:tab/>
        <w:t>Initial conditions</w:t>
      </w:r>
      <w:bookmarkEnd w:id="3775"/>
    </w:p>
    <w:p w14:paraId="4B61B8FD" w14:textId="3CCBC218" w:rsidR="004A1ACD" w:rsidRPr="001D4BBD" w:rsidRDefault="004A1ACD" w:rsidP="004A1ACD">
      <w:r w:rsidRPr="001D4BBD">
        <w:t xml:space="preserve">The UE is configured to request the use of eDRX (in the </w:t>
      </w:r>
      <w:r w:rsidR="007C660C" w:rsidRPr="001D4BBD">
        <w:rPr>
          <w:i/>
        </w:rPr>
        <w:t>ATTACH REQUEST</w:t>
      </w:r>
      <w:r w:rsidRPr="001D4BBD">
        <w:t xml:space="preserve"> and </w:t>
      </w:r>
      <w:r w:rsidRPr="001D4BBD">
        <w:rPr>
          <w:i/>
        </w:rPr>
        <w:t>TrackingAreaUpdate</w:t>
      </w:r>
      <w:r w:rsidRPr="001D4BBD">
        <w:t xml:space="preserve"> messages).</w:t>
      </w:r>
    </w:p>
    <w:p w14:paraId="7F0290F5" w14:textId="77777777" w:rsidR="004A1ACD" w:rsidRPr="001D4BBD" w:rsidRDefault="004A1ACD" w:rsidP="004A1ACD">
      <w:r w:rsidRPr="001D4BBD">
        <w:t>The E-USS transmits on the BCCH, with the following network parameters:</w:t>
      </w:r>
    </w:p>
    <w:p w14:paraId="207FF90C"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68820684"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5F40E8E4" w14:textId="77777777" w:rsidR="004A1ACD" w:rsidRPr="001D4BBD" w:rsidRDefault="004A1ACD" w:rsidP="004A1ACD">
      <w:r w:rsidRPr="001D4BBD">
        <w:t>The NB-SS transmits on the BCCH, with the following network parameters:</w:t>
      </w:r>
    </w:p>
    <w:p w14:paraId="58336518"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46BA23A2"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6DF5D67D" w14:textId="77777777" w:rsidR="004A1ACD" w:rsidRPr="001D4BBD" w:rsidRDefault="004A1ACD" w:rsidP="004A1ACD">
      <w:r w:rsidRPr="001D4BBD">
        <w:t>The default E-UTRAN UICC is used with the following exceptions:</w:t>
      </w:r>
    </w:p>
    <w:p w14:paraId="0B32750C" w14:textId="77777777" w:rsidR="004A1ACD" w:rsidRPr="001D4BBD" w:rsidRDefault="004A1ACD" w:rsidP="004A1ACD">
      <w:r w:rsidRPr="001D4BBD">
        <w:t>EF</w:t>
      </w:r>
      <w:r w:rsidRPr="001D4BBD">
        <w:rPr>
          <w:vertAlign w:val="subscript"/>
        </w:rPr>
        <w:t>UMPC</w:t>
      </w:r>
      <w:r w:rsidRPr="001D4BBD">
        <w:tab/>
        <w:t>(UICC Maximum Power Consumption)</w:t>
      </w:r>
    </w:p>
    <w:p w14:paraId="29C0F5BF" w14:textId="77777777" w:rsidR="004A1ACD" w:rsidRPr="001D4BBD" w:rsidRDefault="004A1ACD" w:rsidP="004A1ACD">
      <w:pPr>
        <w:keepLines/>
        <w:tabs>
          <w:tab w:val="left" w:pos="2835"/>
        </w:tabs>
        <w:spacing w:after="0"/>
        <w:ind w:left="1702" w:hanging="1418"/>
      </w:pPr>
      <w:r w:rsidRPr="001D4BBD">
        <w:t>Logically:</w:t>
      </w:r>
      <w:r w:rsidRPr="001D4BBD">
        <w:tab/>
      </w:r>
    </w:p>
    <w:p w14:paraId="6AA0768D" w14:textId="77777777" w:rsidR="004A1ACD" w:rsidRPr="001D4BBD" w:rsidRDefault="004A1ACD" w:rsidP="004A1ACD">
      <w:pPr>
        <w:pStyle w:val="EW"/>
        <w:tabs>
          <w:tab w:val="left" w:pos="3969"/>
        </w:tabs>
        <w:ind w:left="2270"/>
      </w:pPr>
      <w:r w:rsidRPr="001D4BBD">
        <w:t>UICC maximum power consumption:</w:t>
      </w:r>
      <w:r w:rsidRPr="001D4BBD">
        <w:tab/>
        <w:t>60 mA</w:t>
      </w:r>
    </w:p>
    <w:p w14:paraId="28F0FB15" w14:textId="77777777" w:rsidR="004A1ACD" w:rsidRPr="001D4BBD" w:rsidRDefault="004A1ACD" w:rsidP="004A1ACD">
      <w:pPr>
        <w:pStyle w:val="EW"/>
        <w:tabs>
          <w:tab w:val="left" w:pos="3969"/>
        </w:tabs>
        <w:ind w:left="2270"/>
      </w:pPr>
      <w:r w:rsidRPr="001D4BBD">
        <w:t>Operator defined time out (T_OP):</w:t>
      </w:r>
      <w:r w:rsidRPr="001D4BBD">
        <w:tab/>
        <w:t>5 seconds</w:t>
      </w:r>
    </w:p>
    <w:p w14:paraId="3FDD11C5" w14:textId="77777777" w:rsidR="004A1ACD" w:rsidRPr="001D4BBD" w:rsidRDefault="004A1ACD" w:rsidP="004A1ACD">
      <w:pPr>
        <w:pStyle w:val="EW"/>
        <w:tabs>
          <w:tab w:val="left" w:pos="3969"/>
        </w:tabs>
        <w:ind w:left="2270"/>
      </w:pPr>
      <w:r w:rsidRPr="001D4BBD">
        <w:t>Additional information:</w:t>
      </w:r>
      <w:r w:rsidRPr="001D4BBD">
        <w:tab/>
        <w:t>UICC does not require increased idle current</w:t>
      </w:r>
    </w:p>
    <w:p w14:paraId="1EFF94CD" w14:textId="77777777" w:rsidR="004A1ACD" w:rsidRPr="001D4BBD" w:rsidRDefault="004A1ACD" w:rsidP="004A1ACD">
      <w:pPr>
        <w:pStyle w:val="EW"/>
        <w:tabs>
          <w:tab w:val="left" w:pos="3969"/>
        </w:tabs>
        <w:ind w:left="2270"/>
      </w:pPr>
      <w:r w:rsidRPr="001D4BBD">
        <w:tab/>
      </w:r>
      <w:r w:rsidRPr="001D4BBD">
        <w:tab/>
        <w:t>UICC does not support the UICC suspension procedure</w:t>
      </w:r>
    </w:p>
    <w:p w14:paraId="4DFC34F8" w14:textId="432E7547" w:rsidR="004A1ACD" w:rsidRPr="001D4BBD" w:rsidRDefault="004A1ACD" w:rsidP="005F1D20">
      <w:pPr>
        <w:ind w:left="568" w:firstLine="284"/>
      </w:pPr>
      <w:r w:rsidRPr="001D4BBD">
        <w:t>Byte 4 and byte 5:</w:t>
      </w:r>
      <w:r w:rsidRPr="001D4BBD">
        <w:tab/>
        <w:t>RFU</w:t>
      </w:r>
    </w:p>
    <w:p w14:paraId="63A03940" w14:textId="77777777" w:rsidR="003E53A7" w:rsidRPr="001D4BBD" w:rsidRDefault="003E53A7" w:rsidP="003E53A7">
      <w:pPr>
        <w:pStyle w:val="EX"/>
        <w:spacing w:after="120"/>
        <w:ind w:left="285" w:hanging="1"/>
      </w:pPr>
      <w:bookmarkStart w:id="3776" w:name="MCCQCTEMPBM_00000503"/>
      <w:r w:rsidRPr="001D4BBD">
        <w:t>Coding:</w:t>
      </w: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tblGrid>
      <w:tr w:rsidR="003E53A7" w:rsidRPr="001D4BBD" w14:paraId="50B58445" w14:textId="1A3E9F1F" w:rsidTr="00EE38A0">
        <w:tc>
          <w:tcPr>
            <w:tcW w:w="959" w:type="dxa"/>
            <w:shd w:val="clear" w:color="auto" w:fill="F2F2F2" w:themeFill="background1" w:themeFillShade="F2"/>
          </w:tcPr>
          <w:bookmarkEnd w:id="3776"/>
          <w:p w14:paraId="5296DE3D" w14:textId="77777777" w:rsidR="003E53A7" w:rsidRPr="001D4BBD" w:rsidRDefault="003E53A7" w:rsidP="00EE38A0">
            <w:pPr>
              <w:pStyle w:val="TAL"/>
              <w:rPr>
                <w:b/>
                <w:lang w:val="fr-FR"/>
              </w:rPr>
            </w:pPr>
            <w:r w:rsidRPr="001D4BBD">
              <w:rPr>
                <w:b/>
                <w:lang w:val="fr-FR"/>
              </w:rPr>
              <w:t>Byte</w:t>
            </w:r>
          </w:p>
        </w:tc>
        <w:tc>
          <w:tcPr>
            <w:tcW w:w="717" w:type="dxa"/>
            <w:shd w:val="clear" w:color="auto" w:fill="F2F2F2" w:themeFill="background1" w:themeFillShade="F2"/>
          </w:tcPr>
          <w:p w14:paraId="00D8B935" w14:textId="77777777" w:rsidR="003E53A7" w:rsidRPr="001D4BBD" w:rsidRDefault="003E53A7" w:rsidP="00EE38A0">
            <w:pPr>
              <w:pStyle w:val="TAL"/>
              <w:jc w:val="center"/>
              <w:rPr>
                <w:b/>
              </w:rPr>
            </w:pPr>
            <w:r w:rsidRPr="001D4BBD">
              <w:rPr>
                <w:b/>
              </w:rPr>
              <w:t>B1</w:t>
            </w:r>
          </w:p>
        </w:tc>
        <w:tc>
          <w:tcPr>
            <w:tcW w:w="717" w:type="dxa"/>
            <w:shd w:val="clear" w:color="auto" w:fill="F2F2F2" w:themeFill="background1" w:themeFillShade="F2"/>
          </w:tcPr>
          <w:p w14:paraId="1545E113" w14:textId="77777777" w:rsidR="003E53A7" w:rsidRPr="001D4BBD" w:rsidRDefault="003E53A7" w:rsidP="00EE38A0">
            <w:pPr>
              <w:pStyle w:val="TAL"/>
              <w:jc w:val="center"/>
              <w:rPr>
                <w:b/>
              </w:rPr>
            </w:pPr>
            <w:r w:rsidRPr="001D4BBD">
              <w:rPr>
                <w:b/>
              </w:rPr>
              <w:t>B2</w:t>
            </w:r>
          </w:p>
        </w:tc>
        <w:tc>
          <w:tcPr>
            <w:tcW w:w="717" w:type="dxa"/>
            <w:shd w:val="clear" w:color="auto" w:fill="F2F2F2" w:themeFill="background1" w:themeFillShade="F2"/>
          </w:tcPr>
          <w:p w14:paraId="34D85FEF" w14:textId="77777777" w:rsidR="003E53A7" w:rsidRPr="001D4BBD" w:rsidRDefault="003E53A7" w:rsidP="00EE38A0">
            <w:pPr>
              <w:pStyle w:val="TAL"/>
              <w:jc w:val="center"/>
              <w:rPr>
                <w:b/>
              </w:rPr>
            </w:pPr>
            <w:r w:rsidRPr="001D4BBD">
              <w:rPr>
                <w:b/>
              </w:rPr>
              <w:t>B3</w:t>
            </w:r>
          </w:p>
        </w:tc>
        <w:tc>
          <w:tcPr>
            <w:tcW w:w="717" w:type="dxa"/>
            <w:shd w:val="clear" w:color="auto" w:fill="F2F2F2" w:themeFill="background1" w:themeFillShade="F2"/>
          </w:tcPr>
          <w:p w14:paraId="6BE5247B" w14:textId="77777777" w:rsidR="003E53A7" w:rsidRPr="001D4BBD" w:rsidRDefault="003E53A7" w:rsidP="00EE38A0">
            <w:pPr>
              <w:pStyle w:val="TAL"/>
              <w:jc w:val="center"/>
              <w:rPr>
                <w:b/>
                <w:lang w:val="fr-FR"/>
              </w:rPr>
            </w:pPr>
            <w:r w:rsidRPr="001D4BBD">
              <w:rPr>
                <w:b/>
                <w:lang w:val="fr-FR"/>
              </w:rPr>
              <w:t>B4</w:t>
            </w:r>
          </w:p>
        </w:tc>
        <w:tc>
          <w:tcPr>
            <w:tcW w:w="717" w:type="dxa"/>
            <w:shd w:val="clear" w:color="auto" w:fill="F2F2F2" w:themeFill="background1" w:themeFillShade="F2"/>
          </w:tcPr>
          <w:p w14:paraId="6F6B17B0" w14:textId="293AFA7F" w:rsidR="003E53A7" w:rsidRPr="001D4BBD" w:rsidRDefault="003E53A7" w:rsidP="00EE38A0">
            <w:pPr>
              <w:pStyle w:val="TAL"/>
              <w:jc w:val="center"/>
              <w:rPr>
                <w:b/>
                <w:lang w:val="fr-FR"/>
              </w:rPr>
            </w:pPr>
            <w:r w:rsidRPr="001D4BBD">
              <w:rPr>
                <w:b/>
                <w:lang w:val="fr-FR"/>
              </w:rPr>
              <w:t>B5</w:t>
            </w:r>
          </w:p>
        </w:tc>
      </w:tr>
      <w:tr w:rsidR="003E53A7" w:rsidRPr="001D4BBD" w14:paraId="750744B9" w14:textId="7A78BA50" w:rsidTr="00EE38A0">
        <w:tc>
          <w:tcPr>
            <w:tcW w:w="959" w:type="dxa"/>
          </w:tcPr>
          <w:p w14:paraId="5EA03DC8" w14:textId="77777777" w:rsidR="003E53A7" w:rsidRPr="001D4BBD" w:rsidRDefault="003E53A7" w:rsidP="00EE38A0">
            <w:pPr>
              <w:pStyle w:val="TAL"/>
              <w:rPr>
                <w:lang w:val="fr-FR"/>
              </w:rPr>
            </w:pPr>
            <w:r w:rsidRPr="001D4BBD">
              <w:rPr>
                <w:lang w:val="fr-FR"/>
              </w:rPr>
              <w:t>Hex</w:t>
            </w:r>
          </w:p>
        </w:tc>
        <w:tc>
          <w:tcPr>
            <w:tcW w:w="717" w:type="dxa"/>
          </w:tcPr>
          <w:p w14:paraId="446EFF04" w14:textId="0744D005" w:rsidR="003E53A7" w:rsidRPr="001D4BBD" w:rsidRDefault="003E53A7" w:rsidP="00EE38A0">
            <w:pPr>
              <w:pStyle w:val="TAL"/>
              <w:jc w:val="center"/>
              <w:rPr>
                <w:lang w:val="fr-FR"/>
              </w:rPr>
            </w:pPr>
            <w:r w:rsidRPr="001D4BBD">
              <w:rPr>
                <w:lang w:val="fr-FR"/>
              </w:rPr>
              <w:t>3C</w:t>
            </w:r>
          </w:p>
        </w:tc>
        <w:tc>
          <w:tcPr>
            <w:tcW w:w="717" w:type="dxa"/>
          </w:tcPr>
          <w:p w14:paraId="713A22BA" w14:textId="009761EF" w:rsidR="003E53A7" w:rsidRPr="001D4BBD" w:rsidRDefault="003E53A7" w:rsidP="00EE38A0">
            <w:pPr>
              <w:pStyle w:val="TAL"/>
              <w:jc w:val="center"/>
              <w:rPr>
                <w:lang w:val="fr-FR"/>
              </w:rPr>
            </w:pPr>
            <w:r w:rsidRPr="001D4BBD">
              <w:rPr>
                <w:lang w:val="fr-FR"/>
              </w:rPr>
              <w:t>05</w:t>
            </w:r>
          </w:p>
        </w:tc>
        <w:tc>
          <w:tcPr>
            <w:tcW w:w="717" w:type="dxa"/>
          </w:tcPr>
          <w:p w14:paraId="5E533773" w14:textId="5D3C9747" w:rsidR="003E53A7" w:rsidRPr="001D4BBD" w:rsidRDefault="003E53A7" w:rsidP="00EE38A0">
            <w:pPr>
              <w:pStyle w:val="TAL"/>
              <w:jc w:val="center"/>
              <w:rPr>
                <w:lang w:val="fr-FR"/>
              </w:rPr>
            </w:pPr>
            <w:r w:rsidRPr="001D4BBD">
              <w:rPr>
                <w:lang w:val="fr-FR"/>
              </w:rPr>
              <w:t>00</w:t>
            </w:r>
          </w:p>
        </w:tc>
        <w:tc>
          <w:tcPr>
            <w:tcW w:w="717" w:type="dxa"/>
          </w:tcPr>
          <w:p w14:paraId="3983169D" w14:textId="2292FFC1" w:rsidR="003E53A7" w:rsidRPr="001D4BBD" w:rsidRDefault="003E53A7" w:rsidP="00EE38A0">
            <w:pPr>
              <w:pStyle w:val="TAL"/>
              <w:jc w:val="center"/>
              <w:rPr>
                <w:lang w:val="fr-FR"/>
              </w:rPr>
            </w:pPr>
            <w:r w:rsidRPr="001D4BBD">
              <w:rPr>
                <w:lang w:val="fr-FR"/>
              </w:rPr>
              <w:t>00</w:t>
            </w:r>
          </w:p>
        </w:tc>
        <w:tc>
          <w:tcPr>
            <w:tcW w:w="717" w:type="dxa"/>
          </w:tcPr>
          <w:p w14:paraId="0490872D" w14:textId="78A02DD3" w:rsidR="003E53A7" w:rsidRPr="001D4BBD" w:rsidRDefault="003E53A7" w:rsidP="00EE38A0">
            <w:pPr>
              <w:pStyle w:val="TAL"/>
              <w:jc w:val="center"/>
              <w:rPr>
                <w:lang w:val="fr-FR"/>
              </w:rPr>
            </w:pPr>
            <w:r w:rsidRPr="001D4BBD">
              <w:rPr>
                <w:lang w:val="fr-FR"/>
              </w:rPr>
              <w:t>00</w:t>
            </w:r>
          </w:p>
        </w:tc>
      </w:tr>
    </w:tbl>
    <w:p w14:paraId="4183E7A2" w14:textId="77777777" w:rsidR="003E53A7" w:rsidRPr="001D4BBD" w:rsidRDefault="003E53A7" w:rsidP="00EE38A0">
      <w:pPr>
        <w:pStyle w:val="B10"/>
      </w:pPr>
    </w:p>
    <w:p w14:paraId="25A5E464" w14:textId="77777777" w:rsidR="004A1ACD" w:rsidRPr="001D4BBD" w:rsidRDefault="004A1ACD" w:rsidP="004A1ACD">
      <w:r w:rsidRPr="001D4BBD">
        <w:t>The PIN of the USIM is enabled and verified.</w:t>
      </w:r>
    </w:p>
    <w:p w14:paraId="6837A991" w14:textId="77777777" w:rsidR="004A1ACD" w:rsidRDefault="004A1ACD" w:rsidP="004A1ACD">
      <w:pPr>
        <w:pStyle w:val="Heading4"/>
      </w:pPr>
      <w:bookmarkStart w:id="3777" w:name="_Toc170301553"/>
      <w:bookmarkStart w:id="3778" w:name="MCCQCTEMPBM_00000504"/>
      <w:r w:rsidRPr="001D4BBD">
        <w:t>14.1.4.2</w:t>
      </w:r>
      <w:r w:rsidRPr="001D4BBD">
        <w:tab/>
        <w:t>Procedure</w:t>
      </w:r>
      <w:bookmarkEnd w:id="3777"/>
    </w:p>
    <w:p w14:paraId="3CC1B389" w14:textId="77777777" w:rsidR="00980C6E" w:rsidRPr="00980C6E" w:rsidRDefault="00980C6E" w:rsidP="00980C6E">
      <w:pPr>
        <w:pStyle w:val="TH"/>
      </w:pP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3407008D" w14:textId="77777777" w:rsidTr="004A1ACD">
        <w:trPr>
          <w:trHeight w:val="20"/>
        </w:trPr>
        <w:tc>
          <w:tcPr>
            <w:tcW w:w="282" w:type="pct"/>
            <w:shd w:val="clear" w:color="auto" w:fill="D9D9D9"/>
            <w:hideMark/>
          </w:tcPr>
          <w:bookmarkEnd w:id="3778"/>
          <w:p w14:paraId="3A710654"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1D0C9883"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0743A4D2"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4916CDDA" w14:textId="45BD13E3"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0AE3FB91"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67369535"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5DCBC1B4" w14:textId="77777777" w:rsidTr="004A1ACD">
        <w:trPr>
          <w:trHeight w:val="20"/>
        </w:trPr>
        <w:tc>
          <w:tcPr>
            <w:tcW w:w="282" w:type="pct"/>
            <w:tcBorders>
              <w:bottom w:val="single" w:sz="4" w:space="0" w:color="auto"/>
            </w:tcBorders>
          </w:tcPr>
          <w:p w14:paraId="0BACE317"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02908FDF"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Borders>
              <w:bottom w:val="single" w:sz="4" w:space="0" w:color="auto"/>
            </w:tcBorders>
          </w:tcPr>
          <w:p w14:paraId="7EEC1F6C" w14:textId="3A1FC68D" w:rsidR="004A1ACD" w:rsidRPr="001D4BBD" w:rsidRDefault="008078B4" w:rsidP="004A1ACD">
            <w:pPr>
              <w:pStyle w:val="TAL"/>
              <w:rPr>
                <w:rFonts w:eastAsia="SimSun"/>
                <w:lang w:eastAsia="de-DE"/>
              </w:rPr>
            </w:pPr>
            <w:r w:rsidRPr="001D4BBD">
              <w:t>Run initial activation</w:t>
            </w:r>
            <w:r w:rsidR="004A1ACD" w:rsidRPr="001D4BBD">
              <w:t>.</w:t>
            </w:r>
          </w:p>
        </w:tc>
        <w:tc>
          <w:tcPr>
            <w:tcW w:w="1745" w:type="pct"/>
            <w:tcBorders>
              <w:bottom w:val="single" w:sz="4" w:space="0" w:color="auto"/>
            </w:tcBorders>
          </w:tcPr>
          <w:p w14:paraId="437E6208" w14:textId="77777777" w:rsidR="004A1ACD" w:rsidRPr="001D4BBD" w:rsidRDefault="004A1ACD" w:rsidP="004A1ACD">
            <w:pPr>
              <w:pStyle w:val="TAL"/>
              <w:rPr>
                <w:rFonts w:eastAsia="SimSun"/>
                <w:lang w:eastAsia="de-DE"/>
              </w:rPr>
            </w:pPr>
          </w:p>
        </w:tc>
        <w:tc>
          <w:tcPr>
            <w:tcW w:w="331" w:type="pct"/>
            <w:tcBorders>
              <w:bottom w:val="single" w:sz="4" w:space="0" w:color="auto"/>
            </w:tcBorders>
          </w:tcPr>
          <w:p w14:paraId="628397C2" w14:textId="77777777" w:rsidR="004A1ACD" w:rsidRPr="001D4BBD" w:rsidRDefault="004A1ACD" w:rsidP="0051578D">
            <w:pPr>
              <w:pStyle w:val="TAC"/>
              <w:rPr>
                <w:rFonts w:eastAsia="SimSun"/>
              </w:rPr>
            </w:pPr>
          </w:p>
        </w:tc>
        <w:tc>
          <w:tcPr>
            <w:tcW w:w="331" w:type="pct"/>
            <w:tcBorders>
              <w:bottom w:val="single" w:sz="4" w:space="0" w:color="auto"/>
            </w:tcBorders>
          </w:tcPr>
          <w:p w14:paraId="6D61D8EC" w14:textId="77777777" w:rsidR="004A1ACD" w:rsidRPr="001D4BBD" w:rsidRDefault="004A1ACD" w:rsidP="004A1ACD">
            <w:pPr>
              <w:pStyle w:val="TAC"/>
              <w:rPr>
                <w:rFonts w:eastAsia="SimSun"/>
                <w:lang w:eastAsia="de-DE"/>
              </w:rPr>
            </w:pPr>
          </w:p>
        </w:tc>
      </w:tr>
      <w:tr w:rsidR="004A1ACD" w:rsidRPr="001D4BBD" w14:paraId="1CCFC2FA" w14:textId="77777777" w:rsidTr="004A1ACD">
        <w:trPr>
          <w:trHeight w:val="20"/>
        </w:trPr>
        <w:tc>
          <w:tcPr>
            <w:tcW w:w="282" w:type="pct"/>
            <w:hideMark/>
          </w:tcPr>
          <w:p w14:paraId="6CD30CDA"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Pr>
          <w:p w14:paraId="77A0E7B3"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72E5BC6E" w14:textId="77777777" w:rsidR="004A1ACD" w:rsidRPr="001D4BBD" w:rsidRDefault="004A1ACD" w:rsidP="004A1ACD">
            <w:pPr>
              <w:widowControl w:val="0"/>
              <w:overflowPunct w:val="0"/>
              <w:autoSpaceDE w:val="0"/>
              <w:autoSpaceDN w:val="0"/>
              <w:adjustRightInd w:val="0"/>
              <w:spacing w:before="40" w:after="40"/>
              <w:textAlignment w:val="baseline"/>
              <w:rPr>
                <w:rFonts w:ascii="Arial" w:eastAsia="SimSun" w:hAnsi="Arial" w:cs="Arial"/>
                <w:sz w:val="18"/>
                <w:szCs w:val="18"/>
                <w:lang w:eastAsia="ja-JP"/>
              </w:rPr>
            </w:pPr>
            <w:r w:rsidRPr="001D4BBD">
              <w:rPr>
                <w:rFonts w:ascii="Arial" w:eastAsia="SimSun" w:hAnsi="Arial" w:cs="Arial"/>
                <w:sz w:val="18"/>
                <w:szCs w:val="18"/>
                <w:lang w:eastAsia="ja-JP"/>
              </w:rPr>
              <w:t xml:space="preserve">The UE requests RRC Connection </w:t>
            </w:r>
          </w:p>
        </w:tc>
        <w:tc>
          <w:tcPr>
            <w:tcW w:w="1745" w:type="pct"/>
          </w:tcPr>
          <w:p w14:paraId="727AB248" w14:textId="77777777" w:rsidR="004A1ACD" w:rsidRPr="001D4BBD" w:rsidRDefault="004A1ACD" w:rsidP="004A1ACD">
            <w:pPr>
              <w:pStyle w:val="TAL"/>
              <w:rPr>
                <w:rFonts w:eastAsia="SimSun"/>
                <w:lang w:eastAsia="de-DE"/>
              </w:rPr>
            </w:pPr>
            <w:r w:rsidRPr="001D4BBD">
              <w:rPr>
                <w:rFonts w:eastAsia="SimSun"/>
                <w:lang w:eastAsia="de-DE"/>
              </w:rPr>
              <w:t>The TT responds with RCC Connection setup</w:t>
            </w:r>
          </w:p>
        </w:tc>
        <w:tc>
          <w:tcPr>
            <w:tcW w:w="331" w:type="pct"/>
          </w:tcPr>
          <w:p w14:paraId="68166AC4" w14:textId="77777777" w:rsidR="004A1ACD" w:rsidRPr="001D4BBD" w:rsidRDefault="004A1ACD" w:rsidP="0051578D">
            <w:pPr>
              <w:pStyle w:val="TAC"/>
              <w:rPr>
                <w:rFonts w:eastAsia="SimSun"/>
              </w:rPr>
            </w:pPr>
          </w:p>
        </w:tc>
        <w:tc>
          <w:tcPr>
            <w:tcW w:w="331" w:type="pct"/>
          </w:tcPr>
          <w:p w14:paraId="3F0ACFB9" w14:textId="77777777" w:rsidR="004A1ACD" w:rsidRPr="001D4BBD" w:rsidRDefault="004A1ACD" w:rsidP="004A1ACD">
            <w:pPr>
              <w:pStyle w:val="TAC"/>
              <w:rPr>
                <w:rFonts w:eastAsia="SimSun"/>
                <w:lang w:eastAsia="de-DE"/>
              </w:rPr>
            </w:pPr>
          </w:p>
        </w:tc>
      </w:tr>
      <w:tr w:rsidR="004A1ACD" w:rsidRPr="001D4BBD" w14:paraId="1E234254" w14:textId="77777777" w:rsidTr="004A1ACD">
        <w:trPr>
          <w:trHeight w:val="20"/>
        </w:trPr>
        <w:tc>
          <w:tcPr>
            <w:tcW w:w="282" w:type="pct"/>
            <w:hideMark/>
          </w:tcPr>
          <w:p w14:paraId="6977B155"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2FDAF2C8"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7DA0A185" w14:textId="622E562B" w:rsidR="004A1ACD" w:rsidRPr="001D4BBD" w:rsidRDefault="004A1ACD" w:rsidP="00DE723E">
            <w:pPr>
              <w:pStyle w:val="TAL"/>
              <w:rPr>
                <w:rFonts w:eastAsia="SimSun"/>
              </w:rPr>
            </w:pPr>
            <w:r w:rsidRPr="001D4BBD">
              <w:rPr>
                <w:rFonts w:eastAsia="SimSun"/>
              </w:rPr>
              <w:t xml:space="preserve">The UE transmits an </w:t>
            </w:r>
            <w:r w:rsidR="007C660C" w:rsidRPr="001D4BBD">
              <w:rPr>
                <w:rFonts w:eastAsia="SimSun"/>
              </w:rPr>
              <w:t>ATTACH REQUEST</w:t>
            </w:r>
            <w:r w:rsidRPr="001D4BBD">
              <w:rPr>
                <w:rFonts w:eastAsia="SimSun"/>
              </w:rPr>
              <w:t xml:space="preserve"> message including the eDRX parameters  </w:t>
            </w:r>
          </w:p>
        </w:tc>
        <w:tc>
          <w:tcPr>
            <w:tcW w:w="1745" w:type="pct"/>
          </w:tcPr>
          <w:p w14:paraId="1661545E" w14:textId="77777777" w:rsidR="004A1ACD" w:rsidRPr="001D4BBD" w:rsidRDefault="004A1ACD" w:rsidP="00DE723E">
            <w:pPr>
              <w:pStyle w:val="TAL"/>
              <w:rPr>
                <w:rFonts w:eastAsia="SimSun"/>
              </w:rPr>
            </w:pPr>
          </w:p>
        </w:tc>
        <w:tc>
          <w:tcPr>
            <w:tcW w:w="331" w:type="pct"/>
          </w:tcPr>
          <w:p w14:paraId="2EEE671A" w14:textId="77777777" w:rsidR="004A1ACD" w:rsidRPr="001D4BBD" w:rsidRDefault="004A1ACD" w:rsidP="0051578D">
            <w:pPr>
              <w:pStyle w:val="TAC"/>
              <w:rPr>
                <w:rFonts w:eastAsia="SimSun"/>
              </w:rPr>
            </w:pPr>
          </w:p>
        </w:tc>
        <w:tc>
          <w:tcPr>
            <w:tcW w:w="331" w:type="pct"/>
          </w:tcPr>
          <w:p w14:paraId="0AF618D4" w14:textId="77777777" w:rsidR="004A1ACD" w:rsidRPr="001D4BBD" w:rsidRDefault="004A1ACD" w:rsidP="004A1ACD">
            <w:pPr>
              <w:pStyle w:val="TAC"/>
              <w:rPr>
                <w:rFonts w:eastAsia="SimSun"/>
                <w:lang w:eastAsia="de-DE"/>
              </w:rPr>
            </w:pPr>
          </w:p>
        </w:tc>
      </w:tr>
      <w:tr w:rsidR="004A1ACD" w:rsidRPr="001D4BBD" w14:paraId="645CCD70" w14:textId="77777777" w:rsidTr="004A1ACD">
        <w:trPr>
          <w:trHeight w:val="20"/>
        </w:trPr>
        <w:tc>
          <w:tcPr>
            <w:tcW w:w="282" w:type="pct"/>
          </w:tcPr>
          <w:p w14:paraId="49B444AA"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23BB17C9"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5B8C2E51" w14:textId="7F8EF5A6" w:rsidR="004A1ACD" w:rsidRPr="001D4BBD" w:rsidRDefault="004A1ACD" w:rsidP="00DE723E">
            <w:pPr>
              <w:pStyle w:val="TAL"/>
              <w:rPr>
                <w:rFonts w:eastAsia="SimSun"/>
              </w:rPr>
            </w:pPr>
            <w:r w:rsidRPr="001D4BBD">
              <w:t xml:space="preserve">The TT sends the </w:t>
            </w:r>
            <w:r w:rsidR="007C660C" w:rsidRPr="001D4BBD">
              <w:t>ATTACH ACCEPT</w:t>
            </w:r>
            <w:r w:rsidRPr="001D4BBD">
              <w:t xml:space="preserve"> message containing the eDRX parameters.</w:t>
            </w:r>
          </w:p>
        </w:tc>
        <w:tc>
          <w:tcPr>
            <w:tcW w:w="1745" w:type="pct"/>
          </w:tcPr>
          <w:p w14:paraId="2BD9D163" w14:textId="31028222" w:rsidR="004A1ACD" w:rsidRPr="001D4BBD" w:rsidRDefault="004A1ACD" w:rsidP="00DE723E">
            <w:pPr>
              <w:pStyle w:val="TAL"/>
              <w:rPr>
                <w:rFonts w:eastAsia="SimSun"/>
              </w:rPr>
            </w:pPr>
            <w:r w:rsidRPr="001D4BBD">
              <w:t xml:space="preserve">If </w:t>
            </w:r>
            <w:r w:rsidR="007C660C" w:rsidRPr="001D4BBD">
              <w:rPr>
                <w:rFonts w:eastAsia="SimSun"/>
              </w:rPr>
              <w:t>ATTACH REQUEST</w:t>
            </w:r>
            <w:r w:rsidRPr="001D4BBD">
              <w:rPr>
                <w:rFonts w:eastAsia="SimSun"/>
              </w:rPr>
              <w:t xml:space="preserve"> </w:t>
            </w:r>
            <w:r w:rsidRPr="001D4BBD">
              <w:t xml:space="preserve">in step 3) above also contains T3324, the </w:t>
            </w:r>
            <w:r w:rsidR="007C660C" w:rsidRPr="001D4BBD">
              <w:t>ATTACH ACCEPT</w:t>
            </w:r>
            <w:r w:rsidRPr="001D4BBD">
              <w:t xml:space="preserve"> message shall contain T3324 set to "deactivated". If </w:t>
            </w:r>
            <w:r w:rsidR="007C660C" w:rsidRPr="001D4BBD">
              <w:rPr>
                <w:rFonts w:eastAsia="SimSun"/>
              </w:rPr>
              <w:t>ATTACH REQUEST</w:t>
            </w:r>
            <w:r w:rsidRPr="001D4BBD">
              <w:rPr>
                <w:rFonts w:eastAsia="SimSun"/>
              </w:rPr>
              <w:t xml:space="preserve"> </w:t>
            </w:r>
            <w:r w:rsidRPr="001D4BBD">
              <w:t>in step</w:t>
            </w:r>
            <w:r w:rsidR="003E53A7" w:rsidRPr="001D4BBD">
              <w:t> </w:t>
            </w:r>
            <w:r w:rsidRPr="001D4BBD">
              <w:t xml:space="preserve">3) does not contain T3324, the </w:t>
            </w:r>
            <w:r w:rsidR="007C660C" w:rsidRPr="001D4BBD">
              <w:t>ATTACH ACCEPT</w:t>
            </w:r>
            <w:r w:rsidRPr="001D4BBD">
              <w:t xml:space="preserve"> message shall not contain T3324.</w:t>
            </w:r>
          </w:p>
        </w:tc>
        <w:tc>
          <w:tcPr>
            <w:tcW w:w="331" w:type="pct"/>
          </w:tcPr>
          <w:p w14:paraId="5E429562" w14:textId="77777777" w:rsidR="004A1ACD" w:rsidRPr="001D4BBD" w:rsidRDefault="004A1ACD" w:rsidP="00EE38A0">
            <w:pPr>
              <w:pStyle w:val="TAC"/>
              <w:rPr>
                <w:rFonts w:eastAsia="SimSun"/>
              </w:rPr>
            </w:pPr>
          </w:p>
        </w:tc>
        <w:tc>
          <w:tcPr>
            <w:tcW w:w="331" w:type="pct"/>
          </w:tcPr>
          <w:p w14:paraId="3B69C950" w14:textId="77777777" w:rsidR="004A1ACD" w:rsidRPr="001D4BBD" w:rsidRDefault="004A1ACD" w:rsidP="004A1ACD">
            <w:pPr>
              <w:pStyle w:val="TAC"/>
              <w:rPr>
                <w:rFonts w:eastAsia="SimSun"/>
                <w:lang w:eastAsia="de-DE"/>
              </w:rPr>
            </w:pPr>
          </w:p>
        </w:tc>
      </w:tr>
      <w:tr w:rsidR="004A1ACD" w:rsidRPr="001D4BBD" w14:paraId="75A5F5FA" w14:textId="77777777" w:rsidTr="004A1ACD">
        <w:trPr>
          <w:cantSplit/>
          <w:trHeight w:val="20"/>
        </w:trPr>
        <w:tc>
          <w:tcPr>
            <w:tcW w:w="282" w:type="pct"/>
            <w:hideMark/>
          </w:tcPr>
          <w:p w14:paraId="5742378C"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2259EB59"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6EA687FA" w14:textId="239F14FE" w:rsidR="004A1ACD" w:rsidRPr="001D4BBD" w:rsidRDefault="004A1ACD" w:rsidP="00DE723E">
            <w:pPr>
              <w:pStyle w:val="TAL"/>
              <w:rPr>
                <w:rFonts w:eastAsia="SimSun"/>
              </w:rPr>
            </w:pPr>
            <w:r w:rsidRPr="001D4BBD">
              <w:t xml:space="preserve">The UE transmits the </w:t>
            </w:r>
            <w:r w:rsidR="007C660C" w:rsidRPr="001D4BBD">
              <w:t>ATTACH COMPLETE</w:t>
            </w:r>
            <w:r w:rsidRPr="001D4BBD">
              <w:t xml:space="preserve"> during registration from the UE</w:t>
            </w:r>
          </w:p>
        </w:tc>
        <w:tc>
          <w:tcPr>
            <w:tcW w:w="1745" w:type="pct"/>
          </w:tcPr>
          <w:p w14:paraId="05BB6913" w14:textId="0E268C75" w:rsidR="004A1ACD" w:rsidRPr="001D4BBD" w:rsidRDefault="004A1ACD" w:rsidP="00DE723E">
            <w:pPr>
              <w:pStyle w:val="TAL"/>
              <w:rPr>
                <w:rFonts w:eastAsia="SimSun"/>
              </w:rPr>
            </w:pPr>
            <w:r w:rsidRPr="001D4BBD">
              <w:t xml:space="preserve">The TT sends </w:t>
            </w:r>
            <w:r w:rsidR="007C660C" w:rsidRPr="001D4BBD">
              <w:t>RRC CONNECTION RELEASE</w:t>
            </w:r>
            <w:r w:rsidR="003E53A7" w:rsidRPr="001D4BBD">
              <w:t xml:space="preserve"> </w:t>
            </w:r>
            <w:r w:rsidRPr="001D4BBD">
              <w:t>/</w:t>
            </w:r>
            <w:r w:rsidR="003E53A7" w:rsidRPr="001D4BBD">
              <w:t xml:space="preserve"> </w:t>
            </w:r>
            <w:r w:rsidR="007C660C" w:rsidRPr="001D4BBD">
              <w:t>RRC CONNECTION RELEASE</w:t>
            </w:r>
            <w:r w:rsidRPr="001D4BBD">
              <w:t>-NB.</w:t>
            </w:r>
          </w:p>
        </w:tc>
        <w:tc>
          <w:tcPr>
            <w:tcW w:w="331" w:type="pct"/>
          </w:tcPr>
          <w:p w14:paraId="01BABD12" w14:textId="77777777" w:rsidR="004A1ACD" w:rsidRPr="001D4BBD" w:rsidRDefault="004A1ACD" w:rsidP="0051578D">
            <w:pPr>
              <w:pStyle w:val="TAC"/>
              <w:rPr>
                <w:rFonts w:eastAsia="SimSun"/>
              </w:rPr>
            </w:pPr>
            <w:r w:rsidRPr="001D4BBD">
              <w:rPr>
                <w:rFonts w:eastAsia="SimSun"/>
              </w:rPr>
              <w:t>CR1</w:t>
            </w:r>
          </w:p>
        </w:tc>
        <w:tc>
          <w:tcPr>
            <w:tcW w:w="331" w:type="pct"/>
          </w:tcPr>
          <w:p w14:paraId="73F413BC" w14:textId="77777777" w:rsidR="004A1ACD" w:rsidRPr="001D4BBD" w:rsidRDefault="004A1ACD" w:rsidP="004A1ACD">
            <w:pPr>
              <w:pStyle w:val="TAC"/>
              <w:rPr>
                <w:rFonts w:eastAsia="SimSun"/>
                <w:lang w:eastAsia="de-DE"/>
              </w:rPr>
            </w:pPr>
          </w:p>
        </w:tc>
      </w:tr>
      <w:tr w:rsidR="004A1ACD" w:rsidRPr="001D4BBD" w14:paraId="635DACE5" w14:textId="77777777" w:rsidTr="004A1ACD">
        <w:trPr>
          <w:cantSplit/>
          <w:trHeight w:val="20"/>
        </w:trPr>
        <w:tc>
          <w:tcPr>
            <w:tcW w:w="282" w:type="pct"/>
          </w:tcPr>
          <w:p w14:paraId="7ADA7120" w14:textId="77777777" w:rsidR="004A1ACD" w:rsidRPr="001D4BBD" w:rsidRDefault="004A1ACD" w:rsidP="004A1ACD">
            <w:pPr>
              <w:pStyle w:val="TAC"/>
              <w:rPr>
                <w:rFonts w:eastAsia="SimSun"/>
                <w:lang w:eastAsia="ja-JP"/>
              </w:rPr>
            </w:pPr>
            <w:r w:rsidRPr="001D4BBD">
              <w:rPr>
                <w:rFonts w:eastAsia="SimSun"/>
                <w:lang w:eastAsia="ja-JP"/>
              </w:rPr>
              <w:t>6</w:t>
            </w:r>
          </w:p>
        </w:tc>
        <w:tc>
          <w:tcPr>
            <w:tcW w:w="566" w:type="pct"/>
          </w:tcPr>
          <w:p w14:paraId="2932DBD3"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1F280997" w14:textId="3316E6BD" w:rsidR="004A1ACD" w:rsidRPr="001D4BBD" w:rsidRDefault="004A1ACD" w:rsidP="00DE723E">
            <w:pPr>
              <w:pStyle w:val="TAL"/>
            </w:pPr>
            <w:r w:rsidRPr="001D4BBD">
              <w:t xml:space="preserve">The TT transmits </w:t>
            </w:r>
            <w:r w:rsidR="007C660C" w:rsidRPr="001D4BBD">
              <w:t>PAGING / PAGING-NB</w:t>
            </w:r>
            <w:r w:rsidRPr="001D4BBD">
              <w:t xml:space="preserve"> using the S-TMSI in a valid paging occasion within the PTW of the paging Hyperframes as per Idle eDRX.</w:t>
            </w:r>
          </w:p>
        </w:tc>
        <w:tc>
          <w:tcPr>
            <w:tcW w:w="1745" w:type="pct"/>
          </w:tcPr>
          <w:p w14:paraId="5E04BAD3" w14:textId="77777777" w:rsidR="004A1ACD" w:rsidRPr="001D4BBD" w:rsidRDefault="004A1ACD" w:rsidP="00DE723E">
            <w:pPr>
              <w:pStyle w:val="TAL"/>
            </w:pPr>
          </w:p>
        </w:tc>
        <w:tc>
          <w:tcPr>
            <w:tcW w:w="331" w:type="pct"/>
          </w:tcPr>
          <w:p w14:paraId="768009BD" w14:textId="77777777" w:rsidR="004A1ACD" w:rsidRPr="001D4BBD" w:rsidRDefault="004A1ACD" w:rsidP="0051578D">
            <w:pPr>
              <w:pStyle w:val="TAC"/>
              <w:rPr>
                <w:rFonts w:eastAsia="SimSun"/>
              </w:rPr>
            </w:pPr>
            <w:r w:rsidRPr="001D4BBD">
              <w:rPr>
                <w:rFonts w:eastAsia="SimSun"/>
              </w:rPr>
              <w:t>CR1</w:t>
            </w:r>
          </w:p>
        </w:tc>
        <w:tc>
          <w:tcPr>
            <w:tcW w:w="331" w:type="pct"/>
          </w:tcPr>
          <w:p w14:paraId="290296BE" w14:textId="77777777" w:rsidR="004A1ACD" w:rsidRPr="001D4BBD" w:rsidRDefault="004A1ACD" w:rsidP="004A1ACD">
            <w:pPr>
              <w:pStyle w:val="TAC"/>
              <w:rPr>
                <w:rFonts w:eastAsia="SimSun"/>
                <w:lang w:eastAsia="de-DE"/>
              </w:rPr>
            </w:pPr>
          </w:p>
        </w:tc>
      </w:tr>
      <w:tr w:rsidR="004A1ACD" w:rsidRPr="001D4BBD" w14:paraId="0A324773" w14:textId="77777777" w:rsidTr="004A1ACD">
        <w:trPr>
          <w:trHeight w:val="20"/>
        </w:trPr>
        <w:tc>
          <w:tcPr>
            <w:tcW w:w="282" w:type="pct"/>
          </w:tcPr>
          <w:p w14:paraId="1BBEBE09" w14:textId="77777777" w:rsidR="004A1ACD" w:rsidRPr="001D4BBD" w:rsidRDefault="004A1ACD" w:rsidP="004A1ACD">
            <w:pPr>
              <w:pStyle w:val="TAC"/>
              <w:rPr>
                <w:rFonts w:eastAsia="SimSun"/>
                <w:lang w:eastAsia="ja-JP"/>
              </w:rPr>
            </w:pPr>
            <w:r w:rsidRPr="001D4BBD">
              <w:rPr>
                <w:rFonts w:eastAsia="SimSun"/>
                <w:lang w:eastAsia="ja-JP"/>
              </w:rPr>
              <w:t>7</w:t>
            </w:r>
          </w:p>
        </w:tc>
        <w:tc>
          <w:tcPr>
            <w:tcW w:w="566" w:type="pct"/>
          </w:tcPr>
          <w:p w14:paraId="7F8D27DF"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653F9696" w14:textId="3464AD1B" w:rsidR="004A1ACD" w:rsidRPr="001D4BBD" w:rsidRDefault="004A1ACD" w:rsidP="00DE723E">
            <w:pPr>
              <w:pStyle w:val="TAL"/>
              <w:rPr>
                <w:rFonts w:eastAsia="SimSun"/>
              </w:rPr>
            </w:pPr>
            <w:r w:rsidRPr="001D4BBD">
              <w:rPr>
                <w:rFonts w:eastAsia="SimSun"/>
              </w:rPr>
              <w:t xml:space="preserve">Send </w:t>
            </w:r>
            <w:r w:rsidR="009E559B" w:rsidRPr="001D4BBD">
              <w:rPr>
                <w:rFonts w:eastAsia="SimSun"/>
              </w:rPr>
              <w:t>RRC CONNECTION REQUEST</w:t>
            </w:r>
            <w:r w:rsidRPr="001D4BBD">
              <w:rPr>
                <w:rFonts w:eastAsia="SimSun"/>
              </w:rPr>
              <w:t xml:space="preserve"> / </w:t>
            </w:r>
            <w:r w:rsidR="009E559B" w:rsidRPr="001D4BBD">
              <w:rPr>
                <w:rFonts w:eastAsia="SimSun"/>
              </w:rPr>
              <w:t>RRC CONNECTION REQUEST</w:t>
            </w:r>
            <w:r w:rsidRPr="001D4BBD">
              <w:rPr>
                <w:rFonts w:eastAsia="SimSun"/>
              </w:rPr>
              <w:t>-NB</w:t>
            </w:r>
          </w:p>
        </w:tc>
        <w:tc>
          <w:tcPr>
            <w:tcW w:w="1745" w:type="pct"/>
          </w:tcPr>
          <w:p w14:paraId="5380ED01" w14:textId="197636C1" w:rsidR="004A1ACD" w:rsidRPr="001D4BBD" w:rsidRDefault="004A1ACD" w:rsidP="00DE723E">
            <w:pPr>
              <w:pStyle w:val="TAL"/>
              <w:rPr>
                <w:rFonts w:eastAsia="SimSun"/>
              </w:rPr>
            </w:pPr>
            <w:r w:rsidRPr="001D4BBD">
              <w:rPr>
                <w:rFonts w:eastAsia="SimSun"/>
              </w:rPr>
              <w:t xml:space="preserve">The 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14112A84" w14:textId="77777777" w:rsidR="004A1ACD" w:rsidRPr="001D4BBD" w:rsidRDefault="004A1ACD" w:rsidP="0051578D">
            <w:pPr>
              <w:pStyle w:val="TAC"/>
              <w:rPr>
                <w:rFonts w:eastAsia="SimSun"/>
              </w:rPr>
            </w:pPr>
            <w:r w:rsidRPr="001D4BBD">
              <w:rPr>
                <w:rFonts w:eastAsia="SimSun"/>
              </w:rPr>
              <w:t>CR1</w:t>
            </w:r>
          </w:p>
        </w:tc>
        <w:tc>
          <w:tcPr>
            <w:tcW w:w="331" w:type="pct"/>
          </w:tcPr>
          <w:p w14:paraId="7198B3AF" w14:textId="77777777" w:rsidR="004A1ACD" w:rsidRPr="001D4BBD" w:rsidRDefault="004A1ACD" w:rsidP="004A1ACD">
            <w:pPr>
              <w:pStyle w:val="TAC"/>
              <w:rPr>
                <w:rFonts w:eastAsia="SimSun"/>
                <w:lang w:eastAsia="de-DE"/>
              </w:rPr>
            </w:pPr>
          </w:p>
        </w:tc>
      </w:tr>
      <w:tr w:rsidR="004A1ACD" w:rsidRPr="001D4BBD" w14:paraId="104C552B" w14:textId="77777777" w:rsidTr="004A1ACD">
        <w:trPr>
          <w:trHeight w:val="20"/>
        </w:trPr>
        <w:tc>
          <w:tcPr>
            <w:tcW w:w="282" w:type="pct"/>
          </w:tcPr>
          <w:p w14:paraId="45EBB874" w14:textId="77777777" w:rsidR="004A1ACD" w:rsidRPr="001D4BBD" w:rsidRDefault="004A1ACD" w:rsidP="004A1ACD">
            <w:pPr>
              <w:pStyle w:val="TAC"/>
              <w:rPr>
                <w:rFonts w:eastAsia="SimSun"/>
                <w:lang w:eastAsia="ja-JP"/>
              </w:rPr>
            </w:pPr>
            <w:r w:rsidRPr="001D4BBD">
              <w:rPr>
                <w:rFonts w:eastAsia="SimSun"/>
                <w:lang w:eastAsia="ja-JP"/>
              </w:rPr>
              <w:t>8</w:t>
            </w:r>
          </w:p>
        </w:tc>
        <w:tc>
          <w:tcPr>
            <w:tcW w:w="566" w:type="pct"/>
          </w:tcPr>
          <w:p w14:paraId="7F102463"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2950D989" w14:textId="07F830A3" w:rsidR="004A1ACD" w:rsidRPr="001D4BBD" w:rsidRDefault="004A1ACD" w:rsidP="00DE723E">
            <w:pPr>
              <w:pStyle w:val="TAL"/>
              <w:rPr>
                <w:rFonts w:eastAsia="SimSun"/>
              </w:rPr>
            </w:pPr>
            <w:r w:rsidRPr="001D4BBD">
              <w:rPr>
                <w:rFonts w:eastAsia="SimSun"/>
              </w:rPr>
              <w:t xml:space="preserve">Send </w:t>
            </w:r>
            <w:r w:rsidR="009E559B" w:rsidRPr="001D4BBD">
              <w:rPr>
                <w:rFonts w:eastAsia="SimSun"/>
              </w:rPr>
              <w:t>RRC CONNECTION SETUP COMPLETE</w:t>
            </w:r>
            <w:r w:rsidRPr="001D4BBD">
              <w:rPr>
                <w:rFonts w:eastAsia="SimSun"/>
              </w:rPr>
              <w:t xml:space="preserve"> / </w:t>
            </w:r>
            <w:r w:rsidR="009E559B" w:rsidRPr="001D4BBD">
              <w:rPr>
                <w:rFonts w:eastAsia="SimSun"/>
              </w:rPr>
              <w:t>RRC CONNECTION SETUP COMPLETE</w:t>
            </w:r>
            <w:r w:rsidRPr="001D4BBD">
              <w:rPr>
                <w:rFonts w:eastAsia="SimSun"/>
              </w:rPr>
              <w:t>-NB</w:t>
            </w:r>
          </w:p>
        </w:tc>
        <w:tc>
          <w:tcPr>
            <w:tcW w:w="1745" w:type="pct"/>
          </w:tcPr>
          <w:p w14:paraId="1DB62215" w14:textId="77777777" w:rsidR="004A1ACD" w:rsidRPr="001D4BBD" w:rsidRDefault="004A1ACD" w:rsidP="00DE723E">
            <w:pPr>
              <w:pStyle w:val="TAL"/>
              <w:rPr>
                <w:rFonts w:eastAsia="SimSun"/>
              </w:rPr>
            </w:pPr>
          </w:p>
        </w:tc>
        <w:tc>
          <w:tcPr>
            <w:tcW w:w="331" w:type="pct"/>
          </w:tcPr>
          <w:p w14:paraId="6F4633C7" w14:textId="77777777" w:rsidR="004A1ACD" w:rsidRPr="001D4BBD" w:rsidRDefault="004A1ACD" w:rsidP="0051578D">
            <w:pPr>
              <w:pStyle w:val="TAC"/>
              <w:rPr>
                <w:rFonts w:eastAsia="SimSun"/>
              </w:rPr>
            </w:pPr>
            <w:r w:rsidRPr="001D4BBD">
              <w:rPr>
                <w:rFonts w:eastAsia="SimSun"/>
              </w:rPr>
              <w:t>CR1</w:t>
            </w:r>
          </w:p>
        </w:tc>
        <w:tc>
          <w:tcPr>
            <w:tcW w:w="331" w:type="pct"/>
          </w:tcPr>
          <w:p w14:paraId="733D4350" w14:textId="77777777" w:rsidR="004A1ACD" w:rsidRPr="001D4BBD" w:rsidRDefault="004A1ACD" w:rsidP="004A1ACD">
            <w:pPr>
              <w:pStyle w:val="TAC"/>
              <w:rPr>
                <w:rFonts w:eastAsia="SimSun"/>
                <w:lang w:eastAsia="de-DE"/>
              </w:rPr>
            </w:pPr>
          </w:p>
        </w:tc>
      </w:tr>
      <w:tr w:rsidR="004A1ACD" w:rsidRPr="001D4BBD" w14:paraId="4405054B" w14:textId="77777777" w:rsidTr="004A1ACD">
        <w:trPr>
          <w:cantSplit/>
          <w:trHeight w:val="20"/>
        </w:trPr>
        <w:tc>
          <w:tcPr>
            <w:tcW w:w="282" w:type="pct"/>
          </w:tcPr>
          <w:p w14:paraId="5B6C04E6" w14:textId="77777777" w:rsidR="004A1ACD" w:rsidRPr="001D4BBD" w:rsidRDefault="004A1ACD" w:rsidP="004A1ACD">
            <w:pPr>
              <w:pStyle w:val="TAC"/>
              <w:rPr>
                <w:rFonts w:eastAsia="SimSun"/>
                <w:lang w:eastAsia="ja-JP"/>
              </w:rPr>
            </w:pPr>
            <w:r w:rsidRPr="001D4BBD">
              <w:rPr>
                <w:rFonts w:eastAsia="SimSun"/>
                <w:lang w:eastAsia="ja-JP"/>
              </w:rPr>
              <w:t>9</w:t>
            </w:r>
          </w:p>
        </w:tc>
        <w:tc>
          <w:tcPr>
            <w:tcW w:w="566" w:type="pct"/>
          </w:tcPr>
          <w:p w14:paraId="5A04C0D2"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03662D42" w14:textId="77777777" w:rsidR="004A1ACD" w:rsidRPr="001D4BBD" w:rsidRDefault="004A1ACD" w:rsidP="00DE723E">
            <w:pPr>
              <w:pStyle w:val="TAL"/>
            </w:pPr>
            <w:r w:rsidRPr="001D4BBD">
              <w:t>The UE sends ServiceRequest</w:t>
            </w:r>
          </w:p>
        </w:tc>
        <w:tc>
          <w:tcPr>
            <w:tcW w:w="1745" w:type="pct"/>
          </w:tcPr>
          <w:p w14:paraId="01E2DED9" w14:textId="563BF67C" w:rsidR="004A1ACD" w:rsidRPr="001D4BBD" w:rsidRDefault="004A1ACD" w:rsidP="00DE723E">
            <w:pPr>
              <w:pStyle w:val="TAL"/>
            </w:pPr>
            <w:r w:rsidRPr="001D4BBD">
              <w:t xml:space="preserve">The TT sends ServiceAccept followed by </w:t>
            </w:r>
            <w:r w:rsidR="007C660C" w:rsidRPr="001D4BBD">
              <w:t>RRC CONNECTION RELEASE</w:t>
            </w:r>
            <w:r w:rsidR="003E53A7" w:rsidRPr="001D4BBD">
              <w:t xml:space="preserve"> </w:t>
            </w:r>
            <w:r w:rsidRPr="001D4BBD">
              <w:t>/</w:t>
            </w:r>
            <w:r w:rsidR="003E53A7" w:rsidRPr="001D4BBD">
              <w:t xml:space="preserve"> </w:t>
            </w:r>
            <w:r w:rsidR="007C660C" w:rsidRPr="001D4BBD">
              <w:t>RRC CONNECTION RELEASE</w:t>
            </w:r>
            <w:r w:rsidRPr="001D4BBD">
              <w:t>-NB</w:t>
            </w:r>
          </w:p>
        </w:tc>
        <w:tc>
          <w:tcPr>
            <w:tcW w:w="331" w:type="pct"/>
          </w:tcPr>
          <w:p w14:paraId="778BE233" w14:textId="77777777" w:rsidR="004A1ACD" w:rsidRPr="001D4BBD" w:rsidRDefault="004A1ACD" w:rsidP="0051578D">
            <w:pPr>
              <w:pStyle w:val="TAC"/>
              <w:rPr>
                <w:rFonts w:eastAsia="SimSun"/>
              </w:rPr>
            </w:pPr>
            <w:r w:rsidRPr="001D4BBD">
              <w:rPr>
                <w:rFonts w:eastAsia="SimSun"/>
              </w:rPr>
              <w:t>CR1</w:t>
            </w:r>
          </w:p>
        </w:tc>
        <w:tc>
          <w:tcPr>
            <w:tcW w:w="331" w:type="pct"/>
          </w:tcPr>
          <w:p w14:paraId="4C71C7A6" w14:textId="77777777" w:rsidR="004A1ACD" w:rsidRPr="001D4BBD" w:rsidRDefault="004A1ACD" w:rsidP="004A1ACD">
            <w:pPr>
              <w:pStyle w:val="TAC"/>
              <w:rPr>
                <w:rFonts w:eastAsia="SimSun"/>
                <w:lang w:eastAsia="de-DE"/>
              </w:rPr>
            </w:pPr>
          </w:p>
        </w:tc>
      </w:tr>
      <w:tr w:rsidR="004A1ACD" w:rsidRPr="001D4BBD" w14:paraId="108F5E5E" w14:textId="77777777" w:rsidTr="004A1ACD">
        <w:trPr>
          <w:cantSplit/>
          <w:trHeight w:val="20"/>
        </w:trPr>
        <w:tc>
          <w:tcPr>
            <w:tcW w:w="282" w:type="pct"/>
          </w:tcPr>
          <w:p w14:paraId="0FA8EDDC" w14:textId="77777777" w:rsidR="004A1ACD" w:rsidRPr="001D4BBD" w:rsidRDefault="004A1ACD" w:rsidP="004A1ACD">
            <w:pPr>
              <w:pStyle w:val="TAC"/>
              <w:rPr>
                <w:rFonts w:eastAsia="SimSun"/>
                <w:lang w:eastAsia="ja-JP"/>
              </w:rPr>
            </w:pPr>
            <w:r w:rsidRPr="001D4BBD">
              <w:rPr>
                <w:rFonts w:eastAsia="SimSun"/>
                <w:lang w:eastAsia="ja-JP"/>
              </w:rPr>
              <w:t>10</w:t>
            </w:r>
          </w:p>
        </w:tc>
        <w:tc>
          <w:tcPr>
            <w:tcW w:w="566" w:type="pct"/>
          </w:tcPr>
          <w:p w14:paraId="5EB9BBB4"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1662DDBB" w14:textId="77666BDD" w:rsidR="004A1ACD" w:rsidRPr="001D4BBD" w:rsidRDefault="004A1ACD" w:rsidP="00D12A09">
            <w:pPr>
              <w:pStyle w:val="TB1"/>
              <w:numPr>
                <w:ilvl w:val="0"/>
                <w:numId w:val="0"/>
              </w:numPr>
              <w:rPr>
                <w:rFonts w:eastAsia="SimSun"/>
                <w:lang w:eastAsia="de-DE"/>
              </w:rPr>
            </w:pPr>
            <w:r w:rsidRPr="001D4BBD">
              <w:t xml:space="preserve">The UE is </w:t>
            </w:r>
            <w:r w:rsidR="000D3F02" w:rsidRPr="001D4BBD">
              <w:t>power</w:t>
            </w:r>
            <w:r w:rsidRPr="001D4BBD">
              <w:t>ed off.</w:t>
            </w:r>
          </w:p>
        </w:tc>
        <w:tc>
          <w:tcPr>
            <w:tcW w:w="1745" w:type="pct"/>
          </w:tcPr>
          <w:p w14:paraId="69E113A4" w14:textId="77777777" w:rsidR="004A1ACD" w:rsidRPr="001D4BBD" w:rsidRDefault="004A1ACD" w:rsidP="004A1ACD">
            <w:pPr>
              <w:pStyle w:val="TAL"/>
              <w:rPr>
                <w:rFonts w:eastAsia="SimSun"/>
                <w:lang w:eastAsia="de-DE"/>
              </w:rPr>
            </w:pPr>
          </w:p>
        </w:tc>
        <w:tc>
          <w:tcPr>
            <w:tcW w:w="331" w:type="pct"/>
          </w:tcPr>
          <w:p w14:paraId="7ABB6A11" w14:textId="77777777" w:rsidR="004A1ACD" w:rsidRPr="001D4BBD" w:rsidRDefault="004A1ACD" w:rsidP="00EE38A0">
            <w:pPr>
              <w:pStyle w:val="TAC"/>
              <w:rPr>
                <w:rFonts w:eastAsia="SimSun"/>
              </w:rPr>
            </w:pPr>
          </w:p>
        </w:tc>
        <w:tc>
          <w:tcPr>
            <w:tcW w:w="331" w:type="pct"/>
          </w:tcPr>
          <w:p w14:paraId="02E1192C" w14:textId="77777777" w:rsidR="004A1ACD" w:rsidRPr="001D4BBD" w:rsidRDefault="004A1ACD" w:rsidP="004A1ACD">
            <w:pPr>
              <w:pStyle w:val="TAC"/>
              <w:rPr>
                <w:rFonts w:eastAsia="SimSun"/>
                <w:lang w:eastAsia="de-DE"/>
              </w:rPr>
            </w:pPr>
          </w:p>
        </w:tc>
      </w:tr>
    </w:tbl>
    <w:p w14:paraId="6723E429" w14:textId="77777777" w:rsidR="004A1ACD" w:rsidRPr="001D4BBD" w:rsidRDefault="004A1ACD" w:rsidP="004A1ACD">
      <w:pPr>
        <w:pStyle w:val="B1normal"/>
      </w:pPr>
    </w:p>
    <w:p w14:paraId="66F4E996" w14:textId="77777777" w:rsidR="004A1ACD" w:rsidRPr="001D4BBD" w:rsidRDefault="004A1ACD" w:rsidP="004A1ACD">
      <w:pPr>
        <w:pStyle w:val="Heading3"/>
      </w:pPr>
      <w:bookmarkStart w:id="3779" w:name="_Toc170301554"/>
      <w:r w:rsidRPr="001D4BBD">
        <w:t>14.1.5</w:t>
      </w:r>
      <w:r w:rsidRPr="001D4BBD">
        <w:tab/>
        <w:t>Acceptance criteria</w:t>
      </w:r>
      <w:bookmarkEnd w:id="3779"/>
    </w:p>
    <w:p w14:paraId="41E751EE" w14:textId="0966C211" w:rsidR="001556CF" w:rsidRPr="001D4BBD" w:rsidRDefault="004A1ACD" w:rsidP="00EE38A0">
      <w:pPr>
        <w:tabs>
          <w:tab w:val="left" w:pos="284"/>
          <w:tab w:val="left" w:pos="567"/>
        </w:tabs>
        <w:ind w:left="567" w:hanging="567"/>
      </w:pPr>
      <w:r w:rsidRPr="001D4BBD">
        <w:t>CR 1 is met if the UE does not deactivate the UICC or send SUSPEND UICC command after step 5).</w:t>
      </w:r>
    </w:p>
    <w:p w14:paraId="623EFEEF" w14:textId="2B682887" w:rsidR="001556CF" w:rsidRPr="001D4BBD" w:rsidRDefault="001556CF" w:rsidP="00EC3E8A">
      <w:pPr>
        <w:pStyle w:val="Heading2"/>
        <w:rPr>
          <w:rFonts w:eastAsia="TimesNewRoman"/>
          <w:lang w:eastAsia="en-GB"/>
        </w:rPr>
      </w:pPr>
      <w:bookmarkStart w:id="3780" w:name="_Toc103688584"/>
      <w:bookmarkStart w:id="3781" w:name="_Toc170301555"/>
      <w:r w:rsidRPr="001D4BBD">
        <w:rPr>
          <w:rFonts w:eastAsia="TimesNewRoman"/>
          <w:lang w:eastAsia="en-GB"/>
        </w:rPr>
        <w:t>14.2</w:t>
      </w:r>
      <w:r w:rsidRPr="001D4BBD">
        <w:rPr>
          <w:rFonts w:eastAsia="TimesNewRoman"/>
          <w:lang w:eastAsia="en-GB"/>
        </w:rPr>
        <w:tab/>
        <w:t>UICC interface during eDRX for E</w:t>
      </w:r>
      <w:r w:rsidR="00F3579F" w:rsidRPr="001D4BBD">
        <w:rPr>
          <w:rFonts w:eastAsia="TimesNewRoman"/>
          <w:lang w:eastAsia="en-GB"/>
        </w:rPr>
        <w:noBreakHyphen/>
      </w:r>
      <w:r w:rsidRPr="001D4BBD">
        <w:rPr>
          <w:rFonts w:eastAsia="TimesNewRoman"/>
          <w:lang w:eastAsia="en-GB"/>
        </w:rPr>
        <w:t>UTRAN – eDRX is not accepted by E</w:t>
      </w:r>
      <w:r w:rsidR="00F3579F" w:rsidRPr="001D4BBD">
        <w:rPr>
          <w:rFonts w:eastAsia="TimesNewRoman"/>
          <w:lang w:eastAsia="en-GB"/>
        </w:rPr>
        <w:noBreakHyphen/>
      </w:r>
      <w:r w:rsidRPr="001D4BBD">
        <w:rPr>
          <w:rFonts w:eastAsia="TimesNewRoman"/>
          <w:lang w:eastAsia="en-GB"/>
        </w:rPr>
        <w:t>USS/NB</w:t>
      </w:r>
      <w:r w:rsidR="00F3579F" w:rsidRPr="001D4BBD">
        <w:rPr>
          <w:rFonts w:eastAsia="TimesNewRoman"/>
          <w:lang w:eastAsia="en-GB"/>
        </w:rPr>
        <w:noBreakHyphen/>
      </w:r>
      <w:r w:rsidRPr="001D4BBD">
        <w:rPr>
          <w:rFonts w:eastAsia="TimesNewRoman"/>
          <w:lang w:eastAsia="en-GB"/>
        </w:rPr>
        <w:t>SS</w:t>
      </w:r>
      <w:bookmarkEnd w:id="3780"/>
      <w:bookmarkEnd w:id="3781"/>
    </w:p>
    <w:p w14:paraId="33779E40" w14:textId="77777777" w:rsidR="004A1ACD" w:rsidRPr="001D4BBD" w:rsidRDefault="004A1ACD" w:rsidP="004A1ACD">
      <w:pPr>
        <w:pStyle w:val="Heading3"/>
      </w:pPr>
      <w:bookmarkStart w:id="3782" w:name="_Toc170301556"/>
      <w:r w:rsidRPr="001D4BBD">
        <w:t>14.2.1</w:t>
      </w:r>
      <w:r w:rsidRPr="001D4BBD">
        <w:tab/>
        <w:t>Definition and applicability</w:t>
      </w:r>
      <w:bookmarkEnd w:id="3782"/>
    </w:p>
    <w:p w14:paraId="0EFEC7BB" w14:textId="77777777" w:rsidR="004A1ACD" w:rsidRPr="001D4BBD" w:rsidRDefault="004A1ACD" w:rsidP="004A1ACD">
      <w:pPr>
        <w:overflowPunct w:val="0"/>
        <w:autoSpaceDE w:val="0"/>
        <w:autoSpaceDN w:val="0"/>
        <w:adjustRightInd w:val="0"/>
        <w:textAlignment w:val="baseline"/>
        <w:rPr>
          <w:noProof/>
        </w:rPr>
      </w:pPr>
      <w:r w:rsidRPr="001D4BBD">
        <w:rPr>
          <w:noProof/>
        </w:rPr>
        <w:t xml:space="preserve">In order to reduce power consumption when the UE uses </w:t>
      </w:r>
      <w:r w:rsidRPr="001D4BBD">
        <w:t>extended idle mode DRX cycle</w:t>
      </w:r>
      <w:r w:rsidRPr="001D4BBD">
        <w:rPr>
          <w:noProof/>
        </w:rPr>
        <w:t>, the UE may optionally deactivate the UICC  during the extended idle mode DRX cycle.</w:t>
      </w:r>
    </w:p>
    <w:p w14:paraId="5F41198A" w14:textId="77777777" w:rsidR="004A1ACD" w:rsidRPr="001D4BBD" w:rsidRDefault="004A1ACD" w:rsidP="004A1ACD">
      <w:pPr>
        <w:pStyle w:val="Heading3"/>
      </w:pPr>
      <w:bookmarkStart w:id="3783" w:name="_Toc170301557"/>
      <w:r w:rsidRPr="001D4BBD">
        <w:t>14.2.2</w:t>
      </w:r>
      <w:r w:rsidRPr="001D4BBD">
        <w:tab/>
        <w:t>Conformance requirement</w:t>
      </w:r>
      <w:bookmarkEnd w:id="3783"/>
    </w:p>
    <w:p w14:paraId="5F7D9D58" w14:textId="26ED1F9A" w:rsidR="004A1ACD" w:rsidRPr="001D4BBD" w:rsidRDefault="004A1ACD" w:rsidP="004A1ACD">
      <w:pPr>
        <w:overflowPunct w:val="0"/>
        <w:autoSpaceDE w:val="0"/>
        <w:autoSpaceDN w:val="0"/>
        <w:adjustRightInd w:val="0"/>
        <w:ind w:left="567" w:hanging="567"/>
        <w:textAlignment w:val="baseline"/>
      </w:pPr>
      <w:r w:rsidRPr="001D4BBD">
        <w:t>CR 1</w:t>
      </w:r>
      <w:r w:rsidRPr="001D4BBD">
        <w:tab/>
        <w:t>In case the UICC does not support the UICC suspension mechanism, the PIN of the USIM is disabled and deactivation of UICC is authorized in EF</w:t>
      </w:r>
      <w:r w:rsidRPr="001D4BBD">
        <w:rPr>
          <w:vertAlign w:val="subscript"/>
        </w:rPr>
        <w:t>AD</w:t>
      </w:r>
      <w:r w:rsidRPr="001D4BBD">
        <w:t xml:space="preserve">, the UE may optionally deactivate the UICC (as specified in </w:t>
      </w:r>
      <w:r w:rsidR="00523917" w:rsidRPr="001D4BBD">
        <w:t>clause</w:t>
      </w:r>
      <w:r w:rsidR="00523917">
        <w:t> </w:t>
      </w:r>
      <w:r w:rsidR="00523917" w:rsidRPr="001D4BBD">
        <w:t>6</w:t>
      </w:r>
      <w:r w:rsidRPr="001D4BBD">
        <w:t xml:space="preserve">A.1 of 3GPP </w:t>
      </w:r>
      <w:r w:rsidR="00523917" w:rsidRPr="001D4BBD">
        <w:t>TS</w:t>
      </w:r>
      <w:r w:rsidR="00523917">
        <w:t> </w:t>
      </w:r>
      <w:r w:rsidR="00523917" w:rsidRPr="001D4BBD">
        <w:t>3</w:t>
      </w:r>
      <w:r w:rsidRPr="001D4BBD">
        <w:t xml:space="preserve">1.101 </w:t>
      </w:r>
      <w:bookmarkStart w:id="3784" w:name="MCCQCTEMPBM_00001013"/>
      <w:r w:rsidR="00DE723E" w:rsidRPr="001D4BBD">
        <w:fldChar w:fldCharType="begin"/>
      </w:r>
      <w:r w:rsidR="00DE723E" w:rsidRPr="001D4BBD">
        <w:instrText xml:space="preserve"> REF _Ref72312476 \r \h </w:instrText>
      </w:r>
      <w:r w:rsidR="00DE723E" w:rsidRPr="001D4BBD">
        <w:fldChar w:fldCharType="separate"/>
      </w:r>
      <w:r w:rsidR="00DE723E" w:rsidRPr="001D4BBD">
        <w:t>[33]</w:t>
      </w:r>
      <w:r w:rsidR="00DE723E" w:rsidRPr="001D4BBD">
        <w:fldChar w:fldCharType="end"/>
      </w:r>
      <w:bookmarkEnd w:id="3784"/>
      <w:r w:rsidRPr="001D4BBD">
        <w:t>) during the extended idle mode DRX cycle.</w:t>
      </w:r>
    </w:p>
    <w:p w14:paraId="710A2D7B" w14:textId="77777777" w:rsidR="004A1ACD" w:rsidRPr="001D4BBD" w:rsidRDefault="004A1ACD" w:rsidP="00DE723E">
      <w:pPr>
        <w:pStyle w:val="B10"/>
      </w:pPr>
      <w:r w:rsidRPr="001D4BBD">
        <w:t>Reference:</w:t>
      </w:r>
    </w:p>
    <w:p w14:paraId="2E7FB2D5" w14:textId="50F70E7A" w:rsidR="004A1ACD" w:rsidRPr="001D4BBD" w:rsidRDefault="004A1ACD" w:rsidP="00DE723E">
      <w:pPr>
        <w:pStyle w:val="B10"/>
        <w:ind w:left="852"/>
      </w:pPr>
      <w:r w:rsidRPr="001D4BBD">
        <w:t>-</w:t>
      </w:r>
      <w:r w:rsidRPr="001D4BBD">
        <w:tab/>
        <w:t>TS 31.102 </w:t>
      </w:r>
      <w:bookmarkStart w:id="3785" w:name="MCCQCTEMPBM_00001014"/>
      <w:r w:rsidRPr="001D4BBD">
        <w:fldChar w:fldCharType="begin"/>
      </w:r>
      <w:r w:rsidRPr="001D4BBD">
        <w:instrText xml:space="preserve"> REF _Ref62649304 \r \h </w:instrText>
      </w:r>
      <w:r w:rsidR="00DE723E" w:rsidRPr="001D4BBD">
        <w:instrText xml:space="preserve"> \* MERGEFORMAT </w:instrText>
      </w:r>
      <w:r w:rsidRPr="001D4BBD">
        <w:fldChar w:fldCharType="separate"/>
      </w:r>
      <w:r w:rsidRPr="001D4BBD">
        <w:t>[19]</w:t>
      </w:r>
      <w:r w:rsidRPr="001D4BBD">
        <w:fldChar w:fldCharType="end"/>
      </w:r>
      <w:bookmarkEnd w:id="3785"/>
      <w:r w:rsidRPr="001D4BBD">
        <w:t xml:space="preserve">, </w:t>
      </w:r>
      <w:r w:rsidR="00523917" w:rsidRPr="001D4BBD">
        <w:t>clause</w:t>
      </w:r>
      <w:r w:rsidR="00523917">
        <w:t> </w:t>
      </w:r>
      <w:r w:rsidR="00523917" w:rsidRPr="001D4BBD">
        <w:t>5</w:t>
      </w:r>
      <w:r w:rsidRPr="001D4BBD">
        <w:t>.1.11;</w:t>
      </w:r>
    </w:p>
    <w:p w14:paraId="73FC65A0" w14:textId="1E862FD6" w:rsidR="004A1ACD" w:rsidRPr="001D4BBD" w:rsidRDefault="004A1ACD" w:rsidP="00DE723E">
      <w:pPr>
        <w:pStyle w:val="B10"/>
        <w:ind w:left="852"/>
      </w:pPr>
      <w:r w:rsidRPr="001D4BBD">
        <w:t>-</w:t>
      </w:r>
      <w:r w:rsidRPr="001D4BBD">
        <w:tab/>
        <w:t>TS 24.301 </w:t>
      </w:r>
      <w:bookmarkStart w:id="3786" w:name="MCCQCTEMPBM_00001015"/>
      <w:r w:rsidRPr="001D4BBD">
        <w:fldChar w:fldCharType="begin"/>
      </w:r>
      <w:r w:rsidRPr="001D4BBD">
        <w:instrText xml:space="preserve"> REF _Ref62649731 \r \h </w:instrText>
      </w:r>
      <w:r w:rsidR="00DE723E" w:rsidRPr="001D4BBD">
        <w:instrText xml:space="preserve"> \* MERGEFORMAT </w:instrText>
      </w:r>
      <w:r w:rsidRPr="001D4BBD">
        <w:fldChar w:fldCharType="separate"/>
      </w:r>
      <w:r w:rsidRPr="001D4BBD">
        <w:t>[21]</w:t>
      </w:r>
      <w:r w:rsidRPr="001D4BBD">
        <w:fldChar w:fldCharType="end"/>
      </w:r>
      <w:bookmarkEnd w:id="3786"/>
      <w:r w:rsidRPr="001D4BBD">
        <w:t>, clauses 5.3.12;</w:t>
      </w:r>
    </w:p>
    <w:p w14:paraId="34D39992" w14:textId="77CC8394" w:rsidR="004A1ACD" w:rsidRPr="001D4BBD" w:rsidRDefault="004A1ACD" w:rsidP="00DE723E">
      <w:pPr>
        <w:pStyle w:val="B10"/>
        <w:ind w:left="852"/>
      </w:pPr>
      <w:r w:rsidRPr="001D4BBD">
        <w:t>-</w:t>
      </w:r>
      <w:r w:rsidRPr="001D4BBD">
        <w:tab/>
        <w:t>TS</w:t>
      </w:r>
      <w:r w:rsidR="003E53A7" w:rsidRPr="001D4BBD">
        <w:t> </w:t>
      </w:r>
      <w:r w:rsidRPr="001D4BBD">
        <w:t>23.401</w:t>
      </w:r>
      <w:r w:rsidR="003E53A7" w:rsidRPr="001D4BBD">
        <w:t> </w:t>
      </w:r>
      <w:bookmarkStart w:id="3787" w:name="MCCQCTEMPBM_00001016"/>
      <w:r w:rsidR="003E53A7" w:rsidRPr="001D4BBD">
        <w:fldChar w:fldCharType="begin"/>
      </w:r>
      <w:r w:rsidR="003E53A7" w:rsidRPr="001D4BBD">
        <w:instrText xml:space="preserve"> REF _Ref128070157 \r \h  \* MERGEFORMAT </w:instrText>
      </w:r>
      <w:r w:rsidR="003E53A7" w:rsidRPr="001D4BBD">
        <w:fldChar w:fldCharType="separate"/>
      </w:r>
      <w:r w:rsidR="003E53A7" w:rsidRPr="001D4BBD">
        <w:t>[42]</w:t>
      </w:r>
      <w:r w:rsidR="003E53A7" w:rsidRPr="001D4BBD">
        <w:fldChar w:fldCharType="end"/>
      </w:r>
      <w:bookmarkEnd w:id="3787"/>
      <w:r w:rsidRPr="001D4BBD">
        <w:t xml:space="preserve">, </w:t>
      </w:r>
      <w:r w:rsidR="00523917" w:rsidRPr="001D4BBD">
        <w:t>clause</w:t>
      </w:r>
      <w:r w:rsidR="00523917">
        <w:t> </w:t>
      </w:r>
      <w:r w:rsidR="00523917" w:rsidRPr="001D4BBD">
        <w:t>5</w:t>
      </w:r>
      <w:r w:rsidRPr="001D4BBD">
        <w:t>.13a;</w:t>
      </w:r>
    </w:p>
    <w:p w14:paraId="34B745FD" w14:textId="427B66B9" w:rsidR="004A1ACD" w:rsidRPr="001D4BBD" w:rsidRDefault="004A1ACD" w:rsidP="00DE723E">
      <w:pPr>
        <w:pStyle w:val="B10"/>
        <w:ind w:left="852"/>
      </w:pPr>
      <w:r w:rsidRPr="001D4BBD">
        <w:t>-</w:t>
      </w:r>
      <w:r w:rsidRPr="001D4BBD">
        <w:tab/>
        <w:t>TS 31.101 </w:t>
      </w:r>
      <w:bookmarkStart w:id="3788" w:name="MCCQCTEMPBM_00001017"/>
      <w:r w:rsidRPr="001D4BBD">
        <w:fldChar w:fldCharType="begin"/>
      </w:r>
      <w:r w:rsidRPr="001D4BBD">
        <w:instrText xml:space="preserve"> REF _Ref72312476 \r \h </w:instrText>
      </w:r>
      <w:r w:rsidR="00DE723E" w:rsidRPr="001D4BBD">
        <w:instrText xml:space="preserve"> \* MERGEFORMAT </w:instrText>
      </w:r>
      <w:r w:rsidRPr="001D4BBD">
        <w:fldChar w:fldCharType="separate"/>
      </w:r>
      <w:r w:rsidRPr="001D4BBD">
        <w:t>[33]</w:t>
      </w:r>
      <w:r w:rsidRPr="001D4BBD">
        <w:fldChar w:fldCharType="end"/>
      </w:r>
      <w:bookmarkEnd w:id="3788"/>
      <w:r w:rsidRPr="001D4BBD">
        <w:t xml:space="preserve">, </w:t>
      </w:r>
      <w:r w:rsidR="00523917" w:rsidRPr="001D4BBD">
        <w:t>clause</w:t>
      </w:r>
      <w:r w:rsidR="00523917">
        <w:t> </w:t>
      </w:r>
      <w:r w:rsidR="00523917" w:rsidRPr="001D4BBD">
        <w:t>6</w:t>
      </w:r>
      <w:r w:rsidRPr="001D4BBD">
        <w:t>A.1.</w:t>
      </w:r>
    </w:p>
    <w:p w14:paraId="7604CD7A" w14:textId="77777777" w:rsidR="004A1ACD" w:rsidRPr="001D4BBD" w:rsidRDefault="004A1ACD" w:rsidP="004A1ACD">
      <w:pPr>
        <w:pStyle w:val="Heading3"/>
      </w:pPr>
      <w:bookmarkStart w:id="3789" w:name="_Toc170301558"/>
      <w:r w:rsidRPr="001D4BBD">
        <w:t>14.2.3</w:t>
      </w:r>
      <w:r w:rsidRPr="001D4BBD">
        <w:tab/>
        <w:t>Test purpose</w:t>
      </w:r>
      <w:bookmarkEnd w:id="3789"/>
    </w:p>
    <w:p w14:paraId="314BC7F8" w14:textId="4F26CC4F" w:rsidR="004A1ACD" w:rsidRPr="001D4BBD" w:rsidRDefault="004A1ACD" w:rsidP="004A1ACD">
      <w:pPr>
        <w:keepNext/>
        <w:keepLines/>
        <w:ind w:left="568" w:hanging="284"/>
      </w:pPr>
      <w:r w:rsidRPr="001D4BBD">
        <w:t>1)</w:t>
      </w:r>
      <w:r w:rsidRPr="001D4BBD">
        <w:tab/>
        <w:t>To verify that UE does not deactivate the UICC in case extended DRX cycle is not supported by the network</w:t>
      </w:r>
    </w:p>
    <w:p w14:paraId="4343384E" w14:textId="77777777" w:rsidR="004A1ACD" w:rsidRPr="001D4BBD" w:rsidRDefault="004A1ACD" w:rsidP="004A1ACD">
      <w:pPr>
        <w:pStyle w:val="Heading3"/>
      </w:pPr>
      <w:bookmarkStart w:id="3790" w:name="_Toc170301559"/>
      <w:r w:rsidRPr="001D4BBD">
        <w:t>14.2.4</w:t>
      </w:r>
      <w:r w:rsidRPr="001D4BBD">
        <w:tab/>
        <w:t>Method of test</w:t>
      </w:r>
      <w:bookmarkEnd w:id="3790"/>
    </w:p>
    <w:p w14:paraId="04D3DF8E" w14:textId="77777777" w:rsidR="004A1ACD" w:rsidRPr="001D4BBD" w:rsidRDefault="004A1ACD" w:rsidP="004A1ACD">
      <w:pPr>
        <w:pStyle w:val="Heading4"/>
      </w:pPr>
      <w:bookmarkStart w:id="3791" w:name="_Toc170301560"/>
      <w:r w:rsidRPr="001D4BBD">
        <w:t>14.2.4.1</w:t>
      </w:r>
      <w:r w:rsidRPr="001D4BBD">
        <w:tab/>
        <w:t>Initial conditions</w:t>
      </w:r>
      <w:bookmarkEnd w:id="3791"/>
    </w:p>
    <w:p w14:paraId="4F340E8C" w14:textId="32CFF8C2" w:rsidR="004A1ACD" w:rsidRPr="001D4BBD" w:rsidRDefault="004A1ACD" w:rsidP="004A1ACD">
      <w:r w:rsidRPr="001D4BBD">
        <w:t xml:space="preserve">The UE is configured to request the use of eDRX (in the </w:t>
      </w:r>
      <w:r w:rsidR="007C660C" w:rsidRPr="001D4BBD">
        <w:t>ATTACH REQUEST</w:t>
      </w:r>
      <w:r w:rsidRPr="001D4BBD">
        <w:t xml:space="preserve"> and </w:t>
      </w:r>
      <w:r w:rsidRPr="001D4BBD">
        <w:rPr>
          <w:i/>
        </w:rPr>
        <w:t>TrackingAreaUpdate</w:t>
      </w:r>
      <w:r w:rsidRPr="001D4BBD">
        <w:t xml:space="preserve"> messages).</w:t>
      </w:r>
    </w:p>
    <w:p w14:paraId="1B1EE109" w14:textId="77777777" w:rsidR="004A1ACD" w:rsidRPr="001D4BBD" w:rsidRDefault="004A1ACD" w:rsidP="004A1ACD">
      <w:r w:rsidRPr="001D4BBD">
        <w:t>The E-USS transmits on the BCCH, with the following network parameters:</w:t>
      </w:r>
    </w:p>
    <w:p w14:paraId="0AABD763"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7D729E85"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31383EF1" w14:textId="77777777" w:rsidR="004A1ACD" w:rsidRPr="001D4BBD" w:rsidRDefault="004A1ACD" w:rsidP="004A1ACD">
      <w:r w:rsidRPr="001D4BBD">
        <w:t>The NB-SS transmits on the BCCH, with the following network parameters:</w:t>
      </w:r>
    </w:p>
    <w:p w14:paraId="55D3694F" w14:textId="77777777" w:rsidR="004A1ACD" w:rsidRPr="001D4BBD" w:rsidRDefault="004A1ACD" w:rsidP="004A1ACD">
      <w:pPr>
        <w:tabs>
          <w:tab w:val="left" w:pos="2835"/>
        </w:tabs>
        <w:ind w:left="568" w:hanging="284"/>
      </w:pPr>
      <w:r w:rsidRPr="001D4BBD">
        <w:t>-</w:t>
      </w:r>
      <w:r w:rsidRPr="001D4BBD">
        <w:tab/>
        <w:t>TAI (MCC/MNC/TAC):</w:t>
      </w:r>
      <w:r w:rsidRPr="001D4BBD">
        <w:tab/>
        <w:t>246/081/0001.</w:t>
      </w:r>
    </w:p>
    <w:p w14:paraId="2A7BD9A9" w14:textId="77777777" w:rsidR="004A1ACD" w:rsidRPr="001D4BBD" w:rsidRDefault="004A1ACD" w:rsidP="004A1ACD">
      <w:pPr>
        <w:tabs>
          <w:tab w:val="left" w:pos="2835"/>
        </w:tabs>
        <w:ind w:left="568" w:hanging="284"/>
      </w:pPr>
      <w:r w:rsidRPr="001D4BBD">
        <w:t>-</w:t>
      </w:r>
      <w:r w:rsidRPr="001D4BBD">
        <w:tab/>
        <w:t>Access control:</w:t>
      </w:r>
      <w:r w:rsidRPr="001D4BBD">
        <w:tab/>
        <w:t>unrestricted.</w:t>
      </w:r>
    </w:p>
    <w:p w14:paraId="6C59F9B0" w14:textId="77777777" w:rsidR="004A1ACD" w:rsidRPr="001D4BBD" w:rsidRDefault="004A1ACD" w:rsidP="004A1ACD">
      <w:r w:rsidRPr="001D4BBD">
        <w:t>The default E-UTRAN UICC is used with the following exceptions:</w:t>
      </w:r>
    </w:p>
    <w:p w14:paraId="52CCD836" w14:textId="77777777" w:rsidR="004A1ACD" w:rsidRPr="001D4BBD" w:rsidRDefault="004A1ACD" w:rsidP="004A1ACD">
      <w:r w:rsidRPr="001D4BBD">
        <w:t>EF</w:t>
      </w:r>
      <w:r w:rsidRPr="001D4BBD">
        <w:rPr>
          <w:vertAlign w:val="subscript"/>
        </w:rPr>
        <w:t>AD</w:t>
      </w:r>
      <w:r w:rsidRPr="001D4BBD">
        <w:tab/>
        <w:t>(Administrative Data)</w:t>
      </w:r>
    </w:p>
    <w:p w14:paraId="178F7273" w14:textId="77777777" w:rsidR="004A1ACD" w:rsidRPr="001D4BBD" w:rsidRDefault="004A1ACD" w:rsidP="004A1ACD">
      <w:pPr>
        <w:pStyle w:val="EW"/>
        <w:spacing w:after="120"/>
      </w:pPr>
      <w:r w:rsidRPr="001D4BBD">
        <w:t>Logically:</w:t>
      </w:r>
      <w:r w:rsidRPr="001D4BBD">
        <w:tab/>
        <w:t>Normal operation + specific facilities;</w:t>
      </w:r>
    </w:p>
    <w:p w14:paraId="75266FA7" w14:textId="77777777" w:rsidR="004A1ACD" w:rsidRPr="001D4BBD" w:rsidRDefault="004A1ACD" w:rsidP="004A1ACD">
      <w:pPr>
        <w:pStyle w:val="EW"/>
        <w:spacing w:after="120"/>
        <w:ind w:left="1701" w:hanging="1417"/>
      </w:pPr>
      <w:r w:rsidRPr="001D4BBD">
        <w:tab/>
        <w:t>Ciphering indicator feature disabled;</w:t>
      </w:r>
    </w:p>
    <w:p w14:paraId="5E965D9D" w14:textId="77777777" w:rsidR="004A1ACD" w:rsidRPr="001D4BBD" w:rsidRDefault="004A1ACD" w:rsidP="004A1ACD">
      <w:pPr>
        <w:pStyle w:val="EW"/>
        <w:tabs>
          <w:tab w:val="left" w:pos="1701"/>
        </w:tabs>
        <w:spacing w:after="120"/>
        <w:ind w:left="1701" w:firstLine="0"/>
      </w:pPr>
      <w:r w:rsidRPr="001D4BBD">
        <w:t>CSG Display Control: for every PLMN not included in EF_OCSGL, or for which a CSG display indicator tag is not present, all available CSGs can be displayed without any restriction;</w:t>
      </w:r>
    </w:p>
    <w:p w14:paraId="49924B4B" w14:textId="77777777" w:rsidR="004A1ACD" w:rsidRPr="001D4BBD" w:rsidRDefault="004A1ACD" w:rsidP="004A1ACD">
      <w:pPr>
        <w:pStyle w:val="EW"/>
        <w:spacing w:after="120"/>
        <w:ind w:left="1701" w:firstLine="0"/>
      </w:pPr>
      <w:r w:rsidRPr="001D4BBD">
        <w:t>ProSe services for Public Safety: the ME is not authorized for ProSe services for Public Safety usage without contacting the ProSe Function;</w:t>
      </w:r>
    </w:p>
    <w:p w14:paraId="0C5F4E5F" w14:textId="77777777" w:rsidR="004A1ACD" w:rsidRPr="001D4BBD" w:rsidRDefault="004A1ACD" w:rsidP="004A1ACD">
      <w:pPr>
        <w:pStyle w:val="EX"/>
        <w:spacing w:after="120"/>
        <w:ind w:left="1701" w:firstLine="0"/>
      </w:pPr>
      <w:r w:rsidRPr="001D4BBD">
        <w:t>Extended DRX cycle: the ME is authorized to modify the polling interval and/or disable the UICC interface during extended DRX cycle;</w:t>
      </w:r>
    </w:p>
    <w:p w14:paraId="3F4E48FC" w14:textId="77345FFE" w:rsidR="004A1ACD" w:rsidRPr="001D4BBD" w:rsidRDefault="004A1ACD" w:rsidP="004A1ACD">
      <w:pPr>
        <w:pStyle w:val="EX"/>
        <w:spacing w:after="120"/>
        <w:ind w:hanging="1"/>
      </w:pPr>
      <w:r w:rsidRPr="001D4BBD">
        <w:t>Length of MNC in the IMSI: 3.</w:t>
      </w:r>
    </w:p>
    <w:p w14:paraId="2F538B03" w14:textId="5E42A106" w:rsidR="004A1ACD" w:rsidRPr="001D4BBD" w:rsidRDefault="004A1ACD" w:rsidP="00EE38A0">
      <w:pPr>
        <w:pStyle w:val="EX"/>
        <w:spacing w:after="120"/>
        <w:ind w:left="285" w:hanging="1"/>
      </w:pPr>
      <w:bookmarkStart w:id="3792" w:name="MCCQCTEMPBM_00000505"/>
      <w:r w:rsidRPr="001D4BBD">
        <w:t>Coding:</w:t>
      </w: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4A1ACD" w:rsidRPr="001D4BBD" w14:paraId="70E80315" w14:textId="77777777" w:rsidTr="00EE38A0">
        <w:tc>
          <w:tcPr>
            <w:tcW w:w="959" w:type="dxa"/>
            <w:shd w:val="clear" w:color="auto" w:fill="F2F2F2" w:themeFill="background1" w:themeFillShade="F2"/>
          </w:tcPr>
          <w:bookmarkEnd w:id="3792"/>
          <w:p w14:paraId="37B8D525" w14:textId="41FC5434" w:rsidR="004A1ACD" w:rsidRPr="001D4BBD" w:rsidRDefault="004A1ACD" w:rsidP="004A1ACD">
            <w:pPr>
              <w:pStyle w:val="TAL"/>
              <w:rPr>
                <w:b/>
                <w:lang w:val="fr-FR"/>
              </w:rPr>
            </w:pPr>
            <w:r w:rsidRPr="001D4BBD">
              <w:rPr>
                <w:b/>
                <w:lang w:val="fr-FR"/>
              </w:rPr>
              <w:t>Byte</w:t>
            </w:r>
          </w:p>
        </w:tc>
        <w:tc>
          <w:tcPr>
            <w:tcW w:w="717" w:type="dxa"/>
            <w:shd w:val="clear" w:color="auto" w:fill="F2F2F2" w:themeFill="background1" w:themeFillShade="F2"/>
          </w:tcPr>
          <w:p w14:paraId="48D5C9A7" w14:textId="77777777" w:rsidR="004A1ACD" w:rsidRPr="001D4BBD" w:rsidRDefault="004A1ACD" w:rsidP="004A1ACD">
            <w:pPr>
              <w:pStyle w:val="TAL"/>
              <w:jc w:val="center"/>
              <w:rPr>
                <w:b/>
              </w:rPr>
            </w:pPr>
            <w:r w:rsidRPr="001D4BBD">
              <w:rPr>
                <w:b/>
              </w:rPr>
              <w:t>B1</w:t>
            </w:r>
          </w:p>
        </w:tc>
        <w:tc>
          <w:tcPr>
            <w:tcW w:w="717" w:type="dxa"/>
            <w:shd w:val="clear" w:color="auto" w:fill="F2F2F2" w:themeFill="background1" w:themeFillShade="F2"/>
          </w:tcPr>
          <w:p w14:paraId="4CA5E402" w14:textId="77777777" w:rsidR="004A1ACD" w:rsidRPr="001D4BBD" w:rsidRDefault="004A1ACD" w:rsidP="004A1ACD">
            <w:pPr>
              <w:pStyle w:val="TAL"/>
              <w:jc w:val="center"/>
              <w:rPr>
                <w:b/>
              </w:rPr>
            </w:pPr>
            <w:r w:rsidRPr="001D4BBD">
              <w:rPr>
                <w:b/>
              </w:rPr>
              <w:t>B2</w:t>
            </w:r>
          </w:p>
        </w:tc>
        <w:tc>
          <w:tcPr>
            <w:tcW w:w="717" w:type="dxa"/>
            <w:shd w:val="clear" w:color="auto" w:fill="F2F2F2" w:themeFill="background1" w:themeFillShade="F2"/>
          </w:tcPr>
          <w:p w14:paraId="1329007D" w14:textId="77777777" w:rsidR="004A1ACD" w:rsidRPr="001D4BBD" w:rsidRDefault="004A1ACD" w:rsidP="004A1ACD">
            <w:pPr>
              <w:pStyle w:val="TAL"/>
              <w:jc w:val="center"/>
              <w:rPr>
                <w:b/>
              </w:rPr>
            </w:pPr>
            <w:r w:rsidRPr="001D4BBD">
              <w:rPr>
                <w:b/>
              </w:rPr>
              <w:t>B3</w:t>
            </w:r>
          </w:p>
        </w:tc>
        <w:tc>
          <w:tcPr>
            <w:tcW w:w="717" w:type="dxa"/>
            <w:shd w:val="clear" w:color="auto" w:fill="F2F2F2" w:themeFill="background1" w:themeFillShade="F2"/>
          </w:tcPr>
          <w:p w14:paraId="27047422" w14:textId="77777777" w:rsidR="004A1ACD" w:rsidRPr="001D4BBD" w:rsidRDefault="004A1ACD" w:rsidP="004A1ACD">
            <w:pPr>
              <w:pStyle w:val="TAL"/>
              <w:jc w:val="center"/>
              <w:rPr>
                <w:b/>
                <w:lang w:val="fr-FR"/>
              </w:rPr>
            </w:pPr>
            <w:r w:rsidRPr="001D4BBD">
              <w:rPr>
                <w:b/>
                <w:lang w:val="fr-FR"/>
              </w:rPr>
              <w:t>B4</w:t>
            </w:r>
          </w:p>
        </w:tc>
      </w:tr>
      <w:tr w:rsidR="004A1ACD" w:rsidRPr="001D4BBD" w14:paraId="217C46F2" w14:textId="77777777" w:rsidTr="004A1ACD">
        <w:tc>
          <w:tcPr>
            <w:tcW w:w="959" w:type="dxa"/>
          </w:tcPr>
          <w:p w14:paraId="0FCB2874" w14:textId="77777777" w:rsidR="004A1ACD" w:rsidRPr="001D4BBD" w:rsidRDefault="004A1ACD" w:rsidP="004A1ACD">
            <w:pPr>
              <w:pStyle w:val="TAL"/>
              <w:rPr>
                <w:lang w:val="fr-FR"/>
              </w:rPr>
            </w:pPr>
            <w:r w:rsidRPr="001D4BBD">
              <w:rPr>
                <w:lang w:val="fr-FR"/>
              </w:rPr>
              <w:t>Hex</w:t>
            </w:r>
          </w:p>
        </w:tc>
        <w:tc>
          <w:tcPr>
            <w:tcW w:w="717" w:type="dxa"/>
          </w:tcPr>
          <w:p w14:paraId="7FDBAC4C" w14:textId="77777777" w:rsidR="004A1ACD" w:rsidRPr="001D4BBD" w:rsidRDefault="004A1ACD" w:rsidP="004A1ACD">
            <w:pPr>
              <w:pStyle w:val="TAL"/>
              <w:jc w:val="center"/>
              <w:rPr>
                <w:lang w:val="fr-FR"/>
              </w:rPr>
            </w:pPr>
            <w:r w:rsidRPr="001D4BBD">
              <w:rPr>
                <w:lang w:val="fr-FR"/>
              </w:rPr>
              <w:t>01</w:t>
            </w:r>
          </w:p>
        </w:tc>
        <w:tc>
          <w:tcPr>
            <w:tcW w:w="717" w:type="dxa"/>
          </w:tcPr>
          <w:p w14:paraId="296DEEB9" w14:textId="77777777" w:rsidR="004A1ACD" w:rsidRPr="001D4BBD" w:rsidRDefault="004A1ACD" w:rsidP="004A1ACD">
            <w:pPr>
              <w:pStyle w:val="TAL"/>
              <w:jc w:val="center"/>
              <w:rPr>
                <w:lang w:val="fr-FR"/>
              </w:rPr>
            </w:pPr>
            <w:r w:rsidRPr="001D4BBD">
              <w:rPr>
                <w:lang w:val="fr-FR"/>
              </w:rPr>
              <w:t>00</w:t>
            </w:r>
          </w:p>
        </w:tc>
        <w:tc>
          <w:tcPr>
            <w:tcW w:w="717" w:type="dxa"/>
          </w:tcPr>
          <w:p w14:paraId="796C06A5" w14:textId="77777777" w:rsidR="004A1ACD" w:rsidRPr="001D4BBD" w:rsidRDefault="004A1ACD" w:rsidP="004A1ACD">
            <w:pPr>
              <w:pStyle w:val="TAL"/>
              <w:jc w:val="center"/>
              <w:rPr>
                <w:lang w:val="fr-FR"/>
              </w:rPr>
            </w:pPr>
            <w:r w:rsidRPr="001D4BBD">
              <w:rPr>
                <w:lang w:val="fr-FR"/>
              </w:rPr>
              <w:t>08</w:t>
            </w:r>
          </w:p>
        </w:tc>
        <w:tc>
          <w:tcPr>
            <w:tcW w:w="717" w:type="dxa"/>
          </w:tcPr>
          <w:p w14:paraId="4047E72C" w14:textId="77777777" w:rsidR="004A1ACD" w:rsidRPr="001D4BBD" w:rsidRDefault="004A1ACD" w:rsidP="004A1ACD">
            <w:pPr>
              <w:pStyle w:val="TAL"/>
              <w:jc w:val="center"/>
              <w:rPr>
                <w:lang w:val="fr-FR"/>
              </w:rPr>
            </w:pPr>
            <w:r w:rsidRPr="001D4BBD">
              <w:rPr>
                <w:lang w:val="fr-FR"/>
              </w:rPr>
              <w:t>03</w:t>
            </w:r>
          </w:p>
        </w:tc>
      </w:tr>
    </w:tbl>
    <w:p w14:paraId="37BA8217" w14:textId="77777777" w:rsidR="004A1ACD" w:rsidRPr="001D4BBD" w:rsidRDefault="004A1ACD" w:rsidP="004A1ACD"/>
    <w:p w14:paraId="091D6D79" w14:textId="77777777" w:rsidR="004A1ACD" w:rsidRPr="001D4BBD" w:rsidRDefault="004A1ACD" w:rsidP="004A1ACD">
      <w:r w:rsidRPr="001D4BBD">
        <w:t>The PIN of the USIM is disabled.</w:t>
      </w:r>
    </w:p>
    <w:p w14:paraId="48FD6883" w14:textId="77777777" w:rsidR="004A1ACD" w:rsidRPr="001D4BBD" w:rsidRDefault="004A1ACD" w:rsidP="004A1ACD">
      <w:pPr>
        <w:pStyle w:val="Heading4"/>
      </w:pPr>
      <w:bookmarkStart w:id="3793" w:name="_Toc170301561"/>
      <w:bookmarkStart w:id="3794" w:name="MCCQCTEMPBM_00000506"/>
      <w:r w:rsidRPr="001D4BBD">
        <w:t>14.2.4.2</w:t>
      </w:r>
      <w:r w:rsidRPr="001D4BBD">
        <w:tab/>
        <w:t>Procedure</w:t>
      </w:r>
      <w:bookmarkEnd w:id="3793"/>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3"/>
        <w:gridCol w:w="1090"/>
        <w:gridCol w:w="3361"/>
        <w:gridCol w:w="3361"/>
        <w:gridCol w:w="638"/>
        <w:gridCol w:w="638"/>
      </w:tblGrid>
      <w:tr w:rsidR="004A1ACD" w:rsidRPr="001D4BBD" w14:paraId="607820BC" w14:textId="77777777" w:rsidTr="004A1ACD">
        <w:trPr>
          <w:trHeight w:val="20"/>
        </w:trPr>
        <w:tc>
          <w:tcPr>
            <w:tcW w:w="282" w:type="pct"/>
            <w:shd w:val="clear" w:color="auto" w:fill="D9D9D9"/>
            <w:hideMark/>
          </w:tcPr>
          <w:bookmarkEnd w:id="3794"/>
          <w:p w14:paraId="3C9F5437" w14:textId="77777777" w:rsidR="004A1ACD" w:rsidRPr="001D4BBD" w:rsidRDefault="004A1ACD" w:rsidP="004A1ACD">
            <w:pPr>
              <w:pStyle w:val="TAH"/>
              <w:rPr>
                <w:rFonts w:eastAsia="SimSun"/>
                <w:lang w:eastAsia="de-DE"/>
              </w:rPr>
            </w:pPr>
            <w:r w:rsidRPr="001D4BBD">
              <w:rPr>
                <w:rFonts w:eastAsia="SimSun"/>
                <w:lang w:eastAsia="de-DE"/>
              </w:rPr>
              <w:t>Step</w:t>
            </w:r>
          </w:p>
        </w:tc>
        <w:tc>
          <w:tcPr>
            <w:tcW w:w="566" w:type="pct"/>
            <w:shd w:val="clear" w:color="auto" w:fill="D9D9D9"/>
            <w:hideMark/>
          </w:tcPr>
          <w:p w14:paraId="476E87AA" w14:textId="77777777" w:rsidR="004A1ACD" w:rsidRPr="001D4BBD" w:rsidRDefault="004A1ACD" w:rsidP="004A1ACD">
            <w:pPr>
              <w:pStyle w:val="TAH"/>
              <w:rPr>
                <w:rFonts w:eastAsia="SimSun"/>
                <w:lang w:eastAsia="de-DE"/>
              </w:rPr>
            </w:pPr>
            <w:r w:rsidRPr="001D4BBD">
              <w:rPr>
                <w:rFonts w:eastAsia="SimSun"/>
                <w:lang w:eastAsia="de-DE"/>
              </w:rPr>
              <w:t>Direction</w:t>
            </w:r>
          </w:p>
        </w:tc>
        <w:tc>
          <w:tcPr>
            <w:tcW w:w="1745" w:type="pct"/>
            <w:shd w:val="clear" w:color="auto" w:fill="D9D9D9"/>
            <w:hideMark/>
          </w:tcPr>
          <w:p w14:paraId="76575BBF" w14:textId="77777777" w:rsidR="004A1ACD" w:rsidRPr="001D4BBD" w:rsidRDefault="004A1ACD" w:rsidP="004A1ACD">
            <w:pPr>
              <w:pStyle w:val="TAH"/>
              <w:rPr>
                <w:rFonts w:eastAsia="SimSun"/>
                <w:lang w:eastAsia="de-DE"/>
              </w:rPr>
            </w:pPr>
            <w:r w:rsidRPr="001D4BBD">
              <w:rPr>
                <w:rFonts w:eastAsia="SimSun"/>
                <w:lang w:eastAsia="de-DE"/>
              </w:rPr>
              <w:t>Action</w:t>
            </w:r>
          </w:p>
        </w:tc>
        <w:tc>
          <w:tcPr>
            <w:tcW w:w="1745" w:type="pct"/>
            <w:shd w:val="clear" w:color="auto" w:fill="D9D9D9"/>
            <w:hideMark/>
          </w:tcPr>
          <w:p w14:paraId="1067AA2C" w14:textId="25BB253F" w:rsidR="004A1ACD" w:rsidRPr="001D4BBD" w:rsidRDefault="006A3AFB" w:rsidP="004A1ACD">
            <w:pPr>
              <w:pStyle w:val="TAH"/>
              <w:rPr>
                <w:rFonts w:eastAsia="SimSun"/>
                <w:lang w:eastAsia="de-DE"/>
              </w:rPr>
            </w:pPr>
            <w:r w:rsidRPr="001D4BBD">
              <w:rPr>
                <w:rFonts w:eastAsia="SimSun"/>
                <w:lang w:eastAsia="de-DE"/>
              </w:rPr>
              <w:t>Information</w:t>
            </w:r>
          </w:p>
        </w:tc>
        <w:tc>
          <w:tcPr>
            <w:tcW w:w="331" w:type="pct"/>
            <w:shd w:val="clear" w:color="auto" w:fill="D9D9D9"/>
          </w:tcPr>
          <w:p w14:paraId="73F81028" w14:textId="77777777" w:rsidR="004A1ACD" w:rsidRPr="001D4BBD" w:rsidRDefault="004A1ACD" w:rsidP="004A1ACD">
            <w:pPr>
              <w:pStyle w:val="TAH"/>
              <w:rPr>
                <w:rFonts w:eastAsia="SimSun"/>
                <w:lang w:eastAsia="de-DE"/>
              </w:rPr>
            </w:pPr>
            <w:r w:rsidRPr="001D4BBD">
              <w:rPr>
                <w:rFonts w:eastAsia="SimSun"/>
                <w:lang w:eastAsia="de-DE"/>
              </w:rPr>
              <w:t>REQ</w:t>
            </w:r>
          </w:p>
        </w:tc>
        <w:tc>
          <w:tcPr>
            <w:tcW w:w="331" w:type="pct"/>
            <w:shd w:val="clear" w:color="auto" w:fill="D9D9D9"/>
          </w:tcPr>
          <w:p w14:paraId="0E90B4E3" w14:textId="77777777" w:rsidR="004A1ACD" w:rsidRPr="001D4BBD" w:rsidRDefault="004A1ACD" w:rsidP="004A1ACD">
            <w:pPr>
              <w:pStyle w:val="TAH"/>
              <w:rPr>
                <w:rFonts w:eastAsia="SimSun"/>
                <w:lang w:eastAsia="de-DE"/>
              </w:rPr>
            </w:pPr>
            <w:r w:rsidRPr="001D4BBD">
              <w:rPr>
                <w:rFonts w:eastAsia="SimSun"/>
                <w:lang w:eastAsia="de-DE"/>
              </w:rPr>
              <w:t>SA</w:t>
            </w:r>
          </w:p>
        </w:tc>
      </w:tr>
      <w:tr w:rsidR="004A1ACD" w:rsidRPr="001D4BBD" w14:paraId="3078C97F" w14:textId="77777777" w:rsidTr="004A1ACD">
        <w:trPr>
          <w:trHeight w:val="20"/>
        </w:trPr>
        <w:tc>
          <w:tcPr>
            <w:tcW w:w="282" w:type="pct"/>
            <w:tcBorders>
              <w:bottom w:val="single" w:sz="4" w:space="0" w:color="auto"/>
            </w:tcBorders>
          </w:tcPr>
          <w:p w14:paraId="7B8CB5F1" w14:textId="77777777" w:rsidR="004A1ACD" w:rsidRPr="001D4BBD" w:rsidRDefault="004A1ACD" w:rsidP="004A1ACD">
            <w:pPr>
              <w:pStyle w:val="TAC"/>
              <w:rPr>
                <w:rFonts w:eastAsia="SimSun"/>
                <w:lang w:eastAsia="ja-JP"/>
              </w:rPr>
            </w:pPr>
            <w:r w:rsidRPr="001D4BBD">
              <w:rPr>
                <w:rFonts w:eastAsia="SimSun"/>
                <w:lang w:eastAsia="ja-JP"/>
              </w:rPr>
              <w:t>1</w:t>
            </w:r>
          </w:p>
        </w:tc>
        <w:tc>
          <w:tcPr>
            <w:tcW w:w="566" w:type="pct"/>
            <w:tcBorders>
              <w:bottom w:val="single" w:sz="4" w:space="0" w:color="auto"/>
            </w:tcBorders>
          </w:tcPr>
          <w:p w14:paraId="602CE319"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Borders>
              <w:bottom w:val="single" w:sz="4" w:space="0" w:color="auto"/>
            </w:tcBorders>
          </w:tcPr>
          <w:p w14:paraId="35111C5C" w14:textId="77A76A1E" w:rsidR="004A1ACD" w:rsidRPr="001D4BBD" w:rsidRDefault="008078B4" w:rsidP="004A1ACD">
            <w:pPr>
              <w:pStyle w:val="TAL"/>
              <w:rPr>
                <w:rFonts w:eastAsia="SimSun"/>
                <w:lang w:eastAsia="de-DE"/>
              </w:rPr>
            </w:pPr>
            <w:r w:rsidRPr="001D4BBD">
              <w:t>Run initial activation</w:t>
            </w:r>
            <w:r w:rsidR="004A1ACD" w:rsidRPr="001D4BBD">
              <w:t>.</w:t>
            </w:r>
          </w:p>
        </w:tc>
        <w:tc>
          <w:tcPr>
            <w:tcW w:w="1745" w:type="pct"/>
            <w:tcBorders>
              <w:bottom w:val="single" w:sz="4" w:space="0" w:color="auto"/>
            </w:tcBorders>
          </w:tcPr>
          <w:p w14:paraId="6C79CCF0" w14:textId="77777777" w:rsidR="004A1ACD" w:rsidRPr="001D4BBD" w:rsidRDefault="004A1ACD" w:rsidP="004A1ACD">
            <w:pPr>
              <w:pStyle w:val="TAL"/>
              <w:rPr>
                <w:rFonts w:eastAsia="SimSun"/>
                <w:lang w:eastAsia="de-DE"/>
              </w:rPr>
            </w:pPr>
          </w:p>
        </w:tc>
        <w:tc>
          <w:tcPr>
            <w:tcW w:w="331" w:type="pct"/>
            <w:tcBorders>
              <w:bottom w:val="single" w:sz="4" w:space="0" w:color="auto"/>
            </w:tcBorders>
          </w:tcPr>
          <w:p w14:paraId="17B7F306" w14:textId="77777777" w:rsidR="004A1ACD" w:rsidRPr="001D4BBD" w:rsidRDefault="004A1ACD" w:rsidP="004A1ACD">
            <w:pPr>
              <w:pStyle w:val="TAC"/>
              <w:rPr>
                <w:rFonts w:eastAsia="SimSun"/>
                <w:lang w:eastAsia="de-DE"/>
              </w:rPr>
            </w:pPr>
          </w:p>
        </w:tc>
        <w:tc>
          <w:tcPr>
            <w:tcW w:w="331" w:type="pct"/>
            <w:tcBorders>
              <w:bottom w:val="single" w:sz="4" w:space="0" w:color="auto"/>
            </w:tcBorders>
          </w:tcPr>
          <w:p w14:paraId="06F2ECF3" w14:textId="77777777" w:rsidR="004A1ACD" w:rsidRPr="001D4BBD" w:rsidRDefault="004A1ACD" w:rsidP="004A1ACD">
            <w:pPr>
              <w:pStyle w:val="TAC"/>
              <w:rPr>
                <w:rFonts w:eastAsia="SimSun"/>
                <w:lang w:eastAsia="de-DE"/>
              </w:rPr>
            </w:pPr>
          </w:p>
        </w:tc>
      </w:tr>
      <w:tr w:rsidR="004A1ACD" w:rsidRPr="001D4BBD" w14:paraId="24CFD8B5" w14:textId="77777777" w:rsidTr="004A1ACD">
        <w:trPr>
          <w:trHeight w:val="20"/>
        </w:trPr>
        <w:tc>
          <w:tcPr>
            <w:tcW w:w="282" w:type="pct"/>
            <w:hideMark/>
          </w:tcPr>
          <w:p w14:paraId="24D6CEDA" w14:textId="77777777" w:rsidR="004A1ACD" w:rsidRPr="001D4BBD" w:rsidRDefault="004A1ACD" w:rsidP="004A1ACD">
            <w:pPr>
              <w:pStyle w:val="TAC"/>
              <w:rPr>
                <w:rFonts w:eastAsia="SimSun"/>
                <w:lang w:eastAsia="ja-JP"/>
              </w:rPr>
            </w:pPr>
            <w:r w:rsidRPr="001D4BBD">
              <w:rPr>
                <w:rFonts w:eastAsia="SimSun"/>
                <w:lang w:eastAsia="ja-JP"/>
              </w:rPr>
              <w:t>2</w:t>
            </w:r>
          </w:p>
        </w:tc>
        <w:tc>
          <w:tcPr>
            <w:tcW w:w="566" w:type="pct"/>
          </w:tcPr>
          <w:p w14:paraId="5FCA4022"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6D0B485E" w14:textId="77777777" w:rsidR="004A1ACD" w:rsidRPr="001D4BBD" w:rsidRDefault="004A1ACD" w:rsidP="004A1ACD">
            <w:pPr>
              <w:widowControl w:val="0"/>
              <w:overflowPunct w:val="0"/>
              <w:autoSpaceDE w:val="0"/>
              <w:autoSpaceDN w:val="0"/>
              <w:adjustRightInd w:val="0"/>
              <w:spacing w:before="40" w:after="40"/>
              <w:textAlignment w:val="baseline"/>
              <w:rPr>
                <w:rFonts w:ascii="Arial" w:eastAsia="SimSun" w:hAnsi="Arial" w:cs="Arial"/>
                <w:sz w:val="18"/>
                <w:szCs w:val="18"/>
                <w:lang w:eastAsia="ja-JP"/>
              </w:rPr>
            </w:pPr>
            <w:r w:rsidRPr="001D4BBD">
              <w:rPr>
                <w:rFonts w:ascii="Arial" w:eastAsia="SimSun" w:hAnsi="Arial" w:cs="Arial"/>
                <w:sz w:val="18"/>
                <w:szCs w:val="18"/>
                <w:lang w:eastAsia="ja-JP"/>
              </w:rPr>
              <w:t xml:space="preserve">The UE requests RRC Connection </w:t>
            </w:r>
          </w:p>
        </w:tc>
        <w:tc>
          <w:tcPr>
            <w:tcW w:w="1745" w:type="pct"/>
          </w:tcPr>
          <w:p w14:paraId="64E42D31" w14:textId="77777777" w:rsidR="004A1ACD" w:rsidRPr="001D4BBD" w:rsidRDefault="004A1ACD" w:rsidP="004A1ACD">
            <w:pPr>
              <w:pStyle w:val="TAL"/>
              <w:rPr>
                <w:rFonts w:eastAsia="SimSun"/>
                <w:lang w:eastAsia="de-DE"/>
              </w:rPr>
            </w:pPr>
            <w:r w:rsidRPr="001D4BBD">
              <w:rPr>
                <w:rFonts w:eastAsia="SimSun"/>
                <w:lang w:eastAsia="de-DE"/>
              </w:rPr>
              <w:t>The TT responds with RCC Connection setup</w:t>
            </w:r>
          </w:p>
        </w:tc>
        <w:tc>
          <w:tcPr>
            <w:tcW w:w="331" w:type="pct"/>
          </w:tcPr>
          <w:p w14:paraId="20A69223" w14:textId="77777777" w:rsidR="004A1ACD" w:rsidRPr="001D4BBD" w:rsidRDefault="004A1ACD" w:rsidP="004A1ACD">
            <w:pPr>
              <w:pStyle w:val="TAC"/>
              <w:rPr>
                <w:rFonts w:eastAsia="SimSun"/>
                <w:lang w:eastAsia="de-DE"/>
              </w:rPr>
            </w:pPr>
          </w:p>
        </w:tc>
        <w:tc>
          <w:tcPr>
            <w:tcW w:w="331" w:type="pct"/>
          </w:tcPr>
          <w:p w14:paraId="3140FA52" w14:textId="77777777" w:rsidR="004A1ACD" w:rsidRPr="001D4BBD" w:rsidRDefault="004A1ACD" w:rsidP="004A1ACD">
            <w:pPr>
              <w:pStyle w:val="TAC"/>
              <w:rPr>
                <w:rFonts w:eastAsia="SimSun"/>
                <w:lang w:eastAsia="de-DE"/>
              </w:rPr>
            </w:pPr>
          </w:p>
        </w:tc>
      </w:tr>
      <w:tr w:rsidR="004A1ACD" w:rsidRPr="001D4BBD" w14:paraId="77A9464B" w14:textId="77777777" w:rsidTr="004A1ACD">
        <w:trPr>
          <w:trHeight w:val="20"/>
        </w:trPr>
        <w:tc>
          <w:tcPr>
            <w:tcW w:w="282" w:type="pct"/>
            <w:hideMark/>
          </w:tcPr>
          <w:p w14:paraId="54B96514" w14:textId="77777777" w:rsidR="004A1ACD" w:rsidRPr="001D4BBD" w:rsidRDefault="004A1ACD" w:rsidP="004A1ACD">
            <w:pPr>
              <w:pStyle w:val="TAC"/>
              <w:rPr>
                <w:rFonts w:eastAsia="SimSun"/>
                <w:lang w:eastAsia="ja-JP"/>
              </w:rPr>
            </w:pPr>
            <w:r w:rsidRPr="001D4BBD">
              <w:rPr>
                <w:rFonts w:eastAsia="SimSun"/>
                <w:lang w:eastAsia="ja-JP"/>
              </w:rPr>
              <w:t>3</w:t>
            </w:r>
          </w:p>
        </w:tc>
        <w:tc>
          <w:tcPr>
            <w:tcW w:w="566" w:type="pct"/>
          </w:tcPr>
          <w:p w14:paraId="67679B7C"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0CC4E17B" w14:textId="6FEB6283" w:rsidR="004A1ACD" w:rsidRPr="001D4BBD" w:rsidRDefault="004A1ACD" w:rsidP="00DE723E">
            <w:pPr>
              <w:pStyle w:val="TAL"/>
              <w:rPr>
                <w:rFonts w:eastAsia="SimSun"/>
              </w:rPr>
            </w:pPr>
            <w:r w:rsidRPr="001D4BBD">
              <w:rPr>
                <w:rFonts w:eastAsia="SimSun"/>
              </w:rPr>
              <w:t xml:space="preserve">The UE transmits an </w:t>
            </w:r>
            <w:r w:rsidR="007C660C" w:rsidRPr="001D4BBD">
              <w:rPr>
                <w:rFonts w:eastAsia="SimSun"/>
              </w:rPr>
              <w:t>ATTACH REQUEST</w:t>
            </w:r>
            <w:r w:rsidRPr="001D4BBD">
              <w:rPr>
                <w:rFonts w:eastAsia="SimSun"/>
              </w:rPr>
              <w:t xml:space="preserve"> message including the eDRX parameters  </w:t>
            </w:r>
          </w:p>
        </w:tc>
        <w:tc>
          <w:tcPr>
            <w:tcW w:w="1745" w:type="pct"/>
          </w:tcPr>
          <w:p w14:paraId="780AE1B4" w14:textId="77777777" w:rsidR="004A1ACD" w:rsidRPr="001D4BBD" w:rsidRDefault="004A1ACD" w:rsidP="00DE723E">
            <w:pPr>
              <w:pStyle w:val="TAL"/>
              <w:rPr>
                <w:rFonts w:eastAsia="SimSun"/>
              </w:rPr>
            </w:pPr>
          </w:p>
        </w:tc>
        <w:tc>
          <w:tcPr>
            <w:tcW w:w="331" w:type="pct"/>
          </w:tcPr>
          <w:p w14:paraId="5481B52B" w14:textId="77777777" w:rsidR="004A1ACD" w:rsidRPr="001D4BBD" w:rsidRDefault="004A1ACD" w:rsidP="004A1ACD">
            <w:pPr>
              <w:pStyle w:val="TAC"/>
              <w:rPr>
                <w:rFonts w:eastAsia="SimSun"/>
                <w:lang w:eastAsia="de-DE"/>
              </w:rPr>
            </w:pPr>
          </w:p>
        </w:tc>
        <w:tc>
          <w:tcPr>
            <w:tcW w:w="331" w:type="pct"/>
          </w:tcPr>
          <w:p w14:paraId="0F10195A" w14:textId="77777777" w:rsidR="004A1ACD" w:rsidRPr="001D4BBD" w:rsidRDefault="004A1ACD" w:rsidP="004A1ACD">
            <w:pPr>
              <w:pStyle w:val="TAC"/>
              <w:rPr>
                <w:rFonts w:eastAsia="SimSun"/>
                <w:lang w:eastAsia="de-DE"/>
              </w:rPr>
            </w:pPr>
          </w:p>
        </w:tc>
      </w:tr>
      <w:tr w:rsidR="004A1ACD" w:rsidRPr="001D4BBD" w14:paraId="377CD2C5" w14:textId="77777777" w:rsidTr="004A1ACD">
        <w:trPr>
          <w:trHeight w:val="20"/>
        </w:trPr>
        <w:tc>
          <w:tcPr>
            <w:tcW w:w="282" w:type="pct"/>
          </w:tcPr>
          <w:p w14:paraId="33FA98B8" w14:textId="77777777" w:rsidR="004A1ACD" w:rsidRPr="001D4BBD" w:rsidRDefault="004A1ACD" w:rsidP="004A1ACD">
            <w:pPr>
              <w:pStyle w:val="TAC"/>
              <w:rPr>
                <w:rFonts w:eastAsia="SimSun"/>
                <w:lang w:eastAsia="ja-JP"/>
              </w:rPr>
            </w:pPr>
            <w:r w:rsidRPr="001D4BBD">
              <w:rPr>
                <w:rFonts w:eastAsia="SimSun"/>
                <w:lang w:eastAsia="ja-JP"/>
              </w:rPr>
              <w:t>4</w:t>
            </w:r>
          </w:p>
        </w:tc>
        <w:tc>
          <w:tcPr>
            <w:tcW w:w="566" w:type="pct"/>
          </w:tcPr>
          <w:p w14:paraId="2FC18CDB"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2F45885F" w14:textId="4E8E4FFA" w:rsidR="004A1ACD" w:rsidRPr="001D4BBD" w:rsidRDefault="004A1ACD" w:rsidP="00DE723E">
            <w:pPr>
              <w:pStyle w:val="TAL"/>
              <w:rPr>
                <w:rFonts w:eastAsia="SimSun"/>
              </w:rPr>
            </w:pPr>
            <w:r w:rsidRPr="001D4BBD">
              <w:t xml:space="preserve">The TT sends the </w:t>
            </w:r>
            <w:r w:rsidR="007C660C" w:rsidRPr="001D4BBD">
              <w:t>ATTACH ACCEPT</w:t>
            </w:r>
            <w:r w:rsidRPr="001D4BBD">
              <w:t xml:space="preserve"> message containing the eDRX parameters.</w:t>
            </w:r>
          </w:p>
        </w:tc>
        <w:tc>
          <w:tcPr>
            <w:tcW w:w="1745" w:type="pct"/>
          </w:tcPr>
          <w:p w14:paraId="198D840C" w14:textId="236BCDCE" w:rsidR="004A1ACD" w:rsidRPr="001D4BBD" w:rsidRDefault="004A1ACD" w:rsidP="00DE723E">
            <w:pPr>
              <w:pStyle w:val="TAL"/>
              <w:rPr>
                <w:rFonts w:eastAsia="SimSun"/>
              </w:rPr>
            </w:pPr>
            <w:r w:rsidRPr="001D4BBD">
              <w:t xml:space="preserve">If </w:t>
            </w:r>
            <w:r w:rsidR="007C660C" w:rsidRPr="001D4BBD">
              <w:rPr>
                <w:rFonts w:eastAsia="SimSun"/>
              </w:rPr>
              <w:t>ATTACH REQUEST</w:t>
            </w:r>
            <w:r w:rsidRPr="001D4BBD">
              <w:rPr>
                <w:rFonts w:eastAsia="SimSun"/>
              </w:rPr>
              <w:t xml:space="preserve"> </w:t>
            </w:r>
            <w:r w:rsidRPr="001D4BBD">
              <w:t xml:space="preserve">in step 3) above also contains T3324, the </w:t>
            </w:r>
            <w:r w:rsidR="007C660C" w:rsidRPr="001D4BBD">
              <w:t>ATTACH ACCEPT</w:t>
            </w:r>
            <w:r w:rsidRPr="001D4BBD">
              <w:t xml:space="preserve"> message shall contain T3324 set to "deactivated". If </w:t>
            </w:r>
            <w:r w:rsidR="007C660C" w:rsidRPr="001D4BBD">
              <w:rPr>
                <w:rFonts w:eastAsia="SimSun"/>
              </w:rPr>
              <w:t>ATTACH REQUEST</w:t>
            </w:r>
            <w:r w:rsidRPr="001D4BBD">
              <w:rPr>
                <w:rFonts w:eastAsia="SimSun"/>
              </w:rPr>
              <w:t xml:space="preserve"> </w:t>
            </w:r>
            <w:r w:rsidRPr="001D4BBD">
              <w:t xml:space="preserve">in step 3) does not contain T3324, the </w:t>
            </w:r>
            <w:r w:rsidR="007C660C" w:rsidRPr="001D4BBD">
              <w:t>ATTACH ACCEPT</w:t>
            </w:r>
            <w:r w:rsidRPr="001D4BBD">
              <w:t xml:space="preserve"> message shall not contain T3324.</w:t>
            </w:r>
          </w:p>
        </w:tc>
        <w:tc>
          <w:tcPr>
            <w:tcW w:w="331" w:type="pct"/>
          </w:tcPr>
          <w:p w14:paraId="650F8A89" w14:textId="77777777" w:rsidR="004A1ACD" w:rsidRPr="001D4BBD" w:rsidRDefault="004A1ACD" w:rsidP="004A1ACD">
            <w:pPr>
              <w:pStyle w:val="TAC"/>
              <w:jc w:val="left"/>
              <w:rPr>
                <w:rFonts w:eastAsia="SimSun"/>
                <w:lang w:eastAsia="de-DE"/>
              </w:rPr>
            </w:pPr>
          </w:p>
        </w:tc>
        <w:tc>
          <w:tcPr>
            <w:tcW w:w="331" w:type="pct"/>
          </w:tcPr>
          <w:p w14:paraId="2042A33B" w14:textId="77777777" w:rsidR="004A1ACD" w:rsidRPr="001D4BBD" w:rsidRDefault="004A1ACD" w:rsidP="004A1ACD">
            <w:pPr>
              <w:pStyle w:val="TAC"/>
              <w:rPr>
                <w:rFonts w:eastAsia="SimSun"/>
                <w:lang w:eastAsia="de-DE"/>
              </w:rPr>
            </w:pPr>
          </w:p>
        </w:tc>
      </w:tr>
      <w:tr w:rsidR="004A1ACD" w:rsidRPr="001D4BBD" w14:paraId="254CD82A" w14:textId="77777777" w:rsidTr="004A1ACD">
        <w:trPr>
          <w:cantSplit/>
          <w:trHeight w:val="20"/>
        </w:trPr>
        <w:tc>
          <w:tcPr>
            <w:tcW w:w="282" w:type="pct"/>
            <w:hideMark/>
          </w:tcPr>
          <w:p w14:paraId="4AAE9C38" w14:textId="77777777" w:rsidR="004A1ACD" w:rsidRPr="001D4BBD" w:rsidRDefault="004A1ACD" w:rsidP="004A1ACD">
            <w:pPr>
              <w:pStyle w:val="TAC"/>
              <w:rPr>
                <w:rFonts w:eastAsia="SimSun"/>
                <w:lang w:eastAsia="ja-JP"/>
              </w:rPr>
            </w:pPr>
            <w:r w:rsidRPr="001D4BBD">
              <w:rPr>
                <w:rFonts w:eastAsia="SimSun"/>
                <w:lang w:eastAsia="ja-JP"/>
              </w:rPr>
              <w:t>5</w:t>
            </w:r>
          </w:p>
        </w:tc>
        <w:tc>
          <w:tcPr>
            <w:tcW w:w="566" w:type="pct"/>
          </w:tcPr>
          <w:p w14:paraId="27ABE337"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hideMark/>
          </w:tcPr>
          <w:p w14:paraId="08388AC7" w14:textId="130AC764" w:rsidR="004A1ACD" w:rsidRPr="001D4BBD" w:rsidRDefault="004A1ACD" w:rsidP="00DE723E">
            <w:pPr>
              <w:pStyle w:val="TAL"/>
              <w:rPr>
                <w:rFonts w:eastAsia="SimSun"/>
              </w:rPr>
            </w:pPr>
            <w:r w:rsidRPr="001D4BBD">
              <w:t xml:space="preserve">The UE transmits the </w:t>
            </w:r>
            <w:r w:rsidR="007C660C" w:rsidRPr="001D4BBD">
              <w:t>ATTACH COMPLETE</w:t>
            </w:r>
            <w:r w:rsidRPr="001D4BBD">
              <w:t xml:space="preserve"> during registration from the UE</w:t>
            </w:r>
          </w:p>
        </w:tc>
        <w:tc>
          <w:tcPr>
            <w:tcW w:w="1745" w:type="pct"/>
          </w:tcPr>
          <w:p w14:paraId="7C30A6F1" w14:textId="75617C7C" w:rsidR="004A1ACD" w:rsidRPr="001D4BBD" w:rsidRDefault="004A1ACD" w:rsidP="00DE723E">
            <w:pPr>
              <w:pStyle w:val="TAL"/>
              <w:rPr>
                <w:rFonts w:eastAsia="SimSun"/>
              </w:rPr>
            </w:pPr>
            <w:r w:rsidRPr="001D4BBD">
              <w:t xml:space="preserve">The TT sends </w:t>
            </w:r>
            <w:r w:rsidR="007C660C" w:rsidRPr="001D4BBD">
              <w:t>RRC CONNECTION RELEASE</w:t>
            </w:r>
            <w:r w:rsidRPr="001D4BBD">
              <w:t>/</w:t>
            </w:r>
            <w:r w:rsidR="007C660C" w:rsidRPr="001D4BBD">
              <w:t>RRC CONNECTION RELEASE</w:t>
            </w:r>
            <w:r w:rsidRPr="001D4BBD">
              <w:t>-NB.</w:t>
            </w:r>
          </w:p>
        </w:tc>
        <w:tc>
          <w:tcPr>
            <w:tcW w:w="331" w:type="pct"/>
          </w:tcPr>
          <w:p w14:paraId="718163A8"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0BD92AD5" w14:textId="77777777" w:rsidR="004A1ACD" w:rsidRPr="001D4BBD" w:rsidRDefault="004A1ACD" w:rsidP="004A1ACD">
            <w:pPr>
              <w:pStyle w:val="TAC"/>
              <w:rPr>
                <w:rFonts w:eastAsia="SimSun"/>
                <w:lang w:eastAsia="de-DE"/>
              </w:rPr>
            </w:pPr>
          </w:p>
        </w:tc>
      </w:tr>
      <w:tr w:rsidR="004A1ACD" w:rsidRPr="001D4BBD" w14:paraId="2007D95E" w14:textId="77777777" w:rsidTr="004A1ACD">
        <w:trPr>
          <w:cantSplit/>
          <w:trHeight w:val="20"/>
        </w:trPr>
        <w:tc>
          <w:tcPr>
            <w:tcW w:w="282" w:type="pct"/>
          </w:tcPr>
          <w:p w14:paraId="100D923C" w14:textId="77777777" w:rsidR="004A1ACD" w:rsidRPr="001D4BBD" w:rsidRDefault="004A1ACD" w:rsidP="004A1ACD">
            <w:pPr>
              <w:pStyle w:val="TAC"/>
              <w:rPr>
                <w:rFonts w:eastAsia="SimSun"/>
                <w:lang w:eastAsia="ja-JP"/>
              </w:rPr>
            </w:pPr>
            <w:r w:rsidRPr="001D4BBD">
              <w:rPr>
                <w:rFonts w:eastAsia="SimSun"/>
                <w:lang w:eastAsia="ja-JP"/>
              </w:rPr>
              <w:t>6</w:t>
            </w:r>
          </w:p>
        </w:tc>
        <w:tc>
          <w:tcPr>
            <w:tcW w:w="566" w:type="pct"/>
          </w:tcPr>
          <w:p w14:paraId="73AFCC81" w14:textId="77777777" w:rsidR="004A1ACD" w:rsidRPr="001D4BBD" w:rsidRDefault="004A1ACD" w:rsidP="004A1ACD">
            <w:pPr>
              <w:pStyle w:val="TAC"/>
              <w:rPr>
                <w:rFonts w:eastAsia="SimSun"/>
                <w:lang w:eastAsia="ja-JP"/>
              </w:rPr>
            </w:pPr>
            <w:r w:rsidRPr="001D4BBD">
              <w:rPr>
                <w:rFonts w:eastAsia="SimSun"/>
                <w:lang w:eastAsia="ja-JP"/>
              </w:rPr>
              <w:t>TT &gt; UE</w:t>
            </w:r>
          </w:p>
        </w:tc>
        <w:tc>
          <w:tcPr>
            <w:tcW w:w="1745" w:type="pct"/>
          </w:tcPr>
          <w:p w14:paraId="3A45605B" w14:textId="10285291" w:rsidR="004A1ACD" w:rsidRPr="001D4BBD" w:rsidRDefault="004A1ACD" w:rsidP="00DE723E">
            <w:pPr>
              <w:pStyle w:val="TAL"/>
            </w:pPr>
            <w:r w:rsidRPr="001D4BBD">
              <w:t xml:space="preserve">The TT transmits </w:t>
            </w:r>
            <w:r w:rsidR="007C660C" w:rsidRPr="001D4BBD">
              <w:t>PAGING / PAGING-NB</w:t>
            </w:r>
            <w:r w:rsidRPr="001D4BBD">
              <w:t xml:space="preserve"> in a valid paging occasion as per normal DRX.</w:t>
            </w:r>
          </w:p>
        </w:tc>
        <w:tc>
          <w:tcPr>
            <w:tcW w:w="1745" w:type="pct"/>
          </w:tcPr>
          <w:p w14:paraId="128E67B1" w14:textId="77777777" w:rsidR="004A1ACD" w:rsidRPr="001D4BBD" w:rsidRDefault="004A1ACD" w:rsidP="00DE723E">
            <w:pPr>
              <w:pStyle w:val="TAL"/>
            </w:pPr>
          </w:p>
        </w:tc>
        <w:tc>
          <w:tcPr>
            <w:tcW w:w="331" w:type="pct"/>
          </w:tcPr>
          <w:p w14:paraId="7C2CA29A"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5766DBB7" w14:textId="77777777" w:rsidR="004A1ACD" w:rsidRPr="001D4BBD" w:rsidRDefault="004A1ACD" w:rsidP="004A1ACD">
            <w:pPr>
              <w:pStyle w:val="TAC"/>
              <w:rPr>
                <w:rFonts w:eastAsia="SimSun"/>
                <w:lang w:eastAsia="de-DE"/>
              </w:rPr>
            </w:pPr>
          </w:p>
        </w:tc>
      </w:tr>
      <w:tr w:rsidR="004A1ACD" w:rsidRPr="001D4BBD" w14:paraId="73FDDEDE" w14:textId="77777777" w:rsidTr="004A1ACD">
        <w:trPr>
          <w:trHeight w:val="20"/>
        </w:trPr>
        <w:tc>
          <w:tcPr>
            <w:tcW w:w="282" w:type="pct"/>
          </w:tcPr>
          <w:p w14:paraId="682AB57A" w14:textId="77777777" w:rsidR="004A1ACD" w:rsidRPr="001D4BBD" w:rsidRDefault="004A1ACD" w:rsidP="004A1ACD">
            <w:pPr>
              <w:pStyle w:val="TAC"/>
              <w:rPr>
                <w:rFonts w:eastAsia="SimSun"/>
                <w:lang w:eastAsia="ja-JP"/>
              </w:rPr>
            </w:pPr>
            <w:r w:rsidRPr="001D4BBD">
              <w:rPr>
                <w:rFonts w:eastAsia="SimSun"/>
                <w:lang w:eastAsia="ja-JP"/>
              </w:rPr>
              <w:t>7</w:t>
            </w:r>
          </w:p>
        </w:tc>
        <w:tc>
          <w:tcPr>
            <w:tcW w:w="566" w:type="pct"/>
          </w:tcPr>
          <w:p w14:paraId="4980EA5A"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71AB6126" w14:textId="62ACD484" w:rsidR="004A1ACD" w:rsidRPr="001D4BBD" w:rsidRDefault="004A1ACD" w:rsidP="00DE723E">
            <w:pPr>
              <w:pStyle w:val="TAL"/>
              <w:rPr>
                <w:rFonts w:eastAsia="SimSun"/>
              </w:rPr>
            </w:pPr>
            <w:r w:rsidRPr="001D4BBD">
              <w:rPr>
                <w:rFonts w:eastAsia="SimSun"/>
              </w:rPr>
              <w:t xml:space="preserve">Send </w:t>
            </w:r>
            <w:r w:rsidR="009E559B" w:rsidRPr="001D4BBD">
              <w:rPr>
                <w:rFonts w:eastAsia="SimSun"/>
              </w:rPr>
              <w:t>RRC CONNECTION REQUEST</w:t>
            </w:r>
            <w:r w:rsidRPr="001D4BBD">
              <w:rPr>
                <w:rFonts w:eastAsia="SimSun"/>
              </w:rPr>
              <w:t xml:space="preserve"> / </w:t>
            </w:r>
            <w:r w:rsidR="009E559B" w:rsidRPr="001D4BBD">
              <w:rPr>
                <w:rFonts w:eastAsia="SimSun"/>
              </w:rPr>
              <w:t>RRC CONNECTION REQUEST</w:t>
            </w:r>
            <w:r w:rsidRPr="001D4BBD">
              <w:rPr>
                <w:rFonts w:eastAsia="SimSun"/>
              </w:rPr>
              <w:t>-NB</w:t>
            </w:r>
          </w:p>
        </w:tc>
        <w:tc>
          <w:tcPr>
            <w:tcW w:w="1745" w:type="pct"/>
          </w:tcPr>
          <w:p w14:paraId="56BAE291" w14:textId="1CA69163" w:rsidR="004A1ACD" w:rsidRPr="001D4BBD" w:rsidRDefault="004A1ACD" w:rsidP="00DE723E">
            <w:pPr>
              <w:pStyle w:val="TAL"/>
              <w:rPr>
                <w:rFonts w:eastAsia="SimSun"/>
              </w:rPr>
            </w:pPr>
            <w:r w:rsidRPr="001D4BBD">
              <w:rPr>
                <w:rFonts w:eastAsia="SimSun"/>
              </w:rPr>
              <w:t xml:space="preserve">The TT responds with a </w:t>
            </w:r>
            <w:r w:rsidR="007C660C" w:rsidRPr="001D4BBD">
              <w:rPr>
                <w:rFonts w:eastAsia="SimSun"/>
              </w:rPr>
              <w:t>RRC CONNECTION SETUP</w:t>
            </w:r>
            <w:r w:rsidRPr="001D4BBD">
              <w:rPr>
                <w:rFonts w:eastAsia="SimSun"/>
              </w:rPr>
              <w:t xml:space="preserve"> / </w:t>
            </w:r>
            <w:r w:rsidR="007C660C" w:rsidRPr="001D4BBD">
              <w:rPr>
                <w:rFonts w:eastAsia="SimSun"/>
              </w:rPr>
              <w:t>RRC CONNECTION SETUP</w:t>
            </w:r>
            <w:r w:rsidRPr="001D4BBD">
              <w:rPr>
                <w:rFonts w:eastAsia="SimSun"/>
              </w:rPr>
              <w:t>-NB</w:t>
            </w:r>
          </w:p>
        </w:tc>
        <w:tc>
          <w:tcPr>
            <w:tcW w:w="331" w:type="pct"/>
          </w:tcPr>
          <w:p w14:paraId="5A92C6F1"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4BE6E577" w14:textId="77777777" w:rsidR="004A1ACD" w:rsidRPr="001D4BBD" w:rsidRDefault="004A1ACD" w:rsidP="004A1ACD">
            <w:pPr>
              <w:pStyle w:val="TAC"/>
              <w:rPr>
                <w:rFonts w:eastAsia="SimSun"/>
                <w:lang w:eastAsia="de-DE"/>
              </w:rPr>
            </w:pPr>
          </w:p>
        </w:tc>
      </w:tr>
      <w:tr w:rsidR="004A1ACD" w:rsidRPr="001D4BBD" w14:paraId="0AA7FB93" w14:textId="77777777" w:rsidTr="004A1ACD">
        <w:trPr>
          <w:trHeight w:val="20"/>
        </w:trPr>
        <w:tc>
          <w:tcPr>
            <w:tcW w:w="282" w:type="pct"/>
          </w:tcPr>
          <w:p w14:paraId="6D5BE647" w14:textId="77777777" w:rsidR="004A1ACD" w:rsidRPr="001D4BBD" w:rsidRDefault="004A1ACD" w:rsidP="004A1ACD">
            <w:pPr>
              <w:pStyle w:val="TAC"/>
              <w:rPr>
                <w:rFonts w:eastAsia="SimSun"/>
                <w:lang w:eastAsia="ja-JP"/>
              </w:rPr>
            </w:pPr>
            <w:r w:rsidRPr="001D4BBD">
              <w:rPr>
                <w:rFonts w:eastAsia="SimSun"/>
                <w:lang w:eastAsia="ja-JP"/>
              </w:rPr>
              <w:t>8</w:t>
            </w:r>
          </w:p>
        </w:tc>
        <w:tc>
          <w:tcPr>
            <w:tcW w:w="566" w:type="pct"/>
          </w:tcPr>
          <w:p w14:paraId="799E26E7"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43476886" w14:textId="366523C3" w:rsidR="004A1ACD" w:rsidRPr="001D4BBD" w:rsidRDefault="004A1ACD" w:rsidP="00DE723E">
            <w:pPr>
              <w:pStyle w:val="TAL"/>
              <w:rPr>
                <w:rFonts w:eastAsia="SimSun"/>
              </w:rPr>
            </w:pPr>
            <w:r w:rsidRPr="001D4BBD">
              <w:rPr>
                <w:rFonts w:eastAsia="SimSun"/>
              </w:rPr>
              <w:t xml:space="preserve">Send </w:t>
            </w:r>
            <w:r w:rsidR="009E559B" w:rsidRPr="001D4BBD">
              <w:rPr>
                <w:rFonts w:eastAsia="SimSun"/>
              </w:rPr>
              <w:t>RRC CONNECTION SETUP COMPLETE</w:t>
            </w:r>
            <w:r w:rsidRPr="001D4BBD">
              <w:rPr>
                <w:rFonts w:eastAsia="SimSun"/>
              </w:rPr>
              <w:t xml:space="preserve"> / </w:t>
            </w:r>
            <w:r w:rsidR="009E559B" w:rsidRPr="001D4BBD">
              <w:rPr>
                <w:rFonts w:eastAsia="SimSun"/>
              </w:rPr>
              <w:t>RRC CONNECTION SETUP COMPLETE</w:t>
            </w:r>
            <w:r w:rsidRPr="001D4BBD">
              <w:rPr>
                <w:rFonts w:eastAsia="SimSun"/>
              </w:rPr>
              <w:t>-NB</w:t>
            </w:r>
          </w:p>
        </w:tc>
        <w:tc>
          <w:tcPr>
            <w:tcW w:w="1745" w:type="pct"/>
          </w:tcPr>
          <w:p w14:paraId="2581B938" w14:textId="77777777" w:rsidR="004A1ACD" w:rsidRPr="001D4BBD" w:rsidRDefault="004A1ACD" w:rsidP="00DE723E">
            <w:pPr>
              <w:pStyle w:val="TAL"/>
              <w:rPr>
                <w:rFonts w:eastAsia="SimSun"/>
              </w:rPr>
            </w:pPr>
          </w:p>
        </w:tc>
        <w:tc>
          <w:tcPr>
            <w:tcW w:w="331" w:type="pct"/>
          </w:tcPr>
          <w:p w14:paraId="7CAB5954"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548EF05D" w14:textId="77777777" w:rsidR="004A1ACD" w:rsidRPr="001D4BBD" w:rsidRDefault="004A1ACD" w:rsidP="004A1ACD">
            <w:pPr>
              <w:pStyle w:val="TAC"/>
              <w:rPr>
                <w:rFonts w:eastAsia="SimSun"/>
                <w:lang w:eastAsia="de-DE"/>
              </w:rPr>
            </w:pPr>
          </w:p>
        </w:tc>
      </w:tr>
      <w:tr w:rsidR="004A1ACD" w:rsidRPr="001D4BBD" w14:paraId="1F579789" w14:textId="77777777" w:rsidTr="004A1ACD">
        <w:trPr>
          <w:cantSplit/>
          <w:trHeight w:val="20"/>
        </w:trPr>
        <w:tc>
          <w:tcPr>
            <w:tcW w:w="282" w:type="pct"/>
          </w:tcPr>
          <w:p w14:paraId="696AFD6F" w14:textId="77777777" w:rsidR="004A1ACD" w:rsidRPr="001D4BBD" w:rsidRDefault="004A1ACD" w:rsidP="004A1ACD">
            <w:pPr>
              <w:pStyle w:val="TAC"/>
              <w:rPr>
                <w:rFonts w:eastAsia="SimSun"/>
                <w:lang w:eastAsia="ja-JP"/>
              </w:rPr>
            </w:pPr>
            <w:r w:rsidRPr="001D4BBD">
              <w:rPr>
                <w:rFonts w:eastAsia="SimSun"/>
                <w:lang w:eastAsia="ja-JP"/>
              </w:rPr>
              <w:t>9</w:t>
            </w:r>
          </w:p>
        </w:tc>
        <w:tc>
          <w:tcPr>
            <w:tcW w:w="566" w:type="pct"/>
          </w:tcPr>
          <w:p w14:paraId="48896CA8" w14:textId="77777777" w:rsidR="004A1ACD" w:rsidRPr="001D4BBD" w:rsidRDefault="004A1ACD" w:rsidP="004A1ACD">
            <w:pPr>
              <w:pStyle w:val="TAC"/>
              <w:rPr>
                <w:rFonts w:eastAsia="SimSun"/>
                <w:lang w:eastAsia="ja-JP"/>
              </w:rPr>
            </w:pPr>
            <w:r w:rsidRPr="001D4BBD">
              <w:rPr>
                <w:rFonts w:eastAsia="SimSun"/>
                <w:lang w:eastAsia="ja-JP"/>
              </w:rPr>
              <w:t>UE &gt; TT</w:t>
            </w:r>
          </w:p>
        </w:tc>
        <w:tc>
          <w:tcPr>
            <w:tcW w:w="1745" w:type="pct"/>
          </w:tcPr>
          <w:p w14:paraId="5B1A40FF" w14:textId="77777777" w:rsidR="004A1ACD" w:rsidRPr="001D4BBD" w:rsidRDefault="004A1ACD" w:rsidP="00DE723E">
            <w:pPr>
              <w:pStyle w:val="TAL"/>
            </w:pPr>
            <w:r w:rsidRPr="001D4BBD">
              <w:t>The UE sends ServiceRequest</w:t>
            </w:r>
          </w:p>
        </w:tc>
        <w:tc>
          <w:tcPr>
            <w:tcW w:w="1745" w:type="pct"/>
          </w:tcPr>
          <w:p w14:paraId="193C59EB" w14:textId="554BC955" w:rsidR="004A1ACD" w:rsidRPr="001D4BBD" w:rsidRDefault="004A1ACD" w:rsidP="00DE723E">
            <w:pPr>
              <w:pStyle w:val="TAL"/>
            </w:pPr>
            <w:r w:rsidRPr="001D4BBD">
              <w:t xml:space="preserve">The TT sends ServiceAccept followed by </w:t>
            </w:r>
            <w:r w:rsidR="007C660C" w:rsidRPr="001D4BBD">
              <w:t>RRC CONNECTION RELEASE</w:t>
            </w:r>
            <w:r w:rsidRPr="001D4BBD">
              <w:t>/</w:t>
            </w:r>
            <w:r w:rsidR="007C660C" w:rsidRPr="001D4BBD">
              <w:t>RRC CONNECTION RELEASE</w:t>
            </w:r>
            <w:r w:rsidRPr="001D4BBD">
              <w:t>-NB</w:t>
            </w:r>
          </w:p>
        </w:tc>
        <w:tc>
          <w:tcPr>
            <w:tcW w:w="331" w:type="pct"/>
          </w:tcPr>
          <w:p w14:paraId="3B5259B3" w14:textId="77777777" w:rsidR="004A1ACD" w:rsidRPr="001D4BBD" w:rsidRDefault="004A1ACD" w:rsidP="004A1ACD">
            <w:pPr>
              <w:pStyle w:val="TAC"/>
              <w:rPr>
                <w:rFonts w:eastAsia="SimSun"/>
                <w:lang w:eastAsia="de-DE"/>
              </w:rPr>
            </w:pPr>
            <w:r w:rsidRPr="001D4BBD">
              <w:rPr>
                <w:rFonts w:eastAsia="SimSun"/>
                <w:lang w:eastAsia="de-DE"/>
              </w:rPr>
              <w:t>CR1</w:t>
            </w:r>
          </w:p>
        </w:tc>
        <w:tc>
          <w:tcPr>
            <w:tcW w:w="331" w:type="pct"/>
          </w:tcPr>
          <w:p w14:paraId="6147ECE2" w14:textId="77777777" w:rsidR="004A1ACD" w:rsidRPr="001D4BBD" w:rsidRDefault="004A1ACD" w:rsidP="004A1ACD">
            <w:pPr>
              <w:pStyle w:val="TAC"/>
              <w:rPr>
                <w:rFonts w:eastAsia="SimSun"/>
                <w:lang w:eastAsia="de-DE"/>
              </w:rPr>
            </w:pPr>
          </w:p>
        </w:tc>
      </w:tr>
      <w:tr w:rsidR="004A1ACD" w:rsidRPr="001D4BBD" w14:paraId="4079E9A6" w14:textId="77777777" w:rsidTr="004A1ACD">
        <w:trPr>
          <w:cantSplit/>
          <w:trHeight w:val="20"/>
        </w:trPr>
        <w:tc>
          <w:tcPr>
            <w:tcW w:w="282" w:type="pct"/>
          </w:tcPr>
          <w:p w14:paraId="7E5D18CA" w14:textId="77777777" w:rsidR="004A1ACD" w:rsidRPr="001D4BBD" w:rsidRDefault="004A1ACD" w:rsidP="004A1ACD">
            <w:pPr>
              <w:pStyle w:val="TAC"/>
              <w:rPr>
                <w:rFonts w:eastAsia="SimSun"/>
                <w:lang w:eastAsia="ja-JP"/>
              </w:rPr>
            </w:pPr>
            <w:r w:rsidRPr="001D4BBD">
              <w:rPr>
                <w:rFonts w:eastAsia="SimSun"/>
                <w:lang w:eastAsia="ja-JP"/>
              </w:rPr>
              <w:t>10</w:t>
            </w:r>
          </w:p>
        </w:tc>
        <w:tc>
          <w:tcPr>
            <w:tcW w:w="566" w:type="pct"/>
          </w:tcPr>
          <w:p w14:paraId="548CFC29" w14:textId="77777777" w:rsidR="004A1ACD" w:rsidRPr="001D4BBD" w:rsidRDefault="004A1ACD" w:rsidP="004A1ACD">
            <w:pPr>
              <w:pStyle w:val="TAC"/>
              <w:rPr>
                <w:rFonts w:eastAsia="SimSun"/>
                <w:lang w:eastAsia="ja-JP"/>
              </w:rPr>
            </w:pPr>
            <w:r w:rsidRPr="001D4BBD">
              <w:rPr>
                <w:rFonts w:eastAsia="SimSun"/>
                <w:lang w:eastAsia="ja-JP"/>
              </w:rPr>
              <w:t>UE</w:t>
            </w:r>
          </w:p>
        </w:tc>
        <w:tc>
          <w:tcPr>
            <w:tcW w:w="1745" w:type="pct"/>
          </w:tcPr>
          <w:p w14:paraId="3FB2979F" w14:textId="1ED12CB3" w:rsidR="004A1ACD" w:rsidRPr="001D4BBD" w:rsidRDefault="004A1ACD" w:rsidP="00D12A09">
            <w:pPr>
              <w:pStyle w:val="TB1"/>
              <w:numPr>
                <w:ilvl w:val="0"/>
                <w:numId w:val="0"/>
              </w:numPr>
              <w:rPr>
                <w:rFonts w:eastAsia="SimSun"/>
                <w:lang w:eastAsia="de-DE"/>
              </w:rPr>
            </w:pPr>
            <w:r w:rsidRPr="001D4BBD">
              <w:t xml:space="preserve">The UE is </w:t>
            </w:r>
            <w:r w:rsidR="000D3F02" w:rsidRPr="001D4BBD">
              <w:t>power</w:t>
            </w:r>
            <w:r w:rsidRPr="001D4BBD">
              <w:t>ed off.</w:t>
            </w:r>
          </w:p>
        </w:tc>
        <w:tc>
          <w:tcPr>
            <w:tcW w:w="1745" w:type="pct"/>
          </w:tcPr>
          <w:p w14:paraId="416F89BA" w14:textId="77777777" w:rsidR="004A1ACD" w:rsidRPr="001D4BBD" w:rsidRDefault="004A1ACD" w:rsidP="004A1ACD">
            <w:pPr>
              <w:pStyle w:val="TAL"/>
              <w:rPr>
                <w:rFonts w:eastAsia="SimSun"/>
                <w:lang w:eastAsia="de-DE"/>
              </w:rPr>
            </w:pPr>
          </w:p>
        </w:tc>
        <w:tc>
          <w:tcPr>
            <w:tcW w:w="331" w:type="pct"/>
          </w:tcPr>
          <w:p w14:paraId="6F036BAD" w14:textId="77777777" w:rsidR="004A1ACD" w:rsidRPr="001D4BBD" w:rsidRDefault="004A1ACD" w:rsidP="004A1ACD">
            <w:pPr>
              <w:pStyle w:val="TAC"/>
              <w:jc w:val="left"/>
              <w:rPr>
                <w:rFonts w:eastAsia="SimSun"/>
                <w:lang w:eastAsia="de-DE"/>
              </w:rPr>
            </w:pPr>
          </w:p>
        </w:tc>
        <w:tc>
          <w:tcPr>
            <w:tcW w:w="331" w:type="pct"/>
          </w:tcPr>
          <w:p w14:paraId="7146B425" w14:textId="77777777" w:rsidR="004A1ACD" w:rsidRPr="001D4BBD" w:rsidRDefault="004A1ACD" w:rsidP="004A1ACD">
            <w:pPr>
              <w:pStyle w:val="TAC"/>
              <w:rPr>
                <w:rFonts w:eastAsia="SimSun"/>
                <w:lang w:eastAsia="de-DE"/>
              </w:rPr>
            </w:pPr>
          </w:p>
        </w:tc>
      </w:tr>
    </w:tbl>
    <w:p w14:paraId="20056909" w14:textId="77777777" w:rsidR="004A1ACD" w:rsidRPr="001D4BBD" w:rsidRDefault="004A1ACD" w:rsidP="004A1ACD">
      <w:pPr>
        <w:pStyle w:val="B1normal"/>
      </w:pPr>
    </w:p>
    <w:p w14:paraId="0A9B4F0C" w14:textId="77777777" w:rsidR="004A1ACD" w:rsidRPr="001D4BBD" w:rsidRDefault="004A1ACD" w:rsidP="004A1ACD">
      <w:pPr>
        <w:pStyle w:val="Heading3"/>
      </w:pPr>
      <w:bookmarkStart w:id="3795" w:name="_Toc170301562"/>
      <w:r w:rsidRPr="001D4BBD">
        <w:t>14.2.5</w:t>
      </w:r>
      <w:r w:rsidRPr="001D4BBD">
        <w:tab/>
        <w:t>Acceptance criteria</w:t>
      </w:r>
      <w:bookmarkEnd w:id="3795"/>
    </w:p>
    <w:p w14:paraId="25C7111C" w14:textId="462FC172" w:rsidR="001556CF" w:rsidRPr="001D4BBD" w:rsidRDefault="004A1ACD" w:rsidP="00EE38A0">
      <w:pPr>
        <w:tabs>
          <w:tab w:val="left" w:pos="284"/>
          <w:tab w:val="left" w:pos="567"/>
        </w:tabs>
        <w:ind w:left="567" w:hanging="567"/>
      </w:pPr>
      <w:r w:rsidRPr="001D4BBD">
        <w:t>CR 1 is met if the UE does not deactivate the UICC or send SUSPEND UICC command after step 5).</w:t>
      </w:r>
    </w:p>
    <w:p w14:paraId="60E8236E" w14:textId="7570DA00" w:rsidR="001556CF" w:rsidRPr="001D4BBD" w:rsidRDefault="001556CF" w:rsidP="00EC3E8A">
      <w:pPr>
        <w:pStyle w:val="Heading2"/>
        <w:rPr>
          <w:rFonts w:eastAsia="TimesNewRoman"/>
          <w:lang w:eastAsia="en-GB"/>
        </w:rPr>
      </w:pPr>
      <w:bookmarkStart w:id="3796" w:name="_Toc103688585"/>
      <w:bookmarkStart w:id="3797" w:name="_Toc170301563"/>
      <w:r w:rsidRPr="001D4BBD">
        <w:rPr>
          <w:rFonts w:eastAsia="TimesNewRoman"/>
          <w:lang w:eastAsia="en-GB"/>
        </w:rPr>
        <w:t>14.3</w:t>
      </w:r>
      <w:r w:rsidRPr="001D4BBD">
        <w:rPr>
          <w:rFonts w:eastAsia="TimesNewRoman"/>
          <w:lang w:eastAsia="en-GB"/>
        </w:rPr>
        <w:tab/>
        <w:t>UICC interface during eDRX for E</w:t>
      </w:r>
      <w:r w:rsidR="00F3579F" w:rsidRPr="001D4BBD">
        <w:rPr>
          <w:rFonts w:eastAsia="TimesNewRoman"/>
          <w:lang w:eastAsia="en-GB"/>
        </w:rPr>
        <w:noBreakHyphen/>
      </w:r>
      <w:r w:rsidRPr="001D4BBD">
        <w:rPr>
          <w:rFonts w:eastAsia="TimesNewRoman"/>
          <w:lang w:eastAsia="en-GB"/>
        </w:rPr>
        <w:t>UTRAN – UICC deactivation during eDRX</w:t>
      </w:r>
      <w:bookmarkEnd w:id="3796"/>
      <w:bookmarkEnd w:id="3797"/>
    </w:p>
    <w:p w14:paraId="44A41F02" w14:textId="0ED0063E" w:rsidR="001556CF" w:rsidRPr="001D4BBD" w:rsidRDefault="00DE723E" w:rsidP="001556CF">
      <w:pPr>
        <w:overflowPunct w:val="0"/>
        <w:autoSpaceDE w:val="0"/>
        <w:autoSpaceDN w:val="0"/>
        <w:adjustRightInd w:val="0"/>
        <w:textAlignment w:val="baseline"/>
        <w:rPr>
          <w:rFonts w:eastAsia="TimesNewRoman"/>
        </w:rPr>
      </w:pPr>
      <w:r w:rsidRPr="001D4BBD">
        <w:rPr>
          <w:rFonts w:eastAsia="TimesNewRoman"/>
        </w:rPr>
        <w:t>FFS</w:t>
      </w:r>
    </w:p>
    <w:p w14:paraId="674666B7" w14:textId="64D580D3" w:rsidR="001556CF" w:rsidRPr="001D4BBD" w:rsidRDefault="001556CF" w:rsidP="00EC3E8A">
      <w:pPr>
        <w:pStyle w:val="Heading2"/>
        <w:rPr>
          <w:rFonts w:eastAsia="TimesNewRoman"/>
          <w:lang w:eastAsia="en-GB"/>
        </w:rPr>
      </w:pPr>
      <w:bookmarkStart w:id="3798" w:name="_Toc103688586"/>
      <w:bookmarkStart w:id="3799" w:name="_Toc170301564"/>
      <w:r w:rsidRPr="001D4BBD">
        <w:rPr>
          <w:rFonts w:eastAsia="TimesNewRoman"/>
          <w:lang w:eastAsia="en-GB"/>
        </w:rPr>
        <w:t>14.4</w:t>
      </w:r>
      <w:r w:rsidRPr="001D4BBD">
        <w:rPr>
          <w:rFonts w:eastAsia="TimesNewRoman"/>
          <w:lang w:eastAsia="en-GB"/>
        </w:rPr>
        <w:tab/>
        <w:t>UICC interface during eDRX for E</w:t>
      </w:r>
      <w:r w:rsidR="00F3579F" w:rsidRPr="001D4BBD">
        <w:rPr>
          <w:rFonts w:eastAsia="TimesNewRoman"/>
          <w:lang w:eastAsia="en-GB"/>
        </w:rPr>
        <w:noBreakHyphen/>
      </w:r>
      <w:r w:rsidRPr="001D4BBD">
        <w:rPr>
          <w:rFonts w:eastAsia="TimesNewRoman"/>
          <w:lang w:eastAsia="en-GB"/>
        </w:rPr>
        <w:t>UTRAN– SUSPEND UICC</w:t>
      </w:r>
      <w:bookmarkEnd w:id="3798"/>
      <w:bookmarkEnd w:id="3799"/>
    </w:p>
    <w:p w14:paraId="12DF7644" w14:textId="700C2096" w:rsidR="001556CF" w:rsidRPr="001D4BBD" w:rsidRDefault="00DE723E" w:rsidP="001556CF">
      <w:pPr>
        <w:overflowPunct w:val="0"/>
        <w:autoSpaceDE w:val="0"/>
        <w:autoSpaceDN w:val="0"/>
        <w:adjustRightInd w:val="0"/>
        <w:textAlignment w:val="baseline"/>
        <w:rPr>
          <w:rFonts w:eastAsia="TimesNewRoman"/>
        </w:rPr>
      </w:pPr>
      <w:r w:rsidRPr="001D4BBD">
        <w:rPr>
          <w:rFonts w:eastAsia="TimesNewRoman"/>
        </w:rPr>
        <w:t>FFS</w:t>
      </w:r>
    </w:p>
    <w:p w14:paraId="21C8C4E1" w14:textId="77777777" w:rsidR="001556CF" w:rsidRPr="001D4BBD" w:rsidRDefault="001556CF" w:rsidP="00EC3E8A">
      <w:pPr>
        <w:pStyle w:val="Heading1"/>
        <w:rPr>
          <w:rFonts w:eastAsia="TimesNewRoman"/>
          <w:lang w:eastAsia="en-GB"/>
        </w:rPr>
      </w:pPr>
      <w:bookmarkStart w:id="3800" w:name="_Toc103688587"/>
      <w:bookmarkStart w:id="3801" w:name="_Toc170301565"/>
      <w:r w:rsidRPr="001D4BBD">
        <w:rPr>
          <w:rFonts w:eastAsia="TimesNewRoman"/>
          <w:lang w:eastAsia="en-GB"/>
        </w:rPr>
        <w:t>15</w:t>
      </w:r>
      <w:r w:rsidRPr="001D4BBD">
        <w:rPr>
          <w:rFonts w:eastAsia="TimesNewRoman"/>
          <w:lang w:eastAsia="en-GB"/>
        </w:rPr>
        <w:tab/>
        <w:t>Authentication procedure and NAS security context handling for 5G</w:t>
      </w:r>
      <w:bookmarkEnd w:id="3800"/>
      <w:bookmarkEnd w:id="3801"/>
    </w:p>
    <w:p w14:paraId="2E35ABBA" w14:textId="124FFE41" w:rsidR="001556CF" w:rsidRPr="001D4BBD" w:rsidRDefault="001556CF" w:rsidP="00EC3E8A">
      <w:pPr>
        <w:pStyle w:val="Heading2"/>
        <w:rPr>
          <w:rFonts w:eastAsia="TimesNewRoman"/>
          <w:lang w:eastAsia="en-GB"/>
        </w:rPr>
      </w:pPr>
      <w:bookmarkStart w:id="3802" w:name="_Toc103688588"/>
      <w:bookmarkStart w:id="3803" w:name="_Toc170301566"/>
      <w:r w:rsidRPr="001D4BBD">
        <w:rPr>
          <w:rFonts w:eastAsia="TimesNewRoman"/>
          <w:lang w:eastAsia="en-GB"/>
        </w:rPr>
        <w:t>15.1</w:t>
      </w:r>
      <w:r w:rsidRPr="001D4BBD">
        <w:rPr>
          <w:rFonts w:eastAsia="TimesNewRoman"/>
          <w:lang w:eastAsia="en-GB"/>
        </w:rPr>
        <w:tab/>
        <w:t>Authentication procedure for EAP-AKA'</w:t>
      </w:r>
      <w:bookmarkEnd w:id="3802"/>
      <w:bookmarkEnd w:id="3803"/>
    </w:p>
    <w:p w14:paraId="5C09DD0E" w14:textId="77777777" w:rsidR="001556CF" w:rsidRPr="001D4BBD" w:rsidRDefault="001556CF" w:rsidP="00EC3E8A">
      <w:pPr>
        <w:pStyle w:val="Heading3"/>
        <w:rPr>
          <w:rFonts w:eastAsia="TimesNewRoman"/>
          <w:lang w:eastAsia="en-GB"/>
        </w:rPr>
      </w:pPr>
      <w:bookmarkStart w:id="3804" w:name="_Toc103688589"/>
      <w:bookmarkStart w:id="3805" w:name="_Toc170301567"/>
      <w:r w:rsidRPr="001D4BBD">
        <w:rPr>
          <w:rFonts w:eastAsia="TimesNewRoman"/>
          <w:lang w:eastAsia="en-GB"/>
        </w:rPr>
        <w:t>15.1.1</w:t>
      </w:r>
      <w:r w:rsidRPr="001D4BBD">
        <w:rPr>
          <w:rFonts w:eastAsia="TimesNewRoman"/>
          <w:lang w:eastAsia="en-GB"/>
        </w:rPr>
        <w:tab/>
        <w:t>Authentication procedure for EAP-AKA' - Authentication is successful</w:t>
      </w:r>
      <w:bookmarkEnd w:id="3804"/>
      <w:bookmarkEnd w:id="3805"/>
    </w:p>
    <w:p w14:paraId="514D254F" w14:textId="3BF4357C" w:rsidR="00874559" w:rsidRPr="001D4BBD" w:rsidRDefault="001556CF" w:rsidP="00874559">
      <w:pPr>
        <w:pStyle w:val="Heading4"/>
      </w:pPr>
      <w:bookmarkStart w:id="3806" w:name="_Toc170301568"/>
      <w:bookmarkStart w:id="3807" w:name="_Toc103688590"/>
      <w:bookmarkStart w:id="3808" w:name="_Toc517476896"/>
      <w:bookmarkStart w:id="3809" w:name="_Toc502364631"/>
      <w:bookmarkStart w:id="3810" w:name="_Toc44962051"/>
      <w:bookmarkStart w:id="3811" w:name="_Toc50983715"/>
      <w:bookmarkStart w:id="3812" w:name="_Toc50985886"/>
      <w:bookmarkStart w:id="3813" w:name="_Toc57113116"/>
      <w:bookmarkStart w:id="3814" w:name="_Toc57209389"/>
      <w:bookmarkStart w:id="3815" w:name="_Hlk722478"/>
      <w:r w:rsidRPr="001D4BBD">
        <w:t>15.1.1.1</w:t>
      </w:r>
      <w:r w:rsidRPr="001D4BBD">
        <w:tab/>
      </w:r>
      <w:bookmarkStart w:id="3816" w:name="_Toc106967970"/>
      <w:r w:rsidR="00874559" w:rsidRPr="001D4BBD">
        <w:t>Definition and applicability</w:t>
      </w:r>
      <w:bookmarkEnd w:id="3806"/>
      <w:bookmarkEnd w:id="3816"/>
    </w:p>
    <w:p w14:paraId="179D16AD" w14:textId="77777777" w:rsidR="00874559" w:rsidRPr="001D4BBD" w:rsidRDefault="00874559" w:rsidP="00874559">
      <w:bookmarkStart w:id="3817" w:name="_Hlk9856563"/>
      <w:bookmarkStart w:id="3818" w:name="_Hlk805790"/>
      <w:r w:rsidRPr="001D4BBD">
        <w:t xml:space="preserve">The purpose of the primary authentication and key agreement procedure is to enable mutual authentication between the UE and the network and to provide keying material that can be used between the UE and network in subsequent security procedures. </w:t>
      </w:r>
      <w:bookmarkEnd w:id="3817"/>
      <w:r w:rsidRPr="001D4BBD">
        <w:t>The UE and the AMF shall support the EAP based primary authentication and key agreement procedure.</w:t>
      </w:r>
    </w:p>
    <w:p w14:paraId="007BAF90" w14:textId="0B2E62BF" w:rsidR="00874559" w:rsidRPr="001D4BBD" w:rsidRDefault="00874559" w:rsidP="00874559">
      <w:r w:rsidRPr="001D4BBD">
        <w:t xml:space="preserve">In order to initiate the EAP based primary authentication and key agreement procedure using EAP-AKA', the AUSF shall send an EAP message IE with EAP-request/AKA'-challenge message in the </w:t>
      </w:r>
      <w:r w:rsidR="005C0106" w:rsidRPr="001D4BBD">
        <w:t xml:space="preserve">AUTHENTICATION REQUEST </w:t>
      </w:r>
      <w:r w:rsidRPr="001D4BBD">
        <w:t>message.</w:t>
      </w:r>
    </w:p>
    <w:p w14:paraId="240ACA15" w14:textId="5A70852B" w:rsidR="00874559" w:rsidRPr="001D4BBD" w:rsidRDefault="00874559" w:rsidP="00874559">
      <w:bookmarkStart w:id="3819" w:name="_Hlk7020179"/>
      <w:bookmarkStart w:id="3820" w:name="_Hlk9856617"/>
      <w:r w:rsidRPr="001D4BBD">
        <w:t xml:space="preserve">The 5G NAS security context parameters from a full native 5G NAS security context shall be stored on the USIM if the corresponding file is present on the USIM </w:t>
      </w:r>
      <w:bookmarkEnd w:id="3819"/>
      <w:r w:rsidRPr="001D4BBD">
        <w:t>as specified in TS 31.102 </w:t>
      </w:r>
      <w:bookmarkStart w:id="3821" w:name="MCCQCTEMPBM_00001018"/>
      <w:r w:rsidRPr="001D4BBD">
        <w:fldChar w:fldCharType="begin"/>
      </w:r>
      <w:r w:rsidRPr="001D4BBD">
        <w:instrText xml:space="preserve"> REF _Ref62649304 \r \h </w:instrText>
      </w:r>
      <w:r w:rsidRPr="001D4BBD">
        <w:fldChar w:fldCharType="separate"/>
      </w:r>
      <w:r w:rsidR="000F3EC4" w:rsidRPr="001D4BBD">
        <w:t>[19]</w:t>
      </w:r>
      <w:r w:rsidRPr="001D4BBD">
        <w:fldChar w:fldCharType="end"/>
      </w:r>
      <w:bookmarkEnd w:id="3821"/>
      <w:r w:rsidRPr="001D4BBD">
        <w:t>. If the corresponding file is not present on the USIM, this 5GMM parameters is stored in a non-volatile memory in the ME together with the SUPI from the USIM.</w:t>
      </w:r>
    </w:p>
    <w:p w14:paraId="4CF745E5" w14:textId="570080BB" w:rsidR="00874559" w:rsidRPr="001D4BBD" w:rsidRDefault="00874559" w:rsidP="00874559">
      <w:r w:rsidRPr="001D4BBD">
        <w:t>The EF</w:t>
      </w:r>
      <w:r w:rsidRPr="001D4BBD">
        <w:rPr>
          <w:vertAlign w:val="subscript"/>
        </w:rPr>
        <w:t xml:space="preserve">5GS3GPPNSC </w:t>
      </w:r>
      <w:r w:rsidRPr="001D4BBD">
        <w:t>contains the 5GS 3GPP access NAS security context as defined in</w:t>
      </w:r>
      <w:r w:rsidR="00632751" w:rsidRPr="001D4BBD">
        <w:t xml:space="preserve"> </w:t>
      </w:r>
      <w:r w:rsidRPr="001D4BBD">
        <w:t>TS 24.501 </w:t>
      </w:r>
      <w:bookmarkStart w:id="3822" w:name="MCCQCTEMPBM_00001019"/>
      <w:r w:rsidRPr="001D4BBD">
        <w:fldChar w:fldCharType="begin"/>
      </w:r>
      <w:r w:rsidRPr="001D4BBD">
        <w:instrText xml:space="preserve"> REF _Ref73530664 \r \h </w:instrText>
      </w:r>
      <w:r w:rsidRPr="001D4BBD">
        <w:fldChar w:fldCharType="separate"/>
      </w:r>
      <w:r w:rsidR="000F3EC4" w:rsidRPr="001D4BBD">
        <w:t>[25]</w:t>
      </w:r>
      <w:r w:rsidRPr="001D4BBD">
        <w:fldChar w:fldCharType="end"/>
      </w:r>
      <w:bookmarkEnd w:id="3822"/>
      <w:r w:rsidRPr="001D4BBD">
        <w:t>, consisting of K</w:t>
      </w:r>
      <w:r w:rsidRPr="001D4BBD">
        <w:rPr>
          <w:vertAlign w:val="subscript"/>
        </w:rPr>
        <w:t>AMF</w:t>
      </w:r>
      <w:r w:rsidRPr="001D4BBD">
        <w:t xml:space="preserve"> with the associated key set identifier, the UE security capabilities, and the uplink and downlink NAS COUNT values. This file shall contain one record.</w:t>
      </w:r>
    </w:p>
    <w:p w14:paraId="4541455C" w14:textId="18053A28" w:rsidR="00874559" w:rsidRPr="001D4BBD" w:rsidRDefault="00874559" w:rsidP="00874559">
      <w:r w:rsidRPr="001D4BBD">
        <w:t>The EF</w:t>
      </w:r>
      <w:r w:rsidRPr="001D4BBD">
        <w:rPr>
          <w:vertAlign w:val="subscript"/>
        </w:rPr>
        <w:t>5GAUTHKEYS</w:t>
      </w:r>
      <w:r w:rsidRPr="001D4BBD">
        <w:t xml:space="preserve"> contains K</w:t>
      </w:r>
      <w:r w:rsidRPr="001D4BBD">
        <w:rPr>
          <w:vertAlign w:val="subscript"/>
        </w:rPr>
        <w:t>AUSF</w:t>
      </w:r>
      <w:r w:rsidRPr="001D4BBD">
        <w:t xml:space="preserve"> and K</w:t>
      </w:r>
      <w:r w:rsidRPr="001D4BBD">
        <w:rPr>
          <w:vertAlign w:val="subscript"/>
        </w:rPr>
        <w:t>SEAF</w:t>
      </w:r>
      <w:r w:rsidRPr="001D4BBD">
        <w:t xml:space="preserve"> that are generated on the ME using CK and IK as part of AKA procedures as described inTS 33.501 </w:t>
      </w:r>
      <w:bookmarkStart w:id="3823" w:name="MCCQCTEMPBM_00001020"/>
      <w:bookmarkEnd w:id="3820"/>
      <w:r w:rsidRPr="001D4BBD">
        <w:fldChar w:fldCharType="begin"/>
      </w:r>
      <w:r w:rsidRPr="001D4BBD">
        <w:instrText xml:space="preserve"> REF _Ref63061803 \r \h </w:instrText>
      </w:r>
      <w:r w:rsidRPr="001D4BBD">
        <w:fldChar w:fldCharType="separate"/>
      </w:r>
      <w:r w:rsidR="000F3EC4" w:rsidRPr="001D4BBD">
        <w:t>[24]</w:t>
      </w:r>
      <w:r w:rsidRPr="001D4BBD">
        <w:fldChar w:fldCharType="end"/>
      </w:r>
      <w:bookmarkEnd w:id="3823"/>
      <w:r w:rsidRPr="001D4BBD">
        <w:t>.</w:t>
      </w:r>
    </w:p>
    <w:p w14:paraId="54BF312D" w14:textId="77777777" w:rsidR="001556CF" w:rsidRPr="001D4BBD" w:rsidRDefault="001556CF" w:rsidP="00EC3E8A">
      <w:pPr>
        <w:pStyle w:val="Heading4"/>
      </w:pPr>
      <w:bookmarkStart w:id="3824" w:name="_Toc103688591"/>
      <w:bookmarkStart w:id="3825" w:name="_Toc170301569"/>
      <w:bookmarkEnd w:id="3807"/>
      <w:bookmarkEnd w:id="3818"/>
      <w:r w:rsidRPr="001D4BBD">
        <w:t>15.1.1.2</w:t>
      </w:r>
      <w:r w:rsidRPr="001D4BBD">
        <w:tab/>
        <w:t>Conformance requirement</w:t>
      </w:r>
      <w:bookmarkEnd w:id="3824"/>
      <w:bookmarkEnd w:id="3825"/>
    </w:p>
    <w:p w14:paraId="45CE6A48" w14:textId="77777777" w:rsidR="001556CF" w:rsidRPr="001D4BBD" w:rsidRDefault="001556CF" w:rsidP="00632751">
      <w:pPr>
        <w:overflowPunct w:val="0"/>
        <w:autoSpaceDE w:val="0"/>
        <w:autoSpaceDN w:val="0"/>
        <w:adjustRightInd w:val="0"/>
        <w:ind w:left="567" w:hanging="567"/>
        <w:textAlignment w:val="baseline"/>
        <w:rPr>
          <w:rFonts w:eastAsia="SimSun"/>
        </w:rPr>
      </w:pPr>
      <w:r w:rsidRPr="001D4BBD">
        <w:t>CR 1</w:t>
      </w:r>
      <w:r w:rsidRPr="001D4BBD">
        <w:tab/>
      </w:r>
      <w:r w:rsidRPr="001D4BBD">
        <w:rPr>
          <w:rFonts w:eastAsia="SimSun"/>
        </w:rPr>
        <w:t>The UE shall support the EAP based primary authentication and key agreement procedure.</w:t>
      </w:r>
    </w:p>
    <w:p w14:paraId="1AD02B51" w14:textId="2DAA3924" w:rsidR="001556CF" w:rsidRPr="001D4BBD" w:rsidRDefault="001556CF" w:rsidP="00632751">
      <w:pPr>
        <w:overflowPunct w:val="0"/>
        <w:autoSpaceDE w:val="0"/>
        <w:autoSpaceDN w:val="0"/>
        <w:adjustRightInd w:val="0"/>
        <w:ind w:left="567" w:hanging="567"/>
        <w:textAlignment w:val="baseline"/>
      </w:pPr>
      <w:r w:rsidRPr="001D4BBD">
        <w:t>CR 2</w:t>
      </w:r>
      <w:r w:rsidRPr="001D4BBD">
        <w:tab/>
      </w:r>
      <w:r w:rsidRPr="001D4BBD">
        <w:rPr>
          <w:rFonts w:eastAsia="SimSun"/>
        </w:rPr>
        <w:t xml:space="preserve">The ME shall forward the RAND and AUTN received in </w:t>
      </w:r>
      <w:r w:rsidR="008C5C00" w:rsidRPr="001D4BBD">
        <w:t xml:space="preserve">EAP message IE with </w:t>
      </w:r>
      <w:r w:rsidRPr="001D4BBD">
        <w:rPr>
          <w:rFonts w:eastAsia="SimSun"/>
        </w:rPr>
        <w:t xml:space="preserve">EAP-Request/AKA'-Challenge </w:t>
      </w:r>
      <w:r w:rsidR="00632751" w:rsidRPr="001D4BBD">
        <w:rPr>
          <w:rFonts w:eastAsia="SimSun"/>
        </w:rPr>
        <w:t xml:space="preserve">within the AUTHENTICATION REQUEST </w:t>
      </w:r>
      <w:r w:rsidRPr="001D4BBD">
        <w:rPr>
          <w:rFonts w:eastAsia="SimSun"/>
        </w:rPr>
        <w:t>message to the USIM.</w:t>
      </w:r>
    </w:p>
    <w:p w14:paraId="3F1A9020" w14:textId="223EEAC8" w:rsidR="001556CF" w:rsidRPr="001D4BBD" w:rsidRDefault="001556CF" w:rsidP="001556CF">
      <w:pPr>
        <w:tabs>
          <w:tab w:val="left" w:pos="567"/>
        </w:tabs>
        <w:overflowPunct w:val="0"/>
        <w:autoSpaceDE w:val="0"/>
        <w:autoSpaceDN w:val="0"/>
        <w:adjustRightInd w:val="0"/>
        <w:spacing w:after="160" w:line="259" w:lineRule="auto"/>
        <w:ind w:left="567" w:hanging="567"/>
        <w:textAlignment w:val="baseline"/>
        <w:rPr>
          <w:rFonts w:eastAsia="SimSun"/>
        </w:rPr>
      </w:pPr>
      <w:r w:rsidRPr="001D4BBD">
        <w:t>CR 3</w:t>
      </w:r>
      <w:r w:rsidRPr="001D4BBD">
        <w:tab/>
      </w:r>
      <w:r w:rsidRPr="001D4BBD">
        <w:rPr>
          <w:rFonts w:eastAsia="SimSun"/>
        </w:rPr>
        <w:t xml:space="preserve">The ME shall return the EAP message IE with EAP-response/AKA'-challenge in </w:t>
      </w:r>
      <w:r w:rsidR="00E66865" w:rsidRPr="001D4BBD">
        <w:rPr>
          <w:rFonts w:eastAsia="SimSun"/>
        </w:rPr>
        <w:t>AUTHENTICATION RESPONSE</w:t>
      </w:r>
      <w:r w:rsidRPr="001D4BBD">
        <w:rPr>
          <w:rFonts w:eastAsia="SimSun"/>
        </w:rPr>
        <w:t xml:space="preserve"> message.</w:t>
      </w:r>
    </w:p>
    <w:p w14:paraId="79180353" w14:textId="3397CC3D" w:rsidR="001556CF" w:rsidRPr="001D4BBD" w:rsidRDefault="001556CF" w:rsidP="001556CF">
      <w:pPr>
        <w:overflowPunct w:val="0"/>
        <w:autoSpaceDE w:val="0"/>
        <w:autoSpaceDN w:val="0"/>
        <w:adjustRightInd w:val="0"/>
        <w:spacing w:after="160" w:line="259" w:lineRule="auto"/>
        <w:ind w:left="567" w:hanging="567"/>
        <w:textAlignment w:val="baseline"/>
        <w:rPr>
          <w:rFonts w:eastAsia="SimSun"/>
        </w:rPr>
      </w:pPr>
      <w:r w:rsidRPr="001D4BBD">
        <w:t>CR 4</w:t>
      </w:r>
      <w:r w:rsidRPr="001D4BBD">
        <w:tab/>
      </w:r>
      <w:r w:rsidRPr="001D4BBD">
        <w:rPr>
          <w:rFonts w:eastAsia="SimSun"/>
        </w:rPr>
        <w:t>As a result of successful authentication procedure and upon receipt of the EAP-Success message, the 5G NAS security context parameters shall be stored on the USIM if the corresponding file is present on the USIM when entering state 5GMM-</w:t>
      </w:r>
      <w:r w:rsidR="008C5C00" w:rsidRPr="001D4BBD">
        <w:rPr>
          <w:rFonts w:eastAsia="SimSun"/>
        </w:rPr>
        <w:t>DEREGISTERED</w:t>
      </w:r>
      <w:r w:rsidRPr="001D4BBD">
        <w:rPr>
          <w:rFonts w:eastAsia="SimSun"/>
        </w:rPr>
        <w:t>.</w:t>
      </w:r>
    </w:p>
    <w:p w14:paraId="29446FFB" w14:textId="1E78DBFA" w:rsidR="001556CF" w:rsidRPr="001D4BBD" w:rsidRDefault="001556CF" w:rsidP="001556CF">
      <w:pPr>
        <w:overflowPunct w:val="0"/>
        <w:autoSpaceDE w:val="0"/>
        <w:autoSpaceDN w:val="0"/>
        <w:adjustRightInd w:val="0"/>
        <w:spacing w:after="160" w:line="259" w:lineRule="auto"/>
        <w:ind w:left="567" w:hanging="567"/>
        <w:textAlignment w:val="baseline"/>
        <w:rPr>
          <w:rFonts w:eastAsia="SimSun"/>
        </w:rPr>
      </w:pPr>
      <w:r w:rsidRPr="001D4BBD">
        <w:t>CR 5</w:t>
      </w:r>
      <w:r w:rsidRPr="001D4BBD">
        <w:tab/>
      </w:r>
      <w:r w:rsidRPr="001D4BBD">
        <w:rPr>
          <w:rFonts w:eastAsia="SimSun"/>
        </w:rPr>
        <w:t>If service n°122 is available, the ME shall store K</w:t>
      </w:r>
      <w:r w:rsidRPr="001D4BBD">
        <w:rPr>
          <w:rFonts w:eastAsia="SimSun"/>
          <w:vertAlign w:val="subscript"/>
        </w:rPr>
        <w:t>AMF</w:t>
      </w:r>
      <w:r w:rsidRPr="001D4BBD">
        <w:rPr>
          <w:rFonts w:eastAsia="SimSun"/>
        </w:rPr>
        <w:t xml:space="preserve"> with the associated key set identifier, the UE security capabilities, and the uplink and downlink NAS</w:t>
      </w:r>
      <w:r w:rsidR="00632751" w:rsidRPr="001D4BBD">
        <w:rPr>
          <w:rFonts w:eastAsia="SimSun"/>
        </w:rPr>
        <w:t xml:space="preserve"> COUNT </w:t>
      </w:r>
      <w:r w:rsidRPr="001D4BBD">
        <w:rPr>
          <w:rFonts w:eastAsia="SimSun"/>
        </w:rPr>
        <w:t>values in EF</w:t>
      </w:r>
      <w:r w:rsidRPr="001D4BBD">
        <w:rPr>
          <w:rFonts w:eastAsia="SimSun"/>
          <w:vertAlign w:val="subscript"/>
        </w:rPr>
        <w:t>5GS3GPPNSC</w:t>
      </w:r>
      <w:r w:rsidRPr="001D4BBD">
        <w:rPr>
          <w:rFonts w:eastAsia="SimSun"/>
        </w:rPr>
        <w:t xml:space="preserve"> on the USIM.</w:t>
      </w:r>
    </w:p>
    <w:p w14:paraId="4188A828" w14:textId="79E22AE3" w:rsidR="001556CF" w:rsidRPr="001D4BBD" w:rsidRDefault="001556CF" w:rsidP="001556CF">
      <w:pPr>
        <w:overflowPunct w:val="0"/>
        <w:autoSpaceDE w:val="0"/>
        <w:autoSpaceDN w:val="0"/>
        <w:adjustRightInd w:val="0"/>
        <w:spacing w:after="160" w:line="259" w:lineRule="auto"/>
        <w:textAlignment w:val="baseline"/>
        <w:rPr>
          <w:rFonts w:eastAsia="SimSun"/>
        </w:rPr>
      </w:pPr>
      <w:r w:rsidRPr="001D4BBD">
        <w:t>CR 6</w:t>
      </w:r>
      <w:r w:rsidRPr="001D4BBD">
        <w:tab/>
      </w:r>
      <w:r w:rsidRPr="001D4BBD">
        <w:rPr>
          <w:rFonts w:eastAsia="SimSun"/>
        </w:rPr>
        <w:t>If service n°123 is available, the ME shall store the K</w:t>
      </w:r>
      <w:r w:rsidRPr="001D4BBD">
        <w:rPr>
          <w:rFonts w:eastAsia="SimSun"/>
          <w:vertAlign w:val="subscript"/>
        </w:rPr>
        <w:t>AUSF</w:t>
      </w:r>
      <w:r w:rsidRPr="001D4BBD">
        <w:rPr>
          <w:rFonts w:eastAsia="SimSun"/>
        </w:rPr>
        <w:t xml:space="preserve"> and K</w:t>
      </w:r>
      <w:r w:rsidRPr="001D4BBD">
        <w:rPr>
          <w:rFonts w:eastAsia="SimSun"/>
          <w:vertAlign w:val="subscript"/>
        </w:rPr>
        <w:t>SEAF</w:t>
      </w:r>
      <w:r w:rsidRPr="001D4BBD">
        <w:rPr>
          <w:rFonts w:eastAsia="SimSun"/>
        </w:rPr>
        <w:t xml:space="preserve"> in EF</w:t>
      </w:r>
      <w:r w:rsidRPr="001D4BBD">
        <w:rPr>
          <w:rFonts w:eastAsia="SimSun"/>
          <w:vertAlign w:val="subscript"/>
        </w:rPr>
        <w:t>5GAUTHKEYS</w:t>
      </w:r>
      <w:r w:rsidRPr="001D4BBD">
        <w:rPr>
          <w:rFonts w:eastAsia="SimSun"/>
        </w:rPr>
        <w:t xml:space="preserve"> on the USIM.</w:t>
      </w:r>
    </w:p>
    <w:p w14:paraId="32A7D44F" w14:textId="77777777" w:rsidR="001556CF" w:rsidRPr="001D4BBD" w:rsidRDefault="001556CF" w:rsidP="001556CF">
      <w:pPr>
        <w:overflowPunct w:val="0"/>
        <w:autoSpaceDE w:val="0"/>
        <w:autoSpaceDN w:val="0"/>
        <w:adjustRightInd w:val="0"/>
        <w:textAlignment w:val="baseline"/>
      </w:pPr>
      <w:r w:rsidRPr="001D4BBD">
        <w:t>CR 7</w:t>
      </w:r>
      <w:r w:rsidRPr="001D4BBD">
        <w:tab/>
        <w:t>The UE can successfully register to the network.</w:t>
      </w:r>
    </w:p>
    <w:p w14:paraId="6B88A301" w14:textId="77777777" w:rsidR="001556CF" w:rsidRPr="001D4BBD" w:rsidRDefault="001556CF" w:rsidP="008C5C00">
      <w:pPr>
        <w:pStyle w:val="B10"/>
        <w:keepNext/>
        <w:rPr>
          <w:rFonts w:eastAsia="SimSun"/>
        </w:rPr>
      </w:pPr>
      <w:r w:rsidRPr="001D4BBD">
        <w:rPr>
          <w:rFonts w:eastAsia="SimSun"/>
        </w:rPr>
        <w:t>Reference:</w:t>
      </w:r>
    </w:p>
    <w:p w14:paraId="73E24210" w14:textId="1D9BC12A" w:rsidR="001556CF" w:rsidRPr="001D4BBD" w:rsidRDefault="001556CF" w:rsidP="005C650F">
      <w:pPr>
        <w:pStyle w:val="B10"/>
        <w:ind w:left="852"/>
      </w:pPr>
      <w:r w:rsidRPr="001D4BBD">
        <w:t>-</w:t>
      </w:r>
      <w:r w:rsidRPr="001D4BBD">
        <w:tab/>
        <w:t>TS 31.102 </w:t>
      </w:r>
      <w:r w:rsidR="003F6CCD" w:rsidRPr="001D4BBD">
        <w:t>[19]</w:t>
      </w:r>
      <w:r w:rsidRPr="001D4BBD">
        <w:t>, clauses 4.4.11.3, 4.4.11.4 and 4.4.11.6;</w:t>
      </w:r>
    </w:p>
    <w:p w14:paraId="4A0D64CF" w14:textId="1F210555" w:rsidR="001556CF" w:rsidRPr="001D4BBD" w:rsidRDefault="001556CF" w:rsidP="005C650F">
      <w:pPr>
        <w:pStyle w:val="B10"/>
        <w:ind w:left="852"/>
      </w:pPr>
      <w:r w:rsidRPr="001D4BBD">
        <w:t>-</w:t>
      </w:r>
      <w:r w:rsidRPr="001D4BBD">
        <w:tab/>
        <w:t>TS 33.501 </w:t>
      </w:r>
      <w:bookmarkStart w:id="3826" w:name="MCCQCTEMPBM_00001021"/>
      <w:r w:rsidR="00632751" w:rsidRPr="001D4BBD">
        <w:fldChar w:fldCharType="begin"/>
      </w:r>
      <w:r w:rsidR="00632751" w:rsidRPr="001D4BBD">
        <w:instrText xml:space="preserve"> REF _Ref63061803 \r \h </w:instrText>
      </w:r>
      <w:r w:rsidR="007A4C1E" w:rsidRPr="001D4BBD">
        <w:instrText xml:space="preserve"> \* MERGEFORMAT </w:instrText>
      </w:r>
      <w:r w:rsidR="00632751" w:rsidRPr="001D4BBD">
        <w:fldChar w:fldCharType="separate"/>
      </w:r>
      <w:r w:rsidR="00632751" w:rsidRPr="001D4BBD">
        <w:t>[24]</w:t>
      </w:r>
      <w:r w:rsidR="00632751" w:rsidRPr="001D4BBD">
        <w:fldChar w:fldCharType="end"/>
      </w:r>
      <w:bookmarkEnd w:id="3826"/>
      <w:r w:rsidRPr="001D4BBD">
        <w:t xml:space="preserve">, </w:t>
      </w:r>
      <w:r w:rsidR="00523917" w:rsidRPr="001D4BBD">
        <w:t>clause</w:t>
      </w:r>
      <w:r w:rsidR="00523917">
        <w:t> </w:t>
      </w:r>
      <w:r w:rsidR="00523917" w:rsidRPr="001D4BBD">
        <w:t>6</w:t>
      </w:r>
      <w:r w:rsidRPr="001D4BBD">
        <w:t>.1.3.1;</w:t>
      </w:r>
    </w:p>
    <w:p w14:paraId="7EE142EB" w14:textId="0E30E314" w:rsidR="001556CF" w:rsidRPr="001D4BBD" w:rsidRDefault="001556CF" w:rsidP="005C650F">
      <w:pPr>
        <w:pStyle w:val="B10"/>
        <w:ind w:left="852"/>
      </w:pPr>
      <w:r w:rsidRPr="001D4BBD">
        <w:t>-</w:t>
      </w:r>
      <w:r w:rsidRPr="001D4BBD">
        <w:tab/>
        <w:t>TS 24.501 </w:t>
      </w:r>
      <w:bookmarkStart w:id="3827" w:name="MCCQCTEMPBM_00001022"/>
      <w:r w:rsidR="00632751" w:rsidRPr="001D4BBD">
        <w:fldChar w:fldCharType="begin"/>
      </w:r>
      <w:r w:rsidR="00632751" w:rsidRPr="001D4BBD">
        <w:instrText xml:space="preserve"> REF _Ref73530664 \r \h </w:instrText>
      </w:r>
      <w:r w:rsidR="007A4C1E" w:rsidRPr="001D4BBD">
        <w:instrText xml:space="preserve"> \* MERGEFORMAT </w:instrText>
      </w:r>
      <w:r w:rsidR="00632751" w:rsidRPr="001D4BBD">
        <w:fldChar w:fldCharType="separate"/>
      </w:r>
      <w:r w:rsidR="00632751" w:rsidRPr="001D4BBD">
        <w:t>[25]</w:t>
      </w:r>
      <w:r w:rsidR="00632751" w:rsidRPr="001D4BBD">
        <w:fldChar w:fldCharType="end"/>
      </w:r>
      <w:bookmarkEnd w:id="3827"/>
      <w:r w:rsidRPr="001D4BBD">
        <w:t xml:space="preserve">, </w:t>
      </w:r>
      <w:r w:rsidR="00523917" w:rsidRPr="001D4BBD">
        <w:t>clause</w:t>
      </w:r>
      <w:r w:rsidR="00523917">
        <w:t> </w:t>
      </w:r>
      <w:r w:rsidR="00523917" w:rsidRPr="001D4BBD">
        <w:t>5</w:t>
      </w:r>
      <w:r w:rsidRPr="001D4BBD">
        <w:t>.4.1.2 and Annex C.</w:t>
      </w:r>
    </w:p>
    <w:p w14:paraId="211622A6" w14:textId="69ADDF10" w:rsidR="00874559" w:rsidRPr="001D4BBD" w:rsidRDefault="001556CF" w:rsidP="00874559">
      <w:pPr>
        <w:pStyle w:val="Heading4"/>
      </w:pPr>
      <w:bookmarkStart w:id="3828" w:name="_Toc170301570"/>
      <w:bookmarkStart w:id="3829" w:name="_Toc103688592"/>
      <w:r w:rsidRPr="001D4BBD">
        <w:rPr>
          <w:lang w:eastAsia="en-GB"/>
        </w:rPr>
        <w:t>15.1.1.3</w:t>
      </w:r>
      <w:r w:rsidR="00874559" w:rsidRPr="001D4BBD">
        <w:tab/>
        <w:t>Test purpose</w:t>
      </w:r>
      <w:bookmarkEnd w:id="3828"/>
    </w:p>
    <w:p w14:paraId="693C1052" w14:textId="77777777" w:rsidR="00874559" w:rsidRPr="001D4BBD" w:rsidRDefault="00874559" w:rsidP="00874559">
      <w:pPr>
        <w:overflowPunct w:val="0"/>
        <w:autoSpaceDE w:val="0"/>
        <w:autoSpaceDN w:val="0"/>
        <w:adjustRightInd w:val="0"/>
        <w:textAlignment w:val="baseline"/>
      </w:pPr>
      <w:r w:rsidRPr="001D4BBD">
        <w:t>The purpose of this test is to verify that:</w:t>
      </w:r>
    </w:p>
    <w:p w14:paraId="404B07B6" w14:textId="77777777" w:rsidR="00874559" w:rsidRPr="001D4BBD" w:rsidRDefault="00874559" w:rsidP="00874559">
      <w:pPr>
        <w:overflowPunct w:val="0"/>
        <w:autoSpaceDE w:val="0"/>
        <w:autoSpaceDN w:val="0"/>
        <w:adjustRightInd w:val="0"/>
        <w:ind w:left="567" w:hanging="425"/>
        <w:textAlignment w:val="baseline"/>
      </w:pPr>
      <w:r w:rsidRPr="001D4BBD">
        <w:t>1)</w:t>
      </w:r>
      <w:r w:rsidRPr="001D4BBD">
        <w:tab/>
        <w:t>the primary authentication and key agreement procedure enables mutual authentication between the UE and the network and provides keying material that can be used between the UE and network in subsequent security procedures.</w:t>
      </w:r>
    </w:p>
    <w:p w14:paraId="19739681" w14:textId="77777777" w:rsidR="00874559" w:rsidRPr="001D4BBD" w:rsidRDefault="00874559" w:rsidP="00874559">
      <w:pPr>
        <w:overflowPunct w:val="0"/>
        <w:autoSpaceDE w:val="0"/>
        <w:autoSpaceDN w:val="0"/>
        <w:adjustRightInd w:val="0"/>
        <w:ind w:left="567" w:hanging="425"/>
        <w:textAlignment w:val="baseline"/>
      </w:pPr>
      <w:r w:rsidRPr="001D4BBD">
        <w:t>2)</w:t>
      </w:r>
      <w:r w:rsidRPr="001D4BBD">
        <w:tab/>
        <w:t>the UE and the AMF support the EAP based primary authentication and key agreement procedure.</w:t>
      </w:r>
    </w:p>
    <w:p w14:paraId="02618DFC" w14:textId="4A36E247" w:rsidR="00874559" w:rsidRPr="001D4BBD" w:rsidRDefault="00874559" w:rsidP="00874559">
      <w:pPr>
        <w:overflowPunct w:val="0"/>
        <w:autoSpaceDE w:val="0"/>
        <w:autoSpaceDN w:val="0"/>
        <w:adjustRightInd w:val="0"/>
        <w:ind w:left="567" w:hanging="425"/>
        <w:textAlignment w:val="baseline"/>
      </w:pPr>
      <w:r w:rsidRPr="001D4BBD">
        <w:t>3)</w:t>
      </w:r>
      <w:r w:rsidRPr="001D4BBD">
        <w:tab/>
        <w:t xml:space="preserve">the EAP based primary authentication and key agreement procedure using EAP-AKA' is performed if the AUSF has initiated an EAP message IE with EAP-request/AKA'-challenge message in the </w:t>
      </w:r>
      <w:r w:rsidR="00157BB8" w:rsidRPr="001D4BBD">
        <w:t>AUTHENTICATION REQUEST</w:t>
      </w:r>
      <w:r w:rsidRPr="001D4BBD">
        <w:t xml:space="preserve"> message.</w:t>
      </w:r>
    </w:p>
    <w:p w14:paraId="7390BC15" w14:textId="77777777" w:rsidR="00874559" w:rsidRPr="001D4BBD" w:rsidRDefault="00874559" w:rsidP="00874559">
      <w:pPr>
        <w:overflowPunct w:val="0"/>
        <w:autoSpaceDE w:val="0"/>
        <w:autoSpaceDN w:val="0"/>
        <w:adjustRightInd w:val="0"/>
        <w:ind w:left="567" w:hanging="425"/>
        <w:textAlignment w:val="baseline"/>
      </w:pPr>
      <w:r w:rsidRPr="001D4BBD">
        <w:t>4)</w:t>
      </w:r>
      <w:r w:rsidRPr="001D4BBD">
        <w:tab/>
        <w:t>if the corresponding file is present on the USIM the 5G NAS security context parameters from a full native 5G NAS security context are stored on the USIM</w:t>
      </w:r>
    </w:p>
    <w:p w14:paraId="128C7309" w14:textId="00DC2959" w:rsidR="00874559" w:rsidRPr="001D4BBD" w:rsidRDefault="00874559" w:rsidP="00874559">
      <w:pPr>
        <w:overflowPunct w:val="0"/>
        <w:autoSpaceDE w:val="0"/>
        <w:autoSpaceDN w:val="0"/>
        <w:adjustRightInd w:val="0"/>
        <w:ind w:left="567" w:hanging="425"/>
        <w:textAlignment w:val="baseline"/>
      </w:pPr>
      <w:r w:rsidRPr="001D4BBD">
        <w:t>5)</w:t>
      </w:r>
      <w:r w:rsidRPr="001D4BBD">
        <w:tab/>
        <w:t>EF</w:t>
      </w:r>
      <w:r w:rsidRPr="001D4BBD">
        <w:rPr>
          <w:vertAlign w:val="subscript"/>
        </w:rPr>
        <w:t>5GS3GPPNSC</w:t>
      </w:r>
      <w:r w:rsidRPr="001D4BBD">
        <w:t xml:space="preserve"> contains one record with the 5GS 3GPP access NAS security context as defined in TS 24.501 [42], consisting of K</w:t>
      </w:r>
      <w:r w:rsidRPr="001D4BBD">
        <w:rPr>
          <w:vertAlign w:val="subscript"/>
        </w:rPr>
        <w:t>AMF</w:t>
      </w:r>
      <w:r w:rsidRPr="001D4BBD">
        <w:t xml:space="preserve"> with the associated key set identifier, the UE security capabilities, and the uplink and downlink NAS</w:t>
      </w:r>
      <w:r w:rsidR="00632751" w:rsidRPr="001D4BBD">
        <w:t xml:space="preserve"> COUNT </w:t>
      </w:r>
      <w:r w:rsidRPr="001D4BBD">
        <w:t>values.</w:t>
      </w:r>
    </w:p>
    <w:p w14:paraId="3125DEFC" w14:textId="77777777" w:rsidR="00874559" w:rsidRPr="001D4BBD" w:rsidRDefault="00874559" w:rsidP="00874559">
      <w:pPr>
        <w:overflowPunct w:val="0"/>
        <w:autoSpaceDE w:val="0"/>
        <w:autoSpaceDN w:val="0"/>
        <w:adjustRightInd w:val="0"/>
        <w:ind w:left="567" w:hanging="425"/>
        <w:textAlignment w:val="baseline"/>
      </w:pPr>
      <w:r w:rsidRPr="001D4BBD">
        <w:t>6)</w:t>
      </w:r>
      <w:r w:rsidRPr="001D4BBD">
        <w:tab/>
        <w:t>EF</w:t>
      </w:r>
      <w:r w:rsidRPr="001D4BBD">
        <w:rPr>
          <w:vertAlign w:val="subscript"/>
        </w:rPr>
        <w:t>5GAUTHKEYS</w:t>
      </w:r>
      <w:r w:rsidRPr="001D4BBD">
        <w:t xml:space="preserve"> contains K</w:t>
      </w:r>
      <w:r w:rsidRPr="001D4BBD">
        <w:rPr>
          <w:vertAlign w:val="subscript"/>
        </w:rPr>
        <w:t>AUSF</w:t>
      </w:r>
      <w:r w:rsidRPr="001D4BBD">
        <w:t xml:space="preserve"> and K</w:t>
      </w:r>
      <w:r w:rsidRPr="001D4BBD">
        <w:rPr>
          <w:vertAlign w:val="subscript"/>
        </w:rPr>
        <w:t>SEAF</w:t>
      </w:r>
      <w:r w:rsidRPr="001D4BBD">
        <w:t xml:space="preserve"> that are generated on the ME using CK and IK as part of AKA procedures as described in TS 33.501 [41].</w:t>
      </w:r>
    </w:p>
    <w:p w14:paraId="14E844AA" w14:textId="77777777" w:rsidR="00874559" w:rsidRPr="001D4BBD" w:rsidRDefault="00874559" w:rsidP="00874559">
      <w:pPr>
        <w:overflowPunct w:val="0"/>
        <w:autoSpaceDE w:val="0"/>
        <w:autoSpaceDN w:val="0"/>
        <w:adjustRightInd w:val="0"/>
        <w:ind w:left="567" w:hanging="425"/>
        <w:textAlignment w:val="baseline"/>
      </w:pPr>
      <w:r w:rsidRPr="001D4BBD">
        <w:t>7)</w:t>
      </w:r>
      <w:r w:rsidRPr="001D4BBD">
        <w:tab/>
        <w:t>the UE can successfully register to the network.</w:t>
      </w:r>
    </w:p>
    <w:p w14:paraId="22D13CE4" w14:textId="46B95E25" w:rsidR="001556CF" w:rsidRPr="001D4BBD" w:rsidRDefault="00874559" w:rsidP="00EC3E8A">
      <w:pPr>
        <w:pStyle w:val="Heading4"/>
        <w:rPr>
          <w:lang w:eastAsia="en-GB"/>
        </w:rPr>
      </w:pPr>
      <w:bookmarkStart w:id="3830" w:name="_Toc170301571"/>
      <w:r w:rsidRPr="001D4BBD">
        <w:rPr>
          <w:lang w:eastAsia="en-GB"/>
        </w:rPr>
        <w:t>15.1.1.4</w:t>
      </w:r>
      <w:r w:rsidRPr="001D4BBD">
        <w:rPr>
          <w:lang w:eastAsia="en-GB"/>
        </w:rPr>
        <w:tab/>
      </w:r>
      <w:r w:rsidR="001556CF" w:rsidRPr="001D4BBD">
        <w:rPr>
          <w:lang w:eastAsia="en-GB"/>
        </w:rPr>
        <w:t>Method of test</w:t>
      </w:r>
      <w:bookmarkEnd w:id="3829"/>
      <w:bookmarkEnd w:id="3830"/>
    </w:p>
    <w:p w14:paraId="5019B2B2" w14:textId="261CAB06" w:rsidR="001556CF" w:rsidRPr="001D4BBD" w:rsidRDefault="001556CF" w:rsidP="00EC3E8A">
      <w:pPr>
        <w:pStyle w:val="Heading5"/>
        <w:rPr>
          <w:lang w:eastAsia="en-GB"/>
        </w:rPr>
      </w:pPr>
      <w:bookmarkStart w:id="3831" w:name="_Toc103688593"/>
      <w:bookmarkStart w:id="3832" w:name="_Toc170301572"/>
      <w:r w:rsidRPr="001D4BBD">
        <w:rPr>
          <w:lang w:eastAsia="en-GB"/>
        </w:rPr>
        <w:t>15.1.1.</w:t>
      </w:r>
      <w:r w:rsidR="00874559" w:rsidRPr="001D4BBD">
        <w:rPr>
          <w:lang w:eastAsia="en-GB"/>
        </w:rPr>
        <w:t>4</w:t>
      </w:r>
      <w:r w:rsidRPr="001D4BBD">
        <w:rPr>
          <w:lang w:eastAsia="en-GB"/>
        </w:rPr>
        <w:t>.1</w:t>
      </w:r>
      <w:r w:rsidRPr="001D4BBD">
        <w:rPr>
          <w:lang w:eastAsia="en-GB"/>
        </w:rPr>
        <w:tab/>
        <w:t>Initial conditions</w:t>
      </w:r>
      <w:bookmarkEnd w:id="3831"/>
      <w:bookmarkEnd w:id="3832"/>
    </w:p>
    <w:p w14:paraId="2B03267D" w14:textId="007E41EC" w:rsidR="00632751" w:rsidRPr="001D4BBD" w:rsidRDefault="008B58B0" w:rsidP="008B58B0">
      <w:pPr>
        <w:overflowPunct w:val="0"/>
        <w:autoSpaceDE w:val="0"/>
        <w:autoSpaceDN w:val="0"/>
        <w:adjustRightInd w:val="0"/>
        <w:textAlignment w:val="baseline"/>
        <w:rPr>
          <w:lang w:eastAsia="en-GB"/>
        </w:rPr>
      </w:pPr>
      <w:r w:rsidRPr="001D4BBD">
        <w:rPr>
          <w:lang w:eastAsia="en-GB"/>
        </w:rPr>
        <w:t xml:space="preserve">The values of the 5G-NR UICC as defined in </w:t>
      </w:r>
      <w:r w:rsidR="00523917" w:rsidRPr="001D4BBD">
        <w:rPr>
          <w:lang w:eastAsia="en-GB"/>
        </w:rPr>
        <w:t>clause</w:t>
      </w:r>
      <w:r w:rsidR="00523917">
        <w:rPr>
          <w:lang w:eastAsia="en-GB"/>
        </w:rPr>
        <w:t> </w:t>
      </w:r>
      <w:r w:rsidR="00523917" w:rsidRPr="001D4BBD">
        <w:rPr>
          <w:lang w:eastAsia="en-GB"/>
        </w:rPr>
        <w:t>4</w:t>
      </w:r>
      <w:r w:rsidR="00A744B6" w:rsidRPr="001D4BBD">
        <w:rPr>
          <w:lang w:eastAsia="en-GB"/>
        </w:rPr>
        <w:t>.5.9</w:t>
      </w:r>
      <w:r w:rsidR="003E5E95" w:rsidRPr="001D4BBD">
        <w:rPr>
          <w:lang w:eastAsia="en-GB"/>
        </w:rPr>
        <w:t xml:space="preserve"> </w:t>
      </w:r>
      <w:r w:rsidRPr="001D4BBD">
        <w:rPr>
          <w:lang w:eastAsia="en-GB"/>
        </w:rPr>
        <w:t>of the present document are used</w:t>
      </w:r>
      <w:r w:rsidR="00632751" w:rsidRPr="001D4BBD">
        <w:rPr>
          <w:lang w:eastAsia="en-GB"/>
        </w:rPr>
        <w:t>.</w:t>
      </w:r>
    </w:p>
    <w:bookmarkEnd w:id="3808"/>
    <w:bookmarkEnd w:id="3809"/>
    <w:bookmarkEnd w:id="3810"/>
    <w:bookmarkEnd w:id="3811"/>
    <w:bookmarkEnd w:id="3812"/>
    <w:bookmarkEnd w:id="3813"/>
    <w:bookmarkEnd w:id="3814"/>
    <w:bookmarkEnd w:id="3815"/>
    <w:p w14:paraId="37F04E04" w14:textId="1AFE9A52" w:rsidR="00632751" w:rsidRPr="001D4BBD" w:rsidRDefault="00632751" w:rsidP="00632751">
      <w:pPr>
        <w:overflowPunct w:val="0"/>
        <w:autoSpaceDE w:val="0"/>
        <w:autoSpaceDN w:val="0"/>
        <w:adjustRightInd w:val="0"/>
        <w:textAlignment w:val="baseline"/>
      </w:pPr>
      <w:r w:rsidRPr="001D4BBD">
        <w:t>The TT (NG-SS) is configured to transmit on the BCCH, with the following network parameters:</w:t>
      </w:r>
    </w:p>
    <w:p w14:paraId="18EDC027" w14:textId="77777777" w:rsidR="00632751" w:rsidRPr="001D4BBD" w:rsidRDefault="00632751" w:rsidP="00632751">
      <w:pPr>
        <w:pStyle w:val="B10"/>
        <w:rPr>
          <w:rFonts w:eastAsia="Calibri"/>
          <w:lang w:eastAsia="en-GB"/>
        </w:rPr>
      </w:pPr>
      <w:r w:rsidRPr="001D4BBD">
        <w:rPr>
          <w:rFonts w:eastAsia="Calibri"/>
          <w:lang w:eastAsia="en-GB"/>
        </w:rPr>
        <w:t>-</w:t>
      </w:r>
      <w:r w:rsidRPr="001D4BBD">
        <w:rPr>
          <w:rFonts w:eastAsia="Calibri"/>
          <w:lang w:eastAsia="en-GB"/>
        </w:rPr>
        <w:tab/>
        <w:t>TAI (MCC/MNC/TAC):</w:t>
      </w:r>
      <w:r w:rsidRPr="001D4BBD">
        <w:rPr>
          <w:rFonts w:eastAsia="Calibri"/>
          <w:lang w:eastAsia="en-GB"/>
        </w:rPr>
        <w:tab/>
      </w:r>
      <w:r w:rsidRPr="001D4BBD">
        <w:rPr>
          <w:rFonts w:eastAsia="Calibri"/>
          <w:lang w:eastAsia="en-GB"/>
        </w:rPr>
        <w:tab/>
        <w:t>244/083/000001</w:t>
      </w:r>
    </w:p>
    <w:p w14:paraId="73F163B1" w14:textId="5AB42DB4" w:rsidR="00632751" w:rsidRPr="001D4BBD" w:rsidRDefault="00632751" w:rsidP="00632751">
      <w:pPr>
        <w:pStyle w:val="B10"/>
        <w:rPr>
          <w:rFonts w:eastAsia="Calibri"/>
          <w:lang w:eastAsia="en-GB"/>
        </w:rPr>
      </w:pPr>
      <w:r w:rsidRPr="001D4BBD">
        <w:rPr>
          <w:rFonts w:eastAsia="Calibri"/>
          <w:lang w:eastAsia="en-GB"/>
        </w:rPr>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4D4A2B41" w14:textId="5F55AB92" w:rsidR="00FC0C38" w:rsidRPr="001D4BBD" w:rsidRDefault="00FC0C38" w:rsidP="00964050">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6BA20F62" w14:textId="77777777" w:rsidR="00632751" w:rsidRPr="001D4BBD" w:rsidRDefault="00632751" w:rsidP="00632751">
      <w:pPr>
        <w:pStyle w:val="Heading5"/>
        <w:rPr>
          <w:rFonts w:eastAsiaTheme="majorEastAsia"/>
        </w:rPr>
      </w:pPr>
      <w:bookmarkStart w:id="3833" w:name="_Toc127364602"/>
      <w:bookmarkStart w:id="3834" w:name="_Toc170301573"/>
      <w:bookmarkStart w:id="3835" w:name="MCCQCTEMPBM_00000507"/>
      <w:r w:rsidRPr="001D4BBD">
        <w:rPr>
          <w:rFonts w:eastAsiaTheme="majorEastAsia"/>
        </w:rPr>
        <w:t>15.1.1.4.2</w:t>
      </w:r>
      <w:r w:rsidRPr="001D4BBD">
        <w:rPr>
          <w:rFonts w:eastAsiaTheme="majorEastAsia"/>
        </w:rPr>
        <w:tab/>
        <w:t>Procedure</w:t>
      </w:r>
      <w:bookmarkEnd w:id="3833"/>
      <w:bookmarkEnd w:id="3834"/>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632751" w:rsidRPr="001D4BBD" w14:paraId="28870763" w14:textId="77777777" w:rsidTr="00DE723E">
        <w:trPr>
          <w:cantSplit/>
          <w:trHeight w:val="20"/>
          <w:tblHeader/>
        </w:trPr>
        <w:tc>
          <w:tcPr>
            <w:tcW w:w="280" w:type="pct"/>
            <w:tcBorders>
              <w:bottom w:val="single" w:sz="4" w:space="0" w:color="auto"/>
            </w:tcBorders>
            <w:shd w:val="clear" w:color="auto" w:fill="D9D9D9"/>
            <w:hideMark/>
          </w:tcPr>
          <w:bookmarkEnd w:id="3835"/>
          <w:p w14:paraId="43351E02" w14:textId="77777777" w:rsidR="00632751" w:rsidRPr="001D4BBD" w:rsidRDefault="00632751" w:rsidP="00632751">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67CD12DC" w14:textId="77777777" w:rsidR="00632751" w:rsidRPr="001D4BBD" w:rsidRDefault="00632751" w:rsidP="00632751">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41595D7C" w14:textId="77777777" w:rsidR="00632751" w:rsidRPr="001D4BBD" w:rsidRDefault="00632751" w:rsidP="00632751">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1C64368A" w14:textId="77777777" w:rsidR="00632751" w:rsidRPr="001D4BBD" w:rsidRDefault="00632751" w:rsidP="00632751">
            <w:pPr>
              <w:pStyle w:val="TAH"/>
              <w:rPr>
                <w:rFonts w:eastAsia="Calibri"/>
                <w:lang w:val="en-US" w:eastAsia="de-DE"/>
              </w:rPr>
            </w:pPr>
            <w:r w:rsidRPr="001D4BBD">
              <w:rPr>
                <w:rFonts w:eastAsia="Calibri"/>
                <w:lang w:val="en-US" w:eastAsia="de-DE"/>
              </w:rPr>
              <w:t>Information</w:t>
            </w:r>
          </w:p>
        </w:tc>
        <w:tc>
          <w:tcPr>
            <w:tcW w:w="328" w:type="pct"/>
            <w:tcBorders>
              <w:bottom w:val="single" w:sz="4" w:space="0" w:color="auto"/>
            </w:tcBorders>
            <w:shd w:val="clear" w:color="auto" w:fill="D9D9D9"/>
          </w:tcPr>
          <w:p w14:paraId="4B8D1377" w14:textId="77777777" w:rsidR="00632751" w:rsidRPr="001D4BBD" w:rsidRDefault="00632751" w:rsidP="00632751">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7E309312" w14:textId="77777777" w:rsidR="00632751" w:rsidRPr="001D4BBD" w:rsidRDefault="00632751" w:rsidP="00632751">
            <w:pPr>
              <w:pStyle w:val="TAH"/>
              <w:rPr>
                <w:rFonts w:eastAsia="Calibri"/>
                <w:lang w:val="en-US" w:eastAsia="de-DE"/>
              </w:rPr>
            </w:pPr>
            <w:r w:rsidRPr="001D4BBD">
              <w:rPr>
                <w:rFonts w:eastAsia="Calibri"/>
                <w:lang w:val="en-US" w:eastAsia="de-DE"/>
              </w:rPr>
              <w:t>SA</w:t>
            </w:r>
          </w:p>
        </w:tc>
      </w:tr>
      <w:tr w:rsidR="00632751" w:rsidRPr="001D4BBD" w14:paraId="4CD92A4A" w14:textId="77777777" w:rsidTr="00632751">
        <w:trPr>
          <w:cantSplit/>
          <w:trHeight w:val="20"/>
        </w:trPr>
        <w:tc>
          <w:tcPr>
            <w:tcW w:w="280" w:type="pct"/>
            <w:tcBorders>
              <w:bottom w:val="single" w:sz="4" w:space="0" w:color="auto"/>
            </w:tcBorders>
          </w:tcPr>
          <w:p w14:paraId="5F331F87" w14:textId="12070279" w:rsidR="00632751" w:rsidRPr="001D4BBD" w:rsidRDefault="00632751" w:rsidP="00632751">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474D7195" w14:textId="77777777" w:rsidR="00632751" w:rsidRPr="001D4BBD" w:rsidRDefault="00632751" w:rsidP="00632751">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010B3E6B" w14:textId="33DDB542" w:rsidR="00632751" w:rsidRPr="001D4BBD" w:rsidRDefault="007A4C1E" w:rsidP="00632751">
            <w:pPr>
              <w:pStyle w:val="TAL"/>
              <w:rPr>
                <w:rFonts w:eastAsia="SimSun" w:cs="Arial"/>
                <w:szCs w:val="18"/>
                <w:lang w:eastAsia="de-DE"/>
              </w:rPr>
            </w:pPr>
            <w:r w:rsidRPr="001D4BBD">
              <w:t xml:space="preserve">Activate </w:t>
            </w:r>
            <w:r w:rsidR="00632751" w:rsidRPr="001D4BBD">
              <w:t xml:space="preserve">NG-SS </w:t>
            </w:r>
            <w:r w:rsidRPr="001D4BBD">
              <w:t xml:space="preserve">cell </w:t>
            </w:r>
          </w:p>
        </w:tc>
        <w:tc>
          <w:tcPr>
            <w:tcW w:w="1727" w:type="pct"/>
            <w:tcBorders>
              <w:bottom w:val="single" w:sz="4" w:space="0" w:color="auto"/>
            </w:tcBorders>
          </w:tcPr>
          <w:p w14:paraId="276647D2" w14:textId="31E5AEAA" w:rsidR="00632751" w:rsidRPr="001D4BBD" w:rsidRDefault="00632751" w:rsidP="00632751">
            <w:pPr>
              <w:pStyle w:val="TAL"/>
              <w:rPr>
                <w:rFonts w:eastAsia="SimSun" w:cs="Arial"/>
                <w:szCs w:val="18"/>
                <w:lang w:eastAsia="de-DE"/>
              </w:rPr>
            </w:pPr>
            <w:r w:rsidRPr="001D4BBD">
              <w:rPr>
                <w:rFonts w:eastAsia="SimSun" w:cs="Arial"/>
                <w:szCs w:val="18"/>
                <w:lang w:eastAsia="de-DE"/>
              </w:rPr>
              <w:t xml:space="preserve">The NG-SS </w:t>
            </w:r>
            <w:r w:rsidR="007A4C1E" w:rsidRPr="001D4BBD">
              <w:rPr>
                <w:rFonts w:eastAsia="SimSun" w:cs="Arial"/>
                <w:szCs w:val="18"/>
                <w:lang w:eastAsia="de-DE"/>
              </w:rPr>
              <w:t xml:space="preserve">cell </w:t>
            </w:r>
            <w:r w:rsidRPr="001D4BBD">
              <w:rPr>
                <w:rFonts w:eastAsia="SimSun" w:cs="Arial"/>
                <w:szCs w:val="18"/>
                <w:lang w:eastAsia="de-DE"/>
              </w:rPr>
              <w:t>on the TT is activated</w:t>
            </w:r>
            <w:r w:rsidR="007A4C1E" w:rsidRPr="001D4BBD">
              <w:rPr>
                <w:rFonts w:eastAsia="SimSun" w:cs="Arial"/>
                <w:szCs w:val="18"/>
                <w:lang w:eastAsia="de-DE"/>
              </w:rPr>
              <w:t xml:space="preserve"> </w:t>
            </w:r>
            <w:r w:rsidR="007A4C1E" w:rsidRPr="001D4BBD">
              <w:rPr>
                <w:rFonts w:eastAsia="SimSun"/>
                <w:lang w:eastAsia="en-GB"/>
              </w:rPr>
              <w:t>with SIB1 as defined in the initial conditions</w:t>
            </w:r>
          </w:p>
        </w:tc>
        <w:tc>
          <w:tcPr>
            <w:tcW w:w="328" w:type="pct"/>
            <w:tcBorders>
              <w:bottom w:val="single" w:sz="4" w:space="0" w:color="auto"/>
            </w:tcBorders>
          </w:tcPr>
          <w:p w14:paraId="19DDF891"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73959745" w14:textId="77777777" w:rsidR="00632751" w:rsidRPr="001D4BBD" w:rsidRDefault="00632751" w:rsidP="00632751">
            <w:pPr>
              <w:pStyle w:val="TAC"/>
              <w:rPr>
                <w:rFonts w:eastAsia="SimSun"/>
                <w:lang w:eastAsia="de-DE"/>
              </w:rPr>
            </w:pPr>
          </w:p>
        </w:tc>
      </w:tr>
      <w:tr w:rsidR="00632751" w:rsidRPr="001D4BBD" w14:paraId="04739143" w14:textId="77777777" w:rsidTr="00632751">
        <w:trPr>
          <w:cantSplit/>
          <w:trHeight w:val="20"/>
        </w:trPr>
        <w:tc>
          <w:tcPr>
            <w:tcW w:w="280" w:type="pct"/>
            <w:tcBorders>
              <w:top w:val="single" w:sz="4" w:space="0" w:color="auto"/>
              <w:bottom w:val="single" w:sz="4" w:space="0" w:color="auto"/>
            </w:tcBorders>
          </w:tcPr>
          <w:p w14:paraId="423830A0" w14:textId="09CBAA04" w:rsidR="00632751" w:rsidRPr="001D4BBD" w:rsidRDefault="00632751" w:rsidP="00632751">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00AE3881" w14:textId="77777777" w:rsidR="00632751" w:rsidRPr="001D4BBD" w:rsidRDefault="00632751" w:rsidP="00632751">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36BA6031" w14:textId="65E984FC" w:rsidR="00632751" w:rsidRPr="001D4BBD" w:rsidRDefault="008078B4" w:rsidP="00632751">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2708FB8A" w14:textId="77777777" w:rsidR="00632751" w:rsidRPr="001D4BBD" w:rsidRDefault="00632751" w:rsidP="00632751">
            <w:pPr>
              <w:pStyle w:val="TAL"/>
              <w:rPr>
                <w:rFonts w:eastAsia="SimSun" w:cs="Arial"/>
                <w:szCs w:val="18"/>
                <w:lang w:eastAsia="de-DE"/>
              </w:rPr>
            </w:pPr>
          </w:p>
        </w:tc>
        <w:tc>
          <w:tcPr>
            <w:tcW w:w="328" w:type="pct"/>
            <w:tcBorders>
              <w:top w:val="single" w:sz="4" w:space="0" w:color="auto"/>
              <w:bottom w:val="single" w:sz="4" w:space="0" w:color="auto"/>
            </w:tcBorders>
          </w:tcPr>
          <w:p w14:paraId="1EA6A3DE" w14:textId="77777777" w:rsidR="00632751" w:rsidRPr="001D4BBD" w:rsidRDefault="00632751" w:rsidP="00632751">
            <w:pPr>
              <w:pStyle w:val="TAC"/>
              <w:rPr>
                <w:rFonts w:eastAsia="SimSun"/>
                <w:lang w:eastAsia="de-DE"/>
              </w:rPr>
            </w:pPr>
          </w:p>
        </w:tc>
        <w:tc>
          <w:tcPr>
            <w:tcW w:w="327" w:type="pct"/>
            <w:tcBorders>
              <w:top w:val="single" w:sz="4" w:space="0" w:color="auto"/>
              <w:bottom w:val="single" w:sz="4" w:space="0" w:color="auto"/>
            </w:tcBorders>
          </w:tcPr>
          <w:p w14:paraId="79E9411B" w14:textId="77777777" w:rsidR="00632751" w:rsidRPr="001D4BBD" w:rsidRDefault="00632751" w:rsidP="00632751">
            <w:pPr>
              <w:pStyle w:val="TAC"/>
              <w:rPr>
                <w:rFonts w:eastAsia="SimSun"/>
                <w:lang w:eastAsia="de-DE"/>
              </w:rPr>
            </w:pPr>
          </w:p>
        </w:tc>
      </w:tr>
      <w:tr w:rsidR="00632751" w:rsidRPr="001D4BBD" w:rsidDel="00AF660D" w14:paraId="20AAD14C" w14:textId="77777777" w:rsidTr="00632751">
        <w:trPr>
          <w:cantSplit/>
          <w:trHeight w:val="20"/>
        </w:trPr>
        <w:tc>
          <w:tcPr>
            <w:tcW w:w="280" w:type="pct"/>
          </w:tcPr>
          <w:p w14:paraId="1BDA830D" w14:textId="03856646" w:rsidR="00632751" w:rsidRPr="001D4BBD" w:rsidDel="00AF660D" w:rsidRDefault="00632751" w:rsidP="00632751">
            <w:pPr>
              <w:pStyle w:val="TAC"/>
              <w:rPr>
                <w:rFonts w:eastAsia="SimSun"/>
                <w:lang w:eastAsia="ja-JP"/>
              </w:rPr>
            </w:pPr>
            <w:r w:rsidRPr="001D4BBD">
              <w:rPr>
                <w:rFonts w:eastAsia="SimSun"/>
                <w:lang w:eastAsia="ja-JP"/>
              </w:rPr>
              <w:t>3</w:t>
            </w:r>
          </w:p>
        </w:tc>
        <w:tc>
          <w:tcPr>
            <w:tcW w:w="560" w:type="pct"/>
          </w:tcPr>
          <w:p w14:paraId="28E2376E" w14:textId="03CDEE42" w:rsidR="00632751" w:rsidRPr="001D4BBD" w:rsidDel="00AF660D" w:rsidRDefault="00632751" w:rsidP="00632751">
            <w:pPr>
              <w:pStyle w:val="TAC"/>
              <w:rPr>
                <w:rFonts w:eastAsia="SimSun"/>
                <w:lang w:eastAsia="ja-JP"/>
              </w:rPr>
            </w:pPr>
            <w:r w:rsidRPr="001D4BBD">
              <w:rPr>
                <w:rFonts w:eastAsia="SimSun"/>
                <w:lang w:eastAsia="ja-JP"/>
              </w:rPr>
              <w:t>UE &lt;&gt; TT</w:t>
            </w:r>
          </w:p>
        </w:tc>
        <w:tc>
          <w:tcPr>
            <w:tcW w:w="1778" w:type="pct"/>
          </w:tcPr>
          <w:p w14:paraId="09754929" w14:textId="31A221A5" w:rsidR="00632751" w:rsidRPr="001D4BBD" w:rsidDel="00AF660D" w:rsidRDefault="00007CAC" w:rsidP="00632751">
            <w:pPr>
              <w:pStyle w:val="TAL"/>
              <w:rPr>
                <w:rFonts w:eastAsia="SimSun"/>
                <w:lang w:eastAsia="de-DE"/>
              </w:rPr>
            </w:pPr>
            <w:r w:rsidRPr="001D4BBD">
              <w:rPr>
                <w:rFonts w:eastAsia="SimSun"/>
                <w:lang w:eastAsia="de-DE"/>
              </w:rPr>
              <w:t xml:space="preserve">Establish </w:t>
            </w:r>
            <w:r w:rsidR="00632751" w:rsidRPr="001D4BBD">
              <w:rPr>
                <w:rFonts w:eastAsia="SimSun"/>
                <w:lang w:eastAsia="de-DE"/>
              </w:rPr>
              <w:t>RRC connection</w:t>
            </w:r>
          </w:p>
        </w:tc>
        <w:tc>
          <w:tcPr>
            <w:tcW w:w="1727" w:type="pct"/>
          </w:tcPr>
          <w:p w14:paraId="73846755" w14:textId="665FB6FF" w:rsidR="00632751" w:rsidRPr="001D4BBD" w:rsidDel="00AF660D" w:rsidRDefault="00007CAC" w:rsidP="00632751">
            <w:pPr>
              <w:pStyle w:val="TAL"/>
              <w:rPr>
                <w:rFonts w:eastAsia="SimSun" w:cs="Arial"/>
                <w:szCs w:val="18"/>
                <w:lang w:eastAsia="de-DE"/>
              </w:rPr>
            </w:pPr>
            <w:r w:rsidRPr="001D4BBD">
              <w:rPr>
                <w:rFonts w:eastAsia="SimSun"/>
                <w:lang w:eastAsia="de-DE"/>
              </w:rPr>
              <w:t>UE camps on NG-SS cell and establishes RRC connection</w:t>
            </w:r>
          </w:p>
        </w:tc>
        <w:tc>
          <w:tcPr>
            <w:tcW w:w="328" w:type="pct"/>
          </w:tcPr>
          <w:p w14:paraId="397D25FC" w14:textId="77777777" w:rsidR="00632751" w:rsidRPr="001D4BBD" w:rsidDel="00AF660D" w:rsidRDefault="00632751" w:rsidP="00632751">
            <w:pPr>
              <w:pStyle w:val="TAC"/>
              <w:rPr>
                <w:rFonts w:eastAsia="SimSun"/>
                <w:lang w:eastAsia="de-DE"/>
              </w:rPr>
            </w:pPr>
          </w:p>
        </w:tc>
        <w:tc>
          <w:tcPr>
            <w:tcW w:w="327" w:type="pct"/>
          </w:tcPr>
          <w:p w14:paraId="11270300" w14:textId="77777777" w:rsidR="00632751" w:rsidRPr="001D4BBD" w:rsidDel="00AF660D" w:rsidRDefault="00632751" w:rsidP="00632751">
            <w:pPr>
              <w:pStyle w:val="TAC"/>
              <w:rPr>
                <w:rFonts w:eastAsia="SimSun"/>
                <w:lang w:eastAsia="de-DE"/>
              </w:rPr>
            </w:pPr>
          </w:p>
        </w:tc>
      </w:tr>
      <w:tr w:rsidR="00632751" w:rsidRPr="001D4BBD" w14:paraId="3200E76B" w14:textId="77777777" w:rsidTr="00DE723E">
        <w:trPr>
          <w:cantSplit/>
          <w:trHeight w:val="20"/>
        </w:trPr>
        <w:tc>
          <w:tcPr>
            <w:tcW w:w="280" w:type="pct"/>
            <w:tcBorders>
              <w:bottom w:val="single" w:sz="4" w:space="0" w:color="auto"/>
            </w:tcBorders>
          </w:tcPr>
          <w:p w14:paraId="542C1039" w14:textId="665D81B6" w:rsidR="00632751" w:rsidRPr="001D4BBD" w:rsidRDefault="00632751" w:rsidP="00632751">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39773CB7"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E610270" w14:textId="0D00771A" w:rsidR="00632751" w:rsidRPr="001D4BBD" w:rsidRDefault="00007CAC" w:rsidP="00632751">
            <w:pPr>
              <w:pStyle w:val="TAL"/>
              <w:rPr>
                <w:rFonts w:eastAsia="SimSun" w:cs="Arial"/>
                <w:szCs w:val="18"/>
                <w:lang w:eastAsia="de-DE"/>
              </w:rPr>
            </w:pPr>
            <w:r w:rsidRPr="001D4BBD">
              <w:rPr>
                <w:rFonts w:eastAsia="SimSun"/>
                <w:lang w:eastAsia="de-DE"/>
              </w:rPr>
              <w:t>S</w:t>
            </w:r>
            <w:r w:rsidR="00632751" w:rsidRPr="001D4BBD">
              <w:rPr>
                <w:rFonts w:eastAsia="SimSun"/>
                <w:lang w:eastAsia="de-DE"/>
              </w:rPr>
              <w:t xml:space="preserve">end </w:t>
            </w:r>
            <w:r w:rsidR="00632751" w:rsidRPr="001D4BBD">
              <w:rPr>
                <w:iCs/>
              </w:rPr>
              <w:t>REGISTRATION REQUEST</w:t>
            </w:r>
          </w:p>
        </w:tc>
        <w:tc>
          <w:tcPr>
            <w:tcW w:w="1727" w:type="pct"/>
            <w:tcBorders>
              <w:bottom w:val="single" w:sz="4" w:space="0" w:color="auto"/>
            </w:tcBorders>
          </w:tcPr>
          <w:p w14:paraId="5AA740E0" w14:textId="2AE0AADF"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5D70C86F"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4AC63C37" w14:textId="77777777" w:rsidR="00632751" w:rsidRPr="001D4BBD" w:rsidRDefault="00632751" w:rsidP="00632751">
            <w:pPr>
              <w:pStyle w:val="TAC"/>
              <w:rPr>
                <w:rFonts w:eastAsia="SimSun"/>
                <w:lang w:eastAsia="de-DE"/>
              </w:rPr>
            </w:pPr>
          </w:p>
        </w:tc>
      </w:tr>
      <w:tr w:rsidR="00007CAC" w:rsidRPr="001D4BBD" w14:paraId="4CDC40D0" w14:textId="77777777" w:rsidTr="00632751">
        <w:trPr>
          <w:cantSplit/>
          <w:trHeight w:val="20"/>
        </w:trPr>
        <w:tc>
          <w:tcPr>
            <w:tcW w:w="280" w:type="pct"/>
            <w:hideMark/>
          </w:tcPr>
          <w:p w14:paraId="67BABAC0" w14:textId="2B6E22E8" w:rsidR="00007CAC" w:rsidRPr="001D4BBD" w:rsidRDefault="00007CAC" w:rsidP="00007CAC">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019B5183" w14:textId="77777777" w:rsidR="00007CAC" w:rsidRPr="001D4BBD" w:rsidRDefault="00007CAC" w:rsidP="00007CAC">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20202CDC" w14:textId="6A4794FC" w:rsidR="00007CAC" w:rsidRPr="001D4BBD" w:rsidRDefault="00007CAC" w:rsidP="00C12B09">
            <w:pPr>
              <w:pStyle w:val="TAL"/>
              <w:rPr>
                <w:lang w:val="x-none"/>
              </w:rPr>
            </w:pPr>
            <w:r w:rsidRPr="001D4BBD">
              <w:rPr>
                <w:rFonts w:eastAsia="SimSun" w:cs="Arial"/>
                <w:szCs w:val="18"/>
                <w:lang w:eastAsia="de-DE"/>
              </w:rPr>
              <w:t>S</w:t>
            </w:r>
            <w:r w:rsidRPr="001D4BBD">
              <w:rPr>
                <w:rFonts w:eastAsia="SimSun"/>
                <w:lang w:eastAsia="de-DE"/>
              </w:rPr>
              <w:t xml:space="preserve">end </w:t>
            </w:r>
            <w:r w:rsidRPr="001D4BBD">
              <w:rPr>
                <w:iCs/>
              </w:rPr>
              <w:t>AUTHENTICATION REQUEST</w:t>
            </w:r>
          </w:p>
        </w:tc>
        <w:tc>
          <w:tcPr>
            <w:tcW w:w="1727" w:type="pct"/>
            <w:tcBorders>
              <w:bottom w:val="single" w:sz="4" w:space="0" w:color="auto"/>
            </w:tcBorders>
          </w:tcPr>
          <w:p w14:paraId="46ECCCD4" w14:textId="420BC92B" w:rsidR="00007CAC" w:rsidRPr="001D4BBD" w:rsidRDefault="00007CAC" w:rsidP="00007CAC">
            <w:pPr>
              <w:pStyle w:val="TAL"/>
              <w:rPr>
                <w:rFonts w:eastAsia="SimSun"/>
                <w:lang w:eastAsia="de-DE"/>
              </w:rPr>
            </w:pPr>
            <w:r w:rsidRPr="001D4BBD">
              <w:rPr>
                <w:rFonts w:eastAsia="SimSun" w:cs="Arial"/>
                <w:szCs w:val="18"/>
                <w:lang w:eastAsia="de-DE"/>
              </w:rPr>
              <w:t>The TT s</w:t>
            </w:r>
            <w:r w:rsidRPr="001D4BBD">
              <w:rPr>
                <w:rFonts w:eastAsia="SimSun"/>
                <w:lang w:eastAsia="de-DE"/>
              </w:rPr>
              <w:t xml:space="preserve">ends an </w:t>
            </w:r>
            <w:r w:rsidRPr="001D4BBD">
              <w:rPr>
                <w:iCs/>
              </w:rPr>
              <w:t>AUTHENTICATION REQUEST</w:t>
            </w:r>
            <w:r w:rsidRPr="001D4BBD" w:rsidDel="00AF660D">
              <w:rPr>
                <w:rFonts w:eastAsia="SimSun"/>
                <w:lang w:eastAsia="de-DE"/>
              </w:rPr>
              <w:t xml:space="preserve"> </w:t>
            </w:r>
            <w:r w:rsidRPr="001D4BBD">
              <w:rPr>
                <w:rFonts w:eastAsia="SimSun"/>
                <w:lang w:eastAsia="de-DE"/>
              </w:rPr>
              <w:t>message 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ab/>
              <w:t>-</w:t>
            </w:r>
            <w:r w:rsidRPr="001D4BBD">
              <w:t xml:space="preserve"> NAS key set identifier:</w:t>
            </w:r>
            <w:r w:rsidRPr="001D4BBD">
              <w:tab/>
              <w:t>'000'</w:t>
            </w:r>
            <w:r w:rsidRPr="001D4BBD">
              <w:br/>
            </w:r>
            <w:r w:rsidRPr="001D4BBD">
              <w:tab/>
              <w:t>- TSC:</w:t>
            </w:r>
            <w:r w:rsidRPr="001D4BBD">
              <w:tab/>
            </w:r>
            <w:r w:rsidRPr="001D4BBD">
              <w:tab/>
            </w:r>
            <w:r w:rsidRPr="001D4BBD">
              <w:tab/>
            </w:r>
            <w:r w:rsidRPr="001D4BBD">
              <w:tab/>
            </w:r>
            <w:r w:rsidRPr="001D4BBD">
              <w:tab/>
            </w:r>
            <w:r w:rsidRPr="001D4BBD">
              <w:tab/>
              <w:t>'0'</w:t>
            </w:r>
          </w:p>
          <w:p w14:paraId="29618DEB" w14:textId="77777777" w:rsidR="00007CAC" w:rsidRPr="001D4BBD" w:rsidRDefault="00007CAC" w:rsidP="00007CAC">
            <w:pPr>
              <w:pStyle w:val="TAL"/>
              <w:rPr>
                <w:lang w:val="x-none"/>
              </w:rPr>
            </w:pPr>
            <w:r w:rsidRPr="001D4BBD">
              <w:rPr>
                <w:lang w:val="en-US"/>
              </w:rPr>
              <w:t xml:space="preserve"> - </w:t>
            </w:r>
            <w:r w:rsidRPr="001D4BBD">
              <w:rPr>
                <w:lang w:val="x-none"/>
              </w:rPr>
              <w:t>EAP message:</w:t>
            </w:r>
            <w:r w:rsidRPr="001D4BBD">
              <w:rPr>
                <w:lang w:val="x-none"/>
              </w:rPr>
              <w:br/>
            </w:r>
            <w:r w:rsidRPr="001D4BBD">
              <w:rPr>
                <w:lang w:val="en-US"/>
              </w:rPr>
              <w:tab/>
              <w:t xml:space="preserve">- </w:t>
            </w:r>
            <w:r w:rsidRPr="001D4BBD">
              <w:rPr>
                <w:lang w:val="x-none"/>
              </w:rPr>
              <w:t>EAP-request/AKA'</w:t>
            </w:r>
            <w:r w:rsidRPr="001D4BBD">
              <w:rPr>
                <w:lang w:val="x-none"/>
              </w:rPr>
              <w:noBreakHyphen/>
              <w:t>challenge</w:t>
            </w:r>
          </w:p>
          <w:p w14:paraId="0D65AD65" w14:textId="5FC87C9D" w:rsidR="00007CAC" w:rsidRPr="001D4BBD" w:rsidRDefault="00007CAC" w:rsidP="00007CAC">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initiates the EAP-AKA</w:t>
            </w:r>
            <w:r w:rsidRPr="001D4BBD">
              <w:rPr>
                <w:rFonts w:eastAsia="SimSun"/>
              </w:rPr>
              <w:t>'</w:t>
            </w:r>
            <w:r w:rsidRPr="001D4BBD">
              <w:rPr>
                <w:rFonts w:eastAsia="SimSun" w:cs="Arial"/>
                <w:szCs w:val="18"/>
                <w:lang w:eastAsia="de-DE"/>
              </w:rPr>
              <w:t xml:space="preserve"> authentication procedure</w:t>
            </w:r>
          </w:p>
        </w:tc>
        <w:tc>
          <w:tcPr>
            <w:tcW w:w="328" w:type="pct"/>
            <w:tcBorders>
              <w:bottom w:val="single" w:sz="4" w:space="0" w:color="auto"/>
            </w:tcBorders>
          </w:tcPr>
          <w:p w14:paraId="10B9BB62" w14:textId="77777777" w:rsidR="00007CAC" w:rsidRPr="001D4BBD" w:rsidRDefault="00007CAC" w:rsidP="00007CAC">
            <w:pPr>
              <w:pStyle w:val="TAC"/>
              <w:rPr>
                <w:rFonts w:eastAsia="SimSun"/>
                <w:lang w:eastAsia="de-DE"/>
              </w:rPr>
            </w:pPr>
          </w:p>
        </w:tc>
        <w:tc>
          <w:tcPr>
            <w:tcW w:w="327" w:type="pct"/>
            <w:tcBorders>
              <w:bottom w:val="single" w:sz="4" w:space="0" w:color="auto"/>
            </w:tcBorders>
          </w:tcPr>
          <w:p w14:paraId="40566137" w14:textId="77777777" w:rsidR="00007CAC" w:rsidRPr="001D4BBD" w:rsidRDefault="00007CAC" w:rsidP="00007CAC">
            <w:pPr>
              <w:pStyle w:val="TAC"/>
              <w:rPr>
                <w:rFonts w:eastAsia="SimSun"/>
                <w:lang w:eastAsia="de-DE"/>
              </w:rPr>
            </w:pPr>
          </w:p>
        </w:tc>
      </w:tr>
      <w:tr w:rsidR="00007CAC" w:rsidRPr="001D4BBD" w14:paraId="67D69629" w14:textId="77777777" w:rsidTr="00632751">
        <w:trPr>
          <w:cantSplit/>
          <w:trHeight w:val="20"/>
        </w:trPr>
        <w:tc>
          <w:tcPr>
            <w:tcW w:w="280" w:type="pct"/>
          </w:tcPr>
          <w:p w14:paraId="38AF507E" w14:textId="7E5AC92A" w:rsidR="00007CAC" w:rsidRPr="001D4BBD" w:rsidRDefault="00007CAC" w:rsidP="00007CAC">
            <w:pPr>
              <w:pStyle w:val="TAC"/>
              <w:rPr>
                <w:rFonts w:eastAsia="SimSun"/>
                <w:lang w:eastAsia="ja-JP"/>
              </w:rPr>
            </w:pPr>
            <w:r w:rsidRPr="001D4BBD">
              <w:rPr>
                <w:rFonts w:eastAsia="SimSun"/>
                <w:lang w:eastAsia="ja-JP"/>
              </w:rPr>
              <w:t>6</w:t>
            </w:r>
          </w:p>
        </w:tc>
        <w:tc>
          <w:tcPr>
            <w:tcW w:w="560" w:type="pct"/>
            <w:tcBorders>
              <w:top w:val="single" w:sz="4" w:space="0" w:color="auto"/>
            </w:tcBorders>
          </w:tcPr>
          <w:p w14:paraId="38AFBEF3" w14:textId="5C668A92" w:rsidR="00007CAC" w:rsidRPr="001D4BBD" w:rsidRDefault="00EB7955" w:rsidP="00007CAC">
            <w:pPr>
              <w:pStyle w:val="TAC"/>
              <w:rPr>
                <w:rFonts w:eastAsia="SimSun"/>
                <w:lang w:eastAsia="ja-JP"/>
              </w:rPr>
            </w:pPr>
            <w:r w:rsidRPr="001D4BBD">
              <w:rPr>
                <w:rFonts w:eastAsia="SimSun"/>
                <w:lang w:eastAsia="ja-JP"/>
              </w:rPr>
              <w:t>M</w:t>
            </w:r>
            <w:r w:rsidR="00007CAC" w:rsidRPr="001D4BBD">
              <w:rPr>
                <w:rFonts w:eastAsia="SimSun"/>
                <w:lang w:eastAsia="ja-JP"/>
              </w:rPr>
              <w:t xml:space="preserve">E </w:t>
            </w:r>
            <w:r w:rsidRPr="001D4BBD">
              <w:rPr>
                <w:rFonts w:eastAsia="SimSun"/>
                <w:lang w:eastAsia="ja-JP"/>
              </w:rPr>
              <w:t>&gt; USIM</w:t>
            </w:r>
          </w:p>
        </w:tc>
        <w:tc>
          <w:tcPr>
            <w:tcW w:w="1778" w:type="pct"/>
            <w:tcBorders>
              <w:top w:val="single" w:sz="4" w:space="0" w:color="auto"/>
            </w:tcBorders>
          </w:tcPr>
          <w:p w14:paraId="493D4D90" w14:textId="4A672030" w:rsidR="00007CAC" w:rsidRPr="001D4BBD" w:rsidRDefault="00007CAC" w:rsidP="00007CAC">
            <w:pPr>
              <w:pStyle w:val="TAL"/>
              <w:rPr>
                <w:rFonts w:eastAsia="SimSun" w:cs="Arial"/>
                <w:szCs w:val="18"/>
                <w:lang w:eastAsia="de-DE"/>
              </w:rPr>
            </w:pPr>
            <w:r w:rsidRPr="001D4BBD">
              <w:t>Pass RAND and AUTN values to the USIM</w:t>
            </w:r>
          </w:p>
        </w:tc>
        <w:tc>
          <w:tcPr>
            <w:tcW w:w="1727" w:type="pct"/>
            <w:tcBorders>
              <w:top w:val="single" w:sz="4" w:space="0" w:color="auto"/>
            </w:tcBorders>
          </w:tcPr>
          <w:p w14:paraId="4FD56C9F" w14:textId="77777777" w:rsidR="00007CAC" w:rsidRPr="001D4BBD" w:rsidRDefault="00007CAC" w:rsidP="00007CAC">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EAP request/AKA</w:t>
            </w:r>
            <w:r w:rsidRPr="001D4BBD">
              <w:rPr>
                <w:rFonts w:eastAsia="SimSun"/>
              </w:rPr>
              <w:t>'</w:t>
            </w:r>
            <w:r w:rsidRPr="001D4BBD">
              <w:rPr>
                <w:rFonts w:eastAsia="SimSun"/>
                <w:lang w:eastAsia="de-DE"/>
              </w:rPr>
              <w:t xml:space="preserve"> challenge data received in the </w:t>
            </w:r>
            <w:r w:rsidRPr="001D4BBD">
              <w:rPr>
                <w:rFonts w:eastAsia="SimSun" w:cs="Arial"/>
                <w:iCs/>
                <w:szCs w:val="18"/>
                <w:lang w:eastAsia="de-DE"/>
              </w:rPr>
              <w:t>AUTHENTICATION REQUEST</w:t>
            </w:r>
            <w:r w:rsidRPr="001D4BBD">
              <w:rPr>
                <w:rFonts w:eastAsia="SimSun" w:cs="Arial"/>
                <w:szCs w:val="18"/>
                <w:lang w:eastAsia="de-DE"/>
              </w:rPr>
              <w:t xml:space="preserve"> to the USIM</w:t>
            </w:r>
          </w:p>
        </w:tc>
        <w:tc>
          <w:tcPr>
            <w:tcW w:w="328" w:type="pct"/>
            <w:tcBorders>
              <w:top w:val="single" w:sz="4" w:space="0" w:color="auto"/>
            </w:tcBorders>
          </w:tcPr>
          <w:p w14:paraId="49B4EB66" w14:textId="32CDFD01" w:rsidR="00007CAC" w:rsidRPr="001D4BBD" w:rsidRDefault="00007CAC" w:rsidP="00007CAC">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7" w:type="pct"/>
            <w:tcBorders>
              <w:top w:val="single" w:sz="4" w:space="0" w:color="auto"/>
            </w:tcBorders>
          </w:tcPr>
          <w:p w14:paraId="3CB78784" w14:textId="77777777" w:rsidR="00007CAC" w:rsidRPr="001D4BBD" w:rsidRDefault="00007CAC" w:rsidP="00007CAC">
            <w:pPr>
              <w:pStyle w:val="TAC"/>
              <w:rPr>
                <w:rFonts w:eastAsia="SimSun"/>
                <w:lang w:eastAsia="de-DE"/>
              </w:rPr>
            </w:pPr>
            <w:r w:rsidRPr="001D4BBD">
              <w:rPr>
                <w:rFonts w:eastAsia="SimSun"/>
              </w:rPr>
              <w:t>A.2/1 OR A.2/2</w:t>
            </w:r>
          </w:p>
        </w:tc>
      </w:tr>
      <w:tr w:rsidR="00007CAC" w:rsidRPr="001D4BBD" w14:paraId="47D4A126" w14:textId="77777777" w:rsidTr="00DE723E">
        <w:trPr>
          <w:cantSplit/>
          <w:trHeight w:val="20"/>
        </w:trPr>
        <w:tc>
          <w:tcPr>
            <w:tcW w:w="280" w:type="pct"/>
            <w:hideMark/>
          </w:tcPr>
          <w:p w14:paraId="2E4BA07A" w14:textId="617B2EB3" w:rsidR="00007CAC" w:rsidRPr="001D4BBD" w:rsidRDefault="00007CAC" w:rsidP="00007CAC">
            <w:pPr>
              <w:pStyle w:val="TAC"/>
              <w:rPr>
                <w:rFonts w:eastAsia="SimSun"/>
                <w:lang w:eastAsia="ja-JP"/>
              </w:rPr>
            </w:pPr>
            <w:r w:rsidRPr="001D4BBD">
              <w:rPr>
                <w:rFonts w:eastAsia="SimSun"/>
                <w:lang w:eastAsia="ja-JP"/>
              </w:rPr>
              <w:t>7</w:t>
            </w:r>
          </w:p>
        </w:tc>
        <w:tc>
          <w:tcPr>
            <w:tcW w:w="560" w:type="pct"/>
          </w:tcPr>
          <w:p w14:paraId="26582C48" w14:textId="77777777" w:rsidR="00007CAC" w:rsidRPr="001D4BBD" w:rsidRDefault="00007CAC" w:rsidP="00007CAC">
            <w:pPr>
              <w:pStyle w:val="TAC"/>
              <w:rPr>
                <w:rFonts w:eastAsia="SimSun"/>
                <w:lang w:eastAsia="ja-JP"/>
              </w:rPr>
            </w:pPr>
            <w:r w:rsidRPr="001D4BBD">
              <w:rPr>
                <w:rFonts w:eastAsia="SimSun"/>
                <w:lang w:eastAsia="ja-JP"/>
              </w:rPr>
              <w:t>UE &gt; TT</w:t>
            </w:r>
          </w:p>
        </w:tc>
        <w:tc>
          <w:tcPr>
            <w:tcW w:w="1778" w:type="pct"/>
            <w:hideMark/>
          </w:tcPr>
          <w:p w14:paraId="7B3EFBFD" w14:textId="139EA734" w:rsidR="00007CAC" w:rsidRPr="001D4BBD" w:rsidRDefault="00007CAC" w:rsidP="005C650F">
            <w:pPr>
              <w:pStyle w:val="TAL"/>
              <w:rPr>
                <w:rFonts w:eastAsia="SimSun"/>
                <w:lang w:eastAsia="de-DE"/>
              </w:rPr>
            </w:pPr>
            <w:r w:rsidRPr="001D4BBD">
              <w:rPr>
                <w:rFonts w:eastAsia="SimSun"/>
                <w:lang w:eastAsia="de-DE"/>
              </w:rPr>
              <w:t xml:space="preserve">Send </w:t>
            </w:r>
            <w:r w:rsidRPr="001D4BBD">
              <w:rPr>
                <w:rFonts w:eastAsia="SimSun"/>
                <w:iCs/>
                <w:lang w:eastAsia="de-DE"/>
              </w:rPr>
              <w:t>AUTHENTICATION RESPONSE</w:t>
            </w:r>
          </w:p>
        </w:tc>
        <w:tc>
          <w:tcPr>
            <w:tcW w:w="1727" w:type="pct"/>
          </w:tcPr>
          <w:p w14:paraId="34146EB6" w14:textId="256FCB64" w:rsidR="00007CAC" w:rsidRPr="001D4BBD" w:rsidRDefault="00007CAC" w:rsidP="00007CAC">
            <w:pPr>
              <w:pStyle w:val="TAL"/>
              <w:rPr>
                <w:rFonts w:eastAsia="SimSun"/>
                <w:lang w:eastAsia="de-DE"/>
              </w:rPr>
            </w:pPr>
            <w:r w:rsidRPr="001D4BBD">
              <w:rPr>
                <w:rFonts w:eastAsia="SimSun"/>
                <w:lang w:eastAsia="de-DE"/>
              </w:rPr>
              <w:t xml:space="preserve">The UE sends an </w:t>
            </w:r>
            <w:r w:rsidRPr="001D4BBD">
              <w:rPr>
                <w:rFonts w:eastAsia="SimSun"/>
                <w:iCs/>
                <w:lang w:eastAsia="de-DE"/>
              </w:rPr>
              <w:t>AUTHENTICATION RESPONSE</w:t>
            </w:r>
            <w:r w:rsidRPr="001D4BBD">
              <w:rPr>
                <w:rFonts w:eastAsia="SimSun"/>
                <w:lang w:eastAsia="de-DE"/>
              </w:rPr>
              <w:t xml:space="preserve"> message with EAP message IE with EAP response/AKA</w:t>
            </w:r>
            <w:r w:rsidRPr="001D4BBD">
              <w:rPr>
                <w:rFonts w:eastAsia="SimSun"/>
              </w:rPr>
              <w:t>'</w:t>
            </w:r>
            <w:r w:rsidRPr="001D4BBD">
              <w:rPr>
                <w:rFonts w:eastAsia="SimSun"/>
                <w:lang w:eastAsia="de-DE"/>
              </w:rPr>
              <w:t xml:space="preserve"> challenge message:</w:t>
            </w:r>
          </w:p>
          <w:p w14:paraId="1B917E25" w14:textId="7ADB0185" w:rsidR="00007CAC" w:rsidRPr="001D4BBD" w:rsidRDefault="00007CAC" w:rsidP="00007CAC">
            <w:pPr>
              <w:pStyle w:val="TAL"/>
            </w:pPr>
            <w:r w:rsidRPr="001D4BBD">
              <w:t>-</w:t>
            </w:r>
            <w:r w:rsidRPr="001D4BBD">
              <w:tab/>
              <w:t xml:space="preserve">Authentication response parameter:  </w:t>
            </w:r>
            <w:r w:rsidRPr="001D4BBD">
              <w:tab/>
              <w:t>4 – 16 octets RES value calculated</w:t>
            </w:r>
            <w:r w:rsidRPr="001D4BBD">
              <w:br/>
            </w:r>
            <w:r w:rsidRPr="001D4BBD">
              <w:tab/>
              <w:t>according to TS 24.501 [25]</w:t>
            </w:r>
          </w:p>
          <w:p w14:paraId="3A561332" w14:textId="529E3CDB" w:rsidR="00007CAC" w:rsidRPr="001D4BBD" w:rsidRDefault="00007CAC" w:rsidP="00007CAC">
            <w:pPr>
              <w:pStyle w:val="TAL"/>
              <w:rPr>
                <w:rFonts w:eastAsia="SimSun" w:cs="Arial"/>
                <w:szCs w:val="18"/>
                <w:lang w:eastAsia="de-DE"/>
              </w:rPr>
            </w:pPr>
            <w:r w:rsidRPr="001D4BBD">
              <w:t>The UE shall return RES equal to the XRES calculated at the NG-SS with the parameters provided/indicated in the AUTHENTICATION REQUEST at step 4</w:t>
            </w:r>
          </w:p>
        </w:tc>
        <w:tc>
          <w:tcPr>
            <w:tcW w:w="328" w:type="pct"/>
          </w:tcPr>
          <w:p w14:paraId="132B296D" w14:textId="683851DE" w:rsidR="00007CAC" w:rsidRPr="001D4BBD" w:rsidRDefault="00007CAC" w:rsidP="00007CAC">
            <w:pPr>
              <w:pStyle w:val="TAC"/>
              <w:rPr>
                <w:rFonts w:eastAsia="SimSun"/>
                <w:lang w:eastAsia="de-DE"/>
              </w:rPr>
            </w:pPr>
            <w:r w:rsidRPr="001D4BBD">
              <w:rPr>
                <w:rFonts w:eastAsia="SimSun"/>
                <w:lang w:eastAsia="de-DE"/>
              </w:rPr>
              <w:t>CR 3</w:t>
            </w:r>
          </w:p>
        </w:tc>
        <w:tc>
          <w:tcPr>
            <w:tcW w:w="327" w:type="pct"/>
          </w:tcPr>
          <w:p w14:paraId="79E10047" w14:textId="77777777" w:rsidR="00007CAC" w:rsidRPr="001D4BBD" w:rsidRDefault="00007CAC" w:rsidP="00007CAC">
            <w:pPr>
              <w:pStyle w:val="TAC"/>
              <w:rPr>
                <w:rFonts w:eastAsia="SimSun"/>
                <w:lang w:eastAsia="de-DE"/>
              </w:rPr>
            </w:pPr>
          </w:p>
        </w:tc>
      </w:tr>
      <w:tr w:rsidR="00007CAC" w:rsidRPr="001D4BBD" w14:paraId="66CB3B2E" w14:textId="77777777" w:rsidTr="00DE723E">
        <w:trPr>
          <w:cantSplit/>
          <w:trHeight w:val="20"/>
        </w:trPr>
        <w:tc>
          <w:tcPr>
            <w:tcW w:w="280" w:type="pct"/>
          </w:tcPr>
          <w:p w14:paraId="4337044C" w14:textId="4E55A231" w:rsidR="00007CAC" w:rsidRPr="001D4BBD" w:rsidRDefault="00007CAC" w:rsidP="00007CAC">
            <w:pPr>
              <w:pStyle w:val="TAC"/>
              <w:rPr>
                <w:rFonts w:eastAsia="SimSun"/>
                <w:lang w:eastAsia="ja-JP"/>
              </w:rPr>
            </w:pPr>
            <w:r w:rsidRPr="001D4BBD">
              <w:rPr>
                <w:rFonts w:eastAsia="SimSun"/>
                <w:lang w:eastAsia="ja-JP"/>
              </w:rPr>
              <w:t>8</w:t>
            </w:r>
          </w:p>
        </w:tc>
        <w:tc>
          <w:tcPr>
            <w:tcW w:w="560" w:type="pct"/>
          </w:tcPr>
          <w:p w14:paraId="30ACBB1E" w14:textId="77777777" w:rsidR="00007CAC" w:rsidRPr="001D4BBD" w:rsidRDefault="00007CAC" w:rsidP="00007CAC">
            <w:pPr>
              <w:pStyle w:val="TAC"/>
              <w:rPr>
                <w:rFonts w:eastAsia="SimSun"/>
                <w:lang w:eastAsia="ja-JP"/>
              </w:rPr>
            </w:pPr>
            <w:r w:rsidRPr="001D4BBD">
              <w:rPr>
                <w:rFonts w:eastAsia="SimSun"/>
                <w:lang w:eastAsia="ja-JP"/>
              </w:rPr>
              <w:t>TT &gt; UE</w:t>
            </w:r>
          </w:p>
        </w:tc>
        <w:tc>
          <w:tcPr>
            <w:tcW w:w="1778" w:type="pct"/>
          </w:tcPr>
          <w:p w14:paraId="6D9329C4" w14:textId="1F9EB4BE" w:rsidR="00007CAC" w:rsidRPr="001D4BBD" w:rsidRDefault="00007CAC" w:rsidP="00007CAC">
            <w:pPr>
              <w:pStyle w:val="TAL"/>
              <w:rPr>
                <w:rFonts w:eastAsia="SimSun" w:cs="Arial"/>
                <w:szCs w:val="18"/>
                <w:lang w:eastAsia="de-DE"/>
              </w:rPr>
            </w:pPr>
            <w:r w:rsidRPr="001D4BBD">
              <w:rPr>
                <w:rFonts w:eastAsia="SimSun" w:cs="Arial"/>
                <w:szCs w:val="18"/>
                <w:lang w:eastAsia="de-DE"/>
              </w:rPr>
              <w:t xml:space="preserve">Sends </w:t>
            </w:r>
            <w:r w:rsidRPr="001D4BBD">
              <w:rPr>
                <w:iCs/>
              </w:rPr>
              <w:t>SECURITY MODE COMMAND</w:t>
            </w:r>
            <w:r w:rsidRPr="001D4BBD" w:rsidDel="009D14BB">
              <w:rPr>
                <w:rFonts w:eastAsia="SimSun" w:cs="Arial"/>
                <w:i/>
                <w:szCs w:val="18"/>
                <w:lang w:eastAsia="de-DE"/>
              </w:rPr>
              <w:t xml:space="preserve"> </w:t>
            </w:r>
            <w:r w:rsidRPr="001D4BBD">
              <w:rPr>
                <w:rFonts w:eastAsia="SimSun" w:cs="Arial"/>
                <w:szCs w:val="18"/>
                <w:lang w:eastAsia="de-DE"/>
              </w:rPr>
              <w:t xml:space="preserve">message with </w:t>
            </w:r>
            <w:r w:rsidRPr="001D4BBD">
              <w:t>EAP-success</w:t>
            </w:r>
          </w:p>
        </w:tc>
        <w:tc>
          <w:tcPr>
            <w:tcW w:w="1727" w:type="pct"/>
          </w:tcPr>
          <w:p w14:paraId="41B62310" w14:textId="6E5032A9" w:rsidR="00007CAC" w:rsidRPr="001D4BBD" w:rsidRDefault="00007CAC" w:rsidP="00007CAC">
            <w:pPr>
              <w:pStyle w:val="TAL"/>
              <w:rPr>
                <w:rFonts w:eastAsia="SimSun" w:cs="Arial"/>
                <w:szCs w:val="18"/>
                <w:lang w:eastAsia="de-DE"/>
              </w:rPr>
            </w:pPr>
            <w:r w:rsidRPr="001D4BBD">
              <w:rPr>
                <w:rFonts w:eastAsia="SimSun" w:cs="Arial"/>
                <w:szCs w:val="18"/>
                <w:lang w:eastAsia="de-DE"/>
              </w:rPr>
              <w:t xml:space="preserve">The NG-SS sends a </w:t>
            </w:r>
            <w:r w:rsidRPr="001D4BBD">
              <w:rPr>
                <w:iCs/>
              </w:rPr>
              <w:t>SECURITY MODE COMMAND</w:t>
            </w:r>
            <w:r w:rsidRPr="001D4BBD" w:rsidDel="009D14BB">
              <w:rPr>
                <w:rFonts w:eastAsia="SimSun" w:cs="Arial"/>
                <w:i/>
                <w:szCs w:val="18"/>
                <w:lang w:eastAsia="de-DE"/>
              </w:rPr>
              <w:t xml:space="preserve"> </w:t>
            </w:r>
            <w:r w:rsidRPr="001D4BBD">
              <w:rPr>
                <w:rFonts w:eastAsia="SimSun" w:cs="Arial"/>
                <w:szCs w:val="18"/>
                <w:lang w:eastAsia="de-DE"/>
              </w:rPr>
              <w:t xml:space="preserve">message with </w:t>
            </w:r>
            <w:r w:rsidRPr="001D4BBD">
              <w:t>EAP-success</w:t>
            </w:r>
          </w:p>
        </w:tc>
        <w:tc>
          <w:tcPr>
            <w:tcW w:w="328" w:type="pct"/>
          </w:tcPr>
          <w:p w14:paraId="036BF528" w14:textId="77777777" w:rsidR="00007CAC" w:rsidRPr="001D4BBD" w:rsidRDefault="00007CAC" w:rsidP="00007CAC">
            <w:pPr>
              <w:pStyle w:val="TAC"/>
              <w:rPr>
                <w:rFonts w:eastAsia="SimSun"/>
                <w:lang w:eastAsia="de-DE"/>
              </w:rPr>
            </w:pPr>
          </w:p>
        </w:tc>
        <w:tc>
          <w:tcPr>
            <w:tcW w:w="327" w:type="pct"/>
          </w:tcPr>
          <w:p w14:paraId="5FA8B8ED" w14:textId="77777777" w:rsidR="00007CAC" w:rsidRPr="001D4BBD" w:rsidRDefault="00007CAC" w:rsidP="00007CAC">
            <w:pPr>
              <w:pStyle w:val="TAC"/>
              <w:rPr>
                <w:rFonts w:eastAsia="SimSun"/>
                <w:lang w:eastAsia="de-DE"/>
              </w:rPr>
            </w:pPr>
          </w:p>
        </w:tc>
      </w:tr>
      <w:tr w:rsidR="00007CAC" w:rsidRPr="001D4BBD" w14:paraId="6C89F2B5" w14:textId="77777777" w:rsidTr="00632751">
        <w:trPr>
          <w:cantSplit/>
          <w:trHeight w:val="20"/>
        </w:trPr>
        <w:tc>
          <w:tcPr>
            <w:tcW w:w="280" w:type="pct"/>
          </w:tcPr>
          <w:p w14:paraId="1DAA40CF" w14:textId="7280F300" w:rsidR="00007CAC" w:rsidRPr="001D4BBD" w:rsidDel="009D14BB" w:rsidRDefault="00007CAC" w:rsidP="00007CAC">
            <w:pPr>
              <w:pStyle w:val="TAC"/>
              <w:rPr>
                <w:rFonts w:eastAsia="SimSun"/>
                <w:lang w:eastAsia="ja-JP"/>
              </w:rPr>
            </w:pPr>
            <w:r w:rsidRPr="001D4BBD">
              <w:rPr>
                <w:rFonts w:eastAsia="SimSun"/>
                <w:lang w:eastAsia="ja-JP"/>
              </w:rPr>
              <w:t>9</w:t>
            </w:r>
          </w:p>
        </w:tc>
        <w:tc>
          <w:tcPr>
            <w:tcW w:w="560" w:type="pct"/>
          </w:tcPr>
          <w:p w14:paraId="27850AA9" w14:textId="77777777" w:rsidR="00007CAC" w:rsidRPr="001D4BBD" w:rsidRDefault="00007CAC" w:rsidP="00007CAC">
            <w:pPr>
              <w:pStyle w:val="TAC"/>
              <w:rPr>
                <w:rFonts w:eastAsia="SimSun"/>
                <w:lang w:eastAsia="ja-JP"/>
              </w:rPr>
            </w:pPr>
            <w:r w:rsidRPr="001D4BBD">
              <w:rPr>
                <w:rFonts w:eastAsia="SimSun"/>
                <w:lang w:eastAsia="ja-JP"/>
              </w:rPr>
              <w:t>UE &gt; TT</w:t>
            </w:r>
          </w:p>
        </w:tc>
        <w:tc>
          <w:tcPr>
            <w:tcW w:w="1778" w:type="pct"/>
          </w:tcPr>
          <w:p w14:paraId="35F6B77B" w14:textId="7EC6E9FF" w:rsidR="00007CAC" w:rsidRPr="001D4BBD" w:rsidRDefault="00007CAC" w:rsidP="00007CAC">
            <w:pPr>
              <w:pStyle w:val="TAL"/>
              <w:rPr>
                <w:rFonts w:eastAsia="SimSun" w:cs="Arial"/>
                <w:szCs w:val="18"/>
                <w:lang w:eastAsia="de-DE"/>
              </w:rPr>
            </w:pPr>
            <w:r w:rsidRPr="001D4BBD">
              <w:t xml:space="preserve">Send </w:t>
            </w:r>
            <w:bookmarkStart w:id="3836" w:name="_Hlk789851"/>
            <w:r w:rsidRPr="001D4BBD">
              <w:rPr>
                <w:iCs/>
              </w:rPr>
              <w:t>SECURITY MODE COMPLETE</w:t>
            </w:r>
            <w:r w:rsidRPr="001D4BBD">
              <w:t xml:space="preserve"> </w:t>
            </w:r>
            <w:bookmarkEnd w:id="3836"/>
          </w:p>
        </w:tc>
        <w:tc>
          <w:tcPr>
            <w:tcW w:w="1727" w:type="pct"/>
          </w:tcPr>
          <w:p w14:paraId="54E9CB77" w14:textId="77777777" w:rsidR="00007CAC" w:rsidRPr="001D4BBD" w:rsidDel="009D14BB" w:rsidRDefault="00007CAC" w:rsidP="00007CAC">
            <w:pPr>
              <w:pStyle w:val="TAL"/>
              <w:rPr>
                <w:rFonts w:eastAsia="SimSun" w:cs="Arial"/>
                <w:szCs w:val="18"/>
                <w:lang w:eastAsia="de-DE"/>
              </w:rPr>
            </w:pPr>
            <w:r w:rsidRPr="001D4BBD">
              <w:rPr>
                <w:rFonts w:eastAsia="SimSun" w:cs="Arial"/>
                <w:szCs w:val="18"/>
                <w:lang w:eastAsia="de-DE"/>
              </w:rPr>
              <w:t>UE updates</w:t>
            </w:r>
            <w:r w:rsidRPr="001D4BBD">
              <w:t xml:space="preserve"> EF</w:t>
            </w:r>
            <w:r w:rsidRPr="001D4BBD">
              <w:rPr>
                <w:vertAlign w:val="subscript"/>
              </w:rPr>
              <w:t>5GAUTHKEYS</w:t>
            </w:r>
            <w:r w:rsidRPr="001D4BBD">
              <w:rPr>
                <w:rFonts w:eastAsia="SimSun" w:cs="Arial"/>
                <w:szCs w:val="18"/>
                <w:lang w:eastAsia="de-DE"/>
              </w:rPr>
              <w:t xml:space="preserve"> in parallel or after the NAS message</w:t>
            </w:r>
          </w:p>
        </w:tc>
        <w:tc>
          <w:tcPr>
            <w:tcW w:w="328" w:type="pct"/>
          </w:tcPr>
          <w:p w14:paraId="282F6FA5" w14:textId="77777777" w:rsidR="00007CAC" w:rsidRPr="001D4BBD" w:rsidRDefault="00007CAC" w:rsidP="00007CAC">
            <w:pPr>
              <w:pStyle w:val="TAC"/>
              <w:rPr>
                <w:rFonts w:eastAsia="SimSun"/>
                <w:lang w:eastAsia="de-DE"/>
              </w:rPr>
            </w:pPr>
            <w:r w:rsidRPr="001D4BBD">
              <w:rPr>
                <w:rFonts w:eastAsia="SimSun"/>
                <w:lang w:eastAsia="de-DE"/>
              </w:rPr>
              <w:t>CR6</w:t>
            </w:r>
          </w:p>
        </w:tc>
        <w:tc>
          <w:tcPr>
            <w:tcW w:w="327" w:type="pct"/>
          </w:tcPr>
          <w:p w14:paraId="3EDAD77F" w14:textId="536AEB2B" w:rsidR="00007CAC" w:rsidRPr="001D4BBD" w:rsidRDefault="00007CAC" w:rsidP="00007CAC">
            <w:pPr>
              <w:pStyle w:val="TAC"/>
              <w:rPr>
                <w:rFonts w:eastAsia="SimSun"/>
                <w:lang w:eastAsia="de-DE"/>
              </w:rPr>
            </w:pPr>
            <w:r w:rsidRPr="001D4BBD">
              <w:rPr>
                <w:rFonts w:eastAsia="SimSun"/>
                <w:lang w:eastAsia="de-DE"/>
              </w:rPr>
              <w:t xml:space="preserve">A.2/1 OR A.2/2 </w:t>
            </w:r>
          </w:p>
        </w:tc>
      </w:tr>
      <w:tr w:rsidR="00007CAC" w:rsidRPr="001D4BBD" w14:paraId="0179ADD8" w14:textId="77777777" w:rsidTr="00DE723E">
        <w:trPr>
          <w:cantSplit/>
          <w:trHeight w:val="20"/>
        </w:trPr>
        <w:tc>
          <w:tcPr>
            <w:tcW w:w="280" w:type="pct"/>
          </w:tcPr>
          <w:p w14:paraId="03310637" w14:textId="4CB6CC2F" w:rsidR="00007CAC" w:rsidRPr="001D4BBD" w:rsidRDefault="00007CAC" w:rsidP="00007CAC">
            <w:pPr>
              <w:pStyle w:val="TAC"/>
              <w:rPr>
                <w:rFonts w:eastAsia="SimSun"/>
                <w:lang w:eastAsia="ja-JP"/>
              </w:rPr>
            </w:pPr>
            <w:r w:rsidRPr="001D4BBD">
              <w:rPr>
                <w:rFonts w:eastAsia="SimSun"/>
                <w:lang w:eastAsia="ja-JP"/>
              </w:rPr>
              <w:t>10</w:t>
            </w:r>
          </w:p>
        </w:tc>
        <w:tc>
          <w:tcPr>
            <w:tcW w:w="560" w:type="pct"/>
            <w:tcBorders>
              <w:bottom w:val="single" w:sz="4" w:space="0" w:color="auto"/>
            </w:tcBorders>
          </w:tcPr>
          <w:p w14:paraId="0AC81438" w14:textId="77777777" w:rsidR="00007CAC" w:rsidRPr="001D4BBD" w:rsidRDefault="00007CAC" w:rsidP="00007CAC">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62D35EC1" w14:textId="5EA1B3A1" w:rsidR="00007CAC" w:rsidRPr="001D4BBD" w:rsidRDefault="00007CAC" w:rsidP="00007CAC">
            <w:pPr>
              <w:pStyle w:val="TAL"/>
              <w:rPr>
                <w:rFonts w:eastAsia="SimSun" w:cs="Arial"/>
                <w:szCs w:val="18"/>
                <w:lang w:eastAsia="de-DE"/>
              </w:rPr>
            </w:pPr>
            <w:r w:rsidRPr="001D4BBD">
              <w:rPr>
                <w:rFonts w:eastAsia="SimSun" w:cs="Arial"/>
                <w:szCs w:val="18"/>
                <w:lang w:eastAsia="de-DE"/>
              </w:rPr>
              <w:t xml:space="preserve">Send </w:t>
            </w:r>
            <w:r w:rsidRPr="001D4BBD">
              <w:rPr>
                <w:iCs/>
              </w:rPr>
              <w:t>REGISTRATION ACCEPT</w:t>
            </w:r>
          </w:p>
        </w:tc>
        <w:tc>
          <w:tcPr>
            <w:tcW w:w="1727" w:type="pct"/>
            <w:tcBorders>
              <w:bottom w:val="single" w:sz="4" w:space="0" w:color="auto"/>
            </w:tcBorders>
          </w:tcPr>
          <w:p w14:paraId="36B62D4F" w14:textId="034B73DC" w:rsidR="00007CAC" w:rsidRPr="001D4BBD" w:rsidRDefault="00007CAC" w:rsidP="00007CAC">
            <w:pPr>
              <w:pStyle w:val="TAL"/>
              <w:rPr>
                <w:rFonts w:eastAsia="SimSun" w:cs="Arial"/>
                <w:i/>
                <w:szCs w:val="18"/>
                <w:lang w:eastAsia="de-DE"/>
              </w:rPr>
            </w:pPr>
            <w:r w:rsidRPr="001D4BBD">
              <w:rPr>
                <w:rFonts w:eastAsia="SimSun" w:cs="Arial"/>
                <w:szCs w:val="18"/>
                <w:lang w:eastAsia="de-DE"/>
              </w:rPr>
              <w:t xml:space="preserve">NG-SS sends a </w:t>
            </w:r>
            <w:r w:rsidRPr="001D4BBD">
              <w:rPr>
                <w:iCs/>
              </w:rPr>
              <w:t>REGISTRATION ACCEPT</w:t>
            </w:r>
            <w:r w:rsidRPr="001D4BBD" w:rsidDel="00150B83">
              <w:rPr>
                <w:rFonts w:eastAsia="SimSun" w:cs="Arial"/>
                <w:i/>
                <w:szCs w:val="18"/>
                <w:lang w:eastAsia="de-DE"/>
              </w:rPr>
              <w:t xml:space="preserve"> </w:t>
            </w:r>
            <w:r w:rsidRPr="001D4BBD">
              <w:rPr>
                <w:rFonts w:eastAsia="SimSun" w:cs="Arial"/>
                <w:szCs w:val="18"/>
                <w:lang w:eastAsia="de-DE"/>
              </w:rPr>
              <w:t>message with:</w:t>
            </w:r>
          </w:p>
          <w:p w14:paraId="05F51289" w14:textId="77777777" w:rsidR="00007CAC" w:rsidRPr="001D4BBD" w:rsidRDefault="00007CAC" w:rsidP="00007CAC">
            <w:pPr>
              <w:pStyle w:val="TAL"/>
              <w:rPr>
                <w:rFonts w:eastAsia="SimSun"/>
                <w:lang w:eastAsia="de-DE"/>
              </w:rPr>
            </w:pPr>
            <w:r w:rsidRPr="001D4BBD">
              <w:rPr>
                <w:rFonts w:eastAsia="SimSun"/>
                <w:lang w:eastAsia="de-DE"/>
              </w:rPr>
              <w:t xml:space="preserve"> - 5G-GUTI:</w:t>
            </w:r>
            <w:r w:rsidRPr="001D4BBD">
              <w:t xml:space="preserve"> </w:t>
            </w:r>
            <w:r w:rsidRPr="001D4BBD">
              <w:tab/>
              <w:t>24408300010266436587</w:t>
            </w:r>
          </w:p>
          <w:p w14:paraId="61E6FA1D" w14:textId="35328427" w:rsidR="00007CAC" w:rsidRPr="001D4BBD" w:rsidRDefault="00007CAC" w:rsidP="00007CAC">
            <w:pPr>
              <w:pStyle w:val="TAL"/>
              <w:rPr>
                <w:rFonts w:eastAsia="SimSun" w:cs="Arial"/>
                <w:szCs w:val="18"/>
                <w:lang w:eastAsia="de-DE"/>
              </w:rPr>
            </w:pPr>
            <w:r w:rsidRPr="001D4BBD">
              <w:rPr>
                <w:lang w:val="en-US"/>
              </w:rPr>
              <w:t xml:space="preserve"> - </w:t>
            </w:r>
            <w:r w:rsidRPr="001D4BBD">
              <w:rPr>
                <w:lang w:val="x-none"/>
              </w:rPr>
              <w:t>TAI:</w:t>
            </w:r>
            <w:r w:rsidRPr="001D4BBD">
              <w:tab/>
            </w:r>
            <w:r w:rsidRPr="001D4BBD">
              <w:tab/>
            </w:r>
            <w:r w:rsidRPr="001D4BBD">
              <w:tab/>
              <w:t>244/83/000001</w:t>
            </w:r>
          </w:p>
        </w:tc>
        <w:tc>
          <w:tcPr>
            <w:tcW w:w="328" w:type="pct"/>
            <w:tcBorders>
              <w:bottom w:val="single" w:sz="4" w:space="0" w:color="auto"/>
            </w:tcBorders>
          </w:tcPr>
          <w:p w14:paraId="751608DE" w14:textId="77777777" w:rsidR="00007CAC" w:rsidRPr="001D4BBD" w:rsidRDefault="00007CAC" w:rsidP="00007CAC">
            <w:pPr>
              <w:pStyle w:val="TAC"/>
              <w:rPr>
                <w:rFonts w:eastAsia="SimSun"/>
                <w:lang w:eastAsia="de-DE"/>
              </w:rPr>
            </w:pPr>
          </w:p>
        </w:tc>
        <w:tc>
          <w:tcPr>
            <w:tcW w:w="327" w:type="pct"/>
            <w:tcBorders>
              <w:bottom w:val="single" w:sz="4" w:space="0" w:color="auto"/>
            </w:tcBorders>
          </w:tcPr>
          <w:p w14:paraId="695F20C9" w14:textId="77777777" w:rsidR="00007CAC" w:rsidRPr="001D4BBD" w:rsidRDefault="00007CAC" w:rsidP="00007CAC">
            <w:pPr>
              <w:pStyle w:val="TAC"/>
              <w:rPr>
                <w:rFonts w:eastAsia="SimSun"/>
                <w:lang w:eastAsia="de-DE"/>
              </w:rPr>
            </w:pPr>
          </w:p>
        </w:tc>
      </w:tr>
      <w:tr w:rsidR="00007CAC" w:rsidRPr="001D4BBD" w14:paraId="7A05B8F5" w14:textId="77777777" w:rsidTr="00DE723E">
        <w:trPr>
          <w:cantSplit/>
          <w:trHeight w:val="20"/>
        </w:trPr>
        <w:tc>
          <w:tcPr>
            <w:tcW w:w="280" w:type="pct"/>
            <w:tcBorders>
              <w:bottom w:val="single" w:sz="4" w:space="0" w:color="auto"/>
            </w:tcBorders>
          </w:tcPr>
          <w:p w14:paraId="340EDD62" w14:textId="4637DCE9" w:rsidR="00007CAC" w:rsidRPr="001D4BBD" w:rsidRDefault="00007CAC" w:rsidP="00007CAC">
            <w:pPr>
              <w:pStyle w:val="TAC"/>
              <w:rPr>
                <w:rFonts w:eastAsia="SimSun"/>
                <w:lang w:eastAsia="ja-JP"/>
              </w:rPr>
            </w:pPr>
            <w:r w:rsidRPr="001D4BBD">
              <w:rPr>
                <w:rFonts w:eastAsia="SimSun"/>
                <w:lang w:eastAsia="ja-JP"/>
              </w:rPr>
              <w:t>11</w:t>
            </w:r>
          </w:p>
        </w:tc>
        <w:tc>
          <w:tcPr>
            <w:tcW w:w="560" w:type="pct"/>
            <w:tcBorders>
              <w:bottom w:val="single" w:sz="4" w:space="0" w:color="auto"/>
            </w:tcBorders>
          </w:tcPr>
          <w:p w14:paraId="394FCEFF" w14:textId="77777777" w:rsidR="00007CAC" w:rsidRPr="001D4BBD" w:rsidRDefault="00007CAC" w:rsidP="00007CAC">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45C4DC2C" w14:textId="77777777" w:rsidR="00007CAC" w:rsidRPr="001D4BBD" w:rsidRDefault="00007CAC" w:rsidP="00007CAC">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2C3F69BD" w14:textId="77777777" w:rsidR="00007CAC" w:rsidRPr="001D4BBD" w:rsidDel="00073082" w:rsidRDefault="00007CAC" w:rsidP="00007CAC">
            <w:pPr>
              <w:pStyle w:val="TAL"/>
              <w:rPr>
                <w:rFonts w:eastAsia="SimSun" w:cs="Arial"/>
                <w:szCs w:val="18"/>
                <w:lang w:eastAsia="de-DE"/>
              </w:rPr>
            </w:pPr>
          </w:p>
        </w:tc>
        <w:tc>
          <w:tcPr>
            <w:tcW w:w="328" w:type="pct"/>
            <w:tcBorders>
              <w:bottom w:val="single" w:sz="4" w:space="0" w:color="auto"/>
            </w:tcBorders>
          </w:tcPr>
          <w:p w14:paraId="17C844C4" w14:textId="77777777" w:rsidR="00007CAC" w:rsidRPr="001D4BBD" w:rsidRDefault="00007CAC" w:rsidP="00007CAC">
            <w:pPr>
              <w:pStyle w:val="TAC"/>
              <w:rPr>
                <w:rFonts w:eastAsia="SimSun"/>
                <w:lang w:eastAsia="de-DE"/>
              </w:rPr>
            </w:pPr>
            <w:r w:rsidRPr="001D4BBD">
              <w:rPr>
                <w:rFonts w:eastAsia="SimSun"/>
                <w:lang w:eastAsia="de-DE"/>
              </w:rPr>
              <w:t>CR7</w:t>
            </w:r>
          </w:p>
        </w:tc>
        <w:tc>
          <w:tcPr>
            <w:tcW w:w="327" w:type="pct"/>
            <w:tcBorders>
              <w:bottom w:val="single" w:sz="4" w:space="0" w:color="auto"/>
            </w:tcBorders>
          </w:tcPr>
          <w:p w14:paraId="7902C327" w14:textId="77777777" w:rsidR="00007CAC" w:rsidRPr="001D4BBD" w:rsidRDefault="00007CAC" w:rsidP="00007CAC">
            <w:pPr>
              <w:pStyle w:val="TAC"/>
              <w:rPr>
                <w:rFonts w:eastAsia="SimSun"/>
                <w:lang w:eastAsia="de-DE"/>
              </w:rPr>
            </w:pPr>
          </w:p>
        </w:tc>
      </w:tr>
      <w:tr w:rsidR="00007CAC" w:rsidRPr="001D4BBD" w14:paraId="4F575A6B" w14:textId="77777777" w:rsidTr="00DE723E">
        <w:trPr>
          <w:cantSplit/>
          <w:trHeight w:val="20"/>
        </w:trPr>
        <w:tc>
          <w:tcPr>
            <w:tcW w:w="280" w:type="pct"/>
            <w:tcBorders>
              <w:bottom w:val="single" w:sz="4" w:space="0" w:color="auto"/>
            </w:tcBorders>
          </w:tcPr>
          <w:p w14:paraId="489590B4" w14:textId="78EF6985" w:rsidR="00007CAC" w:rsidRPr="001D4BBD" w:rsidRDefault="00007CAC" w:rsidP="00007CAC">
            <w:pPr>
              <w:pStyle w:val="TAC"/>
              <w:rPr>
                <w:rFonts w:eastAsia="SimSun"/>
                <w:lang w:eastAsia="ja-JP"/>
              </w:rPr>
            </w:pPr>
            <w:r w:rsidRPr="001D4BBD">
              <w:rPr>
                <w:rFonts w:eastAsia="SimSun"/>
                <w:lang w:eastAsia="ja-JP"/>
              </w:rPr>
              <w:t>12</w:t>
            </w:r>
          </w:p>
        </w:tc>
        <w:tc>
          <w:tcPr>
            <w:tcW w:w="560" w:type="pct"/>
            <w:tcBorders>
              <w:bottom w:val="single" w:sz="4" w:space="0" w:color="auto"/>
            </w:tcBorders>
          </w:tcPr>
          <w:p w14:paraId="2CDD336A" w14:textId="77777777" w:rsidR="00007CAC" w:rsidRPr="001D4BBD" w:rsidRDefault="00007CAC" w:rsidP="00007CAC">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3D0A442C" w14:textId="7E05A815" w:rsidR="00007CAC" w:rsidRPr="001D4BBD" w:rsidRDefault="00007CAC" w:rsidP="00007CAC">
            <w:pPr>
              <w:pStyle w:val="TAL"/>
              <w:rPr>
                <w:rFonts w:eastAsia="SimSun"/>
                <w:lang w:eastAsia="de-DE"/>
              </w:rPr>
            </w:pPr>
            <w:r w:rsidRPr="001D4BBD">
              <w:rPr>
                <w:rFonts w:eastAsia="SimSun"/>
              </w:rPr>
              <w:t>The UE is power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Pr>
                <w:rFonts w:eastAsia="SimSun" w:cs="Arial"/>
                <w:szCs w:val="18"/>
                <w:lang w:eastAsia="de-DE"/>
              </w:rPr>
              <w:t>.</w:t>
            </w:r>
          </w:p>
        </w:tc>
        <w:tc>
          <w:tcPr>
            <w:tcW w:w="1727" w:type="pct"/>
            <w:tcBorders>
              <w:bottom w:val="single" w:sz="4" w:space="0" w:color="auto"/>
            </w:tcBorders>
          </w:tcPr>
          <w:p w14:paraId="4DE61D95" w14:textId="735EB6EB" w:rsidR="00007CAC" w:rsidRPr="001D4BBD" w:rsidRDefault="00007CAC" w:rsidP="00007CAC">
            <w:pPr>
              <w:pStyle w:val="TAL"/>
              <w:rPr>
                <w:rFonts w:eastAsia="SimSun" w:cs="Arial"/>
                <w:iCs/>
                <w:szCs w:val="18"/>
                <w:lang w:eastAsia="de-DE"/>
              </w:rPr>
            </w:pPr>
            <w:r w:rsidRPr="001D4BBD">
              <w:rPr>
                <w:rFonts w:eastAsia="SimSun" w:cs="Arial"/>
                <w:szCs w:val="18"/>
                <w:lang w:eastAsia="de-DE"/>
              </w:rPr>
              <w:t xml:space="preserve">UE enters the </w:t>
            </w:r>
            <w:r w:rsidRPr="001D4BBD">
              <w:rPr>
                <w:lang w:val="en-US"/>
              </w:rPr>
              <w:t>5GMM-DEREGISTERED</w:t>
            </w:r>
            <w:r w:rsidRPr="001D4BBD" w:rsidDel="000B088B">
              <w:rPr>
                <w:rFonts w:eastAsia="SimSun" w:cs="Arial"/>
                <w:i/>
                <w:szCs w:val="18"/>
                <w:lang w:eastAsia="de-DE"/>
              </w:rPr>
              <w:t xml:space="preserve"> </w:t>
            </w:r>
            <w:r w:rsidRPr="001D4BBD">
              <w:rPr>
                <w:rFonts w:eastAsia="SimSun" w:cs="Arial"/>
                <w:szCs w:val="18"/>
                <w:lang w:eastAsia="de-DE"/>
              </w:rPr>
              <w:t>state and updates</w:t>
            </w:r>
            <w:r w:rsidRPr="001D4BBD">
              <w:t xml:space="preserve"> EF</w:t>
            </w:r>
            <w:r w:rsidRPr="001D4BBD">
              <w:rPr>
                <w:vertAlign w:val="subscript"/>
              </w:rPr>
              <w:t>5GS3GPPNSC</w:t>
            </w:r>
          </w:p>
        </w:tc>
        <w:tc>
          <w:tcPr>
            <w:tcW w:w="328" w:type="pct"/>
            <w:tcBorders>
              <w:bottom w:val="single" w:sz="4" w:space="0" w:color="auto"/>
            </w:tcBorders>
          </w:tcPr>
          <w:p w14:paraId="1009AF8E" w14:textId="77777777" w:rsidR="00007CAC" w:rsidRPr="001D4BBD" w:rsidRDefault="00007CAC" w:rsidP="00007CAC">
            <w:pPr>
              <w:pStyle w:val="TAC"/>
              <w:rPr>
                <w:rFonts w:eastAsia="SimSun"/>
                <w:lang w:eastAsia="de-DE"/>
              </w:rPr>
            </w:pPr>
            <w:r w:rsidRPr="001D4BBD">
              <w:rPr>
                <w:rFonts w:eastAsia="SimSun"/>
                <w:lang w:eastAsia="de-DE"/>
              </w:rPr>
              <w:t>CR4</w:t>
            </w:r>
          </w:p>
        </w:tc>
        <w:tc>
          <w:tcPr>
            <w:tcW w:w="327" w:type="pct"/>
            <w:tcBorders>
              <w:bottom w:val="single" w:sz="4" w:space="0" w:color="auto"/>
            </w:tcBorders>
          </w:tcPr>
          <w:p w14:paraId="5EA08691" w14:textId="70249F30" w:rsidR="00007CAC" w:rsidRPr="001D4BBD" w:rsidRDefault="00007CAC" w:rsidP="00007CAC">
            <w:pPr>
              <w:pStyle w:val="TAC"/>
              <w:rPr>
                <w:rFonts w:eastAsia="SimSun"/>
                <w:lang w:eastAsia="de-DE"/>
              </w:rPr>
            </w:pPr>
            <w:r w:rsidRPr="001D4BBD">
              <w:rPr>
                <w:rFonts w:eastAsia="SimSun"/>
                <w:lang w:eastAsia="de-DE"/>
              </w:rPr>
              <w:t xml:space="preserve">A.2/1 OR A.2/2 </w:t>
            </w:r>
          </w:p>
        </w:tc>
      </w:tr>
    </w:tbl>
    <w:p w14:paraId="3B9FF9C0" w14:textId="77777777" w:rsidR="00632751" w:rsidRPr="001D4BBD" w:rsidRDefault="00632751" w:rsidP="00DE723E">
      <w:pPr>
        <w:spacing w:after="0"/>
        <w:rPr>
          <w:sz w:val="10"/>
          <w:szCs w:val="10"/>
        </w:rPr>
      </w:pPr>
      <w:bookmarkStart w:id="3837" w:name="MCCQCTEMPBM_00000508"/>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632751" w:rsidRPr="001D4BBD" w14:paraId="4639318B" w14:textId="77777777" w:rsidTr="00DE723E">
        <w:trPr>
          <w:cantSplit/>
          <w:trHeight w:val="20"/>
        </w:trPr>
        <w:tc>
          <w:tcPr>
            <w:tcW w:w="5000" w:type="pct"/>
            <w:gridSpan w:val="6"/>
            <w:shd w:val="clear" w:color="auto" w:fill="D9D9D9" w:themeFill="background1" w:themeFillShade="D9"/>
          </w:tcPr>
          <w:bookmarkEnd w:id="3837"/>
          <w:p w14:paraId="561A3391" w14:textId="6D5501A4" w:rsidR="00632751" w:rsidRPr="001D4BBD" w:rsidRDefault="00632751" w:rsidP="00DE723E">
            <w:pPr>
              <w:pStyle w:val="TAC"/>
              <w:jc w:val="left"/>
              <w:rPr>
                <w:rFonts w:eastAsia="SimSun"/>
                <w:b/>
                <w:lang w:eastAsia="de-DE"/>
              </w:rPr>
            </w:pPr>
            <w:r w:rsidRPr="001D4BBD">
              <w:rPr>
                <w:rFonts w:eastAsia="SimSun" w:cs="Arial"/>
                <w:b/>
                <w:szCs w:val="18"/>
                <w:lang w:eastAsia="de-DE"/>
              </w:rPr>
              <w:t>Optional step if CR 4, CR 5 and CR 6 verification cannot be performed at step 9) and 12)</w:t>
            </w:r>
          </w:p>
        </w:tc>
      </w:tr>
      <w:tr w:rsidR="00632751" w:rsidRPr="001D4BBD" w14:paraId="0F194618" w14:textId="77777777" w:rsidTr="00DE723E">
        <w:trPr>
          <w:cantSplit/>
          <w:trHeight w:val="20"/>
        </w:trPr>
        <w:tc>
          <w:tcPr>
            <w:tcW w:w="280" w:type="pct"/>
          </w:tcPr>
          <w:p w14:paraId="31971515" w14:textId="041686ED" w:rsidR="00632751" w:rsidRPr="001D4BBD" w:rsidRDefault="00632751" w:rsidP="00632751">
            <w:pPr>
              <w:pStyle w:val="TAC"/>
              <w:rPr>
                <w:rFonts w:eastAsia="SimSun" w:cs="Arial"/>
                <w:szCs w:val="18"/>
                <w:lang w:eastAsia="ja-JP"/>
              </w:rPr>
            </w:pPr>
            <w:r w:rsidRPr="001D4BBD">
              <w:rPr>
                <w:rFonts w:eastAsia="SimSun" w:cs="Arial"/>
                <w:szCs w:val="18"/>
                <w:lang w:eastAsia="ja-JP"/>
              </w:rPr>
              <w:t>13</w:t>
            </w:r>
          </w:p>
        </w:tc>
        <w:tc>
          <w:tcPr>
            <w:tcW w:w="560" w:type="pct"/>
          </w:tcPr>
          <w:p w14:paraId="0C108A38" w14:textId="77777777" w:rsidR="00632751" w:rsidRPr="001D4BBD" w:rsidRDefault="00632751" w:rsidP="00632751">
            <w:pPr>
              <w:pStyle w:val="TAC"/>
              <w:rPr>
                <w:rFonts w:eastAsia="SimSun" w:cs="Arial"/>
                <w:szCs w:val="18"/>
                <w:lang w:eastAsia="ja-JP"/>
              </w:rPr>
            </w:pPr>
            <w:r w:rsidRPr="001D4BBD">
              <w:rPr>
                <w:rFonts w:eastAsia="SimSun" w:cs="Arial"/>
                <w:szCs w:val="18"/>
                <w:lang w:eastAsia="ja-JP"/>
              </w:rPr>
              <w:t>TT</w:t>
            </w:r>
          </w:p>
        </w:tc>
        <w:tc>
          <w:tcPr>
            <w:tcW w:w="1778" w:type="pct"/>
          </w:tcPr>
          <w:p w14:paraId="719333AC" w14:textId="28CFB59D" w:rsidR="00632751" w:rsidRPr="001D4BBD" w:rsidRDefault="00632751" w:rsidP="00632751">
            <w:pPr>
              <w:pStyle w:val="TAL"/>
              <w:rPr>
                <w:rFonts w:eastAsia="SimSun" w:cs="Arial"/>
                <w:szCs w:val="18"/>
                <w:lang w:eastAsia="de-DE"/>
              </w:rPr>
            </w:pPr>
            <w:r w:rsidRPr="001D4BBD">
              <w:rPr>
                <w:rFonts w:eastAsia="SimSun" w:cs="Arial"/>
                <w:szCs w:val="18"/>
                <w:lang w:eastAsia="de-DE"/>
              </w:rPr>
              <w:t xml:space="preserve">READ </w:t>
            </w:r>
            <w:r w:rsidRPr="001D4BBD">
              <w:rPr>
                <w:lang w:val="en-US"/>
              </w:rPr>
              <w:t>EF</w:t>
            </w:r>
            <w:r w:rsidRPr="001D4BBD">
              <w:rPr>
                <w:vertAlign w:val="subscript"/>
                <w:lang w:val="en-US"/>
              </w:rPr>
              <w:t>5GS3GPPNSC</w:t>
            </w:r>
            <w:r w:rsidRPr="001D4BBD">
              <w:rPr>
                <w:lang w:val="en-US"/>
              </w:rPr>
              <w:t xml:space="preserve"> and EF</w:t>
            </w:r>
            <w:r w:rsidRPr="001D4BBD">
              <w:rPr>
                <w:vertAlign w:val="subscript"/>
                <w:lang w:val="en-US"/>
              </w:rPr>
              <w:t>5GAUTHKEYS</w:t>
            </w:r>
          </w:p>
        </w:tc>
        <w:tc>
          <w:tcPr>
            <w:tcW w:w="1727" w:type="pct"/>
          </w:tcPr>
          <w:p w14:paraId="1F3D11B9" w14:textId="77777777" w:rsidR="00632751" w:rsidRPr="001D4BBD" w:rsidRDefault="00632751" w:rsidP="00632751">
            <w:pPr>
              <w:pStyle w:val="TAL"/>
              <w:rPr>
                <w:rFonts w:eastAsia="SimSun" w:cs="Arial"/>
                <w:szCs w:val="18"/>
                <w:lang w:eastAsia="de-DE"/>
              </w:rPr>
            </w:pPr>
            <w:r w:rsidRPr="001D4BBD">
              <w:rPr>
                <w:rFonts w:eastAsia="SimSun" w:cs="Arial"/>
                <w:szCs w:val="18"/>
                <w:lang w:eastAsia="de-DE"/>
              </w:rPr>
              <w:t xml:space="preserve">The TT or the test operator shall perform whatever action is needed to get read </w:t>
            </w:r>
            <w:r w:rsidRPr="001D4BBD">
              <w:rPr>
                <w:rFonts w:eastAsia="SimSun"/>
              </w:rPr>
              <w:t xml:space="preserve">access to </w:t>
            </w:r>
            <w:r w:rsidRPr="001D4BBD">
              <w:t>EF</w:t>
            </w:r>
            <w:r w:rsidRPr="001D4BBD">
              <w:rPr>
                <w:vertAlign w:val="subscript"/>
              </w:rPr>
              <w:t>5GS3GPPNSC</w:t>
            </w:r>
            <w:r w:rsidRPr="001D4BBD">
              <w:t xml:space="preserve"> and EF</w:t>
            </w:r>
            <w:r w:rsidRPr="001D4BBD">
              <w:rPr>
                <w:vertAlign w:val="subscript"/>
              </w:rPr>
              <w:t>5GAUTHKEYS</w:t>
            </w:r>
          </w:p>
        </w:tc>
        <w:tc>
          <w:tcPr>
            <w:tcW w:w="328" w:type="pct"/>
          </w:tcPr>
          <w:p w14:paraId="04DDBC14" w14:textId="77777777" w:rsidR="00632751" w:rsidRPr="001D4BBD" w:rsidRDefault="00632751" w:rsidP="00632751">
            <w:pPr>
              <w:pStyle w:val="TAC"/>
              <w:rPr>
                <w:rFonts w:eastAsia="SimSun"/>
                <w:lang w:eastAsia="de-DE"/>
              </w:rPr>
            </w:pPr>
            <w:r w:rsidRPr="001D4BBD">
              <w:rPr>
                <w:rFonts w:eastAsia="SimSun"/>
                <w:lang w:eastAsia="de-DE"/>
              </w:rPr>
              <w:t>CR 4 CR 5</w:t>
            </w:r>
            <w:r w:rsidRPr="001D4BBD">
              <w:rPr>
                <w:rFonts w:eastAsia="SimSun"/>
                <w:lang w:eastAsia="de-DE"/>
              </w:rPr>
              <w:br/>
              <w:t>CR 6</w:t>
            </w:r>
          </w:p>
        </w:tc>
        <w:tc>
          <w:tcPr>
            <w:tcW w:w="327" w:type="pct"/>
          </w:tcPr>
          <w:p w14:paraId="498504E3" w14:textId="0C71EFD2" w:rsidR="00632751" w:rsidRPr="001D4BBD" w:rsidRDefault="00632751" w:rsidP="00632751">
            <w:pPr>
              <w:pStyle w:val="TAC"/>
              <w:rPr>
                <w:rFonts w:eastAsia="SimSun"/>
                <w:lang w:eastAsia="de-DE"/>
              </w:rPr>
            </w:pPr>
            <w:r w:rsidRPr="001D4BBD">
              <w:rPr>
                <w:rFonts w:eastAsia="SimSun"/>
                <w:lang w:eastAsia="de-DE"/>
              </w:rPr>
              <w:t>A.2/3</w:t>
            </w:r>
          </w:p>
        </w:tc>
      </w:tr>
    </w:tbl>
    <w:p w14:paraId="5661066F" w14:textId="77777777" w:rsidR="00632751" w:rsidRPr="001D4BBD" w:rsidRDefault="00632751" w:rsidP="00632751">
      <w:pPr>
        <w:overflowPunct w:val="0"/>
        <w:autoSpaceDE w:val="0"/>
        <w:autoSpaceDN w:val="0"/>
        <w:adjustRightInd w:val="0"/>
        <w:textAlignment w:val="baseline"/>
      </w:pPr>
    </w:p>
    <w:p w14:paraId="6340A345" w14:textId="77777777" w:rsidR="00632751" w:rsidRPr="001D4BBD" w:rsidRDefault="00632751" w:rsidP="002E4AAF">
      <w:pPr>
        <w:pStyle w:val="Heading4"/>
      </w:pPr>
      <w:bookmarkStart w:id="3838" w:name="_Toc127364603"/>
      <w:bookmarkStart w:id="3839" w:name="_Toc170301574"/>
      <w:r w:rsidRPr="001D4BBD">
        <w:t>15.1.1.5</w:t>
      </w:r>
      <w:r w:rsidRPr="001D4BBD">
        <w:tab/>
        <w:t>Acceptance criteria</w:t>
      </w:r>
      <w:bookmarkEnd w:id="3838"/>
      <w:bookmarkEnd w:id="3839"/>
    </w:p>
    <w:p w14:paraId="41C46AD4" w14:textId="77777777" w:rsidR="00632751" w:rsidRPr="001D4BBD" w:rsidRDefault="00632751" w:rsidP="00632751">
      <w:pPr>
        <w:overflowPunct w:val="0"/>
        <w:autoSpaceDE w:val="0"/>
        <w:autoSpaceDN w:val="0"/>
        <w:adjustRightInd w:val="0"/>
        <w:textAlignment w:val="baseline"/>
      </w:pPr>
      <w:r w:rsidRPr="001D4BBD">
        <w:t xml:space="preserve">CR 1 is verified if CR 2 is met, and </w:t>
      </w:r>
      <w:r w:rsidRPr="001D4BBD">
        <w:rPr>
          <w:rFonts w:eastAsia="SimSun"/>
        </w:rPr>
        <w:t>the ME forwards the RAND and AUTN received in EAP-Request/AKA'-Challenge message to the USIM.</w:t>
      </w:r>
    </w:p>
    <w:p w14:paraId="27431BE9" w14:textId="77777777" w:rsidR="00632751" w:rsidRPr="001D4BBD" w:rsidRDefault="00632751" w:rsidP="00632751">
      <w:pPr>
        <w:tabs>
          <w:tab w:val="left" w:pos="0"/>
        </w:tabs>
        <w:overflowPunct w:val="0"/>
        <w:autoSpaceDE w:val="0"/>
        <w:autoSpaceDN w:val="0"/>
        <w:adjustRightInd w:val="0"/>
        <w:spacing w:after="160" w:line="259" w:lineRule="auto"/>
        <w:textAlignment w:val="baseline"/>
        <w:rPr>
          <w:rFonts w:eastAsia="SimSun"/>
        </w:rPr>
      </w:pPr>
      <w:r w:rsidRPr="001D4BBD">
        <w:t xml:space="preserve">CR 3 requirements are met if </w:t>
      </w:r>
      <w:r w:rsidRPr="001D4BBD">
        <w:rPr>
          <w:rFonts w:eastAsia="SimSun"/>
        </w:rPr>
        <w:t xml:space="preserve">the NG-SS receives an EAP message IE with EAP-response/AKA'-challenge in the </w:t>
      </w:r>
      <w:r w:rsidRPr="001D4BBD">
        <w:rPr>
          <w:rFonts w:eastAsia="SimSun"/>
          <w:iCs/>
        </w:rPr>
        <w:t>AUTHENTICATION RESPONSE</w:t>
      </w:r>
      <w:r w:rsidRPr="001D4BBD">
        <w:rPr>
          <w:rFonts w:eastAsia="SimSun"/>
        </w:rPr>
        <w:t xml:space="preserve"> message sent in response to the </w:t>
      </w:r>
      <w:r w:rsidRPr="001D4BBD">
        <w:rPr>
          <w:rFonts w:eastAsia="SimSun"/>
          <w:iCs/>
          <w:lang w:eastAsia="de-DE"/>
        </w:rPr>
        <w:t>AUTHENTICATION REQUEST</w:t>
      </w:r>
      <w:r w:rsidRPr="001D4BBD">
        <w:rPr>
          <w:rFonts w:eastAsia="SimSun"/>
          <w:lang w:eastAsia="de-DE"/>
        </w:rPr>
        <w:t xml:space="preserve"> in step 6)</w:t>
      </w:r>
      <w:r w:rsidRPr="001D4BBD">
        <w:rPr>
          <w:rFonts w:eastAsia="SimSun"/>
        </w:rPr>
        <w:t>.</w:t>
      </w:r>
    </w:p>
    <w:p w14:paraId="54928BC4" w14:textId="3FC91B86" w:rsidR="00632751" w:rsidRPr="001D4BBD" w:rsidRDefault="00632751" w:rsidP="00632751">
      <w:pPr>
        <w:overflowPunct w:val="0"/>
        <w:autoSpaceDE w:val="0"/>
        <w:autoSpaceDN w:val="0"/>
        <w:adjustRightInd w:val="0"/>
        <w:textAlignment w:val="baseline"/>
      </w:pPr>
      <w:r w:rsidRPr="001D4BBD">
        <w:t xml:space="preserve">CR 4 can be verified in step 12) or 13) after the state </w:t>
      </w:r>
      <w:r w:rsidRPr="001D4BBD">
        <w:rPr>
          <w:lang w:val="en-US"/>
        </w:rPr>
        <w:t>5GMM-DEREGISTERED</w:t>
      </w:r>
      <w:r w:rsidRPr="001D4BBD" w:rsidDel="00FC4D25">
        <w:rPr>
          <w:rFonts w:eastAsia="SimSun"/>
          <w:i/>
        </w:rPr>
        <w:t xml:space="preserve"> </w:t>
      </w:r>
      <w:r w:rsidRPr="001D4BBD">
        <w:t>is entered and if an appropriate method to monitor the APDU for EF update or read the EF content is provided by the UE manufacturer.</w:t>
      </w:r>
    </w:p>
    <w:p w14:paraId="1508BB0B" w14:textId="13E676B4" w:rsidR="00632751" w:rsidRPr="001D4BBD" w:rsidRDefault="00632751" w:rsidP="00632751">
      <w:pPr>
        <w:overflowPunct w:val="0"/>
        <w:autoSpaceDE w:val="0"/>
        <w:autoSpaceDN w:val="0"/>
        <w:adjustRightInd w:val="0"/>
        <w:textAlignment w:val="baseline"/>
      </w:pPr>
      <w:r w:rsidRPr="001D4BBD">
        <w:t>CR 5 can be verified in step 12) or 13) if an appropriate method to monitor the APDU for EF update or read the EF content is provided by the UE manufacturer.</w:t>
      </w:r>
    </w:p>
    <w:p w14:paraId="0AFC4A80" w14:textId="6BF661C0" w:rsidR="00632751" w:rsidRPr="001D4BBD" w:rsidRDefault="00632751" w:rsidP="00632751">
      <w:pPr>
        <w:overflowPunct w:val="0"/>
        <w:autoSpaceDE w:val="0"/>
        <w:autoSpaceDN w:val="0"/>
        <w:adjustRightInd w:val="0"/>
        <w:textAlignment w:val="baseline"/>
      </w:pPr>
      <w:r w:rsidRPr="001D4BBD">
        <w:t>CR 6 can be verified in step 9) or 13) if an appropriate method to monitor the APDU for EF update or read the EF content is provided by the UE manufacturer.</w:t>
      </w:r>
    </w:p>
    <w:p w14:paraId="0BC2B824" w14:textId="464BFEFF" w:rsidR="00632751" w:rsidRPr="001D4BBD" w:rsidRDefault="00632751" w:rsidP="00632751">
      <w:pPr>
        <w:overflowPunct w:val="0"/>
        <w:autoSpaceDE w:val="0"/>
        <w:autoSpaceDN w:val="0"/>
        <w:adjustRightInd w:val="0"/>
        <w:textAlignment w:val="baseline"/>
      </w:pPr>
      <w:r w:rsidRPr="001D4BBD">
        <w:t>CR 7 is verified if the UE is capable to register to the NG-SS at step 11).</w:t>
      </w:r>
    </w:p>
    <w:p w14:paraId="481EF3ED" w14:textId="1395631D" w:rsidR="00632751" w:rsidRPr="001D4BBD" w:rsidRDefault="00632751" w:rsidP="00632751">
      <w:pPr>
        <w:spacing w:after="120"/>
      </w:pPr>
      <w:r w:rsidRPr="001D4BBD">
        <w:t>The EF contents to be verified at step 9), 12) and/or 13) for CR 5 and 6 are listed as below:</w:t>
      </w:r>
    </w:p>
    <w:p w14:paraId="6680A370" w14:textId="77777777" w:rsidR="00632751" w:rsidRPr="001D4BBD" w:rsidRDefault="00632751" w:rsidP="00632751">
      <w:pPr>
        <w:spacing w:after="120"/>
        <w:rPr>
          <w:b/>
        </w:rPr>
      </w:pPr>
      <w:r w:rsidRPr="001D4BBD">
        <w:rPr>
          <w:b/>
        </w:rPr>
        <w:t>EF</w:t>
      </w:r>
      <w:r w:rsidRPr="001D4BBD">
        <w:rPr>
          <w:b/>
          <w:vertAlign w:val="subscript"/>
        </w:rPr>
        <w:t xml:space="preserve">5GAUTHKEYS </w:t>
      </w:r>
      <w:r w:rsidRPr="001D4BBD">
        <w:t>(5G authentication keys)</w:t>
      </w:r>
    </w:p>
    <w:p w14:paraId="700ADF71" w14:textId="77777777" w:rsidR="00632751" w:rsidRPr="001D4BBD" w:rsidRDefault="00632751" w:rsidP="00632751">
      <w:pPr>
        <w:pStyle w:val="B10"/>
      </w:pPr>
      <w:r w:rsidRPr="001D4BBD">
        <w:t>Logically:</w:t>
      </w:r>
    </w:p>
    <w:p w14:paraId="6C2AF77F" w14:textId="77777777" w:rsidR="00632751" w:rsidRPr="001D4BBD" w:rsidRDefault="00632751" w:rsidP="00632751">
      <w:pPr>
        <w:pStyle w:val="B20"/>
      </w:pPr>
      <w:r w:rsidRPr="001D4BBD">
        <w:t>K</w:t>
      </w:r>
      <w:r w:rsidRPr="001D4BBD">
        <w:rPr>
          <w:vertAlign w:val="subscript"/>
        </w:rPr>
        <w:t>A</w:t>
      </w:r>
      <w:r w:rsidRPr="001D4BBD">
        <w:rPr>
          <w:noProof/>
          <w:vertAlign w:val="subscript"/>
        </w:rPr>
        <w:t>USF</w:t>
      </w:r>
      <w:r w:rsidRPr="001D4BBD">
        <w:t>:</w:t>
      </w:r>
      <w:r w:rsidRPr="001D4BBD">
        <w:tab/>
        <w:t>32 bytes, value not checked</w:t>
      </w:r>
    </w:p>
    <w:p w14:paraId="4765B04F" w14:textId="04A8AAF4" w:rsidR="00632751" w:rsidRPr="001D4BBD" w:rsidRDefault="00632751" w:rsidP="00632751">
      <w:pPr>
        <w:pStyle w:val="B20"/>
      </w:pPr>
      <w:r w:rsidRPr="001D4BBD">
        <w:rPr>
          <w:noProof/>
        </w:rPr>
        <w:t>K</w:t>
      </w:r>
      <w:r w:rsidRPr="001D4BBD">
        <w:rPr>
          <w:noProof/>
          <w:vertAlign w:val="subscript"/>
        </w:rPr>
        <w:t>SEAF</w:t>
      </w:r>
      <w:r w:rsidRPr="001D4BBD">
        <w:t>:</w:t>
      </w:r>
      <w:r w:rsidRPr="001D4BBD">
        <w:rPr>
          <w:vertAlign w:val="subscript"/>
        </w:rPr>
        <w:tab/>
      </w:r>
      <w:r w:rsidRPr="001D4BBD">
        <w:t>32 bytes, value not checked</w:t>
      </w:r>
    </w:p>
    <w:p w14:paraId="55B30F08" w14:textId="62136BDB" w:rsidR="00632751" w:rsidRPr="001D4BBD" w:rsidRDefault="00632751" w:rsidP="00DE723E">
      <w:pPr>
        <w:pStyle w:val="B10"/>
      </w:pPr>
      <w:bookmarkStart w:id="3840" w:name="MCCQCTEMPBM_00000509"/>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632751" w:rsidRPr="001D4BBD" w14:paraId="3164F4AB" w14:textId="77777777" w:rsidTr="00632751">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3840"/>
          <w:p w14:paraId="0D00F6D4" w14:textId="127D01A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09DAAF"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176A35"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5225D5"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822728"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250E03"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9752D2"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5111F0"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A2A0140" w14:textId="2AB696EE"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7EBEA7" w14:textId="77777777" w:rsidR="00632751" w:rsidRPr="001D4BBD" w:rsidRDefault="00632751" w:rsidP="00DE723E">
            <w:pPr>
              <w:keepNext/>
              <w:keepLines/>
              <w:spacing w:after="0"/>
              <w:jc w:val="center"/>
              <w:rPr>
                <w:rFonts w:ascii="Arial" w:hAnsi="Arial"/>
                <w:b/>
                <w:sz w:val="18"/>
                <w:lang w:eastAsia="fr-FR"/>
              </w:rPr>
            </w:pPr>
            <w:r w:rsidRPr="001D4BBD">
              <w:rPr>
                <w:rFonts w:ascii="Arial" w:hAnsi="Arial"/>
                <w:b/>
                <w:sz w:val="18"/>
                <w:lang w:eastAsia="fr-FR"/>
              </w:rPr>
              <w:t>Bxx</w:t>
            </w:r>
          </w:p>
        </w:tc>
      </w:tr>
      <w:tr w:rsidR="00632751" w:rsidRPr="001D4BBD" w14:paraId="73BED2F9" w14:textId="77777777" w:rsidTr="00DE723E">
        <w:tc>
          <w:tcPr>
            <w:tcW w:w="959" w:type="dxa"/>
            <w:tcBorders>
              <w:top w:val="single" w:sz="4" w:space="0" w:color="auto"/>
              <w:left w:val="single" w:sz="4" w:space="0" w:color="auto"/>
              <w:bottom w:val="single" w:sz="4" w:space="0" w:color="auto"/>
              <w:right w:val="single" w:sz="4" w:space="0" w:color="auto"/>
            </w:tcBorders>
            <w:hideMark/>
          </w:tcPr>
          <w:p w14:paraId="090B2276"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0B35B048"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25B88277"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3271CD92"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52E838AC"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31D30822"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07EBDE8A"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7EC513F8"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99C0801" w14:textId="3CDB583E"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21EBF265" w14:textId="77777777" w:rsidR="00632751" w:rsidRPr="001D4BBD" w:rsidRDefault="00632751" w:rsidP="00DE723E">
            <w:pPr>
              <w:keepNext/>
              <w:keepLines/>
              <w:spacing w:after="0"/>
              <w:jc w:val="center"/>
              <w:rPr>
                <w:rFonts w:ascii="Arial" w:hAnsi="Arial"/>
                <w:sz w:val="18"/>
                <w:lang w:eastAsia="fr-FR"/>
              </w:rPr>
            </w:pPr>
            <w:r w:rsidRPr="001D4BBD">
              <w:rPr>
                <w:rFonts w:ascii="Arial" w:hAnsi="Arial"/>
                <w:sz w:val="18"/>
                <w:lang w:eastAsia="fr-FR"/>
              </w:rPr>
              <w:t>xx</w:t>
            </w:r>
          </w:p>
        </w:tc>
      </w:tr>
    </w:tbl>
    <w:p w14:paraId="7AB082D4" w14:textId="77777777" w:rsidR="00632751" w:rsidRPr="001D4BBD" w:rsidRDefault="00632751" w:rsidP="00632751">
      <w:pPr>
        <w:pStyle w:val="B10"/>
      </w:pPr>
    </w:p>
    <w:p w14:paraId="60980044" w14:textId="77777777" w:rsidR="00632751" w:rsidRPr="001D4BBD" w:rsidRDefault="00632751" w:rsidP="00632751">
      <w:pPr>
        <w:spacing w:after="120"/>
      </w:pPr>
      <w:r w:rsidRPr="001D4BBD">
        <w:rPr>
          <w:b/>
        </w:rPr>
        <w:t>EF</w:t>
      </w:r>
      <w:r w:rsidRPr="001D4BBD">
        <w:rPr>
          <w:b/>
          <w:vertAlign w:val="subscript"/>
        </w:rPr>
        <w:t>5GS3GPPNSC</w:t>
      </w:r>
      <w:r w:rsidRPr="001D4BBD">
        <w:rPr>
          <w:b/>
        </w:rPr>
        <w:t xml:space="preserve"> </w:t>
      </w:r>
      <w:r w:rsidRPr="001D4BBD">
        <w:t>(5GS 3GPP Access NAS Security Context)</w:t>
      </w:r>
    </w:p>
    <w:p w14:paraId="424F1748" w14:textId="77777777" w:rsidR="00632751" w:rsidRPr="001D4BBD" w:rsidRDefault="00632751" w:rsidP="00632751">
      <w:r w:rsidRPr="001D4BBD">
        <w:t>Logically:</w:t>
      </w:r>
    </w:p>
    <w:p w14:paraId="6F3CF22E" w14:textId="77777777" w:rsidR="00632751" w:rsidRPr="001D4BBD" w:rsidRDefault="00632751" w:rsidP="00632751">
      <w:pPr>
        <w:pStyle w:val="B10"/>
      </w:pPr>
      <w:r w:rsidRPr="001D4BBD">
        <w:t>5GS NAS Security Context:</w:t>
      </w:r>
    </w:p>
    <w:p w14:paraId="1023C46D" w14:textId="77777777" w:rsidR="00632751" w:rsidRPr="001D4BBD" w:rsidRDefault="00632751" w:rsidP="00632751">
      <w:pPr>
        <w:pStyle w:val="B20"/>
      </w:pPr>
      <w:r w:rsidRPr="001D4BBD">
        <w:t>ngKSI:</w:t>
      </w:r>
      <w:r w:rsidRPr="001D4BBD">
        <w:tab/>
        <w:t>00</w:t>
      </w:r>
    </w:p>
    <w:p w14:paraId="47334ADC" w14:textId="77777777" w:rsidR="00632751" w:rsidRPr="001D4BBD" w:rsidRDefault="00632751" w:rsidP="00632751">
      <w:pPr>
        <w:pStyle w:val="B20"/>
        <w:rPr>
          <w:vertAlign w:val="subscript"/>
        </w:rPr>
      </w:pPr>
      <w:r w:rsidRPr="001D4BBD">
        <w:t>K</w:t>
      </w:r>
      <w:r w:rsidRPr="001D4BBD">
        <w:rPr>
          <w:vertAlign w:val="subscript"/>
        </w:rPr>
        <w:t>AMF</w:t>
      </w:r>
      <w:r w:rsidRPr="001D4BBD">
        <w:t>:</w:t>
      </w:r>
      <w:r w:rsidRPr="001D4BBD">
        <w:rPr>
          <w:vertAlign w:val="subscript"/>
        </w:rPr>
        <w:tab/>
      </w:r>
      <w:r w:rsidRPr="001D4BBD">
        <w:t>32 bytes, value not checked</w:t>
      </w:r>
    </w:p>
    <w:p w14:paraId="15CBBBC8" w14:textId="77777777" w:rsidR="00632751" w:rsidRPr="001D4BBD" w:rsidRDefault="00632751" w:rsidP="00632751">
      <w:pPr>
        <w:pStyle w:val="B20"/>
      </w:pPr>
      <w:r w:rsidRPr="001D4BBD">
        <w:t>Uplink NAS count:</w:t>
      </w:r>
      <w:r w:rsidRPr="001D4BBD">
        <w:tab/>
        <w:t>any value</w:t>
      </w:r>
    </w:p>
    <w:p w14:paraId="43EFA3AD" w14:textId="77777777" w:rsidR="00632751" w:rsidRPr="001D4BBD" w:rsidRDefault="00632751" w:rsidP="00632751">
      <w:pPr>
        <w:pStyle w:val="B20"/>
      </w:pPr>
      <w:r w:rsidRPr="001D4BBD">
        <w:t>Downlink NAS count:</w:t>
      </w:r>
      <w:r w:rsidRPr="001D4BBD">
        <w:tab/>
        <w:t>any value</w:t>
      </w:r>
    </w:p>
    <w:p w14:paraId="5B66EA47" w14:textId="77777777" w:rsidR="00632751" w:rsidRPr="001D4BBD" w:rsidRDefault="00632751" w:rsidP="00632751">
      <w:pPr>
        <w:pStyle w:val="B20"/>
      </w:pPr>
      <w:r w:rsidRPr="001D4BBD">
        <w:t>Identifiers of selected NAS integrity</w:t>
      </w:r>
      <w:r w:rsidRPr="001D4BBD">
        <w:br/>
        <w:t>and encryption algorithms:</w:t>
      </w:r>
      <w:r w:rsidRPr="001D4BBD">
        <w:tab/>
        <w:t>any value</w:t>
      </w:r>
    </w:p>
    <w:p w14:paraId="16369C1C" w14:textId="672F3BB8" w:rsidR="00632751" w:rsidRPr="001D4BBD" w:rsidRDefault="00632751" w:rsidP="00632751">
      <w:pPr>
        <w:pStyle w:val="B20"/>
      </w:pPr>
      <w:r w:rsidRPr="001D4BBD">
        <w:t>Identifiers of selected EPS NAS</w:t>
      </w:r>
      <w:r w:rsidRPr="001D4BBD">
        <w:br/>
        <w:t>integrity and encryption algorithms</w:t>
      </w:r>
      <w:r w:rsidRPr="001D4BBD">
        <w:br/>
        <w:t>for use after mobility to EPS:</w:t>
      </w:r>
      <w:r w:rsidRPr="001D4BBD">
        <w:tab/>
        <w:t>any value</w:t>
      </w:r>
    </w:p>
    <w:p w14:paraId="1A12EC18" w14:textId="4E3B480D" w:rsidR="00632751" w:rsidRPr="001D4BBD" w:rsidRDefault="00632751" w:rsidP="00DE723E">
      <w:pPr>
        <w:pStyle w:val="B10"/>
      </w:pPr>
      <w:bookmarkStart w:id="3841" w:name="MCCQCTEMPBM_00000510"/>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632751" w:rsidRPr="001D4BBD" w14:paraId="4785E043" w14:textId="77777777" w:rsidTr="00DE723E">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3841"/>
          <w:p w14:paraId="173C8B86" w14:textId="17E0BAD5"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C156D2"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2C602C"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72666E"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D059E9"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161238"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5C5A843"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AD4FBD6"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CE375C"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2E6638"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1422BF" w14:textId="77777777" w:rsidR="00632751" w:rsidRPr="001D4BBD" w:rsidRDefault="00632751" w:rsidP="00632751">
            <w:pPr>
              <w:keepNext/>
              <w:keepLines/>
              <w:spacing w:after="0"/>
              <w:rPr>
                <w:rFonts w:ascii="Arial" w:hAnsi="Arial"/>
                <w:b/>
                <w:sz w:val="18"/>
                <w:lang w:eastAsia="fr-FR"/>
              </w:rPr>
            </w:pPr>
            <w:r w:rsidRPr="001D4BBD">
              <w:rPr>
                <w:rFonts w:ascii="Arial" w:hAnsi="Arial"/>
                <w:b/>
                <w:sz w:val="18"/>
                <w:lang w:eastAsia="fr-FR"/>
              </w:rPr>
              <w:t>Bx</w:t>
            </w:r>
          </w:p>
        </w:tc>
      </w:tr>
      <w:tr w:rsidR="00632751" w:rsidRPr="001D4BBD" w14:paraId="5DC6533F" w14:textId="77777777" w:rsidTr="00DE723E">
        <w:tc>
          <w:tcPr>
            <w:tcW w:w="959" w:type="dxa"/>
            <w:tcBorders>
              <w:top w:val="single" w:sz="4" w:space="0" w:color="auto"/>
              <w:left w:val="single" w:sz="4" w:space="0" w:color="auto"/>
              <w:bottom w:val="single" w:sz="4" w:space="0" w:color="auto"/>
              <w:right w:val="single" w:sz="4" w:space="0" w:color="auto"/>
            </w:tcBorders>
            <w:hideMark/>
          </w:tcPr>
          <w:p w14:paraId="75F9533D"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Hex</w:t>
            </w:r>
          </w:p>
        </w:tc>
        <w:tc>
          <w:tcPr>
            <w:tcW w:w="680" w:type="dxa"/>
            <w:tcBorders>
              <w:top w:val="single" w:sz="4" w:space="0" w:color="auto"/>
              <w:left w:val="single" w:sz="4" w:space="0" w:color="auto"/>
              <w:bottom w:val="single" w:sz="4" w:space="0" w:color="auto"/>
              <w:right w:val="single" w:sz="4" w:space="0" w:color="auto"/>
            </w:tcBorders>
            <w:hideMark/>
          </w:tcPr>
          <w:p w14:paraId="78FB3063"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A0</w:t>
            </w:r>
          </w:p>
        </w:tc>
        <w:tc>
          <w:tcPr>
            <w:tcW w:w="680" w:type="dxa"/>
            <w:tcBorders>
              <w:top w:val="single" w:sz="4" w:space="0" w:color="auto"/>
              <w:left w:val="single" w:sz="4" w:space="0" w:color="auto"/>
              <w:bottom w:val="single" w:sz="4" w:space="0" w:color="auto"/>
              <w:right w:val="single" w:sz="4" w:space="0" w:color="auto"/>
            </w:tcBorders>
            <w:hideMark/>
          </w:tcPr>
          <w:p w14:paraId="577C2F17"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52275933"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4A95DD2F"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72531DE0"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79AE175A"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26C2D700"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1BBEE5DB"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0584C7A5"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w:t>
            </w:r>
          </w:p>
        </w:tc>
        <w:tc>
          <w:tcPr>
            <w:tcW w:w="680" w:type="dxa"/>
            <w:tcBorders>
              <w:top w:val="single" w:sz="4" w:space="0" w:color="auto"/>
              <w:left w:val="single" w:sz="4" w:space="0" w:color="auto"/>
              <w:bottom w:val="single" w:sz="4" w:space="0" w:color="auto"/>
              <w:right w:val="single" w:sz="4" w:space="0" w:color="auto"/>
            </w:tcBorders>
            <w:hideMark/>
          </w:tcPr>
          <w:p w14:paraId="51EBCA8D" w14:textId="77777777" w:rsidR="00632751" w:rsidRPr="001D4BBD" w:rsidRDefault="00632751" w:rsidP="00632751">
            <w:pPr>
              <w:keepNext/>
              <w:keepLines/>
              <w:spacing w:after="0"/>
              <w:rPr>
                <w:rFonts w:ascii="Arial" w:hAnsi="Arial"/>
                <w:sz w:val="18"/>
                <w:lang w:eastAsia="fr-FR"/>
              </w:rPr>
            </w:pPr>
            <w:r w:rsidRPr="001D4BBD">
              <w:rPr>
                <w:rFonts w:ascii="Arial" w:hAnsi="Arial"/>
                <w:sz w:val="18"/>
                <w:lang w:eastAsia="fr-FR"/>
              </w:rPr>
              <w:t>xx</w:t>
            </w:r>
          </w:p>
        </w:tc>
      </w:tr>
    </w:tbl>
    <w:p w14:paraId="1C74716E" w14:textId="77777777" w:rsidR="00632751" w:rsidRPr="001D4BBD" w:rsidRDefault="00632751" w:rsidP="00632751">
      <w:pPr>
        <w:autoSpaceDE w:val="0"/>
        <w:autoSpaceDN w:val="0"/>
        <w:adjustRightInd w:val="0"/>
        <w:spacing w:after="0"/>
      </w:pPr>
    </w:p>
    <w:p w14:paraId="6C9CB94D" w14:textId="3D05513D" w:rsidR="001556CF" w:rsidRPr="001D4BBD" w:rsidRDefault="001556CF" w:rsidP="00980C6E">
      <w:pPr>
        <w:pStyle w:val="Heading4"/>
      </w:pPr>
      <w:bookmarkStart w:id="3842" w:name="_Toc170301575"/>
      <w:r w:rsidRPr="001D4BBD">
        <w:t>15.1.1.</w:t>
      </w:r>
      <w:r w:rsidR="00874559" w:rsidRPr="001D4BBD">
        <w:t>5</w:t>
      </w:r>
      <w:r w:rsidRPr="001D4BBD">
        <w:tab/>
        <w:t>Acceptance criteria</w:t>
      </w:r>
      <w:bookmarkEnd w:id="3842"/>
    </w:p>
    <w:p w14:paraId="537DC026" w14:textId="68C6D6AA" w:rsidR="001556CF" w:rsidRPr="001D4BBD" w:rsidRDefault="001556CF" w:rsidP="001556CF">
      <w:pPr>
        <w:overflowPunct w:val="0"/>
        <w:autoSpaceDE w:val="0"/>
        <w:autoSpaceDN w:val="0"/>
        <w:adjustRightInd w:val="0"/>
        <w:textAlignment w:val="baseline"/>
      </w:pPr>
      <w:r w:rsidRPr="001D4BBD">
        <w:t xml:space="preserve">CR 1 is verified if CR 2 is met, and </w:t>
      </w:r>
      <w:r w:rsidRPr="001D4BBD">
        <w:rPr>
          <w:rFonts w:eastAsia="SimSun"/>
        </w:rPr>
        <w:t>the ME forwards the RAND and AUTN received in EAP-Request/AKA'-Challenge message to the USIM.</w:t>
      </w:r>
    </w:p>
    <w:p w14:paraId="1A415CE1" w14:textId="780A788C" w:rsidR="001556CF" w:rsidRPr="001D4BBD" w:rsidRDefault="001556CF" w:rsidP="001556CF">
      <w:pPr>
        <w:tabs>
          <w:tab w:val="left" w:pos="0"/>
        </w:tabs>
        <w:overflowPunct w:val="0"/>
        <w:autoSpaceDE w:val="0"/>
        <w:autoSpaceDN w:val="0"/>
        <w:adjustRightInd w:val="0"/>
        <w:spacing w:after="160" w:line="259" w:lineRule="auto"/>
        <w:textAlignment w:val="baseline"/>
        <w:rPr>
          <w:rFonts w:eastAsia="SimSun"/>
        </w:rPr>
      </w:pPr>
      <w:r w:rsidRPr="001D4BBD">
        <w:t xml:space="preserve">CR 3 requirements are met if </w:t>
      </w:r>
      <w:r w:rsidRPr="001D4BBD">
        <w:rPr>
          <w:rFonts w:eastAsia="SimSun"/>
        </w:rPr>
        <w:t xml:space="preserve">the NG-SS receives an EAP message IE with EAP-response/AKA'-challenge in the </w:t>
      </w:r>
      <w:r w:rsidR="00E66865" w:rsidRPr="001D4BBD">
        <w:rPr>
          <w:rFonts w:eastAsia="SimSun"/>
        </w:rPr>
        <w:t>AUTHENTICATION RESPONSE</w:t>
      </w:r>
      <w:r w:rsidRPr="001D4BBD">
        <w:rPr>
          <w:rFonts w:eastAsia="SimSun"/>
        </w:rPr>
        <w:t xml:space="preserve"> message sent in response to the </w:t>
      </w:r>
      <w:r w:rsidR="00157BB8" w:rsidRPr="001D4BBD">
        <w:rPr>
          <w:rFonts w:eastAsia="SimSun"/>
          <w:lang w:eastAsia="de-DE"/>
        </w:rPr>
        <w:t>AUTHENTICATION REQUEST</w:t>
      </w:r>
      <w:r w:rsidRPr="001D4BBD">
        <w:rPr>
          <w:rFonts w:eastAsia="SimSun"/>
          <w:lang w:eastAsia="de-DE"/>
        </w:rPr>
        <w:t xml:space="preserve"> in step 6</w:t>
      </w:r>
      <w:r w:rsidR="00CA331B" w:rsidRPr="001D4BBD">
        <w:rPr>
          <w:rFonts w:eastAsia="SimSun"/>
          <w:lang w:eastAsia="de-DE"/>
        </w:rPr>
        <w:t>)</w:t>
      </w:r>
      <w:r w:rsidRPr="001D4BBD">
        <w:rPr>
          <w:rFonts w:eastAsia="SimSun"/>
        </w:rPr>
        <w:t>.</w:t>
      </w:r>
    </w:p>
    <w:p w14:paraId="5894ECDE" w14:textId="2E9A19BD" w:rsidR="001556CF" w:rsidRPr="001D4BBD" w:rsidRDefault="001556CF" w:rsidP="001556CF">
      <w:pPr>
        <w:overflowPunct w:val="0"/>
        <w:autoSpaceDE w:val="0"/>
        <w:autoSpaceDN w:val="0"/>
        <w:adjustRightInd w:val="0"/>
        <w:textAlignment w:val="baseline"/>
      </w:pPr>
      <w:r w:rsidRPr="001D4BBD">
        <w:t xml:space="preserve">CR 4 can be verified in step </w:t>
      </w:r>
      <w:r w:rsidR="00632751" w:rsidRPr="001D4BBD">
        <w:t>12</w:t>
      </w:r>
      <w:r w:rsidR="00CA331B" w:rsidRPr="001D4BBD">
        <w:t>)</w:t>
      </w:r>
      <w:r w:rsidRPr="001D4BBD">
        <w:t xml:space="preserve"> after the state </w:t>
      </w:r>
      <w:r w:rsidRPr="001D4BBD">
        <w:rPr>
          <w:rFonts w:eastAsia="SimSun"/>
        </w:rPr>
        <w:t>5GMM-D</w:t>
      </w:r>
      <w:r w:rsidR="00632751" w:rsidRPr="001D4BBD">
        <w:rPr>
          <w:rFonts w:eastAsia="SimSun"/>
        </w:rPr>
        <w:t>EREGISTERED</w:t>
      </w:r>
      <w:r w:rsidR="00632751" w:rsidRPr="001D4BBD">
        <w:t xml:space="preserve"> </w:t>
      </w:r>
      <w:r w:rsidRPr="001D4BBD">
        <w:t>is entered and if an appropriate method to read the EF content is provided by the UE manufacturer.</w:t>
      </w:r>
    </w:p>
    <w:p w14:paraId="2C62FE77" w14:textId="1E6A4AC9" w:rsidR="00DD0567" w:rsidRPr="001D4BBD" w:rsidRDefault="00DD0567" w:rsidP="00DD0567">
      <w:pPr>
        <w:overflowPunct w:val="0"/>
        <w:autoSpaceDE w:val="0"/>
        <w:autoSpaceDN w:val="0"/>
        <w:adjustRightInd w:val="0"/>
        <w:textAlignment w:val="baseline"/>
      </w:pPr>
      <w:r w:rsidRPr="001D4BBD">
        <w:t xml:space="preserve">CR 5 and CR 6 can be verified in step </w:t>
      </w:r>
      <w:r w:rsidR="00632751" w:rsidRPr="001D4BBD">
        <w:t>13</w:t>
      </w:r>
      <w:r w:rsidR="00CA331B" w:rsidRPr="001D4BBD">
        <w:t>)</w:t>
      </w:r>
      <w:r w:rsidRPr="001D4BBD">
        <w:t xml:space="preserve"> if an appropriate method to read the EF content is provided by the UE manufacturer.</w:t>
      </w:r>
    </w:p>
    <w:p w14:paraId="644FE546" w14:textId="3D5D3499" w:rsidR="001556CF" w:rsidRPr="001D4BBD" w:rsidRDefault="001556CF" w:rsidP="001556CF">
      <w:pPr>
        <w:overflowPunct w:val="0"/>
        <w:autoSpaceDE w:val="0"/>
        <w:autoSpaceDN w:val="0"/>
        <w:adjustRightInd w:val="0"/>
        <w:textAlignment w:val="baseline"/>
      </w:pPr>
      <w:r w:rsidRPr="001D4BBD">
        <w:t>CR 7 i</w:t>
      </w:r>
      <w:r w:rsidR="00DD0567" w:rsidRPr="001D4BBD">
        <w:t xml:space="preserve">s </w:t>
      </w:r>
      <w:r w:rsidRPr="001D4BBD">
        <w:t xml:space="preserve">verified if the UE is capable to register to the NG-SS </w:t>
      </w:r>
      <w:r w:rsidR="00DD0567" w:rsidRPr="001D4BBD">
        <w:t>at</w:t>
      </w:r>
      <w:r w:rsidRPr="001D4BBD">
        <w:t xml:space="preserve"> step </w:t>
      </w:r>
      <w:r w:rsidR="00632751" w:rsidRPr="001D4BBD">
        <w:t>11</w:t>
      </w:r>
      <w:r w:rsidR="00CA331B" w:rsidRPr="001D4BBD">
        <w:t>)</w:t>
      </w:r>
      <w:r w:rsidRPr="001D4BBD">
        <w:t>.</w:t>
      </w:r>
    </w:p>
    <w:p w14:paraId="6E251207" w14:textId="5B7E3EC6" w:rsidR="000C5717" w:rsidRPr="001D4BBD" w:rsidRDefault="000C5717" w:rsidP="000C5717">
      <w:pPr>
        <w:pStyle w:val="Heading3"/>
        <w:rPr>
          <w:rFonts w:eastAsia="TimesNewRoman"/>
        </w:rPr>
      </w:pPr>
      <w:bookmarkStart w:id="3843" w:name="_Toc170301576"/>
      <w:bookmarkStart w:id="3844" w:name="_Toc103688596"/>
      <w:r w:rsidRPr="001D4BBD">
        <w:rPr>
          <w:rFonts w:eastAsia="TimesNewRoman"/>
        </w:rPr>
        <w:t>15.1.1</w:t>
      </w:r>
      <w:r w:rsidR="00075C9D" w:rsidRPr="001D4BBD">
        <w:rPr>
          <w:rFonts w:eastAsia="TimesNewRoman"/>
        </w:rPr>
        <w:t>A</w:t>
      </w:r>
      <w:r w:rsidRPr="001D4BBD">
        <w:rPr>
          <w:rFonts w:eastAsia="TimesNewRoman"/>
        </w:rPr>
        <w:tab/>
        <w:t>Authentication procedure for EAP-AKA' - Authentication is successful</w:t>
      </w:r>
      <w:bookmarkEnd w:id="3843"/>
    </w:p>
    <w:p w14:paraId="30226F29" w14:textId="77777777" w:rsidR="00FD653D" w:rsidRPr="001D4BBD" w:rsidRDefault="00FD653D" w:rsidP="00FD653D">
      <w:pPr>
        <w:pStyle w:val="Heading4"/>
      </w:pPr>
      <w:bookmarkStart w:id="3845" w:name="_Toc170301577"/>
      <w:r w:rsidRPr="001D4BBD">
        <w:t>15.1A.1.1</w:t>
      </w:r>
      <w:r w:rsidRPr="001D4BBD">
        <w:tab/>
        <w:t>Definition and applicability</w:t>
      </w:r>
      <w:bookmarkEnd w:id="3845"/>
    </w:p>
    <w:p w14:paraId="340F3B1B" w14:textId="77777777" w:rsidR="00FD653D" w:rsidRPr="001D4BBD" w:rsidRDefault="00FD653D" w:rsidP="00FD653D">
      <w:r w:rsidRPr="001D4BBD">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475B5206" w14:textId="77777777" w:rsidR="00FD653D" w:rsidRPr="001D4BBD" w:rsidRDefault="00FD653D" w:rsidP="00FD653D">
      <w:r w:rsidRPr="001D4BBD">
        <w:t>In order to initiate the EAP based primary authentication and key agreement procedure using EAP-AKA', the AUSF shall send an EAP message IE with EAP-request/AKA'-challenge message in the AUTHENTICATION REQUEST message.</w:t>
      </w:r>
    </w:p>
    <w:p w14:paraId="15669A81" w14:textId="77777777" w:rsidR="00FD653D" w:rsidRPr="001D4BBD" w:rsidRDefault="00FD653D" w:rsidP="00FD653D">
      <w:r w:rsidRPr="001D4BBD">
        <w:t>The 5G NAS security context parameters from a full native 5G NAS security context shall be stored on the USIM if the corresponding file is present on the USIM as specified in TS 31.102 </w:t>
      </w:r>
      <w:bookmarkStart w:id="3846" w:name="MCCQCTEMPBM_00001023"/>
      <w:r w:rsidRPr="001D4BBD">
        <w:fldChar w:fldCharType="begin"/>
      </w:r>
      <w:r w:rsidRPr="001D4BBD">
        <w:instrText xml:space="preserve"> REF _Ref62649304 \r \h </w:instrText>
      </w:r>
      <w:r w:rsidRPr="001D4BBD">
        <w:fldChar w:fldCharType="separate"/>
      </w:r>
      <w:r w:rsidRPr="001D4BBD">
        <w:t>[19]</w:t>
      </w:r>
      <w:r w:rsidRPr="001D4BBD">
        <w:fldChar w:fldCharType="end"/>
      </w:r>
      <w:bookmarkEnd w:id="3846"/>
      <w:r w:rsidRPr="001D4BBD">
        <w:t>. If the corresponding file is not present on the USIM, this 5GMM parameters is stored in a non-volatile memory in the ME together with the SUPI from the USIM.</w:t>
      </w:r>
    </w:p>
    <w:p w14:paraId="1C42170A" w14:textId="77777777" w:rsidR="00FD653D" w:rsidRPr="001D4BBD" w:rsidRDefault="00FD653D" w:rsidP="00FD653D">
      <w:r w:rsidRPr="001D4BBD">
        <w:t>The EF</w:t>
      </w:r>
      <w:r w:rsidRPr="001D4BBD">
        <w:rPr>
          <w:vertAlign w:val="subscript"/>
        </w:rPr>
        <w:t xml:space="preserve">5GS3GPPNSC </w:t>
      </w:r>
      <w:r w:rsidRPr="001D4BBD">
        <w:t>contains the 5GS 3GPP access NAS security context as defined in TS 24.501 </w:t>
      </w:r>
      <w:bookmarkStart w:id="3847" w:name="MCCQCTEMPBM_00001024"/>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3847"/>
      <w:r w:rsidRPr="001D4BBD">
        <w:t>, consisting of K</w:t>
      </w:r>
      <w:r w:rsidRPr="001D4BBD">
        <w:rPr>
          <w:vertAlign w:val="subscript"/>
        </w:rPr>
        <w:t>AMF</w:t>
      </w:r>
      <w:r w:rsidRPr="001D4BBD">
        <w:t xml:space="preserve"> with the associated key set identifier, the UE security capabilities, and the uplink and downlink NAS COUNT values. This file shall contain one record.</w:t>
      </w:r>
    </w:p>
    <w:p w14:paraId="2E7A9BBF" w14:textId="77777777" w:rsidR="00FD653D" w:rsidRPr="001D4BBD" w:rsidRDefault="00FD653D" w:rsidP="00FD653D">
      <w:r w:rsidRPr="001D4BBD">
        <w:t>The EF</w:t>
      </w:r>
      <w:r w:rsidRPr="001D4BBD">
        <w:rPr>
          <w:vertAlign w:val="subscript"/>
        </w:rPr>
        <w:t>5GSAUTHKEYS</w:t>
      </w:r>
      <w:r w:rsidRPr="001D4BBD">
        <w:t xml:space="preserve"> contains K</w:t>
      </w:r>
      <w:r w:rsidRPr="001D4BBD">
        <w:rPr>
          <w:vertAlign w:val="subscript"/>
        </w:rPr>
        <w:t>AUSF</w:t>
      </w:r>
      <w:r w:rsidRPr="001D4BBD">
        <w:t xml:space="preserve"> and K</w:t>
      </w:r>
      <w:r w:rsidRPr="001D4BBD">
        <w:rPr>
          <w:vertAlign w:val="subscript"/>
        </w:rPr>
        <w:t>SEAF</w:t>
      </w:r>
      <w:r w:rsidRPr="001D4BBD">
        <w:t xml:space="preserve"> that are generated on the ME using CK and IK as part of AKA procedures as described inTS 33.501 </w:t>
      </w:r>
      <w:bookmarkStart w:id="3848" w:name="MCCQCTEMPBM_00001025"/>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3848"/>
      <w:r w:rsidRPr="001D4BBD">
        <w:t>. If service n°133 is "available" in EF</w:t>
      </w:r>
      <w:r w:rsidRPr="001D4BBD">
        <w:rPr>
          <w:vertAlign w:val="subscript"/>
        </w:rPr>
        <w:t>UST</w:t>
      </w:r>
      <w:r w:rsidRPr="001D4BBD">
        <w:t>, the EF</w:t>
      </w:r>
      <w:r w:rsidRPr="001D4BBD">
        <w:rPr>
          <w:vertAlign w:val="subscript"/>
        </w:rPr>
        <w:t>5GAUTHKEYS</w:t>
      </w:r>
      <w:r w:rsidRPr="001D4BBD">
        <w:t xml:space="preserve"> also contains SOR counter and UE parameter update counter associated with the key K</w:t>
      </w:r>
      <w:r w:rsidRPr="001D4BBD">
        <w:rPr>
          <w:vertAlign w:val="subscript"/>
        </w:rPr>
        <w:t>AUSF</w:t>
      </w:r>
      <w:r w:rsidRPr="001D4BBD">
        <w:t xml:space="preserve"> as described in 3GPP TS 33.501 [24] and 3GPP TS 31.102 [19].</w:t>
      </w:r>
    </w:p>
    <w:p w14:paraId="30B5C24F" w14:textId="77777777" w:rsidR="00FD653D" w:rsidRPr="001D4BBD" w:rsidRDefault="00FD653D" w:rsidP="00FD653D"/>
    <w:p w14:paraId="47EC14F5" w14:textId="77777777" w:rsidR="00FD653D" w:rsidRPr="001D4BBD" w:rsidRDefault="00FD653D" w:rsidP="00FD653D">
      <w:pPr>
        <w:pStyle w:val="Heading4"/>
      </w:pPr>
      <w:bookmarkStart w:id="3849" w:name="_Toc170301578"/>
      <w:r w:rsidRPr="001D4BBD">
        <w:t>15.1A.1.2</w:t>
      </w:r>
      <w:r w:rsidRPr="001D4BBD">
        <w:tab/>
        <w:t>Conformance requirement</w:t>
      </w:r>
      <w:bookmarkEnd w:id="3849"/>
    </w:p>
    <w:p w14:paraId="46ECE70D" w14:textId="77777777" w:rsidR="00FD653D" w:rsidRPr="001D4BBD" w:rsidRDefault="00FD653D" w:rsidP="00FD653D">
      <w:pPr>
        <w:overflowPunct w:val="0"/>
        <w:autoSpaceDE w:val="0"/>
        <w:autoSpaceDN w:val="0"/>
        <w:adjustRightInd w:val="0"/>
        <w:ind w:left="567" w:hanging="567"/>
        <w:textAlignment w:val="baseline"/>
        <w:rPr>
          <w:rFonts w:eastAsia="SimSun"/>
        </w:rPr>
      </w:pPr>
      <w:r w:rsidRPr="001D4BBD">
        <w:t>CR 1</w:t>
      </w:r>
      <w:r w:rsidRPr="001D4BBD">
        <w:tab/>
      </w:r>
      <w:r w:rsidRPr="001D4BBD">
        <w:rPr>
          <w:rFonts w:eastAsia="SimSun"/>
        </w:rPr>
        <w:t>The UE shall support the EAP based primary authentication and key agreement procedure.</w:t>
      </w:r>
    </w:p>
    <w:p w14:paraId="0968B4B8" w14:textId="77777777" w:rsidR="00FD653D" w:rsidRPr="001D4BBD" w:rsidRDefault="00FD653D" w:rsidP="00FD653D">
      <w:pPr>
        <w:ind w:left="567" w:hanging="567"/>
      </w:pPr>
      <w:r w:rsidRPr="001D4BBD">
        <w:t>CR 2</w:t>
      </w:r>
      <w:r w:rsidRPr="001D4BBD">
        <w:tab/>
        <w:t>The ME shall forward the RAND and AUTN received in EAP message IE with EAP-request/AKA'-challenge within the AUTHENTICATION REQUEST message to the USIM.</w:t>
      </w:r>
    </w:p>
    <w:p w14:paraId="10E9A5E7" w14:textId="77777777" w:rsidR="00FD653D" w:rsidRPr="001D4BBD" w:rsidRDefault="00FD653D" w:rsidP="00FD653D">
      <w:pPr>
        <w:tabs>
          <w:tab w:val="left" w:pos="567"/>
        </w:tabs>
        <w:overflowPunct w:val="0"/>
        <w:autoSpaceDE w:val="0"/>
        <w:autoSpaceDN w:val="0"/>
        <w:adjustRightInd w:val="0"/>
        <w:spacing w:after="160" w:line="259" w:lineRule="auto"/>
        <w:ind w:left="567" w:hanging="567"/>
        <w:textAlignment w:val="baseline"/>
        <w:rPr>
          <w:rFonts w:eastAsia="SimSun"/>
        </w:rPr>
      </w:pPr>
      <w:r w:rsidRPr="001D4BBD">
        <w:t>CR 3</w:t>
      </w:r>
      <w:r w:rsidRPr="001D4BBD">
        <w:tab/>
      </w:r>
      <w:r w:rsidRPr="001D4BBD">
        <w:rPr>
          <w:rFonts w:eastAsia="SimSun"/>
        </w:rPr>
        <w:t>The ME shall return the EAP message IE with EAP-response/AKA'-challenge in AUTHENTICATION RESPONSE message.</w:t>
      </w:r>
    </w:p>
    <w:p w14:paraId="6E8E4517" w14:textId="77777777" w:rsidR="00FD653D" w:rsidRPr="001D4BBD" w:rsidRDefault="00FD653D" w:rsidP="00FD653D">
      <w:pPr>
        <w:overflowPunct w:val="0"/>
        <w:autoSpaceDE w:val="0"/>
        <w:autoSpaceDN w:val="0"/>
        <w:adjustRightInd w:val="0"/>
        <w:spacing w:after="160" w:line="259" w:lineRule="auto"/>
        <w:ind w:left="567" w:hanging="567"/>
        <w:textAlignment w:val="baseline"/>
        <w:rPr>
          <w:rFonts w:eastAsia="SimSun"/>
        </w:rPr>
      </w:pPr>
      <w:r w:rsidRPr="001D4BBD">
        <w:t>CR 4</w:t>
      </w:r>
      <w:r w:rsidRPr="001D4BBD">
        <w:tab/>
      </w:r>
      <w:r w:rsidRPr="001D4BBD">
        <w:rPr>
          <w:rFonts w:eastAsia="SimSun"/>
        </w:rPr>
        <w:t>As a result of successful authentication procedure and upon receipt of the EAP-Success message, the 5G NAS security context parameters shall be stored on the USIM if the corresponding file is present on the USIM when entering state 5GMM-DEREGISTERED.</w:t>
      </w:r>
    </w:p>
    <w:p w14:paraId="62FD69B5" w14:textId="7B4E3CB3" w:rsidR="00FD653D" w:rsidRPr="001D4BBD" w:rsidRDefault="00FD653D" w:rsidP="00FD653D">
      <w:pPr>
        <w:overflowPunct w:val="0"/>
        <w:autoSpaceDE w:val="0"/>
        <w:autoSpaceDN w:val="0"/>
        <w:adjustRightInd w:val="0"/>
        <w:spacing w:after="160" w:line="259" w:lineRule="auto"/>
        <w:ind w:left="567" w:hanging="567"/>
        <w:textAlignment w:val="baseline"/>
        <w:rPr>
          <w:rFonts w:eastAsia="SimSun"/>
        </w:rPr>
      </w:pPr>
      <w:r w:rsidRPr="001D4BBD">
        <w:t>CR 5</w:t>
      </w:r>
      <w:r w:rsidRPr="001D4BBD">
        <w:tab/>
      </w:r>
      <w:r w:rsidRPr="001D4BBD">
        <w:rPr>
          <w:rFonts w:eastAsia="SimSun"/>
        </w:rPr>
        <w:t>If service n°122 is available, the ME shall store K</w:t>
      </w:r>
      <w:r w:rsidRPr="001D4BBD">
        <w:rPr>
          <w:rFonts w:eastAsia="SimSun"/>
          <w:vertAlign w:val="subscript"/>
        </w:rPr>
        <w:t>AMF</w:t>
      </w:r>
      <w:r w:rsidRPr="001D4BBD">
        <w:rPr>
          <w:rFonts w:eastAsia="SimSun"/>
        </w:rPr>
        <w:t xml:space="preserve"> with the associated key set identifier, the UE security capabilities, and the uplink and downlink NAS COUNT values in EF</w:t>
      </w:r>
      <w:r w:rsidRPr="001D4BBD">
        <w:rPr>
          <w:rFonts w:eastAsia="SimSun"/>
          <w:vertAlign w:val="subscript"/>
        </w:rPr>
        <w:t>5GS3GPPNSC</w:t>
      </w:r>
      <w:r w:rsidRPr="001D4BBD">
        <w:rPr>
          <w:rFonts w:eastAsia="SimSun"/>
        </w:rPr>
        <w:t xml:space="preserve"> on the USIM.</w:t>
      </w:r>
    </w:p>
    <w:p w14:paraId="2ECD2364" w14:textId="77777777" w:rsidR="00FD653D" w:rsidRPr="001D4BBD" w:rsidRDefault="00FD653D" w:rsidP="00FD653D">
      <w:pPr>
        <w:ind w:left="284" w:hanging="284"/>
      </w:pPr>
      <w:r w:rsidRPr="001D4BBD">
        <w:t>CR 6</w:t>
      </w:r>
      <w:r w:rsidRPr="001D4BBD">
        <w:tab/>
      </w:r>
      <w:r w:rsidRPr="001D4BBD">
        <w:rPr>
          <w:rFonts w:eastAsia="SimSun"/>
        </w:rPr>
        <w:t xml:space="preserve">If service n°123 is available, </w:t>
      </w:r>
      <w:r w:rsidRPr="001D4BBD">
        <w:t>and service n°133 is available the ME shall store the K</w:t>
      </w:r>
      <w:r w:rsidRPr="001D4BBD">
        <w:rPr>
          <w:vertAlign w:val="subscript"/>
        </w:rPr>
        <w:t>AUSF</w:t>
      </w:r>
      <w:r w:rsidRPr="001D4BBD">
        <w:t>, K</w:t>
      </w:r>
      <w:r w:rsidRPr="001D4BBD">
        <w:rPr>
          <w:vertAlign w:val="subscript"/>
        </w:rPr>
        <w:t>SEAF</w:t>
      </w:r>
      <w:r w:rsidRPr="001D4BBD">
        <w:t>, SOR counter and UE parameter update counter in the EF</w:t>
      </w:r>
      <w:r w:rsidRPr="001D4BBD">
        <w:rPr>
          <w:vertAlign w:val="subscript"/>
        </w:rPr>
        <w:t>5GAUTHKEYS</w:t>
      </w:r>
      <w:r w:rsidRPr="001D4BBD">
        <w:t xml:space="preserve"> on the USIM.</w:t>
      </w:r>
    </w:p>
    <w:p w14:paraId="0ED3769E" w14:textId="77777777" w:rsidR="00FD653D" w:rsidRPr="001D4BBD" w:rsidRDefault="00FD653D" w:rsidP="00FD653D">
      <w:pPr>
        <w:overflowPunct w:val="0"/>
        <w:autoSpaceDE w:val="0"/>
        <w:autoSpaceDN w:val="0"/>
        <w:adjustRightInd w:val="0"/>
        <w:textAlignment w:val="baseline"/>
      </w:pPr>
      <w:r w:rsidRPr="001D4BBD">
        <w:t>CR 7</w:t>
      </w:r>
      <w:r w:rsidRPr="001D4BBD">
        <w:tab/>
        <w:t>The UE can successfully register to the network.</w:t>
      </w:r>
    </w:p>
    <w:p w14:paraId="617A4338" w14:textId="77777777" w:rsidR="00FD653D" w:rsidRPr="001D4BBD" w:rsidRDefault="00FD653D" w:rsidP="00FD653D">
      <w:pPr>
        <w:pStyle w:val="B10"/>
        <w:rPr>
          <w:rFonts w:eastAsia="SimSun"/>
        </w:rPr>
      </w:pPr>
      <w:r w:rsidRPr="001D4BBD">
        <w:rPr>
          <w:rFonts w:eastAsia="SimSun"/>
        </w:rPr>
        <w:t>Reference:</w:t>
      </w:r>
    </w:p>
    <w:p w14:paraId="2A71A18C" w14:textId="037B9412" w:rsidR="00FD653D" w:rsidRPr="001D4BBD" w:rsidRDefault="00FD653D" w:rsidP="00FD653D">
      <w:pPr>
        <w:pStyle w:val="B10"/>
        <w:ind w:left="852"/>
      </w:pPr>
      <w:r w:rsidRPr="001D4BBD">
        <w:t>-</w:t>
      </w:r>
      <w:r w:rsidRPr="001D4BBD">
        <w:tab/>
        <w:t>TS 31.102 [19], clauses 4.4.11.3, 4.4.11.4 and 4.4.11.6;</w:t>
      </w:r>
    </w:p>
    <w:p w14:paraId="644F4868" w14:textId="3823D7A2" w:rsidR="00FD653D" w:rsidRPr="001D4BBD" w:rsidRDefault="00FD653D" w:rsidP="00FD653D">
      <w:pPr>
        <w:pStyle w:val="B10"/>
        <w:ind w:left="852"/>
      </w:pPr>
      <w:r w:rsidRPr="001D4BBD">
        <w:t>-</w:t>
      </w:r>
      <w:r w:rsidRPr="001D4BBD">
        <w:tab/>
        <w:t>TS 33.501 </w:t>
      </w:r>
      <w:bookmarkStart w:id="3850" w:name="MCCQCTEMPBM_00001026"/>
      <w:r w:rsidRPr="001D4BBD">
        <w:fldChar w:fldCharType="begin"/>
      </w:r>
      <w:r w:rsidRPr="001D4BBD">
        <w:instrText xml:space="preserve"> REF _Ref63061803 \r \h  \* MERGEFORMAT </w:instrText>
      </w:r>
      <w:r w:rsidRPr="001D4BBD">
        <w:fldChar w:fldCharType="separate"/>
      </w:r>
      <w:r w:rsidRPr="001D4BBD">
        <w:t>[24]</w:t>
      </w:r>
      <w:r w:rsidRPr="001D4BBD">
        <w:fldChar w:fldCharType="end"/>
      </w:r>
      <w:bookmarkEnd w:id="3850"/>
      <w:r w:rsidRPr="001D4BBD">
        <w:t xml:space="preserve">, </w:t>
      </w:r>
      <w:r w:rsidR="00523917" w:rsidRPr="001D4BBD">
        <w:t>clause</w:t>
      </w:r>
      <w:r w:rsidR="00523917">
        <w:t> </w:t>
      </w:r>
      <w:r w:rsidR="00523917" w:rsidRPr="001D4BBD">
        <w:t>6</w:t>
      </w:r>
      <w:r w:rsidRPr="001D4BBD">
        <w:t>.1.3.1;</w:t>
      </w:r>
    </w:p>
    <w:p w14:paraId="5099A1BC" w14:textId="76D33813" w:rsidR="00FD653D" w:rsidRPr="001D4BBD" w:rsidRDefault="00FD653D" w:rsidP="00FD653D">
      <w:pPr>
        <w:pStyle w:val="B10"/>
        <w:ind w:left="852"/>
      </w:pPr>
      <w:r w:rsidRPr="001D4BBD">
        <w:t>-</w:t>
      </w:r>
      <w:r w:rsidRPr="001D4BBD">
        <w:tab/>
        <w:t>TS 24.501 </w:t>
      </w:r>
      <w:bookmarkStart w:id="3851" w:name="MCCQCTEMPBM_00001027"/>
      <w:r w:rsidRPr="001D4BBD">
        <w:fldChar w:fldCharType="begin"/>
      </w:r>
      <w:r w:rsidRPr="001D4BBD">
        <w:instrText xml:space="preserve"> REF _Ref73530664 \r \h  \* MERGEFORMAT </w:instrText>
      </w:r>
      <w:r w:rsidRPr="001D4BBD">
        <w:fldChar w:fldCharType="separate"/>
      </w:r>
      <w:r w:rsidRPr="001D4BBD">
        <w:t>[25]</w:t>
      </w:r>
      <w:r w:rsidRPr="001D4BBD">
        <w:fldChar w:fldCharType="end"/>
      </w:r>
      <w:bookmarkEnd w:id="3851"/>
      <w:r w:rsidRPr="001D4BBD">
        <w:t xml:space="preserve">, </w:t>
      </w:r>
      <w:r w:rsidR="00523917" w:rsidRPr="001D4BBD">
        <w:t>clause</w:t>
      </w:r>
      <w:r w:rsidR="00523917">
        <w:t> </w:t>
      </w:r>
      <w:r w:rsidR="00523917" w:rsidRPr="001D4BBD">
        <w:t>5</w:t>
      </w:r>
      <w:r w:rsidRPr="001D4BBD">
        <w:t>.4.1.2 and Annex C.</w:t>
      </w:r>
    </w:p>
    <w:p w14:paraId="30DE8EFA" w14:textId="77777777" w:rsidR="00FD653D" w:rsidRPr="001D4BBD" w:rsidRDefault="00FD653D" w:rsidP="00FD653D">
      <w:pPr>
        <w:pStyle w:val="Heading4"/>
      </w:pPr>
      <w:bookmarkStart w:id="3852" w:name="_Toc170301579"/>
      <w:r w:rsidRPr="001D4BBD">
        <w:rPr>
          <w:lang w:eastAsia="en-GB"/>
        </w:rPr>
        <w:t>15.1A.1.3</w:t>
      </w:r>
      <w:r w:rsidRPr="001D4BBD">
        <w:tab/>
        <w:t>Test purpose</w:t>
      </w:r>
      <w:bookmarkEnd w:id="3852"/>
    </w:p>
    <w:p w14:paraId="651FD2F4" w14:textId="77777777" w:rsidR="00FD653D" w:rsidRPr="001D4BBD" w:rsidRDefault="00FD653D" w:rsidP="00FD653D">
      <w:pPr>
        <w:overflowPunct w:val="0"/>
        <w:autoSpaceDE w:val="0"/>
        <w:autoSpaceDN w:val="0"/>
        <w:adjustRightInd w:val="0"/>
        <w:textAlignment w:val="baseline"/>
      </w:pPr>
      <w:r w:rsidRPr="001D4BBD">
        <w:t>The purpose of this test is to verify that:</w:t>
      </w:r>
    </w:p>
    <w:p w14:paraId="10ECB515" w14:textId="77777777" w:rsidR="00FD653D" w:rsidRPr="001D4BBD" w:rsidRDefault="00FD653D" w:rsidP="00FD653D">
      <w:pPr>
        <w:overflowPunct w:val="0"/>
        <w:autoSpaceDE w:val="0"/>
        <w:autoSpaceDN w:val="0"/>
        <w:adjustRightInd w:val="0"/>
        <w:ind w:left="567" w:hanging="425"/>
        <w:textAlignment w:val="baseline"/>
      </w:pPr>
      <w:r w:rsidRPr="001D4BBD">
        <w:t>1)</w:t>
      </w:r>
      <w:r w:rsidRPr="001D4BBD">
        <w:tab/>
        <w:t>the ME forwards the RAND and AUTN received in EAP-request/AKA'-challenge within EAP message IE to the USIM.</w:t>
      </w:r>
    </w:p>
    <w:p w14:paraId="63EBA352" w14:textId="77777777" w:rsidR="00FD653D" w:rsidRPr="001D4BBD" w:rsidRDefault="00FD653D" w:rsidP="00FD653D">
      <w:pPr>
        <w:overflowPunct w:val="0"/>
        <w:autoSpaceDE w:val="0"/>
        <w:autoSpaceDN w:val="0"/>
        <w:adjustRightInd w:val="0"/>
        <w:ind w:left="567" w:hanging="425"/>
        <w:textAlignment w:val="baseline"/>
      </w:pPr>
      <w:r w:rsidRPr="001D4BBD">
        <w:t>2)</w:t>
      </w:r>
      <w:r w:rsidRPr="001D4BBD">
        <w:tab/>
        <w:t>the ME returns the EAP message IE with EAP-response/AKA'-challenge in AUTHENTICATION RESPONSE message indicating the response calculated in the USIM (RES).</w:t>
      </w:r>
    </w:p>
    <w:p w14:paraId="61E55F92" w14:textId="77777777" w:rsidR="00FD653D" w:rsidRPr="001D4BBD" w:rsidRDefault="00FD653D" w:rsidP="00FD653D">
      <w:pPr>
        <w:overflowPunct w:val="0"/>
        <w:autoSpaceDE w:val="0"/>
        <w:autoSpaceDN w:val="0"/>
        <w:adjustRightInd w:val="0"/>
        <w:ind w:left="567" w:hanging="425"/>
        <w:textAlignment w:val="baseline"/>
      </w:pPr>
      <w:r w:rsidRPr="001D4BBD">
        <w:t>3)</w:t>
      </w:r>
      <w:r w:rsidRPr="001D4BBD">
        <w:tab/>
        <w:t>the ME stores 5G NAS security context parameters, consisting of K</w:t>
      </w:r>
      <w:r w:rsidRPr="001D4BBD">
        <w:rPr>
          <w:vertAlign w:val="subscript"/>
        </w:rPr>
        <w:t>AMF</w:t>
      </w:r>
      <w:r w:rsidRPr="001D4BBD">
        <w:t xml:space="preserve"> with the associated key set identifier in EF</w:t>
      </w:r>
      <w:r w:rsidRPr="001D4BBD">
        <w:rPr>
          <w:vertAlign w:val="subscript"/>
        </w:rPr>
        <w:t>5GS3GPPNSC</w:t>
      </w:r>
      <w:r w:rsidRPr="001D4BBD">
        <w:t xml:space="preserve"> on the USIM if service n°122 is "available".</w:t>
      </w:r>
    </w:p>
    <w:p w14:paraId="37905BA0" w14:textId="77777777" w:rsidR="00FD653D" w:rsidRPr="001D4BBD" w:rsidRDefault="00FD653D" w:rsidP="00FD653D">
      <w:pPr>
        <w:overflowPunct w:val="0"/>
        <w:autoSpaceDE w:val="0"/>
        <w:autoSpaceDN w:val="0"/>
        <w:adjustRightInd w:val="0"/>
        <w:ind w:left="567" w:hanging="425"/>
        <w:textAlignment w:val="baseline"/>
      </w:pPr>
      <w:r w:rsidRPr="001D4BBD">
        <w:t>4)</w:t>
      </w:r>
      <w:r w:rsidRPr="001D4BBD">
        <w:tab/>
        <w:t>the ME stores the K</w:t>
      </w:r>
      <w:r w:rsidRPr="001D4BBD">
        <w:rPr>
          <w:vertAlign w:val="subscript"/>
        </w:rPr>
        <w:t>AUSF</w:t>
      </w:r>
      <w:r w:rsidRPr="001D4BBD">
        <w:t>, K</w:t>
      </w:r>
      <w:r w:rsidRPr="001D4BBD">
        <w:rPr>
          <w:vertAlign w:val="subscript"/>
        </w:rPr>
        <w:t xml:space="preserve">SEAF, </w:t>
      </w:r>
      <w:r w:rsidRPr="001D4BBD">
        <w:t>SOR counter and UE parameter update in the EF</w:t>
      </w:r>
      <w:r w:rsidRPr="001D4BBD">
        <w:rPr>
          <w:vertAlign w:val="subscript"/>
        </w:rPr>
        <w:t>5GAUTHKEYS</w:t>
      </w:r>
      <w:r w:rsidRPr="001D4BBD">
        <w:t xml:space="preserve"> on the USIM if services n°123 and n°133 are available.</w:t>
      </w:r>
    </w:p>
    <w:p w14:paraId="3817DF12" w14:textId="77777777" w:rsidR="00FD653D" w:rsidRPr="001D4BBD" w:rsidRDefault="00FD653D" w:rsidP="00FD653D">
      <w:pPr>
        <w:overflowPunct w:val="0"/>
        <w:autoSpaceDE w:val="0"/>
        <w:autoSpaceDN w:val="0"/>
        <w:adjustRightInd w:val="0"/>
        <w:ind w:left="567" w:hanging="425"/>
        <w:textAlignment w:val="baseline"/>
      </w:pPr>
      <w:r w:rsidRPr="001D4BBD">
        <w:t>5)</w:t>
      </w:r>
      <w:r w:rsidRPr="001D4BBD">
        <w:tab/>
        <w:t>the UE can successfully register to the network.</w:t>
      </w:r>
    </w:p>
    <w:p w14:paraId="06D57622" w14:textId="77777777" w:rsidR="00FD653D" w:rsidRPr="001D4BBD" w:rsidRDefault="00FD653D" w:rsidP="00FD653D">
      <w:pPr>
        <w:pStyle w:val="Heading4"/>
        <w:rPr>
          <w:lang w:eastAsia="en-GB"/>
        </w:rPr>
      </w:pPr>
      <w:bookmarkStart w:id="3853" w:name="_Toc170301580"/>
      <w:r w:rsidRPr="001D4BBD">
        <w:rPr>
          <w:lang w:eastAsia="en-GB"/>
        </w:rPr>
        <w:t>15.1A.1.4</w:t>
      </w:r>
      <w:r w:rsidRPr="001D4BBD">
        <w:rPr>
          <w:lang w:eastAsia="en-GB"/>
        </w:rPr>
        <w:tab/>
        <w:t>Method of test</w:t>
      </w:r>
      <w:bookmarkEnd w:id="3853"/>
    </w:p>
    <w:p w14:paraId="4621997E" w14:textId="77777777" w:rsidR="00FD653D" w:rsidRPr="001D4BBD" w:rsidRDefault="00FD653D" w:rsidP="00FD653D">
      <w:pPr>
        <w:pStyle w:val="Heading5"/>
        <w:rPr>
          <w:lang w:eastAsia="en-GB"/>
        </w:rPr>
      </w:pPr>
      <w:bookmarkStart w:id="3854" w:name="_Toc170301581"/>
      <w:r w:rsidRPr="001D4BBD">
        <w:rPr>
          <w:lang w:eastAsia="en-GB"/>
        </w:rPr>
        <w:t>15.1A.1.4.1</w:t>
      </w:r>
      <w:r w:rsidRPr="001D4BBD">
        <w:rPr>
          <w:lang w:eastAsia="en-GB"/>
        </w:rPr>
        <w:tab/>
        <w:t>Initial conditions</w:t>
      </w:r>
      <w:bookmarkEnd w:id="3854"/>
    </w:p>
    <w:p w14:paraId="120A57E2" w14:textId="4FB8531A" w:rsidR="00FD653D" w:rsidRPr="001D4BBD" w:rsidRDefault="00FD653D" w:rsidP="00FD653D">
      <w:pPr>
        <w:overflowPunct w:val="0"/>
        <w:autoSpaceDE w:val="0"/>
        <w:autoSpaceDN w:val="0"/>
        <w:adjustRightInd w:val="0"/>
        <w:textAlignment w:val="baseline"/>
        <w:rPr>
          <w:lang w:eastAsia="en-GB"/>
        </w:rPr>
      </w:pPr>
      <w:bookmarkStart w:id="3855" w:name="_Hlk150440496"/>
      <w:r w:rsidRPr="001D4BBD">
        <w:rPr>
          <w:lang w:eastAsia="en-GB"/>
        </w:rPr>
        <w:t xml:space="preserve">The values of the 5G-NR UICC – support of Rel-16 featurs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1 of the present document are used.</w:t>
      </w:r>
    </w:p>
    <w:bookmarkEnd w:id="3855"/>
    <w:p w14:paraId="31DA3C2A" w14:textId="77777777" w:rsidR="00FD653D" w:rsidRPr="001D4BBD" w:rsidRDefault="00FD653D" w:rsidP="00FD653D">
      <w:pPr>
        <w:overflowPunct w:val="0"/>
        <w:autoSpaceDE w:val="0"/>
        <w:autoSpaceDN w:val="0"/>
        <w:adjustRightInd w:val="0"/>
        <w:textAlignment w:val="baseline"/>
      </w:pPr>
      <w:r w:rsidRPr="001D4BBD">
        <w:t xml:space="preserve">The TT (NG-SS) is configured </w:t>
      </w:r>
      <w:bookmarkStart w:id="3856" w:name="_Hlk150440570"/>
      <w:r w:rsidRPr="001D4BBD">
        <w:t>to transmit on the BCCH, with the following network parameters</w:t>
      </w:r>
      <w:bookmarkEnd w:id="3856"/>
      <w:r w:rsidRPr="001D4BBD">
        <w:t>:</w:t>
      </w:r>
    </w:p>
    <w:p w14:paraId="1C42E08A" w14:textId="77777777" w:rsidR="00FD653D" w:rsidRPr="001D4BBD" w:rsidRDefault="00FD653D" w:rsidP="00FD653D">
      <w:pPr>
        <w:pStyle w:val="B10"/>
        <w:rPr>
          <w:rFonts w:eastAsia="Calibri"/>
          <w:lang w:eastAsia="en-GB"/>
        </w:rPr>
      </w:pPr>
      <w:r w:rsidRPr="001D4BBD">
        <w:rPr>
          <w:rFonts w:eastAsia="Calibri"/>
          <w:lang w:eastAsia="en-GB"/>
        </w:rPr>
        <w:t>-</w:t>
      </w:r>
      <w:r w:rsidRPr="001D4BBD">
        <w:rPr>
          <w:rFonts w:eastAsia="Calibri"/>
          <w:lang w:eastAsia="en-GB"/>
        </w:rPr>
        <w:tab/>
        <w:t>TAI (MCC/MNC/TAC):</w:t>
      </w:r>
      <w:r w:rsidRPr="001D4BBD">
        <w:rPr>
          <w:rFonts w:eastAsia="Calibri"/>
          <w:lang w:eastAsia="en-GB"/>
        </w:rPr>
        <w:tab/>
      </w:r>
      <w:r w:rsidRPr="001D4BBD">
        <w:rPr>
          <w:rFonts w:eastAsia="Calibri"/>
          <w:lang w:eastAsia="en-GB"/>
        </w:rPr>
        <w:tab/>
        <w:t>244/083/000001</w:t>
      </w:r>
    </w:p>
    <w:p w14:paraId="4CACDA56" w14:textId="77777777" w:rsidR="00FD653D" w:rsidRPr="001D4BBD" w:rsidRDefault="00FD653D" w:rsidP="00FD653D">
      <w:pPr>
        <w:pStyle w:val="B10"/>
        <w:rPr>
          <w:rFonts w:eastAsia="Calibri"/>
          <w:lang w:eastAsia="en-GB"/>
        </w:rPr>
      </w:pPr>
      <w:r w:rsidRPr="001D4BBD">
        <w:rPr>
          <w:rFonts w:eastAsia="Calibri"/>
          <w:lang w:eastAsia="en-GB"/>
        </w:rPr>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1E40E4AB" w14:textId="77777777" w:rsidR="00FD653D" w:rsidRPr="001D4BBD" w:rsidRDefault="00FD653D" w:rsidP="00FD653D">
      <w:bookmarkStart w:id="3857" w:name="_Hlk150440643"/>
      <w:r w:rsidRPr="001D4BBD">
        <w:t>Ensure that the UE has installed and is using the UICC/USIM configuration defined for this test case.</w:t>
      </w:r>
    </w:p>
    <w:p w14:paraId="3A913C47" w14:textId="77777777" w:rsidR="00FD653D" w:rsidRPr="001D4BBD" w:rsidRDefault="00FD653D" w:rsidP="00FD653D">
      <w:pPr>
        <w:pStyle w:val="Heading5"/>
        <w:rPr>
          <w:rFonts w:eastAsiaTheme="majorEastAsia"/>
        </w:rPr>
      </w:pPr>
      <w:bookmarkStart w:id="3858" w:name="_Toc170301582"/>
      <w:bookmarkStart w:id="3859" w:name="MCCQCTEMPBM_00000511"/>
      <w:bookmarkEnd w:id="3857"/>
      <w:r w:rsidRPr="001D4BBD">
        <w:rPr>
          <w:rFonts w:eastAsiaTheme="majorEastAsia"/>
        </w:rPr>
        <w:t>15.1A.1.4.2</w:t>
      </w:r>
      <w:r w:rsidRPr="001D4BBD">
        <w:rPr>
          <w:rFonts w:eastAsiaTheme="majorEastAsia"/>
        </w:rPr>
        <w:tab/>
        <w:t>Procedure</w:t>
      </w:r>
      <w:bookmarkEnd w:id="3858"/>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FD653D" w:rsidRPr="001D4BBD" w14:paraId="3417EA41" w14:textId="77777777" w:rsidTr="00CF5B72">
        <w:trPr>
          <w:cantSplit/>
          <w:trHeight w:val="20"/>
          <w:tblHeader/>
        </w:trPr>
        <w:tc>
          <w:tcPr>
            <w:tcW w:w="280" w:type="pct"/>
            <w:tcBorders>
              <w:bottom w:val="single" w:sz="4" w:space="0" w:color="auto"/>
            </w:tcBorders>
            <w:shd w:val="clear" w:color="auto" w:fill="D9D9D9"/>
            <w:hideMark/>
          </w:tcPr>
          <w:p w14:paraId="70C2468F" w14:textId="77777777" w:rsidR="00FD653D" w:rsidRPr="001D4BBD" w:rsidRDefault="00FD653D" w:rsidP="00CF5B72">
            <w:pPr>
              <w:pStyle w:val="TAH"/>
              <w:rPr>
                <w:rFonts w:eastAsia="Calibri"/>
                <w:lang w:val="en-US" w:eastAsia="de-DE"/>
              </w:rPr>
            </w:pPr>
            <w:bookmarkStart w:id="3860" w:name="_Hlk150440720"/>
            <w:bookmarkEnd w:id="3859"/>
            <w:r w:rsidRPr="001D4BBD">
              <w:rPr>
                <w:rFonts w:eastAsia="Calibri"/>
                <w:lang w:val="en-US" w:eastAsia="de-DE"/>
              </w:rPr>
              <w:t>Step</w:t>
            </w:r>
          </w:p>
        </w:tc>
        <w:tc>
          <w:tcPr>
            <w:tcW w:w="560" w:type="pct"/>
            <w:tcBorders>
              <w:bottom w:val="single" w:sz="4" w:space="0" w:color="auto"/>
            </w:tcBorders>
            <w:shd w:val="clear" w:color="auto" w:fill="D9D9D9"/>
            <w:hideMark/>
          </w:tcPr>
          <w:p w14:paraId="6819C2D3" w14:textId="77777777" w:rsidR="00FD653D" w:rsidRPr="001D4BBD" w:rsidRDefault="00FD653D" w:rsidP="00CF5B72">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3F5401A1" w14:textId="77777777" w:rsidR="00FD653D" w:rsidRPr="001D4BBD" w:rsidRDefault="00FD653D" w:rsidP="00CF5B72">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14CF4353" w14:textId="77777777" w:rsidR="00FD653D" w:rsidRPr="001D4BBD" w:rsidRDefault="00FD653D" w:rsidP="00CF5B72">
            <w:pPr>
              <w:pStyle w:val="TAH"/>
              <w:rPr>
                <w:rFonts w:eastAsia="Calibri"/>
                <w:lang w:val="en-US" w:eastAsia="de-DE"/>
              </w:rPr>
            </w:pPr>
            <w:r w:rsidRPr="001D4BBD">
              <w:rPr>
                <w:rFonts w:eastAsia="Calibri"/>
                <w:lang w:val="en-US" w:eastAsia="de-DE"/>
              </w:rPr>
              <w:t>Information</w:t>
            </w:r>
          </w:p>
        </w:tc>
        <w:tc>
          <w:tcPr>
            <w:tcW w:w="328" w:type="pct"/>
            <w:tcBorders>
              <w:bottom w:val="single" w:sz="4" w:space="0" w:color="auto"/>
            </w:tcBorders>
            <w:shd w:val="clear" w:color="auto" w:fill="D9D9D9"/>
          </w:tcPr>
          <w:p w14:paraId="6E5685B7" w14:textId="77777777" w:rsidR="00FD653D" w:rsidRPr="001D4BBD" w:rsidRDefault="00FD653D" w:rsidP="00CF5B72">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0854B106" w14:textId="77777777" w:rsidR="00FD653D" w:rsidRPr="001D4BBD" w:rsidRDefault="00FD653D" w:rsidP="00CF5B72">
            <w:pPr>
              <w:pStyle w:val="TAH"/>
              <w:rPr>
                <w:rFonts w:eastAsia="Calibri"/>
                <w:lang w:val="en-US" w:eastAsia="de-DE"/>
              </w:rPr>
            </w:pPr>
            <w:r w:rsidRPr="001D4BBD">
              <w:rPr>
                <w:rFonts w:eastAsia="Calibri"/>
                <w:lang w:val="en-US" w:eastAsia="de-DE"/>
              </w:rPr>
              <w:t>SA</w:t>
            </w:r>
          </w:p>
        </w:tc>
      </w:tr>
      <w:tr w:rsidR="00FD653D" w:rsidRPr="001D4BBD" w14:paraId="4F0A1D3D" w14:textId="77777777" w:rsidTr="00CF5B72">
        <w:trPr>
          <w:cantSplit/>
          <w:trHeight w:val="20"/>
        </w:trPr>
        <w:tc>
          <w:tcPr>
            <w:tcW w:w="280" w:type="pct"/>
            <w:tcBorders>
              <w:bottom w:val="single" w:sz="4" w:space="0" w:color="auto"/>
            </w:tcBorders>
          </w:tcPr>
          <w:p w14:paraId="14828680" w14:textId="77777777" w:rsidR="00FD653D" w:rsidRPr="001D4BBD" w:rsidRDefault="00FD653D" w:rsidP="00CF5B72">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6E6E8988" w14:textId="77777777" w:rsidR="00FD653D" w:rsidRPr="001D4BBD" w:rsidRDefault="00FD653D" w:rsidP="00CF5B72">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219F069E" w14:textId="77777777" w:rsidR="00FD653D" w:rsidRPr="001D4BBD" w:rsidRDefault="00FD653D" w:rsidP="00CF5B72">
            <w:pPr>
              <w:pStyle w:val="TAL"/>
              <w:rPr>
                <w:rFonts w:eastAsia="SimSun" w:cs="Arial"/>
                <w:szCs w:val="18"/>
                <w:lang w:eastAsia="de-DE"/>
              </w:rPr>
            </w:pPr>
            <w:r w:rsidRPr="001D4BBD">
              <w:t xml:space="preserve">Activate NG-SS cell </w:t>
            </w:r>
          </w:p>
        </w:tc>
        <w:tc>
          <w:tcPr>
            <w:tcW w:w="1727" w:type="pct"/>
            <w:tcBorders>
              <w:bottom w:val="single" w:sz="4" w:space="0" w:color="auto"/>
            </w:tcBorders>
          </w:tcPr>
          <w:p w14:paraId="6CCD9790"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The NG-SS cell on the TT is activated </w:t>
            </w:r>
            <w:r w:rsidRPr="001D4BBD">
              <w:rPr>
                <w:rFonts w:eastAsia="SimSun"/>
                <w:lang w:eastAsia="en-GB"/>
              </w:rPr>
              <w:t>with SIB1 as defined in the initial conditions</w:t>
            </w:r>
          </w:p>
        </w:tc>
        <w:tc>
          <w:tcPr>
            <w:tcW w:w="328" w:type="pct"/>
            <w:tcBorders>
              <w:bottom w:val="single" w:sz="4" w:space="0" w:color="auto"/>
            </w:tcBorders>
          </w:tcPr>
          <w:p w14:paraId="263C6A0C"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76BD1636" w14:textId="77777777" w:rsidR="00FD653D" w:rsidRPr="001D4BBD" w:rsidRDefault="00FD653D" w:rsidP="00CF5B72">
            <w:pPr>
              <w:pStyle w:val="TAC"/>
              <w:rPr>
                <w:rFonts w:eastAsia="SimSun"/>
                <w:lang w:eastAsia="de-DE"/>
              </w:rPr>
            </w:pPr>
          </w:p>
        </w:tc>
      </w:tr>
      <w:tr w:rsidR="00FD653D" w:rsidRPr="001D4BBD" w14:paraId="7AB92553" w14:textId="77777777" w:rsidTr="00CF5B72">
        <w:trPr>
          <w:cantSplit/>
          <w:trHeight w:val="20"/>
        </w:trPr>
        <w:tc>
          <w:tcPr>
            <w:tcW w:w="280" w:type="pct"/>
            <w:tcBorders>
              <w:top w:val="single" w:sz="4" w:space="0" w:color="auto"/>
              <w:bottom w:val="single" w:sz="4" w:space="0" w:color="auto"/>
            </w:tcBorders>
          </w:tcPr>
          <w:p w14:paraId="52107E4F" w14:textId="77777777" w:rsidR="00FD653D" w:rsidRPr="001D4BBD" w:rsidRDefault="00FD653D" w:rsidP="00CF5B72">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5DCA6BAC"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3991908F"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20638715" w14:textId="77777777" w:rsidR="00FD653D" w:rsidRPr="001D4BBD" w:rsidRDefault="00FD653D" w:rsidP="00CF5B72">
            <w:pPr>
              <w:pStyle w:val="TAL"/>
              <w:rPr>
                <w:rFonts w:eastAsia="SimSun" w:cs="Arial"/>
                <w:szCs w:val="18"/>
                <w:lang w:eastAsia="de-DE"/>
              </w:rPr>
            </w:pPr>
          </w:p>
        </w:tc>
        <w:tc>
          <w:tcPr>
            <w:tcW w:w="328" w:type="pct"/>
            <w:tcBorders>
              <w:top w:val="single" w:sz="4" w:space="0" w:color="auto"/>
              <w:bottom w:val="single" w:sz="4" w:space="0" w:color="auto"/>
            </w:tcBorders>
          </w:tcPr>
          <w:p w14:paraId="2541EEE5" w14:textId="77777777" w:rsidR="00FD653D" w:rsidRPr="001D4BBD" w:rsidRDefault="00FD653D" w:rsidP="00CF5B72">
            <w:pPr>
              <w:pStyle w:val="TAC"/>
              <w:rPr>
                <w:rFonts w:eastAsia="SimSun"/>
                <w:lang w:eastAsia="de-DE"/>
              </w:rPr>
            </w:pPr>
          </w:p>
        </w:tc>
        <w:tc>
          <w:tcPr>
            <w:tcW w:w="327" w:type="pct"/>
            <w:tcBorders>
              <w:top w:val="single" w:sz="4" w:space="0" w:color="auto"/>
              <w:bottom w:val="single" w:sz="4" w:space="0" w:color="auto"/>
            </w:tcBorders>
          </w:tcPr>
          <w:p w14:paraId="6D769EDB" w14:textId="77777777" w:rsidR="00FD653D" w:rsidRPr="001D4BBD" w:rsidRDefault="00FD653D" w:rsidP="00CF5B72">
            <w:pPr>
              <w:pStyle w:val="TAC"/>
              <w:rPr>
                <w:rFonts w:eastAsia="SimSun"/>
                <w:lang w:eastAsia="de-DE"/>
              </w:rPr>
            </w:pPr>
          </w:p>
        </w:tc>
      </w:tr>
      <w:tr w:rsidR="00FD653D" w:rsidRPr="001D4BBD" w:rsidDel="00AF660D" w14:paraId="5241C561" w14:textId="77777777" w:rsidTr="00CF5B72">
        <w:trPr>
          <w:cantSplit/>
          <w:trHeight w:val="20"/>
        </w:trPr>
        <w:tc>
          <w:tcPr>
            <w:tcW w:w="280" w:type="pct"/>
          </w:tcPr>
          <w:p w14:paraId="2BD9E567" w14:textId="77777777" w:rsidR="00FD653D" w:rsidRPr="001D4BBD" w:rsidDel="00AF660D" w:rsidRDefault="00FD653D" w:rsidP="00CF5B72">
            <w:pPr>
              <w:pStyle w:val="TAC"/>
              <w:rPr>
                <w:rFonts w:eastAsia="SimSun"/>
                <w:lang w:eastAsia="ja-JP"/>
              </w:rPr>
            </w:pPr>
            <w:r w:rsidRPr="001D4BBD">
              <w:rPr>
                <w:rFonts w:eastAsia="SimSun"/>
                <w:lang w:eastAsia="ja-JP"/>
              </w:rPr>
              <w:t>3</w:t>
            </w:r>
          </w:p>
        </w:tc>
        <w:tc>
          <w:tcPr>
            <w:tcW w:w="560" w:type="pct"/>
          </w:tcPr>
          <w:p w14:paraId="61426AD2" w14:textId="77777777" w:rsidR="00FD653D" w:rsidRPr="001D4BBD" w:rsidDel="00AF660D" w:rsidRDefault="00FD653D" w:rsidP="00CF5B72">
            <w:pPr>
              <w:pStyle w:val="TAC"/>
              <w:rPr>
                <w:rFonts w:eastAsia="SimSun"/>
                <w:lang w:eastAsia="ja-JP"/>
              </w:rPr>
            </w:pPr>
            <w:r w:rsidRPr="001D4BBD">
              <w:rPr>
                <w:rFonts w:eastAsia="SimSun"/>
                <w:lang w:eastAsia="ja-JP"/>
              </w:rPr>
              <w:t>UE &lt;&gt; TT</w:t>
            </w:r>
          </w:p>
        </w:tc>
        <w:tc>
          <w:tcPr>
            <w:tcW w:w="1778" w:type="pct"/>
          </w:tcPr>
          <w:p w14:paraId="4C08E24A" w14:textId="77777777" w:rsidR="00FD653D" w:rsidRPr="001D4BBD" w:rsidDel="00AF660D" w:rsidRDefault="00FD653D" w:rsidP="00CF5B72">
            <w:pPr>
              <w:pStyle w:val="TAL"/>
              <w:rPr>
                <w:rFonts w:eastAsia="SimSun"/>
                <w:lang w:eastAsia="de-DE"/>
              </w:rPr>
            </w:pPr>
            <w:r w:rsidRPr="001D4BBD">
              <w:rPr>
                <w:rFonts w:eastAsia="SimSun"/>
                <w:lang w:eastAsia="de-DE"/>
              </w:rPr>
              <w:t>Establish RRC connection</w:t>
            </w:r>
          </w:p>
        </w:tc>
        <w:tc>
          <w:tcPr>
            <w:tcW w:w="1727" w:type="pct"/>
          </w:tcPr>
          <w:p w14:paraId="0BDE0F39" w14:textId="77777777" w:rsidR="00FD653D" w:rsidRPr="001D4BBD" w:rsidDel="00AF660D" w:rsidRDefault="00FD653D" w:rsidP="00CF5B72">
            <w:pPr>
              <w:pStyle w:val="TAL"/>
              <w:rPr>
                <w:rFonts w:eastAsia="SimSun" w:cs="Arial"/>
                <w:szCs w:val="18"/>
                <w:lang w:eastAsia="de-DE"/>
              </w:rPr>
            </w:pPr>
            <w:r w:rsidRPr="001D4BBD">
              <w:rPr>
                <w:rFonts w:eastAsia="SimSun"/>
                <w:lang w:eastAsia="de-DE"/>
              </w:rPr>
              <w:t>UE camps on NG-SS cell and establishes RRC connection</w:t>
            </w:r>
          </w:p>
        </w:tc>
        <w:tc>
          <w:tcPr>
            <w:tcW w:w="328" w:type="pct"/>
          </w:tcPr>
          <w:p w14:paraId="60FAA51E" w14:textId="77777777" w:rsidR="00FD653D" w:rsidRPr="001D4BBD" w:rsidDel="00AF660D" w:rsidRDefault="00FD653D" w:rsidP="00CF5B72">
            <w:pPr>
              <w:pStyle w:val="TAC"/>
              <w:rPr>
                <w:rFonts w:eastAsia="SimSun"/>
                <w:lang w:eastAsia="de-DE"/>
              </w:rPr>
            </w:pPr>
          </w:p>
        </w:tc>
        <w:tc>
          <w:tcPr>
            <w:tcW w:w="327" w:type="pct"/>
          </w:tcPr>
          <w:p w14:paraId="0A9D5E92" w14:textId="77777777" w:rsidR="00FD653D" w:rsidRPr="001D4BBD" w:rsidDel="00AF660D" w:rsidRDefault="00FD653D" w:rsidP="00CF5B72">
            <w:pPr>
              <w:pStyle w:val="TAC"/>
              <w:rPr>
                <w:rFonts w:eastAsia="SimSun"/>
                <w:lang w:eastAsia="de-DE"/>
              </w:rPr>
            </w:pPr>
          </w:p>
        </w:tc>
      </w:tr>
      <w:tr w:rsidR="00FD653D" w:rsidRPr="001D4BBD" w14:paraId="4BC707F4" w14:textId="77777777" w:rsidTr="00CF5B72">
        <w:trPr>
          <w:cantSplit/>
          <w:trHeight w:val="20"/>
        </w:trPr>
        <w:tc>
          <w:tcPr>
            <w:tcW w:w="280" w:type="pct"/>
            <w:tcBorders>
              <w:bottom w:val="single" w:sz="4" w:space="0" w:color="auto"/>
            </w:tcBorders>
          </w:tcPr>
          <w:p w14:paraId="403DF8DF" w14:textId="77777777" w:rsidR="00FD653D" w:rsidRPr="001D4BBD" w:rsidRDefault="00FD653D" w:rsidP="00CF5B72">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24816CAA"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14326D95" w14:textId="77777777" w:rsidR="00FD653D" w:rsidRPr="001D4BBD" w:rsidRDefault="00FD653D" w:rsidP="00CF5B72">
            <w:pPr>
              <w:pStyle w:val="TAL"/>
              <w:rPr>
                <w:rFonts w:eastAsia="SimSun" w:cs="Arial"/>
                <w:szCs w:val="18"/>
                <w:lang w:eastAsia="de-DE"/>
              </w:rPr>
            </w:pPr>
            <w:r w:rsidRPr="001D4BBD">
              <w:rPr>
                <w:rFonts w:eastAsia="SimSun"/>
                <w:lang w:eastAsia="de-DE"/>
              </w:rPr>
              <w:t xml:space="preserve">Send </w:t>
            </w:r>
            <w:r w:rsidRPr="001D4BBD">
              <w:rPr>
                <w:iCs/>
              </w:rPr>
              <w:t>REGISTRATION REQUEST</w:t>
            </w:r>
          </w:p>
        </w:tc>
        <w:tc>
          <w:tcPr>
            <w:tcW w:w="1727" w:type="pct"/>
            <w:tcBorders>
              <w:bottom w:val="single" w:sz="4" w:space="0" w:color="auto"/>
            </w:tcBorders>
          </w:tcPr>
          <w:p w14:paraId="6DA2ACF7"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14D276A5"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691E559B" w14:textId="77777777" w:rsidR="00FD653D" w:rsidRPr="001D4BBD" w:rsidRDefault="00FD653D" w:rsidP="00CF5B72">
            <w:pPr>
              <w:pStyle w:val="TAC"/>
              <w:rPr>
                <w:rFonts w:eastAsia="SimSun"/>
                <w:lang w:eastAsia="de-DE"/>
              </w:rPr>
            </w:pPr>
          </w:p>
        </w:tc>
      </w:tr>
      <w:tr w:rsidR="00FD653D" w:rsidRPr="001D4BBD" w14:paraId="1BDC5678" w14:textId="77777777" w:rsidTr="00CF5B72">
        <w:trPr>
          <w:cantSplit/>
          <w:trHeight w:val="20"/>
        </w:trPr>
        <w:tc>
          <w:tcPr>
            <w:tcW w:w="280" w:type="pct"/>
            <w:hideMark/>
          </w:tcPr>
          <w:p w14:paraId="2D890404" w14:textId="77777777" w:rsidR="00FD653D" w:rsidRPr="001D4BBD" w:rsidRDefault="00FD653D" w:rsidP="00CF5B72">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7C6BE843"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52BA583C" w14:textId="77777777" w:rsidR="00FD653D" w:rsidRPr="001D4BBD" w:rsidRDefault="00FD653D" w:rsidP="00CF5B72">
            <w:pPr>
              <w:pStyle w:val="TAL"/>
              <w:rPr>
                <w:lang w:val="x-none"/>
              </w:rPr>
            </w:pPr>
            <w:r w:rsidRPr="001D4BBD">
              <w:rPr>
                <w:rFonts w:eastAsia="SimSun" w:cs="Arial"/>
                <w:szCs w:val="18"/>
                <w:lang w:eastAsia="de-DE"/>
              </w:rPr>
              <w:t>S</w:t>
            </w:r>
            <w:r w:rsidRPr="001D4BBD">
              <w:rPr>
                <w:rFonts w:eastAsia="SimSun"/>
                <w:lang w:eastAsia="de-DE"/>
              </w:rPr>
              <w:t xml:space="preserve">end </w:t>
            </w:r>
            <w:r w:rsidRPr="001D4BBD">
              <w:rPr>
                <w:iCs/>
              </w:rPr>
              <w:t>AUTHENTICATION REQUEST</w:t>
            </w:r>
          </w:p>
        </w:tc>
        <w:tc>
          <w:tcPr>
            <w:tcW w:w="1727" w:type="pct"/>
            <w:tcBorders>
              <w:bottom w:val="single" w:sz="4" w:space="0" w:color="auto"/>
            </w:tcBorders>
          </w:tcPr>
          <w:p w14:paraId="51D7E66A" w14:textId="77777777" w:rsidR="00FD653D" w:rsidRPr="001D4BBD" w:rsidRDefault="00FD653D" w:rsidP="00CF5B72">
            <w:pPr>
              <w:pStyle w:val="TAL"/>
              <w:rPr>
                <w:rFonts w:eastAsia="SimSun"/>
                <w:lang w:eastAsia="de-DE"/>
              </w:rPr>
            </w:pPr>
            <w:r w:rsidRPr="001D4BBD">
              <w:rPr>
                <w:rFonts w:eastAsia="SimSun" w:cs="Arial"/>
                <w:szCs w:val="18"/>
                <w:lang w:eastAsia="de-DE"/>
              </w:rPr>
              <w:t>The TT s</w:t>
            </w:r>
            <w:r w:rsidRPr="001D4BBD">
              <w:rPr>
                <w:rFonts w:eastAsia="SimSun"/>
                <w:lang w:eastAsia="de-DE"/>
              </w:rPr>
              <w:t xml:space="preserve">ends an </w:t>
            </w:r>
            <w:r w:rsidRPr="001D4BBD">
              <w:rPr>
                <w:iCs/>
              </w:rPr>
              <w:t>AUTHENTICATION REQUEST</w:t>
            </w:r>
            <w:r w:rsidRPr="001D4BBD" w:rsidDel="00AF660D">
              <w:rPr>
                <w:rFonts w:eastAsia="SimSun"/>
                <w:lang w:eastAsia="de-DE"/>
              </w:rPr>
              <w:t xml:space="preserve"> </w:t>
            </w:r>
            <w:r w:rsidRPr="001D4BBD">
              <w:rPr>
                <w:rFonts w:eastAsia="SimSun"/>
                <w:lang w:eastAsia="de-DE"/>
              </w:rPr>
              <w:t>message 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ab/>
              <w:t>-</w:t>
            </w:r>
            <w:r w:rsidRPr="001D4BBD">
              <w:t xml:space="preserve"> NAS key set identifier:</w:t>
            </w:r>
            <w:r w:rsidRPr="001D4BBD">
              <w:tab/>
              <w:t>'000'</w:t>
            </w:r>
            <w:r w:rsidRPr="001D4BBD">
              <w:br/>
            </w:r>
            <w:r w:rsidRPr="001D4BBD">
              <w:tab/>
              <w:t>- TSC:</w:t>
            </w:r>
            <w:r w:rsidRPr="001D4BBD">
              <w:tab/>
            </w:r>
            <w:r w:rsidRPr="001D4BBD">
              <w:tab/>
            </w:r>
            <w:r w:rsidRPr="001D4BBD">
              <w:tab/>
            </w:r>
            <w:r w:rsidRPr="001D4BBD">
              <w:tab/>
            </w:r>
            <w:r w:rsidRPr="001D4BBD">
              <w:tab/>
            </w:r>
            <w:r w:rsidRPr="001D4BBD">
              <w:tab/>
              <w:t>'0'</w:t>
            </w:r>
          </w:p>
          <w:p w14:paraId="62AF4A92" w14:textId="77777777" w:rsidR="00FD653D" w:rsidRPr="001D4BBD" w:rsidRDefault="00FD653D" w:rsidP="00CF5B72">
            <w:pPr>
              <w:pStyle w:val="TAL"/>
              <w:rPr>
                <w:lang w:val="x-none"/>
              </w:rPr>
            </w:pPr>
            <w:r w:rsidRPr="001D4BBD">
              <w:rPr>
                <w:lang w:val="en-US"/>
              </w:rPr>
              <w:t xml:space="preserve"> - </w:t>
            </w:r>
            <w:r w:rsidRPr="001D4BBD">
              <w:rPr>
                <w:lang w:val="x-none"/>
              </w:rPr>
              <w:t>EAP message:</w:t>
            </w:r>
            <w:r w:rsidRPr="001D4BBD">
              <w:rPr>
                <w:lang w:val="x-none"/>
              </w:rPr>
              <w:br/>
            </w:r>
            <w:r w:rsidRPr="001D4BBD">
              <w:rPr>
                <w:lang w:val="en-US"/>
              </w:rPr>
              <w:tab/>
              <w:t xml:space="preserve">- </w:t>
            </w:r>
            <w:r w:rsidRPr="001D4BBD">
              <w:rPr>
                <w:lang w:val="x-none"/>
              </w:rPr>
              <w:t>EAP-request/AKA'</w:t>
            </w:r>
            <w:r w:rsidRPr="001D4BBD">
              <w:rPr>
                <w:lang w:val="x-none"/>
              </w:rPr>
              <w:noBreakHyphen/>
              <w:t>challenge</w:t>
            </w:r>
          </w:p>
          <w:p w14:paraId="79CCA99D" w14:textId="77777777" w:rsidR="00FD653D" w:rsidRPr="001D4BBD" w:rsidRDefault="00FD653D" w:rsidP="00CF5B72">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initiates the EAP-AKA</w:t>
            </w:r>
            <w:r w:rsidRPr="001D4BBD">
              <w:rPr>
                <w:rFonts w:eastAsia="SimSun"/>
              </w:rPr>
              <w:t>'</w:t>
            </w:r>
            <w:r w:rsidRPr="001D4BBD">
              <w:rPr>
                <w:rFonts w:eastAsia="SimSun" w:cs="Arial"/>
                <w:szCs w:val="18"/>
                <w:lang w:eastAsia="de-DE"/>
              </w:rPr>
              <w:t xml:space="preserve"> authentication procedure</w:t>
            </w:r>
          </w:p>
        </w:tc>
        <w:tc>
          <w:tcPr>
            <w:tcW w:w="328" w:type="pct"/>
            <w:tcBorders>
              <w:bottom w:val="single" w:sz="4" w:space="0" w:color="auto"/>
            </w:tcBorders>
          </w:tcPr>
          <w:p w14:paraId="3B93DF6D"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32EF27F3" w14:textId="77777777" w:rsidR="00FD653D" w:rsidRPr="001D4BBD" w:rsidRDefault="00FD653D" w:rsidP="00CF5B72">
            <w:pPr>
              <w:pStyle w:val="TAC"/>
              <w:rPr>
                <w:rFonts w:eastAsia="SimSun"/>
                <w:lang w:eastAsia="de-DE"/>
              </w:rPr>
            </w:pPr>
          </w:p>
        </w:tc>
      </w:tr>
      <w:tr w:rsidR="00FD653D" w:rsidRPr="001D4BBD" w14:paraId="0F2A512B" w14:textId="77777777" w:rsidTr="00CF5B72">
        <w:trPr>
          <w:cantSplit/>
          <w:trHeight w:val="20"/>
        </w:trPr>
        <w:tc>
          <w:tcPr>
            <w:tcW w:w="280" w:type="pct"/>
          </w:tcPr>
          <w:p w14:paraId="6EEDEE1E" w14:textId="77777777" w:rsidR="00FD653D" w:rsidRPr="001D4BBD" w:rsidRDefault="00FD653D" w:rsidP="00CF5B72">
            <w:pPr>
              <w:pStyle w:val="TAC"/>
              <w:rPr>
                <w:rFonts w:eastAsia="SimSun"/>
                <w:lang w:eastAsia="ja-JP"/>
              </w:rPr>
            </w:pPr>
            <w:r w:rsidRPr="001D4BBD">
              <w:rPr>
                <w:rFonts w:eastAsia="SimSun"/>
                <w:lang w:eastAsia="ja-JP"/>
              </w:rPr>
              <w:t>6</w:t>
            </w:r>
          </w:p>
        </w:tc>
        <w:tc>
          <w:tcPr>
            <w:tcW w:w="560" w:type="pct"/>
            <w:tcBorders>
              <w:top w:val="single" w:sz="4" w:space="0" w:color="auto"/>
            </w:tcBorders>
          </w:tcPr>
          <w:p w14:paraId="38D4DB67" w14:textId="77777777" w:rsidR="00FD653D" w:rsidRPr="001D4BBD" w:rsidRDefault="00FD653D" w:rsidP="00CF5B72">
            <w:pPr>
              <w:pStyle w:val="TAC"/>
              <w:rPr>
                <w:rFonts w:eastAsia="SimSun"/>
                <w:lang w:eastAsia="ja-JP"/>
              </w:rPr>
            </w:pPr>
            <w:r w:rsidRPr="001D4BBD">
              <w:rPr>
                <w:rFonts w:eastAsia="SimSun"/>
                <w:lang w:eastAsia="ja-JP"/>
              </w:rPr>
              <w:t>ME &gt; USIM</w:t>
            </w:r>
          </w:p>
        </w:tc>
        <w:tc>
          <w:tcPr>
            <w:tcW w:w="1778" w:type="pct"/>
            <w:tcBorders>
              <w:top w:val="single" w:sz="4" w:space="0" w:color="auto"/>
            </w:tcBorders>
          </w:tcPr>
          <w:p w14:paraId="58F1C47A" w14:textId="77777777" w:rsidR="00FD653D" w:rsidRPr="001D4BBD" w:rsidRDefault="00FD653D" w:rsidP="00CF5B72">
            <w:pPr>
              <w:pStyle w:val="TAL"/>
              <w:rPr>
                <w:rFonts w:eastAsia="SimSun" w:cs="Arial"/>
                <w:szCs w:val="18"/>
                <w:lang w:eastAsia="de-DE"/>
              </w:rPr>
            </w:pPr>
            <w:r w:rsidRPr="001D4BBD">
              <w:t>Pass RAND and AUTN values to the USIM</w:t>
            </w:r>
          </w:p>
        </w:tc>
        <w:tc>
          <w:tcPr>
            <w:tcW w:w="1727" w:type="pct"/>
            <w:tcBorders>
              <w:top w:val="single" w:sz="4" w:space="0" w:color="auto"/>
            </w:tcBorders>
          </w:tcPr>
          <w:p w14:paraId="4E0B4FCA"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EAP request/AKA</w:t>
            </w:r>
            <w:r w:rsidRPr="001D4BBD">
              <w:rPr>
                <w:rFonts w:eastAsia="SimSun"/>
              </w:rPr>
              <w:t>'</w:t>
            </w:r>
            <w:r w:rsidRPr="001D4BBD">
              <w:rPr>
                <w:rFonts w:eastAsia="SimSun"/>
                <w:lang w:eastAsia="de-DE"/>
              </w:rPr>
              <w:t xml:space="preserve"> challenge data received in the </w:t>
            </w:r>
            <w:r w:rsidRPr="001D4BBD">
              <w:rPr>
                <w:rFonts w:eastAsia="SimSun" w:cs="Arial"/>
                <w:iCs/>
                <w:szCs w:val="18"/>
                <w:lang w:eastAsia="de-DE"/>
              </w:rPr>
              <w:t>AUTHENTICATION REQUEST</w:t>
            </w:r>
            <w:r w:rsidRPr="001D4BBD">
              <w:rPr>
                <w:rFonts w:eastAsia="SimSun" w:cs="Arial"/>
                <w:szCs w:val="18"/>
                <w:lang w:eastAsia="de-DE"/>
              </w:rPr>
              <w:t xml:space="preserve"> to the USIM</w:t>
            </w:r>
          </w:p>
        </w:tc>
        <w:tc>
          <w:tcPr>
            <w:tcW w:w="328" w:type="pct"/>
            <w:tcBorders>
              <w:top w:val="single" w:sz="4" w:space="0" w:color="auto"/>
            </w:tcBorders>
          </w:tcPr>
          <w:p w14:paraId="2300DF90" w14:textId="77777777" w:rsidR="00FD653D" w:rsidRPr="001D4BBD" w:rsidRDefault="00FD653D" w:rsidP="00CF5B72">
            <w:pPr>
              <w:pStyle w:val="TAC"/>
              <w:rPr>
                <w:rFonts w:eastAsia="SimSun"/>
                <w:lang w:eastAsia="de-DE"/>
              </w:rPr>
            </w:pPr>
            <w:r w:rsidRPr="001D4BBD">
              <w:rPr>
                <w:rFonts w:eastAsia="SimSun"/>
                <w:lang w:eastAsia="de-DE"/>
              </w:rPr>
              <w:t>CR 1</w:t>
            </w:r>
            <w:r w:rsidRPr="001D4BBD">
              <w:rPr>
                <w:rFonts w:eastAsia="SimSun"/>
                <w:lang w:eastAsia="de-DE"/>
              </w:rPr>
              <w:br/>
              <w:t>CR 2</w:t>
            </w:r>
          </w:p>
        </w:tc>
        <w:tc>
          <w:tcPr>
            <w:tcW w:w="327" w:type="pct"/>
            <w:tcBorders>
              <w:top w:val="single" w:sz="4" w:space="0" w:color="auto"/>
            </w:tcBorders>
          </w:tcPr>
          <w:p w14:paraId="738D4F5B" w14:textId="77777777" w:rsidR="00FD653D" w:rsidRPr="001D4BBD" w:rsidRDefault="00FD653D" w:rsidP="00CF5B72">
            <w:pPr>
              <w:pStyle w:val="TAC"/>
              <w:rPr>
                <w:rFonts w:eastAsia="SimSun"/>
                <w:lang w:eastAsia="de-DE"/>
              </w:rPr>
            </w:pPr>
            <w:r w:rsidRPr="001D4BBD">
              <w:rPr>
                <w:rFonts w:eastAsia="SimSun"/>
              </w:rPr>
              <w:t>A.2/1 OR A.2/2</w:t>
            </w:r>
          </w:p>
        </w:tc>
      </w:tr>
      <w:tr w:rsidR="00FD653D" w:rsidRPr="001D4BBD" w14:paraId="0A98CA2F" w14:textId="77777777" w:rsidTr="00CF5B72">
        <w:trPr>
          <w:cantSplit/>
          <w:trHeight w:val="20"/>
        </w:trPr>
        <w:tc>
          <w:tcPr>
            <w:tcW w:w="280" w:type="pct"/>
            <w:hideMark/>
          </w:tcPr>
          <w:p w14:paraId="6578A2E1" w14:textId="77777777" w:rsidR="00FD653D" w:rsidRPr="001D4BBD" w:rsidRDefault="00FD653D" w:rsidP="00CF5B72">
            <w:pPr>
              <w:pStyle w:val="TAC"/>
              <w:rPr>
                <w:rFonts w:eastAsia="SimSun"/>
                <w:lang w:eastAsia="ja-JP"/>
              </w:rPr>
            </w:pPr>
            <w:r w:rsidRPr="001D4BBD">
              <w:rPr>
                <w:rFonts w:eastAsia="SimSun"/>
                <w:lang w:eastAsia="ja-JP"/>
              </w:rPr>
              <w:t>7</w:t>
            </w:r>
          </w:p>
        </w:tc>
        <w:tc>
          <w:tcPr>
            <w:tcW w:w="560" w:type="pct"/>
          </w:tcPr>
          <w:p w14:paraId="600D7DC9"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hideMark/>
          </w:tcPr>
          <w:p w14:paraId="009F5F04" w14:textId="77777777" w:rsidR="00FD653D" w:rsidRPr="001D4BBD" w:rsidRDefault="00FD653D" w:rsidP="00CF5B72">
            <w:pPr>
              <w:pStyle w:val="TAL"/>
              <w:rPr>
                <w:rFonts w:eastAsia="SimSun"/>
                <w:lang w:eastAsia="de-DE"/>
              </w:rPr>
            </w:pPr>
            <w:r w:rsidRPr="001D4BBD">
              <w:rPr>
                <w:rFonts w:eastAsia="SimSun"/>
                <w:lang w:eastAsia="de-DE"/>
              </w:rPr>
              <w:t xml:space="preserve">Send </w:t>
            </w:r>
            <w:r w:rsidRPr="001D4BBD">
              <w:rPr>
                <w:rFonts w:eastAsia="SimSun"/>
                <w:iCs/>
                <w:lang w:eastAsia="de-DE"/>
              </w:rPr>
              <w:t>AUTHENTICATION RESPONSE</w:t>
            </w:r>
          </w:p>
        </w:tc>
        <w:tc>
          <w:tcPr>
            <w:tcW w:w="1727" w:type="pct"/>
          </w:tcPr>
          <w:p w14:paraId="7D0CCB81" w14:textId="77777777" w:rsidR="00FD653D" w:rsidRPr="001D4BBD" w:rsidRDefault="00FD653D" w:rsidP="00CF5B72">
            <w:pPr>
              <w:pStyle w:val="TAL"/>
              <w:rPr>
                <w:rFonts w:eastAsia="SimSun"/>
                <w:lang w:eastAsia="de-DE"/>
              </w:rPr>
            </w:pPr>
            <w:r w:rsidRPr="001D4BBD">
              <w:rPr>
                <w:rFonts w:eastAsia="SimSun"/>
                <w:lang w:eastAsia="de-DE"/>
              </w:rPr>
              <w:t xml:space="preserve">The UE sends an </w:t>
            </w:r>
            <w:r w:rsidRPr="001D4BBD">
              <w:rPr>
                <w:rFonts w:eastAsia="SimSun"/>
                <w:iCs/>
                <w:lang w:eastAsia="de-DE"/>
              </w:rPr>
              <w:t>AUTHENTICATION RESPONSE</w:t>
            </w:r>
            <w:r w:rsidRPr="001D4BBD">
              <w:rPr>
                <w:rFonts w:eastAsia="SimSun"/>
                <w:lang w:eastAsia="de-DE"/>
              </w:rPr>
              <w:t xml:space="preserve"> message with EAP message IE with EAP response/AKA</w:t>
            </w:r>
            <w:r w:rsidRPr="001D4BBD">
              <w:rPr>
                <w:rFonts w:eastAsia="SimSun"/>
              </w:rPr>
              <w:t>'</w:t>
            </w:r>
            <w:r w:rsidRPr="001D4BBD">
              <w:rPr>
                <w:rFonts w:eastAsia="SimSun"/>
                <w:lang w:eastAsia="de-DE"/>
              </w:rPr>
              <w:t xml:space="preserve"> challenge message:</w:t>
            </w:r>
          </w:p>
          <w:p w14:paraId="6EE816C3" w14:textId="3AFCE304" w:rsidR="00FD653D" w:rsidRPr="001D4BBD" w:rsidRDefault="00FD653D" w:rsidP="00CF5B72">
            <w:pPr>
              <w:pStyle w:val="TAL"/>
            </w:pPr>
            <w:r w:rsidRPr="001D4BBD">
              <w:t>-</w:t>
            </w:r>
            <w:r w:rsidRPr="001D4BBD">
              <w:tab/>
              <w:t>Authentication response parameter:</w:t>
            </w:r>
            <w:r w:rsidRPr="001D4BBD">
              <w:br/>
            </w:r>
            <w:r w:rsidRPr="001D4BBD">
              <w:tab/>
              <w:t>message identity: ‘0101 0111’</w:t>
            </w:r>
            <w:r w:rsidRPr="001D4BBD">
              <w:br/>
            </w:r>
            <w:r w:rsidRPr="001D4BBD">
              <w:tab/>
              <w:t>4 – 16 octets RES value calculated</w:t>
            </w:r>
            <w:r w:rsidRPr="001D4BBD">
              <w:br/>
            </w:r>
            <w:r w:rsidRPr="001D4BBD">
              <w:tab/>
              <w:t>according to TS 24.501 [25]</w:t>
            </w:r>
          </w:p>
          <w:p w14:paraId="58BE28CE" w14:textId="77777777" w:rsidR="00FD653D" w:rsidRPr="001D4BBD" w:rsidRDefault="00FD653D" w:rsidP="00CF5B72">
            <w:pPr>
              <w:pStyle w:val="TAL"/>
              <w:rPr>
                <w:rFonts w:eastAsia="SimSun" w:cs="Arial"/>
                <w:szCs w:val="18"/>
                <w:lang w:eastAsia="de-DE"/>
              </w:rPr>
            </w:pPr>
            <w:r w:rsidRPr="001D4BBD">
              <w:t>The UE shall return RES equal to the XRES calculated at the NG-SS with the parameters provided/indicated in the AUTHENTICATION REQUEST at step 4</w:t>
            </w:r>
          </w:p>
        </w:tc>
        <w:tc>
          <w:tcPr>
            <w:tcW w:w="328" w:type="pct"/>
          </w:tcPr>
          <w:p w14:paraId="12304B51" w14:textId="77777777" w:rsidR="00FD653D" w:rsidRPr="001D4BBD" w:rsidRDefault="00FD653D" w:rsidP="00CF5B72">
            <w:pPr>
              <w:pStyle w:val="TAC"/>
              <w:rPr>
                <w:rFonts w:eastAsia="SimSun"/>
                <w:lang w:eastAsia="de-DE"/>
              </w:rPr>
            </w:pPr>
            <w:r w:rsidRPr="001D4BBD">
              <w:rPr>
                <w:rFonts w:eastAsia="SimSun"/>
                <w:lang w:eastAsia="de-DE"/>
              </w:rPr>
              <w:t>CR 3</w:t>
            </w:r>
          </w:p>
        </w:tc>
        <w:tc>
          <w:tcPr>
            <w:tcW w:w="327" w:type="pct"/>
          </w:tcPr>
          <w:p w14:paraId="61C62C27" w14:textId="77777777" w:rsidR="00FD653D" w:rsidRPr="001D4BBD" w:rsidRDefault="00FD653D" w:rsidP="00CF5B72">
            <w:pPr>
              <w:pStyle w:val="TAC"/>
              <w:rPr>
                <w:rFonts w:eastAsia="SimSun"/>
                <w:lang w:eastAsia="de-DE"/>
              </w:rPr>
            </w:pPr>
          </w:p>
        </w:tc>
      </w:tr>
      <w:tr w:rsidR="00FD653D" w:rsidRPr="001D4BBD" w14:paraId="682F0CA8" w14:textId="77777777" w:rsidTr="00CF5B72">
        <w:trPr>
          <w:cantSplit/>
          <w:trHeight w:val="20"/>
        </w:trPr>
        <w:tc>
          <w:tcPr>
            <w:tcW w:w="280" w:type="pct"/>
          </w:tcPr>
          <w:p w14:paraId="229123C6" w14:textId="77777777" w:rsidR="00FD653D" w:rsidRPr="001D4BBD" w:rsidRDefault="00FD653D" w:rsidP="00CF5B72">
            <w:pPr>
              <w:pStyle w:val="TAC"/>
              <w:rPr>
                <w:rFonts w:eastAsia="SimSun"/>
                <w:lang w:eastAsia="ja-JP"/>
              </w:rPr>
            </w:pPr>
            <w:r w:rsidRPr="001D4BBD">
              <w:rPr>
                <w:rFonts w:eastAsia="SimSun"/>
                <w:lang w:eastAsia="ja-JP"/>
              </w:rPr>
              <w:t>8</w:t>
            </w:r>
          </w:p>
        </w:tc>
        <w:tc>
          <w:tcPr>
            <w:tcW w:w="560" w:type="pct"/>
          </w:tcPr>
          <w:p w14:paraId="35162D56"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Pr>
          <w:p w14:paraId="2ED5FDE1"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Sends </w:t>
            </w:r>
            <w:r w:rsidRPr="001D4BBD">
              <w:rPr>
                <w:iCs/>
              </w:rPr>
              <w:t>SECURITY MODE COMMAND</w:t>
            </w:r>
            <w:r w:rsidRPr="001D4BBD" w:rsidDel="009D14BB">
              <w:rPr>
                <w:rFonts w:eastAsia="SimSun" w:cs="Arial"/>
                <w:i/>
                <w:szCs w:val="18"/>
                <w:lang w:eastAsia="de-DE"/>
              </w:rPr>
              <w:t xml:space="preserve"> </w:t>
            </w:r>
            <w:r w:rsidRPr="001D4BBD">
              <w:rPr>
                <w:rFonts w:eastAsia="SimSun" w:cs="Arial"/>
                <w:szCs w:val="18"/>
                <w:lang w:eastAsia="de-DE"/>
              </w:rPr>
              <w:t xml:space="preserve">message with </w:t>
            </w:r>
            <w:r w:rsidRPr="001D4BBD">
              <w:t>EAP-success</w:t>
            </w:r>
          </w:p>
        </w:tc>
        <w:tc>
          <w:tcPr>
            <w:tcW w:w="1727" w:type="pct"/>
          </w:tcPr>
          <w:p w14:paraId="62797F12"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The NG-SS sends a </w:t>
            </w:r>
            <w:r w:rsidRPr="001D4BBD">
              <w:rPr>
                <w:iCs/>
              </w:rPr>
              <w:t>SECURITY MODE COMMAND</w:t>
            </w:r>
            <w:r w:rsidRPr="001D4BBD" w:rsidDel="009D14BB">
              <w:rPr>
                <w:rFonts w:eastAsia="SimSun" w:cs="Arial"/>
                <w:i/>
                <w:szCs w:val="18"/>
                <w:lang w:eastAsia="de-DE"/>
              </w:rPr>
              <w:t xml:space="preserve"> </w:t>
            </w:r>
            <w:r w:rsidRPr="001D4BBD">
              <w:rPr>
                <w:rFonts w:eastAsia="SimSun" w:cs="Arial"/>
                <w:szCs w:val="18"/>
                <w:lang w:eastAsia="de-DE"/>
              </w:rPr>
              <w:t xml:space="preserve">message with </w:t>
            </w:r>
            <w:r w:rsidRPr="001D4BBD">
              <w:t>EAP-success</w:t>
            </w:r>
          </w:p>
        </w:tc>
        <w:tc>
          <w:tcPr>
            <w:tcW w:w="328" w:type="pct"/>
          </w:tcPr>
          <w:p w14:paraId="6A0CC9AD" w14:textId="77777777" w:rsidR="00FD653D" w:rsidRPr="001D4BBD" w:rsidRDefault="00FD653D" w:rsidP="00CF5B72">
            <w:pPr>
              <w:pStyle w:val="TAC"/>
              <w:rPr>
                <w:rFonts w:eastAsia="SimSun"/>
                <w:lang w:eastAsia="de-DE"/>
              </w:rPr>
            </w:pPr>
          </w:p>
        </w:tc>
        <w:tc>
          <w:tcPr>
            <w:tcW w:w="327" w:type="pct"/>
          </w:tcPr>
          <w:p w14:paraId="07A1E085" w14:textId="77777777" w:rsidR="00FD653D" w:rsidRPr="001D4BBD" w:rsidRDefault="00FD653D" w:rsidP="00CF5B72">
            <w:pPr>
              <w:pStyle w:val="TAC"/>
              <w:rPr>
                <w:rFonts w:eastAsia="SimSun"/>
                <w:lang w:eastAsia="de-DE"/>
              </w:rPr>
            </w:pPr>
          </w:p>
        </w:tc>
      </w:tr>
      <w:tr w:rsidR="00FD653D" w:rsidRPr="001D4BBD" w14:paraId="3D8877F8" w14:textId="77777777" w:rsidTr="00CF5B72">
        <w:trPr>
          <w:cantSplit/>
          <w:trHeight w:val="20"/>
        </w:trPr>
        <w:tc>
          <w:tcPr>
            <w:tcW w:w="280" w:type="pct"/>
          </w:tcPr>
          <w:p w14:paraId="700567AA" w14:textId="77777777" w:rsidR="00FD653D" w:rsidRPr="001D4BBD" w:rsidDel="009D14BB" w:rsidRDefault="00FD653D" w:rsidP="00CF5B72">
            <w:pPr>
              <w:pStyle w:val="TAC"/>
              <w:rPr>
                <w:rFonts w:eastAsia="SimSun"/>
                <w:lang w:eastAsia="ja-JP"/>
              </w:rPr>
            </w:pPr>
            <w:r w:rsidRPr="001D4BBD">
              <w:rPr>
                <w:rFonts w:eastAsia="SimSun"/>
                <w:lang w:eastAsia="ja-JP"/>
              </w:rPr>
              <w:t>9</w:t>
            </w:r>
          </w:p>
        </w:tc>
        <w:tc>
          <w:tcPr>
            <w:tcW w:w="560" w:type="pct"/>
          </w:tcPr>
          <w:p w14:paraId="1A66CE69"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Pr>
          <w:p w14:paraId="75094A1D" w14:textId="77777777" w:rsidR="00FD653D" w:rsidRPr="001D4BBD" w:rsidRDefault="00FD653D" w:rsidP="00CF5B72">
            <w:pPr>
              <w:pStyle w:val="TAL"/>
              <w:rPr>
                <w:rFonts w:eastAsia="SimSun" w:cs="Arial"/>
                <w:szCs w:val="18"/>
                <w:lang w:eastAsia="de-DE"/>
              </w:rPr>
            </w:pPr>
            <w:r w:rsidRPr="001D4BBD">
              <w:t xml:space="preserve">Send </w:t>
            </w:r>
            <w:r w:rsidRPr="001D4BBD">
              <w:rPr>
                <w:iCs/>
              </w:rPr>
              <w:t>SECURITY MODE COMPLETE</w:t>
            </w:r>
            <w:r w:rsidRPr="001D4BBD">
              <w:t xml:space="preserve"> </w:t>
            </w:r>
          </w:p>
        </w:tc>
        <w:tc>
          <w:tcPr>
            <w:tcW w:w="1727" w:type="pct"/>
          </w:tcPr>
          <w:p w14:paraId="006D2EAE" w14:textId="77777777" w:rsidR="00FD653D" w:rsidRPr="001D4BBD" w:rsidDel="009D14BB" w:rsidRDefault="00FD653D" w:rsidP="00CF5B72">
            <w:pPr>
              <w:pStyle w:val="TAL"/>
              <w:rPr>
                <w:rFonts w:eastAsia="SimSun" w:cs="Arial"/>
                <w:szCs w:val="18"/>
                <w:lang w:eastAsia="de-DE"/>
              </w:rPr>
            </w:pPr>
            <w:r w:rsidRPr="001D4BBD">
              <w:rPr>
                <w:rFonts w:eastAsia="SimSun" w:cs="Arial"/>
                <w:szCs w:val="18"/>
                <w:lang w:eastAsia="de-DE"/>
              </w:rPr>
              <w:t>UE updates</w:t>
            </w:r>
            <w:r w:rsidRPr="001D4BBD">
              <w:t xml:space="preserve"> EF</w:t>
            </w:r>
            <w:r w:rsidRPr="001D4BBD">
              <w:rPr>
                <w:vertAlign w:val="subscript"/>
              </w:rPr>
              <w:t>5GAUTHKEYS</w:t>
            </w:r>
            <w:r w:rsidRPr="001D4BBD">
              <w:rPr>
                <w:rFonts w:eastAsia="SimSun" w:cs="Arial"/>
                <w:szCs w:val="18"/>
                <w:lang w:eastAsia="de-DE"/>
              </w:rPr>
              <w:t xml:space="preserve"> in parallel or after the NAS message</w:t>
            </w:r>
          </w:p>
        </w:tc>
        <w:tc>
          <w:tcPr>
            <w:tcW w:w="328" w:type="pct"/>
          </w:tcPr>
          <w:p w14:paraId="77A46B4D" w14:textId="3C97BC03" w:rsidR="00FD653D" w:rsidRPr="001D4BBD" w:rsidRDefault="00FD653D" w:rsidP="00CF5B72">
            <w:pPr>
              <w:pStyle w:val="TAC"/>
              <w:rPr>
                <w:rFonts w:eastAsia="SimSun"/>
                <w:lang w:eastAsia="de-DE"/>
              </w:rPr>
            </w:pPr>
            <w:r w:rsidRPr="001D4BBD">
              <w:rPr>
                <w:rFonts w:eastAsia="SimSun"/>
                <w:lang w:eastAsia="de-DE"/>
              </w:rPr>
              <w:t>CR 6</w:t>
            </w:r>
          </w:p>
        </w:tc>
        <w:tc>
          <w:tcPr>
            <w:tcW w:w="327" w:type="pct"/>
          </w:tcPr>
          <w:p w14:paraId="79B55B9C" w14:textId="576405E0" w:rsidR="00FD653D" w:rsidRPr="001D4BBD" w:rsidRDefault="00FD653D" w:rsidP="00CF5B72">
            <w:pPr>
              <w:pStyle w:val="TAC"/>
              <w:rPr>
                <w:rFonts w:eastAsia="SimSun"/>
                <w:lang w:eastAsia="de-DE"/>
              </w:rPr>
            </w:pPr>
            <w:r w:rsidRPr="001D4BBD">
              <w:rPr>
                <w:rFonts w:eastAsia="SimSun"/>
                <w:lang w:eastAsia="de-DE"/>
              </w:rPr>
              <w:t xml:space="preserve">A.2/1 OR A.2/2 </w:t>
            </w:r>
          </w:p>
        </w:tc>
      </w:tr>
      <w:tr w:rsidR="00FD653D" w:rsidRPr="001D4BBD" w14:paraId="129FE6B2" w14:textId="77777777" w:rsidTr="00CF5B72">
        <w:trPr>
          <w:cantSplit/>
          <w:trHeight w:val="20"/>
        </w:trPr>
        <w:tc>
          <w:tcPr>
            <w:tcW w:w="280" w:type="pct"/>
          </w:tcPr>
          <w:p w14:paraId="376F2828" w14:textId="77777777" w:rsidR="00FD653D" w:rsidRPr="001D4BBD" w:rsidRDefault="00FD653D" w:rsidP="00CF5B72">
            <w:pPr>
              <w:pStyle w:val="TAC"/>
              <w:rPr>
                <w:rFonts w:eastAsia="SimSun"/>
                <w:lang w:eastAsia="ja-JP"/>
              </w:rPr>
            </w:pPr>
            <w:r w:rsidRPr="001D4BBD">
              <w:rPr>
                <w:rFonts w:eastAsia="SimSun"/>
                <w:lang w:eastAsia="ja-JP"/>
              </w:rPr>
              <w:t>10</w:t>
            </w:r>
          </w:p>
        </w:tc>
        <w:tc>
          <w:tcPr>
            <w:tcW w:w="560" w:type="pct"/>
            <w:tcBorders>
              <w:bottom w:val="single" w:sz="4" w:space="0" w:color="auto"/>
            </w:tcBorders>
          </w:tcPr>
          <w:p w14:paraId="3E644FD0"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2956AAC4"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Send </w:t>
            </w:r>
            <w:r w:rsidRPr="001D4BBD">
              <w:rPr>
                <w:iCs/>
              </w:rPr>
              <w:t>REGISTRATION ACCEPT</w:t>
            </w:r>
          </w:p>
        </w:tc>
        <w:tc>
          <w:tcPr>
            <w:tcW w:w="1727" w:type="pct"/>
            <w:tcBorders>
              <w:bottom w:val="single" w:sz="4" w:space="0" w:color="auto"/>
            </w:tcBorders>
          </w:tcPr>
          <w:p w14:paraId="7CE1F0A0" w14:textId="77777777" w:rsidR="00FD653D" w:rsidRPr="001D4BBD" w:rsidRDefault="00FD653D" w:rsidP="00CF5B72">
            <w:pPr>
              <w:pStyle w:val="TAL"/>
              <w:rPr>
                <w:rFonts w:eastAsia="SimSun" w:cs="Arial"/>
                <w:i/>
                <w:szCs w:val="18"/>
                <w:lang w:eastAsia="de-DE"/>
              </w:rPr>
            </w:pPr>
            <w:r w:rsidRPr="001D4BBD">
              <w:rPr>
                <w:rFonts w:eastAsia="SimSun" w:cs="Arial"/>
                <w:szCs w:val="18"/>
                <w:lang w:eastAsia="de-DE"/>
              </w:rPr>
              <w:t xml:space="preserve">NG-SS sends a </w:t>
            </w:r>
            <w:r w:rsidRPr="001D4BBD">
              <w:rPr>
                <w:iCs/>
              </w:rPr>
              <w:t>REGISTRATION ACCEPT</w:t>
            </w:r>
            <w:r w:rsidRPr="001D4BBD" w:rsidDel="00150B83">
              <w:rPr>
                <w:rFonts w:eastAsia="SimSun" w:cs="Arial"/>
                <w:i/>
                <w:szCs w:val="18"/>
                <w:lang w:eastAsia="de-DE"/>
              </w:rPr>
              <w:t xml:space="preserve"> </w:t>
            </w:r>
            <w:r w:rsidRPr="001D4BBD">
              <w:rPr>
                <w:rFonts w:eastAsia="SimSun" w:cs="Arial"/>
                <w:szCs w:val="18"/>
                <w:lang w:eastAsia="de-DE"/>
              </w:rPr>
              <w:t>message with:</w:t>
            </w:r>
          </w:p>
          <w:p w14:paraId="02D918A6" w14:textId="77777777" w:rsidR="00FD653D" w:rsidRPr="001D4BBD" w:rsidRDefault="00FD653D" w:rsidP="00CF5B72">
            <w:pPr>
              <w:pStyle w:val="TAL"/>
              <w:rPr>
                <w:rFonts w:eastAsia="SimSun"/>
                <w:lang w:eastAsia="de-DE"/>
              </w:rPr>
            </w:pPr>
            <w:r w:rsidRPr="001D4BBD">
              <w:rPr>
                <w:rFonts w:eastAsia="SimSun"/>
                <w:lang w:eastAsia="de-DE"/>
              </w:rPr>
              <w:t xml:space="preserve"> - 5G-GUTI:</w:t>
            </w:r>
            <w:r w:rsidRPr="001D4BBD">
              <w:t xml:space="preserve"> </w:t>
            </w:r>
            <w:r w:rsidRPr="001D4BBD">
              <w:tab/>
              <w:t>24408300010266436587</w:t>
            </w:r>
          </w:p>
          <w:p w14:paraId="5D9348C8" w14:textId="77777777" w:rsidR="00FD653D" w:rsidRPr="001D4BBD" w:rsidRDefault="00FD653D" w:rsidP="00CF5B72">
            <w:pPr>
              <w:pStyle w:val="TAL"/>
              <w:rPr>
                <w:rFonts w:eastAsia="SimSun" w:cs="Arial"/>
                <w:szCs w:val="18"/>
                <w:lang w:eastAsia="de-DE"/>
              </w:rPr>
            </w:pPr>
            <w:r w:rsidRPr="001D4BBD">
              <w:rPr>
                <w:lang w:val="en-US"/>
              </w:rPr>
              <w:t xml:space="preserve"> - </w:t>
            </w:r>
            <w:r w:rsidRPr="001D4BBD">
              <w:rPr>
                <w:lang w:val="x-none"/>
              </w:rPr>
              <w:t>TAI:</w:t>
            </w:r>
            <w:r w:rsidRPr="001D4BBD">
              <w:tab/>
            </w:r>
            <w:r w:rsidRPr="001D4BBD">
              <w:tab/>
            </w:r>
            <w:r w:rsidRPr="001D4BBD">
              <w:tab/>
              <w:t>244/83/000001</w:t>
            </w:r>
          </w:p>
        </w:tc>
        <w:tc>
          <w:tcPr>
            <w:tcW w:w="328" w:type="pct"/>
            <w:tcBorders>
              <w:bottom w:val="single" w:sz="4" w:space="0" w:color="auto"/>
            </w:tcBorders>
          </w:tcPr>
          <w:p w14:paraId="765C0E80"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44A54048" w14:textId="77777777" w:rsidR="00FD653D" w:rsidRPr="001D4BBD" w:rsidRDefault="00FD653D" w:rsidP="00CF5B72">
            <w:pPr>
              <w:pStyle w:val="TAC"/>
              <w:rPr>
                <w:rFonts w:eastAsia="SimSun"/>
                <w:lang w:eastAsia="de-DE"/>
              </w:rPr>
            </w:pPr>
          </w:p>
        </w:tc>
      </w:tr>
      <w:tr w:rsidR="00FD653D" w:rsidRPr="001D4BBD" w14:paraId="0B672D65" w14:textId="77777777" w:rsidTr="00CF5B72">
        <w:trPr>
          <w:cantSplit/>
          <w:trHeight w:val="20"/>
        </w:trPr>
        <w:tc>
          <w:tcPr>
            <w:tcW w:w="280" w:type="pct"/>
            <w:tcBorders>
              <w:bottom w:val="single" w:sz="4" w:space="0" w:color="auto"/>
            </w:tcBorders>
          </w:tcPr>
          <w:p w14:paraId="1B61FAA8" w14:textId="77777777" w:rsidR="00FD653D" w:rsidRPr="001D4BBD" w:rsidRDefault="00FD653D" w:rsidP="00CF5B72">
            <w:pPr>
              <w:pStyle w:val="TAC"/>
              <w:rPr>
                <w:rFonts w:eastAsia="SimSun"/>
                <w:lang w:eastAsia="ja-JP"/>
              </w:rPr>
            </w:pPr>
            <w:r w:rsidRPr="001D4BBD">
              <w:rPr>
                <w:rFonts w:eastAsia="SimSun"/>
                <w:lang w:eastAsia="ja-JP"/>
              </w:rPr>
              <w:t>11</w:t>
            </w:r>
          </w:p>
        </w:tc>
        <w:tc>
          <w:tcPr>
            <w:tcW w:w="560" w:type="pct"/>
            <w:tcBorders>
              <w:bottom w:val="single" w:sz="4" w:space="0" w:color="auto"/>
            </w:tcBorders>
          </w:tcPr>
          <w:p w14:paraId="18D9B728"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3542EE1" w14:textId="77777777" w:rsidR="00FD653D" w:rsidRPr="001D4BBD" w:rsidRDefault="00FD653D" w:rsidP="00CF5B72">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7F975429" w14:textId="77777777" w:rsidR="00FD653D" w:rsidRPr="001D4BBD" w:rsidDel="00073082" w:rsidRDefault="00FD653D" w:rsidP="00CF5B72">
            <w:pPr>
              <w:pStyle w:val="TAL"/>
              <w:rPr>
                <w:rFonts w:eastAsia="SimSun" w:cs="Arial"/>
                <w:szCs w:val="18"/>
                <w:lang w:eastAsia="de-DE"/>
              </w:rPr>
            </w:pPr>
          </w:p>
        </w:tc>
        <w:tc>
          <w:tcPr>
            <w:tcW w:w="328" w:type="pct"/>
            <w:tcBorders>
              <w:bottom w:val="single" w:sz="4" w:space="0" w:color="auto"/>
            </w:tcBorders>
          </w:tcPr>
          <w:p w14:paraId="6B84B4C9" w14:textId="47A687BA" w:rsidR="00FD653D" w:rsidRPr="001D4BBD" w:rsidRDefault="00FD653D" w:rsidP="00CF5B72">
            <w:pPr>
              <w:pStyle w:val="TAC"/>
              <w:rPr>
                <w:rFonts w:eastAsia="SimSun"/>
                <w:lang w:eastAsia="de-DE"/>
              </w:rPr>
            </w:pPr>
            <w:r w:rsidRPr="001D4BBD">
              <w:rPr>
                <w:rFonts w:eastAsia="SimSun"/>
                <w:lang w:eastAsia="de-DE"/>
              </w:rPr>
              <w:t>CR 7</w:t>
            </w:r>
          </w:p>
        </w:tc>
        <w:tc>
          <w:tcPr>
            <w:tcW w:w="327" w:type="pct"/>
            <w:tcBorders>
              <w:bottom w:val="single" w:sz="4" w:space="0" w:color="auto"/>
            </w:tcBorders>
          </w:tcPr>
          <w:p w14:paraId="5D1861A7" w14:textId="77777777" w:rsidR="00FD653D" w:rsidRPr="001D4BBD" w:rsidRDefault="00FD653D" w:rsidP="00CF5B72">
            <w:pPr>
              <w:pStyle w:val="TAC"/>
              <w:rPr>
                <w:rFonts w:eastAsia="SimSun"/>
                <w:lang w:eastAsia="de-DE"/>
              </w:rPr>
            </w:pPr>
          </w:p>
        </w:tc>
      </w:tr>
      <w:tr w:rsidR="00FD653D" w:rsidRPr="001D4BBD" w14:paraId="577BEAC4" w14:textId="77777777" w:rsidTr="00CF5B72">
        <w:trPr>
          <w:cantSplit/>
          <w:trHeight w:val="20"/>
        </w:trPr>
        <w:tc>
          <w:tcPr>
            <w:tcW w:w="280" w:type="pct"/>
            <w:tcBorders>
              <w:bottom w:val="single" w:sz="4" w:space="0" w:color="auto"/>
            </w:tcBorders>
          </w:tcPr>
          <w:p w14:paraId="10453A7C" w14:textId="77777777" w:rsidR="00FD653D" w:rsidRPr="001D4BBD" w:rsidRDefault="00FD653D" w:rsidP="00CF5B72">
            <w:pPr>
              <w:pStyle w:val="TAC"/>
              <w:rPr>
                <w:rFonts w:eastAsia="SimSun"/>
                <w:lang w:eastAsia="ja-JP"/>
              </w:rPr>
            </w:pPr>
            <w:r w:rsidRPr="001D4BBD">
              <w:rPr>
                <w:rFonts w:eastAsia="SimSun"/>
                <w:lang w:eastAsia="ja-JP"/>
              </w:rPr>
              <w:t>12</w:t>
            </w:r>
          </w:p>
        </w:tc>
        <w:tc>
          <w:tcPr>
            <w:tcW w:w="560" w:type="pct"/>
            <w:tcBorders>
              <w:bottom w:val="single" w:sz="4" w:space="0" w:color="auto"/>
            </w:tcBorders>
          </w:tcPr>
          <w:p w14:paraId="4AE162C4"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4396CA20" w14:textId="77777777" w:rsidR="00FD653D" w:rsidRPr="001D4BBD" w:rsidRDefault="00FD653D" w:rsidP="00CF5B72">
            <w:pPr>
              <w:pStyle w:val="TAL"/>
              <w:rPr>
                <w:rFonts w:eastAsia="SimSun"/>
                <w:lang w:eastAsia="de-DE"/>
              </w:rPr>
            </w:pPr>
            <w:r w:rsidRPr="001D4BBD">
              <w:rPr>
                <w:rFonts w:eastAsia="SimSun"/>
              </w:rPr>
              <w:t>The UE is power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Pr>
                <w:rFonts w:eastAsia="SimSun" w:cs="Arial"/>
                <w:szCs w:val="18"/>
                <w:lang w:eastAsia="de-DE"/>
              </w:rPr>
              <w:t>.</w:t>
            </w:r>
          </w:p>
        </w:tc>
        <w:tc>
          <w:tcPr>
            <w:tcW w:w="1727" w:type="pct"/>
            <w:tcBorders>
              <w:bottom w:val="single" w:sz="4" w:space="0" w:color="auto"/>
            </w:tcBorders>
          </w:tcPr>
          <w:p w14:paraId="0AD50E10" w14:textId="77777777" w:rsidR="00FD653D" w:rsidRPr="001D4BBD" w:rsidRDefault="00FD653D" w:rsidP="00CF5B72">
            <w:pPr>
              <w:pStyle w:val="TAL"/>
              <w:rPr>
                <w:rFonts w:eastAsia="SimSun" w:cs="Arial"/>
                <w:iCs/>
                <w:szCs w:val="18"/>
                <w:lang w:eastAsia="de-DE"/>
              </w:rPr>
            </w:pPr>
            <w:r w:rsidRPr="001D4BBD">
              <w:rPr>
                <w:rFonts w:eastAsia="SimSun" w:cs="Arial"/>
                <w:szCs w:val="18"/>
                <w:lang w:eastAsia="de-DE"/>
              </w:rPr>
              <w:t xml:space="preserve">UE enters the </w:t>
            </w:r>
            <w:r w:rsidRPr="001D4BBD">
              <w:rPr>
                <w:lang w:val="en-US"/>
              </w:rPr>
              <w:t>5GMM-DEREGISTERED</w:t>
            </w:r>
            <w:r w:rsidRPr="001D4BBD" w:rsidDel="000B088B">
              <w:rPr>
                <w:rFonts w:eastAsia="SimSun" w:cs="Arial"/>
                <w:i/>
                <w:szCs w:val="18"/>
                <w:lang w:eastAsia="de-DE"/>
              </w:rPr>
              <w:t xml:space="preserve"> </w:t>
            </w:r>
            <w:r w:rsidRPr="001D4BBD">
              <w:rPr>
                <w:rFonts w:eastAsia="SimSun" w:cs="Arial"/>
                <w:szCs w:val="18"/>
                <w:lang w:eastAsia="de-DE"/>
              </w:rPr>
              <w:t>state and updates</w:t>
            </w:r>
            <w:r w:rsidRPr="001D4BBD">
              <w:t xml:space="preserve"> EF</w:t>
            </w:r>
            <w:r w:rsidRPr="001D4BBD">
              <w:rPr>
                <w:vertAlign w:val="subscript"/>
              </w:rPr>
              <w:t>5GS3GPPNSC</w:t>
            </w:r>
          </w:p>
        </w:tc>
        <w:tc>
          <w:tcPr>
            <w:tcW w:w="328" w:type="pct"/>
            <w:tcBorders>
              <w:bottom w:val="single" w:sz="4" w:space="0" w:color="auto"/>
            </w:tcBorders>
          </w:tcPr>
          <w:p w14:paraId="2A892686" w14:textId="0AC82169" w:rsidR="00FD653D" w:rsidRPr="001D4BBD" w:rsidRDefault="00FD653D" w:rsidP="00CF5B72">
            <w:pPr>
              <w:pStyle w:val="TAC"/>
              <w:rPr>
                <w:rFonts w:eastAsia="SimSun"/>
                <w:lang w:eastAsia="de-DE"/>
              </w:rPr>
            </w:pPr>
            <w:r w:rsidRPr="001D4BBD">
              <w:rPr>
                <w:rFonts w:eastAsia="SimSun"/>
                <w:lang w:eastAsia="de-DE"/>
              </w:rPr>
              <w:t>CR 4</w:t>
            </w:r>
          </w:p>
        </w:tc>
        <w:tc>
          <w:tcPr>
            <w:tcW w:w="327" w:type="pct"/>
            <w:tcBorders>
              <w:bottom w:val="single" w:sz="4" w:space="0" w:color="auto"/>
            </w:tcBorders>
          </w:tcPr>
          <w:p w14:paraId="6A97AAAF" w14:textId="08ACCA80" w:rsidR="00FD653D" w:rsidRPr="001D4BBD" w:rsidRDefault="00FD653D" w:rsidP="00CF5B72">
            <w:pPr>
              <w:pStyle w:val="TAC"/>
              <w:rPr>
                <w:rFonts w:eastAsia="SimSun"/>
                <w:lang w:eastAsia="de-DE"/>
              </w:rPr>
            </w:pPr>
            <w:r w:rsidRPr="001D4BBD">
              <w:rPr>
                <w:rFonts w:eastAsia="SimSun"/>
                <w:lang w:eastAsia="de-DE"/>
              </w:rPr>
              <w:t xml:space="preserve">A.2/1 OR A.2/2 </w:t>
            </w:r>
          </w:p>
        </w:tc>
      </w:tr>
    </w:tbl>
    <w:p w14:paraId="47EA5052" w14:textId="77777777" w:rsidR="00FD653D" w:rsidRPr="001D4BBD" w:rsidRDefault="00FD653D" w:rsidP="00FD653D">
      <w:pPr>
        <w:spacing w:after="0"/>
        <w:rPr>
          <w:sz w:val="10"/>
          <w:szCs w:val="10"/>
        </w:rPr>
      </w:pPr>
      <w:bookmarkStart w:id="3861" w:name="MCCQCTEMPBM_00000512"/>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FD653D" w:rsidRPr="001D4BBD" w14:paraId="54A68075" w14:textId="77777777" w:rsidTr="00CF5B72">
        <w:trPr>
          <w:cantSplit/>
          <w:trHeight w:val="20"/>
        </w:trPr>
        <w:tc>
          <w:tcPr>
            <w:tcW w:w="5000" w:type="pct"/>
            <w:gridSpan w:val="6"/>
            <w:shd w:val="clear" w:color="auto" w:fill="D9D9D9" w:themeFill="background1" w:themeFillShade="D9"/>
          </w:tcPr>
          <w:bookmarkEnd w:id="3861"/>
          <w:p w14:paraId="031841F2" w14:textId="77777777" w:rsidR="00FD653D" w:rsidRPr="001D4BBD" w:rsidRDefault="00FD653D" w:rsidP="00CF5B72">
            <w:pPr>
              <w:pStyle w:val="TAC"/>
              <w:jc w:val="left"/>
              <w:rPr>
                <w:rFonts w:eastAsia="SimSun"/>
                <w:b/>
                <w:lang w:eastAsia="de-DE"/>
              </w:rPr>
            </w:pPr>
            <w:r w:rsidRPr="001D4BBD">
              <w:rPr>
                <w:rFonts w:eastAsia="SimSun" w:cs="Arial"/>
                <w:b/>
                <w:szCs w:val="18"/>
                <w:lang w:eastAsia="de-DE"/>
              </w:rPr>
              <w:t>Optional step if CR 4, CR 5 and CR 6 verification cannot be performed at step 9) and 12)</w:t>
            </w:r>
          </w:p>
        </w:tc>
      </w:tr>
      <w:tr w:rsidR="00FD653D" w:rsidRPr="001D4BBD" w14:paraId="3DBDC457" w14:textId="77777777" w:rsidTr="00CF5B72">
        <w:trPr>
          <w:cantSplit/>
          <w:trHeight w:val="20"/>
        </w:trPr>
        <w:tc>
          <w:tcPr>
            <w:tcW w:w="280" w:type="pct"/>
          </w:tcPr>
          <w:p w14:paraId="129AF468" w14:textId="77777777" w:rsidR="00FD653D" w:rsidRPr="001D4BBD" w:rsidRDefault="00FD653D" w:rsidP="00CF5B72">
            <w:pPr>
              <w:pStyle w:val="TAC"/>
              <w:rPr>
                <w:rFonts w:eastAsia="SimSun" w:cs="Arial"/>
                <w:szCs w:val="18"/>
                <w:lang w:eastAsia="ja-JP"/>
              </w:rPr>
            </w:pPr>
            <w:r w:rsidRPr="001D4BBD">
              <w:rPr>
                <w:rFonts w:eastAsia="SimSun" w:cs="Arial"/>
                <w:szCs w:val="18"/>
                <w:lang w:eastAsia="ja-JP"/>
              </w:rPr>
              <w:t>13</w:t>
            </w:r>
          </w:p>
        </w:tc>
        <w:tc>
          <w:tcPr>
            <w:tcW w:w="560" w:type="pct"/>
          </w:tcPr>
          <w:p w14:paraId="5D9EF379" w14:textId="77777777" w:rsidR="00FD653D" w:rsidRPr="001D4BBD" w:rsidRDefault="00FD653D" w:rsidP="00CF5B72">
            <w:pPr>
              <w:pStyle w:val="TAC"/>
              <w:rPr>
                <w:rFonts w:eastAsia="SimSun" w:cs="Arial"/>
                <w:szCs w:val="18"/>
                <w:lang w:eastAsia="ja-JP"/>
              </w:rPr>
            </w:pPr>
            <w:r w:rsidRPr="001D4BBD">
              <w:rPr>
                <w:rFonts w:eastAsia="SimSun" w:cs="Arial"/>
                <w:szCs w:val="18"/>
                <w:lang w:eastAsia="ja-JP"/>
              </w:rPr>
              <w:t>TT</w:t>
            </w:r>
          </w:p>
        </w:tc>
        <w:tc>
          <w:tcPr>
            <w:tcW w:w="1778" w:type="pct"/>
          </w:tcPr>
          <w:p w14:paraId="35EF63EA"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READ </w:t>
            </w:r>
            <w:r w:rsidRPr="001D4BBD">
              <w:rPr>
                <w:lang w:val="en-US"/>
              </w:rPr>
              <w:t>EF</w:t>
            </w:r>
            <w:r w:rsidRPr="001D4BBD">
              <w:rPr>
                <w:vertAlign w:val="subscript"/>
                <w:lang w:val="en-US"/>
              </w:rPr>
              <w:t>5GS3GPPNSC</w:t>
            </w:r>
            <w:r w:rsidRPr="001D4BBD">
              <w:rPr>
                <w:lang w:val="en-US"/>
              </w:rPr>
              <w:t xml:space="preserve"> and EF</w:t>
            </w:r>
            <w:r w:rsidRPr="001D4BBD">
              <w:rPr>
                <w:vertAlign w:val="subscript"/>
                <w:lang w:val="en-US"/>
              </w:rPr>
              <w:t>5GAUTHKEYS</w:t>
            </w:r>
          </w:p>
        </w:tc>
        <w:tc>
          <w:tcPr>
            <w:tcW w:w="1727" w:type="pct"/>
          </w:tcPr>
          <w:p w14:paraId="3BD8E49F"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The TT or the test operator shall perform whatever action is needed to get read </w:t>
            </w:r>
            <w:r w:rsidRPr="001D4BBD">
              <w:rPr>
                <w:rFonts w:eastAsia="SimSun"/>
              </w:rPr>
              <w:t xml:space="preserve">access to </w:t>
            </w:r>
            <w:r w:rsidRPr="001D4BBD">
              <w:t>EF</w:t>
            </w:r>
            <w:r w:rsidRPr="001D4BBD">
              <w:rPr>
                <w:vertAlign w:val="subscript"/>
              </w:rPr>
              <w:t>5GS3GPPNSC</w:t>
            </w:r>
            <w:r w:rsidRPr="001D4BBD">
              <w:t xml:space="preserve"> and EF</w:t>
            </w:r>
            <w:r w:rsidRPr="001D4BBD">
              <w:rPr>
                <w:vertAlign w:val="subscript"/>
              </w:rPr>
              <w:t>5GAUTHKEYS</w:t>
            </w:r>
          </w:p>
        </w:tc>
        <w:tc>
          <w:tcPr>
            <w:tcW w:w="328" w:type="pct"/>
          </w:tcPr>
          <w:p w14:paraId="0AC76EB9" w14:textId="10829351" w:rsidR="00FD653D" w:rsidRPr="001D4BBD" w:rsidRDefault="00FD653D" w:rsidP="00CF5B72">
            <w:pPr>
              <w:pStyle w:val="TAC"/>
              <w:rPr>
                <w:rFonts w:eastAsia="SimSun"/>
                <w:lang w:eastAsia="de-DE"/>
              </w:rPr>
            </w:pPr>
            <w:r w:rsidRPr="001D4BBD">
              <w:rPr>
                <w:rFonts w:eastAsia="SimSun"/>
                <w:lang w:eastAsia="de-DE"/>
              </w:rPr>
              <w:t>CR 4 CR 5</w:t>
            </w:r>
            <w:r w:rsidRPr="001D4BBD">
              <w:rPr>
                <w:rFonts w:eastAsia="SimSun"/>
                <w:lang w:eastAsia="de-DE"/>
              </w:rPr>
              <w:br/>
              <w:t>CR 6</w:t>
            </w:r>
          </w:p>
        </w:tc>
        <w:tc>
          <w:tcPr>
            <w:tcW w:w="327" w:type="pct"/>
          </w:tcPr>
          <w:p w14:paraId="1FEF6336" w14:textId="77777777" w:rsidR="00FD653D" w:rsidRPr="001D4BBD" w:rsidRDefault="00FD653D" w:rsidP="00CF5B72">
            <w:pPr>
              <w:pStyle w:val="TAC"/>
              <w:rPr>
                <w:rFonts w:eastAsia="SimSun"/>
                <w:lang w:eastAsia="de-DE"/>
              </w:rPr>
            </w:pPr>
            <w:r w:rsidRPr="001D4BBD">
              <w:rPr>
                <w:rFonts w:eastAsia="SimSun"/>
                <w:lang w:eastAsia="de-DE"/>
              </w:rPr>
              <w:t>A.2/3</w:t>
            </w:r>
          </w:p>
        </w:tc>
      </w:tr>
      <w:bookmarkEnd w:id="3860"/>
    </w:tbl>
    <w:p w14:paraId="34222083" w14:textId="77777777" w:rsidR="00FD653D" w:rsidRPr="001D4BBD" w:rsidRDefault="00FD653D" w:rsidP="00FD653D">
      <w:pPr>
        <w:overflowPunct w:val="0"/>
        <w:autoSpaceDE w:val="0"/>
        <w:autoSpaceDN w:val="0"/>
        <w:adjustRightInd w:val="0"/>
        <w:textAlignment w:val="baseline"/>
      </w:pPr>
    </w:p>
    <w:p w14:paraId="1C461271" w14:textId="77777777" w:rsidR="00FD653D" w:rsidRPr="001D4BBD" w:rsidRDefault="00FD653D" w:rsidP="00EA75EF">
      <w:pPr>
        <w:pStyle w:val="Heading4"/>
      </w:pPr>
      <w:bookmarkStart w:id="3862" w:name="_Toc170301583"/>
      <w:r w:rsidRPr="001D4BBD">
        <w:t>15.1A.1.5</w:t>
      </w:r>
      <w:r w:rsidRPr="001D4BBD">
        <w:tab/>
        <w:t>Acceptance criteria</w:t>
      </w:r>
      <w:bookmarkEnd w:id="3862"/>
    </w:p>
    <w:p w14:paraId="473E2C27" w14:textId="77777777" w:rsidR="00FD653D" w:rsidRPr="001D4BBD" w:rsidRDefault="00FD653D" w:rsidP="00FD653D">
      <w:pPr>
        <w:overflowPunct w:val="0"/>
        <w:autoSpaceDE w:val="0"/>
        <w:autoSpaceDN w:val="0"/>
        <w:adjustRightInd w:val="0"/>
        <w:textAlignment w:val="baseline"/>
      </w:pPr>
      <w:r w:rsidRPr="001D4BBD">
        <w:t xml:space="preserve">CR 1 is verified if CR 2 is met, and </w:t>
      </w:r>
      <w:r w:rsidRPr="001D4BBD">
        <w:rPr>
          <w:rFonts w:eastAsia="SimSun"/>
        </w:rPr>
        <w:t>the ME forwards the RAND and AUTN received in EAP-Request/AKA'-Challenge message to the USIM.</w:t>
      </w:r>
    </w:p>
    <w:p w14:paraId="3730A95D" w14:textId="77777777" w:rsidR="00FD653D" w:rsidRPr="001D4BBD" w:rsidRDefault="00FD653D" w:rsidP="00FD653D">
      <w:pPr>
        <w:tabs>
          <w:tab w:val="left" w:pos="0"/>
        </w:tabs>
        <w:overflowPunct w:val="0"/>
        <w:autoSpaceDE w:val="0"/>
        <w:autoSpaceDN w:val="0"/>
        <w:adjustRightInd w:val="0"/>
        <w:spacing w:after="160" w:line="259" w:lineRule="auto"/>
        <w:textAlignment w:val="baseline"/>
        <w:rPr>
          <w:rFonts w:eastAsia="SimSun"/>
        </w:rPr>
      </w:pPr>
      <w:r w:rsidRPr="001D4BBD">
        <w:t xml:space="preserve">CR 3 requirements are met if </w:t>
      </w:r>
      <w:r w:rsidRPr="001D4BBD">
        <w:rPr>
          <w:rFonts w:eastAsia="SimSun"/>
        </w:rPr>
        <w:t xml:space="preserve">the NG-SS receives an EAP message IE with EAP-response/AKA'-challenge in the </w:t>
      </w:r>
      <w:r w:rsidRPr="001D4BBD">
        <w:rPr>
          <w:rFonts w:eastAsia="SimSun"/>
          <w:iCs/>
        </w:rPr>
        <w:t>AUTHENTICATION RESPONSE</w:t>
      </w:r>
      <w:r w:rsidRPr="001D4BBD">
        <w:rPr>
          <w:rFonts w:eastAsia="SimSun"/>
        </w:rPr>
        <w:t xml:space="preserve"> message sent in response to the </w:t>
      </w:r>
      <w:r w:rsidRPr="001D4BBD">
        <w:rPr>
          <w:rFonts w:eastAsia="SimSun"/>
          <w:iCs/>
          <w:lang w:eastAsia="de-DE"/>
        </w:rPr>
        <w:t>AUTHENTICATION REQUEST</w:t>
      </w:r>
      <w:r w:rsidRPr="001D4BBD">
        <w:rPr>
          <w:rFonts w:eastAsia="SimSun"/>
          <w:lang w:eastAsia="de-DE"/>
        </w:rPr>
        <w:t xml:space="preserve"> in step 6)</w:t>
      </w:r>
      <w:r w:rsidRPr="001D4BBD">
        <w:rPr>
          <w:rFonts w:eastAsia="SimSun"/>
        </w:rPr>
        <w:t>.</w:t>
      </w:r>
    </w:p>
    <w:p w14:paraId="60DE1C6A" w14:textId="77777777" w:rsidR="00FD653D" w:rsidRPr="001D4BBD" w:rsidRDefault="00FD653D" w:rsidP="00FD653D">
      <w:pPr>
        <w:overflowPunct w:val="0"/>
        <w:autoSpaceDE w:val="0"/>
        <w:autoSpaceDN w:val="0"/>
        <w:adjustRightInd w:val="0"/>
        <w:textAlignment w:val="baseline"/>
      </w:pPr>
      <w:r w:rsidRPr="001D4BBD">
        <w:t xml:space="preserve">CR 4 can be verified in step 12) or 13) after the state </w:t>
      </w:r>
      <w:r w:rsidRPr="001D4BBD">
        <w:rPr>
          <w:lang w:val="en-US"/>
        </w:rPr>
        <w:t>5GMM-DEREGISTERED</w:t>
      </w:r>
      <w:r w:rsidRPr="001D4BBD" w:rsidDel="00FC4D25">
        <w:rPr>
          <w:rFonts w:eastAsia="SimSun"/>
          <w:i/>
        </w:rPr>
        <w:t xml:space="preserve"> </w:t>
      </w:r>
      <w:r w:rsidRPr="001D4BBD">
        <w:t>is entered and if an appropriate method to monitor the APDU for EF update or read the EF content is provided by the UE manufacturer.</w:t>
      </w:r>
    </w:p>
    <w:p w14:paraId="43F50139" w14:textId="77777777" w:rsidR="00FD653D" w:rsidRPr="001D4BBD" w:rsidRDefault="00FD653D" w:rsidP="00FD653D">
      <w:pPr>
        <w:overflowPunct w:val="0"/>
        <w:autoSpaceDE w:val="0"/>
        <w:autoSpaceDN w:val="0"/>
        <w:adjustRightInd w:val="0"/>
        <w:textAlignment w:val="baseline"/>
      </w:pPr>
      <w:r w:rsidRPr="001D4BBD">
        <w:t>CR 5 can be verified in step 12) or 13) if an appropriate method to monitor the APDU for EF update or read the EF content is provided by the UE manufacturer.</w:t>
      </w:r>
    </w:p>
    <w:p w14:paraId="293CC512" w14:textId="77777777" w:rsidR="00FD653D" w:rsidRPr="001D4BBD" w:rsidRDefault="00FD653D" w:rsidP="00FD653D">
      <w:pPr>
        <w:overflowPunct w:val="0"/>
        <w:autoSpaceDE w:val="0"/>
        <w:autoSpaceDN w:val="0"/>
        <w:adjustRightInd w:val="0"/>
        <w:textAlignment w:val="baseline"/>
      </w:pPr>
      <w:r w:rsidRPr="001D4BBD">
        <w:t>CR 6 can be verified in step 9) or 13) if an appropriate method to monitor the APDU for EF update or read the EF content is provided by the UE manufacturer.</w:t>
      </w:r>
    </w:p>
    <w:p w14:paraId="1B610375" w14:textId="77777777" w:rsidR="00FD653D" w:rsidRPr="001D4BBD" w:rsidRDefault="00FD653D" w:rsidP="00FD653D">
      <w:pPr>
        <w:overflowPunct w:val="0"/>
        <w:autoSpaceDE w:val="0"/>
        <w:autoSpaceDN w:val="0"/>
        <w:adjustRightInd w:val="0"/>
        <w:textAlignment w:val="baseline"/>
      </w:pPr>
      <w:r w:rsidRPr="001D4BBD">
        <w:t>CR 7 is verified if the UE is capable to register to the NG-SS at step 11).</w:t>
      </w:r>
    </w:p>
    <w:p w14:paraId="73CE50A7" w14:textId="77777777" w:rsidR="00FD653D" w:rsidRPr="001D4BBD" w:rsidRDefault="00FD653D" w:rsidP="00FD653D">
      <w:pPr>
        <w:spacing w:after="120"/>
      </w:pPr>
      <w:r w:rsidRPr="001D4BBD">
        <w:t>The EF contents to be verified at step 9), 12) and/or 13) for CR 5 and 6 are listed as below:</w:t>
      </w:r>
    </w:p>
    <w:p w14:paraId="4CF91CDD" w14:textId="77777777" w:rsidR="00FD653D" w:rsidRPr="001D4BBD" w:rsidRDefault="00FD653D" w:rsidP="00FD653D">
      <w:pPr>
        <w:spacing w:after="120"/>
        <w:rPr>
          <w:b/>
        </w:rPr>
      </w:pPr>
      <w:r w:rsidRPr="001D4BBD">
        <w:rPr>
          <w:b/>
        </w:rPr>
        <w:t>EF</w:t>
      </w:r>
      <w:r w:rsidRPr="001D4BBD">
        <w:rPr>
          <w:b/>
          <w:vertAlign w:val="subscript"/>
        </w:rPr>
        <w:t xml:space="preserve">5GAUTHKEYS </w:t>
      </w:r>
      <w:r w:rsidRPr="001D4BBD">
        <w:t>(5G authentication keys)</w:t>
      </w:r>
    </w:p>
    <w:p w14:paraId="0BD5306A" w14:textId="77777777" w:rsidR="00FD653D" w:rsidRPr="001D4BBD" w:rsidRDefault="00FD653D" w:rsidP="00FD653D">
      <w:pPr>
        <w:pStyle w:val="B10"/>
      </w:pPr>
      <w:r w:rsidRPr="001D4BBD">
        <w:t>Logically:</w:t>
      </w:r>
    </w:p>
    <w:p w14:paraId="0CAF1C17" w14:textId="77777777" w:rsidR="00FD653D" w:rsidRPr="001D4BBD" w:rsidRDefault="00FD653D" w:rsidP="00FD653D">
      <w:pPr>
        <w:pStyle w:val="B20"/>
      </w:pPr>
      <w:r w:rsidRPr="001D4BBD">
        <w:t>K</w:t>
      </w:r>
      <w:r w:rsidRPr="001D4BBD">
        <w:rPr>
          <w:vertAlign w:val="subscript"/>
        </w:rPr>
        <w:t>A</w:t>
      </w:r>
      <w:r w:rsidRPr="001D4BBD">
        <w:rPr>
          <w:noProof/>
          <w:vertAlign w:val="subscript"/>
        </w:rPr>
        <w:t>USF</w:t>
      </w:r>
      <w:r w:rsidRPr="001D4BBD">
        <w:t>:</w:t>
      </w:r>
      <w:r w:rsidRPr="001D4BBD">
        <w:tab/>
        <w:t>32 bytes, value not checked</w:t>
      </w:r>
    </w:p>
    <w:p w14:paraId="34D56012" w14:textId="77777777" w:rsidR="00FD653D" w:rsidRPr="001D4BBD" w:rsidRDefault="00FD653D" w:rsidP="00FD653D">
      <w:pPr>
        <w:pStyle w:val="B20"/>
      </w:pPr>
      <w:r w:rsidRPr="001D4BBD">
        <w:rPr>
          <w:noProof/>
        </w:rPr>
        <w:t>K</w:t>
      </w:r>
      <w:r w:rsidRPr="001D4BBD">
        <w:rPr>
          <w:noProof/>
          <w:vertAlign w:val="subscript"/>
        </w:rPr>
        <w:t>SEAF</w:t>
      </w:r>
      <w:r w:rsidRPr="001D4BBD">
        <w:t>:</w:t>
      </w:r>
      <w:r w:rsidRPr="001D4BBD">
        <w:rPr>
          <w:vertAlign w:val="subscript"/>
        </w:rPr>
        <w:tab/>
      </w:r>
      <w:r w:rsidRPr="001D4BBD">
        <w:t>32 bytes, value not checked</w:t>
      </w:r>
    </w:p>
    <w:p w14:paraId="78D3517A" w14:textId="77777777" w:rsidR="00FD653D" w:rsidRPr="001D4BBD" w:rsidRDefault="00FD653D" w:rsidP="00FD653D">
      <w:pPr>
        <w:pStyle w:val="B20"/>
      </w:pPr>
      <w:r w:rsidRPr="001D4BBD">
        <w:t>SOR counter:</w:t>
      </w:r>
      <w:r w:rsidRPr="001D4BBD">
        <w:tab/>
        <w:t>2 bytes, value not checked</w:t>
      </w:r>
    </w:p>
    <w:p w14:paraId="5DE9A556" w14:textId="77777777" w:rsidR="00FD653D" w:rsidRPr="001D4BBD" w:rsidRDefault="00FD653D" w:rsidP="00FD653D">
      <w:pPr>
        <w:pStyle w:val="B20"/>
      </w:pPr>
      <w:r w:rsidRPr="001D4BBD">
        <w:t>UE parameter update counter:</w:t>
      </w:r>
      <w:r w:rsidRPr="001D4BBD">
        <w:tab/>
        <w:t>2 bytes, value not checked</w:t>
      </w:r>
    </w:p>
    <w:p w14:paraId="6778C35C" w14:textId="77777777" w:rsidR="00FD653D" w:rsidRDefault="00FD653D" w:rsidP="00FD653D">
      <w:pPr>
        <w:pStyle w:val="B10"/>
        <w:keepNext/>
      </w:pPr>
      <w:bookmarkStart w:id="3863" w:name="MCCQCTEMPBM_00000513"/>
      <w:r w:rsidRPr="001D4BBD">
        <w:t>Coding:</w:t>
      </w:r>
    </w:p>
    <w:p w14:paraId="39E72406" w14:textId="77777777" w:rsidR="00980C6E" w:rsidRPr="001D4BBD" w:rsidRDefault="00980C6E" w:rsidP="00980C6E">
      <w:pPr>
        <w:pStyle w:val="TH"/>
      </w:pP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FD653D" w:rsidRPr="001D4BBD" w14:paraId="4C63313B" w14:textId="77777777" w:rsidTr="00CF5B7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3863"/>
          <w:p w14:paraId="1EEB8893"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CE3354F"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810399"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73CDA3"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0A4C3E0"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BFB442A"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72C64A"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2DE636"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AE5A3F2"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CF5E58"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y</w:t>
            </w:r>
          </w:p>
        </w:tc>
      </w:tr>
      <w:tr w:rsidR="00FD653D" w:rsidRPr="001D4BBD" w14:paraId="1ACF9F39" w14:textId="77777777" w:rsidTr="00CF5B72">
        <w:tc>
          <w:tcPr>
            <w:tcW w:w="959" w:type="dxa"/>
            <w:tcBorders>
              <w:top w:val="single" w:sz="4" w:space="0" w:color="auto"/>
              <w:left w:val="single" w:sz="4" w:space="0" w:color="auto"/>
              <w:bottom w:val="single" w:sz="4" w:space="0" w:color="auto"/>
              <w:right w:val="single" w:sz="4" w:space="0" w:color="auto"/>
            </w:tcBorders>
            <w:hideMark/>
          </w:tcPr>
          <w:p w14:paraId="1464876B"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6FABC552"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2BBDD67F"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2CDA9BC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599712BC"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13B6904A"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5DCA202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2E3F6323"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50CB04B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177FBF03"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r>
      <w:tr w:rsidR="00FD653D" w:rsidRPr="001D4BBD" w14:paraId="11097500" w14:textId="77777777" w:rsidTr="00CF5B72">
        <w:tc>
          <w:tcPr>
            <w:tcW w:w="959" w:type="dxa"/>
            <w:tcBorders>
              <w:top w:val="single" w:sz="4" w:space="0" w:color="auto"/>
              <w:left w:val="nil"/>
              <w:bottom w:val="nil"/>
              <w:right w:val="single" w:sz="4" w:space="0" w:color="auto"/>
            </w:tcBorders>
          </w:tcPr>
          <w:p w14:paraId="2A1C0BF9" w14:textId="77777777" w:rsidR="00FD653D" w:rsidRPr="001D4BBD" w:rsidRDefault="00FD653D" w:rsidP="00CF5B72">
            <w:pPr>
              <w:keepNext/>
              <w:keepLines/>
              <w:spacing w:after="0"/>
              <w:rPr>
                <w:rFonts w:ascii="Arial" w:hAnsi="Arial"/>
                <w:sz w:val="18"/>
                <w:lang w:eastAsia="fr-FR"/>
              </w:rPr>
            </w:pPr>
          </w:p>
        </w:tc>
        <w:tc>
          <w:tcPr>
            <w:tcW w:w="717" w:type="dxa"/>
            <w:tcBorders>
              <w:top w:val="single" w:sz="4" w:space="0" w:color="auto"/>
              <w:left w:val="single" w:sz="4" w:space="0" w:color="auto"/>
              <w:bottom w:val="single" w:sz="4" w:space="0" w:color="auto"/>
              <w:right w:val="single" w:sz="4" w:space="0" w:color="auto"/>
            </w:tcBorders>
          </w:tcPr>
          <w:p w14:paraId="1104272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y+1</w:t>
            </w:r>
          </w:p>
        </w:tc>
        <w:tc>
          <w:tcPr>
            <w:tcW w:w="717" w:type="dxa"/>
            <w:tcBorders>
              <w:top w:val="single" w:sz="4" w:space="0" w:color="auto"/>
              <w:left w:val="single" w:sz="4" w:space="0" w:color="auto"/>
              <w:bottom w:val="single" w:sz="4" w:space="0" w:color="auto"/>
              <w:right w:val="single" w:sz="4" w:space="0" w:color="auto"/>
            </w:tcBorders>
          </w:tcPr>
          <w:p w14:paraId="675DBE0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y+2</w:t>
            </w:r>
          </w:p>
        </w:tc>
        <w:tc>
          <w:tcPr>
            <w:tcW w:w="717" w:type="dxa"/>
            <w:tcBorders>
              <w:top w:val="single" w:sz="4" w:space="0" w:color="auto"/>
              <w:left w:val="single" w:sz="4" w:space="0" w:color="auto"/>
              <w:bottom w:val="single" w:sz="4" w:space="0" w:color="auto"/>
              <w:right w:val="single" w:sz="4" w:space="0" w:color="auto"/>
            </w:tcBorders>
          </w:tcPr>
          <w:p w14:paraId="125016B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y+3</w:t>
            </w:r>
          </w:p>
        </w:tc>
        <w:tc>
          <w:tcPr>
            <w:tcW w:w="717" w:type="dxa"/>
            <w:tcBorders>
              <w:top w:val="single" w:sz="4" w:space="0" w:color="auto"/>
              <w:left w:val="single" w:sz="4" w:space="0" w:color="auto"/>
              <w:bottom w:val="single" w:sz="4" w:space="0" w:color="auto"/>
              <w:right w:val="single" w:sz="4" w:space="0" w:color="auto"/>
            </w:tcBorders>
          </w:tcPr>
          <w:p w14:paraId="25845435"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w:t>
            </w:r>
          </w:p>
        </w:tc>
        <w:tc>
          <w:tcPr>
            <w:tcW w:w="717" w:type="dxa"/>
            <w:tcBorders>
              <w:top w:val="single" w:sz="4" w:space="0" w:color="auto"/>
              <w:left w:val="single" w:sz="4" w:space="0" w:color="auto"/>
              <w:bottom w:val="single" w:sz="4" w:space="0" w:color="auto"/>
              <w:right w:val="single" w:sz="4" w:space="0" w:color="auto"/>
            </w:tcBorders>
          </w:tcPr>
          <w:p w14:paraId="609F340B"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1</w:t>
            </w:r>
          </w:p>
        </w:tc>
        <w:tc>
          <w:tcPr>
            <w:tcW w:w="717" w:type="dxa"/>
            <w:tcBorders>
              <w:top w:val="single" w:sz="4" w:space="0" w:color="auto"/>
              <w:left w:val="single" w:sz="4" w:space="0" w:color="auto"/>
              <w:bottom w:val="single" w:sz="4" w:space="0" w:color="auto"/>
              <w:right w:val="single" w:sz="4" w:space="0" w:color="auto"/>
            </w:tcBorders>
          </w:tcPr>
          <w:p w14:paraId="569C6C14"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2</w:t>
            </w:r>
          </w:p>
        </w:tc>
        <w:tc>
          <w:tcPr>
            <w:tcW w:w="717" w:type="dxa"/>
            <w:tcBorders>
              <w:top w:val="single" w:sz="4" w:space="0" w:color="auto"/>
              <w:left w:val="single" w:sz="4" w:space="0" w:color="auto"/>
              <w:bottom w:val="single" w:sz="4" w:space="0" w:color="auto"/>
              <w:right w:val="single" w:sz="4" w:space="0" w:color="auto"/>
            </w:tcBorders>
          </w:tcPr>
          <w:p w14:paraId="49EB0C3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3</w:t>
            </w:r>
          </w:p>
        </w:tc>
        <w:tc>
          <w:tcPr>
            <w:tcW w:w="717" w:type="dxa"/>
            <w:tcBorders>
              <w:top w:val="single" w:sz="4" w:space="0" w:color="auto"/>
              <w:left w:val="single" w:sz="4" w:space="0" w:color="auto"/>
              <w:bottom w:val="single" w:sz="4" w:space="0" w:color="auto"/>
              <w:right w:val="single" w:sz="4" w:space="0" w:color="auto"/>
            </w:tcBorders>
          </w:tcPr>
          <w:p w14:paraId="593F6DDE"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tcPr>
          <w:p w14:paraId="7166D515"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xx</w:t>
            </w:r>
          </w:p>
        </w:tc>
      </w:tr>
      <w:tr w:rsidR="00FD653D" w:rsidRPr="001D4BBD" w14:paraId="4BE2AB42" w14:textId="77777777" w:rsidTr="00CF5B72">
        <w:tc>
          <w:tcPr>
            <w:tcW w:w="959" w:type="dxa"/>
            <w:tcBorders>
              <w:top w:val="nil"/>
              <w:left w:val="nil"/>
              <w:bottom w:val="nil"/>
              <w:right w:val="single" w:sz="4" w:space="0" w:color="auto"/>
            </w:tcBorders>
          </w:tcPr>
          <w:p w14:paraId="32DA49E8" w14:textId="77777777" w:rsidR="00FD653D" w:rsidRPr="001D4BBD" w:rsidRDefault="00FD653D" w:rsidP="00CF5B72">
            <w:pPr>
              <w:keepNext/>
              <w:keepLines/>
              <w:spacing w:after="0"/>
              <w:rPr>
                <w:rFonts w:ascii="Arial" w:hAnsi="Arial"/>
                <w:sz w:val="18"/>
                <w:lang w:eastAsia="fr-FR"/>
              </w:rPr>
            </w:pPr>
          </w:p>
        </w:tc>
        <w:tc>
          <w:tcPr>
            <w:tcW w:w="717" w:type="dxa"/>
            <w:tcBorders>
              <w:top w:val="single" w:sz="4" w:space="0" w:color="auto"/>
              <w:left w:val="single" w:sz="4" w:space="0" w:color="auto"/>
              <w:bottom w:val="single" w:sz="4" w:space="0" w:color="auto"/>
              <w:right w:val="single" w:sz="4" w:space="0" w:color="auto"/>
            </w:tcBorders>
          </w:tcPr>
          <w:p w14:paraId="7B52190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3</w:t>
            </w:r>
          </w:p>
        </w:tc>
        <w:tc>
          <w:tcPr>
            <w:tcW w:w="717" w:type="dxa"/>
            <w:tcBorders>
              <w:top w:val="single" w:sz="4" w:space="0" w:color="auto"/>
              <w:left w:val="single" w:sz="4" w:space="0" w:color="auto"/>
              <w:bottom w:val="single" w:sz="4" w:space="0" w:color="auto"/>
              <w:right w:val="single" w:sz="4" w:space="0" w:color="auto"/>
            </w:tcBorders>
          </w:tcPr>
          <w:p w14:paraId="17961F65"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3</w:t>
            </w:r>
          </w:p>
        </w:tc>
        <w:tc>
          <w:tcPr>
            <w:tcW w:w="717" w:type="dxa"/>
            <w:tcBorders>
              <w:top w:val="single" w:sz="4" w:space="0" w:color="auto"/>
              <w:left w:val="single" w:sz="4" w:space="0" w:color="auto"/>
              <w:bottom w:val="single" w:sz="4" w:space="0" w:color="auto"/>
              <w:right w:val="single" w:sz="4" w:space="0" w:color="auto"/>
            </w:tcBorders>
          </w:tcPr>
          <w:p w14:paraId="753F2C0C" w14:textId="57C0AEF6" w:rsidR="00FD653D" w:rsidRPr="001D4BBD" w:rsidRDefault="00ED4351" w:rsidP="00CF5B72">
            <w:pPr>
              <w:keepNext/>
              <w:keepLines/>
              <w:spacing w:after="0"/>
              <w:jc w:val="center"/>
              <w:rPr>
                <w:rFonts w:ascii="Arial" w:hAnsi="Arial"/>
                <w:sz w:val="18"/>
                <w:lang w:eastAsia="fr-FR"/>
              </w:rPr>
            </w:pPr>
            <w:r w:rsidRPr="001D4BBD">
              <w:rPr>
                <w:rFonts w:ascii="Arial" w:hAnsi="Arial"/>
                <w:sz w:val="18"/>
                <w:lang w:eastAsia="fr-FR"/>
              </w:rPr>
              <w:t>x</w:t>
            </w:r>
            <w:r w:rsidR="00FD653D" w:rsidRPr="001D4BBD">
              <w:rPr>
                <w:rFonts w:ascii="Arial" w:hAnsi="Arial"/>
                <w:sz w:val="18"/>
                <w:lang w:eastAsia="fr-FR"/>
              </w:rPr>
              <w:t>x</w:t>
            </w:r>
          </w:p>
        </w:tc>
        <w:tc>
          <w:tcPr>
            <w:tcW w:w="717" w:type="dxa"/>
            <w:tcBorders>
              <w:top w:val="single" w:sz="4" w:space="0" w:color="auto"/>
              <w:left w:val="single" w:sz="4" w:space="0" w:color="auto"/>
              <w:bottom w:val="single" w:sz="4" w:space="0" w:color="auto"/>
              <w:right w:val="single" w:sz="4" w:space="0" w:color="auto"/>
            </w:tcBorders>
          </w:tcPr>
          <w:p w14:paraId="1389B7B5"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tcPr>
          <w:p w14:paraId="25594B3C"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4</w:t>
            </w:r>
          </w:p>
        </w:tc>
        <w:tc>
          <w:tcPr>
            <w:tcW w:w="717" w:type="dxa"/>
            <w:tcBorders>
              <w:top w:val="single" w:sz="4" w:space="0" w:color="auto"/>
              <w:left w:val="single" w:sz="4" w:space="0" w:color="auto"/>
              <w:bottom w:val="single" w:sz="4" w:space="0" w:color="auto"/>
              <w:right w:val="single" w:sz="4" w:space="0" w:color="auto"/>
            </w:tcBorders>
          </w:tcPr>
          <w:p w14:paraId="6DA80447"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4</w:t>
            </w:r>
          </w:p>
        </w:tc>
        <w:tc>
          <w:tcPr>
            <w:tcW w:w="717" w:type="dxa"/>
            <w:tcBorders>
              <w:top w:val="single" w:sz="4" w:space="0" w:color="auto"/>
              <w:left w:val="single" w:sz="4" w:space="0" w:color="auto"/>
              <w:bottom w:val="single" w:sz="4" w:space="0" w:color="auto"/>
              <w:right w:val="single" w:sz="4" w:space="0" w:color="auto"/>
            </w:tcBorders>
          </w:tcPr>
          <w:p w14:paraId="61B8FC92"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tcPr>
          <w:p w14:paraId="10BE52B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tcPr>
          <w:p w14:paraId="707822F9"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r>
    </w:tbl>
    <w:p w14:paraId="51D0E61B" w14:textId="77777777" w:rsidR="00FD653D" w:rsidRPr="001D4BBD" w:rsidRDefault="00FD653D" w:rsidP="00FD653D">
      <w:pPr>
        <w:pStyle w:val="B10"/>
      </w:pPr>
    </w:p>
    <w:p w14:paraId="56187F8F" w14:textId="77777777" w:rsidR="00FD653D" w:rsidRPr="001D4BBD" w:rsidRDefault="00FD653D" w:rsidP="00FD653D">
      <w:pPr>
        <w:spacing w:after="120"/>
      </w:pPr>
      <w:r w:rsidRPr="001D4BBD">
        <w:rPr>
          <w:b/>
        </w:rPr>
        <w:t>EF</w:t>
      </w:r>
      <w:r w:rsidRPr="001D4BBD">
        <w:rPr>
          <w:b/>
          <w:vertAlign w:val="subscript"/>
        </w:rPr>
        <w:t>5GS3GPPNSC</w:t>
      </w:r>
      <w:r w:rsidRPr="001D4BBD">
        <w:rPr>
          <w:b/>
        </w:rPr>
        <w:t xml:space="preserve"> </w:t>
      </w:r>
      <w:r w:rsidRPr="001D4BBD">
        <w:t>(5GS 3GPP Access NAS Security Context)</w:t>
      </w:r>
    </w:p>
    <w:p w14:paraId="04E2846B" w14:textId="77777777" w:rsidR="00FD653D" w:rsidRPr="001D4BBD" w:rsidRDefault="00FD653D" w:rsidP="00FD653D">
      <w:r w:rsidRPr="001D4BBD">
        <w:t>Logically:</w:t>
      </w:r>
    </w:p>
    <w:p w14:paraId="00FEACD4" w14:textId="77777777" w:rsidR="00FD653D" w:rsidRPr="001D4BBD" w:rsidRDefault="00FD653D" w:rsidP="00FD653D">
      <w:pPr>
        <w:pStyle w:val="B10"/>
      </w:pPr>
      <w:r w:rsidRPr="001D4BBD">
        <w:t>5GS NAS Security Context:</w:t>
      </w:r>
    </w:p>
    <w:p w14:paraId="4538FE15" w14:textId="77777777" w:rsidR="00FD653D" w:rsidRPr="001D4BBD" w:rsidRDefault="00FD653D" w:rsidP="00FD653D">
      <w:pPr>
        <w:pStyle w:val="B20"/>
      </w:pPr>
      <w:r w:rsidRPr="001D4BBD">
        <w:t>ngKSI:</w:t>
      </w:r>
      <w:r w:rsidRPr="001D4BBD">
        <w:tab/>
      </w:r>
      <w:r w:rsidRPr="001D4BBD">
        <w:tab/>
      </w:r>
      <w:r w:rsidRPr="001D4BBD">
        <w:tab/>
      </w:r>
      <w:r w:rsidRPr="001D4BBD">
        <w:tab/>
      </w:r>
      <w:r w:rsidRPr="001D4BBD">
        <w:tab/>
        <w:t>00</w:t>
      </w:r>
    </w:p>
    <w:p w14:paraId="367846E5" w14:textId="77777777" w:rsidR="00FD653D" w:rsidRPr="001D4BBD" w:rsidRDefault="00FD653D" w:rsidP="00FD653D">
      <w:pPr>
        <w:pStyle w:val="B20"/>
        <w:rPr>
          <w:vertAlign w:val="subscript"/>
        </w:rPr>
      </w:pPr>
      <w:r w:rsidRPr="001D4BBD">
        <w:t>K</w:t>
      </w:r>
      <w:r w:rsidRPr="001D4BBD">
        <w:rPr>
          <w:vertAlign w:val="subscript"/>
        </w:rPr>
        <w:t>AMF</w:t>
      </w:r>
      <w:r w:rsidRPr="001D4BBD">
        <w:t>:</w:t>
      </w:r>
      <w:r w:rsidRPr="001D4BBD">
        <w:rPr>
          <w:vertAlign w:val="subscript"/>
        </w:rPr>
        <w:tab/>
      </w:r>
      <w:r w:rsidRPr="001D4BBD">
        <w:rPr>
          <w:vertAlign w:val="subscript"/>
        </w:rPr>
        <w:tab/>
      </w:r>
      <w:r w:rsidRPr="001D4BBD">
        <w:rPr>
          <w:vertAlign w:val="subscript"/>
        </w:rPr>
        <w:tab/>
      </w:r>
      <w:r w:rsidRPr="001D4BBD">
        <w:rPr>
          <w:vertAlign w:val="subscript"/>
        </w:rPr>
        <w:tab/>
      </w:r>
      <w:r w:rsidRPr="001D4BBD">
        <w:rPr>
          <w:vertAlign w:val="subscript"/>
        </w:rPr>
        <w:tab/>
      </w:r>
      <w:r w:rsidRPr="001D4BBD">
        <w:rPr>
          <w:vertAlign w:val="subscript"/>
        </w:rPr>
        <w:tab/>
      </w:r>
      <w:r w:rsidRPr="001D4BBD">
        <w:t>32 bytes, value not checked</w:t>
      </w:r>
    </w:p>
    <w:p w14:paraId="3F448746" w14:textId="77777777" w:rsidR="00FD653D" w:rsidRPr="001D4BBD" w:rsidRDefault="00FD653D" w:rsidP="00FD653D">
      <w:pPr>
        <w:pStyle w:val="B20"/>
      </w:pPr>
      <w:r w:rsidRPr="001D4BBD">
        <w:t>Uplink NAS count:</w:t>
      </w:r>
      <w:r w:rsidRPr="001D4BBD">
        <w:tab/>
      </w:r>
      <w:r w:rsidRPr="001D4BBD">
        <w:tab/>
        <w:t>any value</w:t>
      </w:r>
    </w:p>
    <w:p w14:paraId="4306583A" w14:textId="77777777" w:rsidR="00FD653D" w:rsidRPr="001D4BBD" w:rsidRDefault="00FD653D" w:rsidP="00FD653D">
      <w:pPr>
        <w:pStyle w:val="B20"/>
      </w:pPr>
      <w:r w:rsidRPr="001D4BBD">
        <w:t>Downlink NAS count:</w:t>
      </w:r>
      <w:r w:rsidRPr="001D4BBD">
        <w:tab/>
        <w:t>any value</w:t>
      </w:r>
    </w:p>
    <w:p w14:paraId="65739411" w14:textId="77777777" w:rsidR="00FD653D" w:rsidRPr="001D4BBD" w:rsidRDefault="00FD653D" w:rsidP="00FD653D">
      <w:pPr>
        <w:pStyle w:val="B20"/>
      </w:pPr>
      <w:r w:rsidRPr="001D4BBD">
        <w:t>Identifiers of selected NAS integrity</w:t>
      </w:r>
      <w:r w:rsidRPr="001D4BBD">
        <w:br/>
        <w:t>and encryption algorithms:</w:t>
      </w:r>
      <w:r w:rsidRPr="001D4BBD">
        <w:tab/>
      </w:r>
      <w:r w:rsidRPr="001D4BBD">
        <w:tab/>
        <w:t>any value</w:t>
      </w:r>
    </w:p>
    <w:p w14:paraId="1E0438B4" w14:textId="77777777" w:rsidR="00FD653D" w:rsidRPr="001D4BBD" w:rsidRDefault="00FD653D" w:rsidP="00FD653D">
      <w:pPr>
        <w:pStyle w:val="B20"/>
      </w:pPr>
      <w:r w:rsidRPr="001D4BBD">
        <w:t>Identifiers of selected EPS NAS</w:t>
      </w:r>
      <w:r w:rsidRPr="001D4BBD">
        <w:br/>
        <w:t>integrity and encryption algorithms</w:t>
      </w:r>
      <w:r w:rsidRPr="001D4BBD">
        <w:br/>
        <w:t>for use after mobility to EPS:</w:t>
      </w:r>
      <w:r w:rsidRPr="001D4BBD">
        <w:tab/>
        <w:t>any value</w:t>
      </w:r>
    </w:p>
    <w:p w14:paraId="230013C7" w14:textId="77777777" w:rsidR="00FD653D" w:rsidRPr="001D4BBD" w:rsidRDefault="00FD653D" w:rsidP="00FD653D">
      <w:pPr>
        <w:pStyle w:val="B10"/>
      </w:pPr>
      <w:bookmarkStart w:id="3864" w:name="MCCQCTEMPBM_00000514"/>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653D" w:rsidRPr="001D4BBD" w14:paraId="46387A3D" w14:textId="77777777" w:rsidTr="00CF5B7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3864"/>
          <w:p w14:paraId="55039095"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CE956D"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471C4A"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15045F"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5580E9"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73F40AA"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A08151"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8DC5CE"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1EA77AE"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FE3430"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24F786"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x</w:t>
            </w:r>
          </w:p>
        </w:tc>
      </w:tr>
      <w:tr w:rsidR="00FD653D" w:rsidRPr="001D4BBD" w14:paraId="59EC5A1C" w14:textId="77777777" w:rsidTr="00CF5B72">
        <w:tc>
          <w:tcPr>
            <w:tcW w:w="959" w:type="dxa"/>
            <w:tcBorders>
              <w:top w:val="single" w:sz="4" w:space="0" w:color="auto"/>
              <w:left w:val="single" w:sz="4" w:space="0" w:color="auto"/>
              <w:bottom w:val="single" w:sz="4" w:space="0" w:color="auto"/>
              <w:right w:val="single" w:sz="4" w:space="0" w:color="auto"/>
            </w:tcBorders>
            <w:hideMark/>
          </w:tcPr>
          <w:p w14:paraId="7FB65697"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Hex</w:t>
            </w:r>
          </w:p>
        </w:tc>
        <w:tc>
          <w:tcPr>
            <w:tcW w:w="680" w:type="dxa"/>
            <w:tcBorders>
              <w:top w:val="single" w:sz="4" w:space="0" w:color="auto"/>
              <w:left w:val="single" w:sz="4" w:space="0" w:color="auto"/>
              <w:bottom w:val="single" w:sz="4" w:space="0" w:color="auto"/>
              <w:right w:val="single" w:sz="4" w:space="0" w:color="auto"/>
            </w:tcBorders>
            <w:hideMark/>
          </w:tcPr>
          <w:p w14:paraId="1124D64B"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A0</w:t>
            </w:r>
          </w:p>
        </w:tc>
        <w:tc>
          <w:tcPr>
            <w:tcW w:w="680" w:type="dxa"/>
            <w:tcBorders>
              <w:top w:val="single" w:sz="4" w:space="0" w:color="auto"/>
              <w:left w:val="single" w:sz="4" w:space="0" w:color="auto"/>
              <w:bottom w:val="single" w:sz="4" w:space="0" w:color="auto"/>
              <w:right w:val="single" w:sz="4" w:space="0" w:color="auto"/>
            </w:tcBorders>
            <w:hideMark/>
          </w:tcPr>
          <w:p w14:paraId="4D3DC367"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557E1D2F"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62327AF3"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45A3A52D"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32049494"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74C4B473"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394B92F1"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2351086F"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w:t>
            </w:r>
          </w:p>
        </w:tc>
        <w:tc>
          <w:tcPr>
            <w:tcW w:w="680" w:type="dxa"/>
            <w:tcBorders>
              <w:top w:val="single" w:sz="4" w:space="0" w:color="auto"/>
              <w:left w:val="single" w:sz="4" w:space="0" w:color="auto"/>
              <w:bottom w:val="single" w:sz="4" w:space="0" w:color="auto"/>
              <w:right w:val="single" w:sz="4" w:space="0" w:color="auto"/>
            </w:tcBorders>
            <w:hideMark/>
          </w:tcPr>
          <w:p w14:paraId="76BD5ED7"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r>
    </w:tbl>
    <w:p w14:paraId="4FF35381" w14:textId="1BC9AA53" w:rsidR="000C5717" w:rsidRPr="001D4BBD" w:rsidRDefault="000C5717" w:rsidP="00FD653D">
      <w:pPr>
        <w:rPr>
          <w:rFonts w:eastAsia="TimesNewRoman"/>
        </w:rPr>
      </w:pPr>
    </w:p>
    <w:p w14:paraId="27071EE3" w14:textId="4CB59BC1" w:rsidR="001556CF" w:rsidRPr="001D4BBD" w:rsidRDefault="001556CF" w:rsidP="00EC3E8A">
      <w:pPr>
        <w:pStyle w:val="Heading3"/>
        <w:rPr>
          <w:rFonts w:eastAsia="TimesNewRoman"/>
          <w:lang w:eastAsia="en-GB"/>
        </w:rPr>
      </w:pPr>
      <w:bookmarkStart w:id="3865" w:name="_Toc170301584"/>
      <w:r w:rsidRPr="001D4BBD">
        <w:rPr>
          <w:rFonts w:eastAsia="TimesNewRoman"/>
          <w:lang w:eastAsia="en-GB"/>
        </w:rPr>
        <w:t>15.1.2</w:t>
      </w:r>
      <w:r w:rsidRPr="001D4BBD">
        <w:rPr>
          <w:rFonts w:eastAsia="TimesNewRoman"/>
          <w:lang w:eastAsia="en-GB"/>
        </w:rPr>
        <w:tab/>
        <w:t>Authentication procedure for EAP-AKA' – Authentication is successful - GSM UICC</w:t>
      </w:r>
      <w:bookmarkEnd w:id="3844"/>
      <w:bookmarkEnd w:id="3865"/>
    </w:p>
    <w:p w14:paraId="68DBDEAF" w14:textId="77777777" w:rsidR="00632751" w:rsidRPr="001D4BBD" w:rsidRDefault="00632751" w:rsidP="00632751">
      <w:pPr>
        <w:pStyle w:val="Heading4"/>
      </w:pPr>
      <w:bookmarkStart w:id="3866" w:name="_Toc44962059"/>
      <w:bookmarkStart w:id="3867" w:name="_Toc50983723"/>
      <w:bookmarkStart w:id="3868" w:name="_Toc50985894"/>
      <w:bookmarkStart w:id="3869" w:name="_Toc57113124"/>
      <w:bookmarkStart w:id="3870" w:name="_Toc130991009"/>
      <w:bookmarkStart w:id="3871" w:name="_Toc170301585"/>
      <w:bookmarkStart w:id="3872" w:name="_Toc103688597"/>
      <w:r w:rsidRPr="001D4BBD">
        <w:t>15.1.2.1</w:t>
      </w:r>
      <w:r w:rsidRPr="001D4BBD">
        <w:tab/>
        <w:t>Definition and applicability</w:t>
      </w:r>
      <w:bookmarkEnd w:id="3866"/>
      <w:bookmarkEnd w:id="3867"/>
      <w:bookmarkEnd w:id="3868"/>
      <w:bookmarkEnd w:id="3869"/>
      <w:bookmarkEnd w:id="3870"/>
      <w:bookmarkEnd w:id="3871"/>
    </w:p>
    <w:p w14:paraId="55FACE18" w14:textId="77777777" w:rsidR="00632751" w:rsidRPr="001D4BBD" w:rsidRDefault="00632751" w:rsidP="00632751">
      <w:bookmarkStart w:id="3873" w:name="_Hlk10455611"/>
      <w:r w:rsidRPr="001D4BBD">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bookmarkEnd w:id="3873"/>
    <w:p w14:paraId="11C1457D" w14:textId="77777777" w:rsidR="00632751" w:rsidRPr="001D4BBD" w:rsidRDefault="00632751" w:rsidP="00632751">
      <w:r w:rsidRPr="001D4BBD">
        <w:t>The 5G NAS security context parameters from a full native 5G NAS security context shall be stored on the USIM if the corresponding file is present on the USIM as specified in TS 31.102 [19]. If the corresponding file is not present on the USIM, this 5GMM parameters is stored in a non-volatile memory in the ME together with the SUPI from the USIM.</w:t>
      </w:r>
    </w:p>
    <w:p w14:paraId="3E938CED" w14:textId="7535A1D1" w:rsidR="00632751" w:rsidRPr="001D4BBD" w:rsidRDefault="00632751" w:rsidP="00632751">
      <w:r w:rsidRPr="001D4BBD">
        <w:t xml:space="preserve">During the authentication procedure if the USIM computes a Kc (i.e. GPRS Kc) from CK and IK using </w:t>
      </w:r>
      <w:bookmarkStart w:id="3874" w:name="_Hlk9961341"/>
      <w:r w:rsidRPr="001D4BBD">
        <w:t xml:space="preserve">conversion function </w:t>
      </w:r>
      <w:bookmarkEnd w:id="3874"/>
      <w:r w:rsidRPr="001D4BBD">
        <w:t>c3 as described in TS 33.102 </w:t>
      </w:r>
      <w:bookmarkStart w:id="3875" w:name="MCCQCTEMPBM_00001028"/>
      <w:r w:rsidRPr="001D4BBD">
        <w:fldChar w:fldCharType="begin"/>
      </w:r>
      <w:r w:rsidRPr="001D4BBD">
        <w:instrText xml:space="preserve"> REF _Ref143025321 \r \h  \* MERGEFORMAT </w:instrText>
      </w:r>
      <w:r w:rsidRPr="001D4BBD">
        <w:fldChar w:fldCharType="separate"/>
      </w:r>
      <w:r w:rsidRPr="001D4BBD">
        <w:t>[53]</w:t>
      </w:r>
      <w:r w:rsidRPr="001D4BBD">
        <w:fldChar w:fldCharType="end"/>
      </w:r>
      <w:bookmarkEnd w:id="3875"/>
      <w:r w:rsidRPr="001D4BBD">
        <w:t>, and sends it to the ME, then the ME shall ignore such GPRS Kc and not store the GPRS Kc on USIM or in ME.</w:t>
      </w:r>
    </w:p>
    <w:p w14:paraId="3D9222A2" w14:textId="77777777" w:rsidR="00632751" w:rsidRPr="001D4BBD" w:rsidRDefault="00632751" w:rsidP="00632751">
      <w:pPr>
        <w:pStyle w:val="Heading4"/>
      </w:pPr>
      <w:bookmarkStart w:id="3876" w:name="_Toc44962060"/>
      <w:bookmarkStart w:id="3877" w:name="_Toc50983724"/>
      <w:bookmarkStart w:id="3878" w:name="_Toc50985895"/>
      <w:bookmarkStart w:id="3879" w:name="_Toc57113125"/>
      <w:bookmarkStart w:id="3880" w:name="_Toc130991010"/>
      <w:bookmarkStart w:id="3881" w:name="_Toc170301586"/>
      <w:r w:rsidRPr="001D4BBD">
        <w:t>15.1.2.2</w:t>
      </w:r>
      <w:r w:rsidRPr="001D4BBD">
        <w:tab/>
        <w:t>Conformance requirement</w:t>
      </w:r>
      <w:bookmarkEnd w:id="3876"/>
      <w:bookmarkEnd w:id="3877"/>
      <w:bookmarkEnd w:id="3878"/>
      <w:bookmarkEnd w:id="3879"/>
      <w:bookmarkEnd w:id="3880"/>
      <w:bookmarkEnd w:id="3881"/>
    </w:p>
    <w:p w14:paraId="2A478615" w14:textId="54C00F75" w:rsidR="00632751" w:rsidRPr="001D4BBD" w:rsidRDefault="00632751" w:rsidP="00632751">
      <w:pPr>
        <w:overflowPunct w:val="0"/>
        <w:autoSpaceDE w:val="0"/>
        <w:autoSpaceDN w:val="0"/>
        <w:adjustRightInd w:val="0"/>
        <w:ind w:left="567" w:hanging="567"/>
        <w:textAlignment w:val="baseline"/>
      </w:pPr>
      <w:bookmarkStart w:id="3882" w:name="_Hlk805814"/>
      <w:bookmarkStart w:id="3883" w:name="_Hlk724264"/>
      <w:r w:rsidRPr="001D4BBD">
        <w:t>CR</w:t>
      </w:r>
      <w:r w:rsidR="007A4C1E" w:rsidRPr="001D4BBD">
        <w:t> </w:t>
      </w:r>
      <w:r w:rsidRPr="001D4BBD">
        <w:t>1</w:t>
      </w:r>
      <w:r w:rsidRPr="001D4BBD">
        <w:tab/>
        <w:t>The ME shall ignore the GPRS Kc and not store the GPRS Kc on USIM if the USIM computes a Kc (i.e. GPRS Kc) from CK and IK using conversion function c3 as described in TS 33.102</w:t>
      </w:r>
      <w:bookmarkEnd w:id="3882"/>
      <w:bookmarkEnd w:id="3883"/>
      <w:r w:rsidRPr="001D4BBD">
        <w:t> </w:t>
      </w:r>
      <w:bookmarkStart w:id="3884" w:name="MCCQCTEMPBM_00001029"/>
      <w:r w:rsidRPr="001D4BBD">
        <w:fldChar w:fldCharType="begin"/>
      </w:r>
      <w:r w:rsidRPr="001D4BBD">
        <w:instrText xml:space="preserve"> REF _Ref143025321 \r \h  \* MERGEFORMAT </w:instrText>
      </w:r>
      <w:r w:rsidRPr="001D4BBD">
        <w:fldChar w:fldCharType="separate"/>
      </w:r>
      <w:r w:rsidRPr="001D4BBD">
        <w:t>[53]</w:t>
      </w:r>
      <w:r w:rsidRPr="001D4BBD">
        <w:fldChar w:fldCharType="end"/>
      </w:r>
      <w:bookmarkEnd w:id="3884"/>
      <w:r w:rsidRPr="001D4BBD">
        <w:t>.</w:t>
      </w:r>
    </w:p>
    <w:p w14:paraId="14EF9651" w14:textId="6C47D898" w:rsidR="00632751" w:rsidRPr="001D4BBD" w:rsidRDefault="00632751" w:rsidP="00632751">
      <w:pPr>
        <w:overflowPunct w:val="0"/>
        <w:autoSpaceDE w:val="0"/>
        <w:autoSpaceDN w:val="0"/>
        <w:adjustRightInd w:val="0"/>
        <w:ind w:left="567" w:hanging="567"/>
        <w:textAlignment w:val="baseline"/>
      </w:pPr>
      <w:r w:rsidRPr="001D4BBD">
        <w:t>CR</w:t>
      </w:r>
      <w:r w:rsidR="007A4C1E" w:rsidRPr="001D4BBD">
        <w:t> </w:t>
      </w:r>
      <w:r w:rsidRPr="001D4BBD">
        <w:t>2</w:t>
      </w:r>
      <w:r w:rsidRPr="001D4BBD">
        <w:tab/>
        <w:t>The ME shall ignore the GPRS Kc and not store the GPRS Kc in ME if the USIM computes a Kc (i.e. GPRS Kc) from CK and IK using conversion function c3 as described in TS 33.102 </w:t>
      </w:r>
      <w:bookmarkStart w:id="3885" w:name="MCCQCTEMPBM_00001030"/>
      <w:r w:rsidRPr="001D4BBD">
        <w:fldChar w:fldCharType="begin"/>
      </w:r>
      <w:r w:rsidRPr="001D4BBD">
        <w:instrText xml:space="preserve"> REF _Ref143025321 \r \h  \* MERGEFORMAT </w:instrText>
      </w:r>
      <w:r w:rsidRPr="001D4BBD">
        <w:fldChar w:fldCharType="separate"/>
      </w:r>
      <w:r w:rsidRPr="001D4BBD">
        <w:t>[53]</w:t>
      </w:r>
      <w:r w:rsidRPr="001D4BBD">
        <w:fldChar w:fldCharType="end"/>
      </w:r>
      <w:bookmarkEnd w:id="3885"/>
      <w:r w:rsidRPr="001D4BBD">
        <w:t>.</w:t>
      </w:r>
    </w:p>
    <w:p w14:paraId="46666E3A" w14:textId="77777777" w:rsidR="00632751" w:rsidRPr="001D4BBD" w:rsidRDefault="00632751" w:rsidP="00632751">
      <w:pPr>
        <w:ind w:left="567" w:hanging="567"/>
      </w:pPr>
      <w:r w:rsidRPr="001D4BBD">
        <w:t>CR 3</w:t>
      </w:r>
      <w:r w:rsidRPr="001D4BBD">
        <w:tab/>
        <w:t>If Service n°122 and Service n°123 are not available on the USIM, the 5GS 3GPP access NAS security context parameters and the 5G authentication keys shall be stored in the non-volatile memory of the ME.</w:t>
      </w:r>
    </w:p>
    <w:p w14:paraId="629F87E0" w14:textId="77777777" w:rsidR="00632751" w:rsidRPr="001D4BBD" w:rsidRDefault="00632751" w:rsidP="00632751">
      <w:pPr>
        <w:pStyle w:val="B10"/>
      </w:pPr>
      <w:bookmarkStart w:id="3886" w:name="_Hlk9528002"/>
      <w:r w:rsidRPr="001D4BBD">
        <w:t>Reference:</w:t>
      </w:r>
    </w:p>
    <w:p w14:paraId="1D2C904B" w14:textId="75A4310D" w:rsidR="00632751" w:rsidRPr="001D4BBD" w:rsidRDefault="00632751" w:rsidP="00632751">
      <w:pPr>
        <w:pStyle w:val="B10"/>
        <w:ind w:left="852"/>
      </w:pPr>
      <w:r w:rsidRPr="001D4BBD">
        <w:t>-</w:t>
      </w:r>
      <w:r w:rsidRPr="001D4BBD">
        <w:tab/>
        <w:t xml:space="preserve">TS 33.501 [24], </w:t>
      </w:r>
      <w:r w:rsidR="00523917" w:rsidRPr="001D4BBD">
        <w:t>clause</w:t>
      </w:r>
      <w:r w:rsidR="00523917">
        <w:t> </w:t>
      </w:r>
      <w:r w:rsidR="00523917" w:rsidRPr="001D4BBD">
        <w:t>6</w:t>
      </w:r>
      <w:r w:rsidRPr="001D4BBD">
        <w:t>.1.3.1;</w:t>
      </w:r>
    </w:p>
    <w:p w14:paraId="51A840A5" w14:textId="5CF6521A" w:rsidR="00632751" w:rsidRPr="001D4BBD" w:rsidRDefault="00632751" w:rsidP="00632751">
      <w:pPr>
        <w:pStyle w:val="B10"/>
        <w:ind w:left="852"/>
      </w:pPr>
      <w:r w:rsidRPr="001D4BBD">
        <w:t>-</w:t>
      </w:r>
      <w:r w:rsidRPr="001D4BBD">
        <w:tab/>
        <w:t xml:space="preserve">TS 24.501 [25], </w:t>
      </w:r>
      <w:r w:rsidR="00523917" w:rsidRPr="001D4BBD">
        <w:t>clause</w:t>
      </w:r>
      <w:r w:rsidR="00523917">
        <w:t> </w:t>
      </w:r>
      <w:r w:rsidR="00523917" w:rsidRPr="001D4BBD">
        <w:t>5</w:t>
      </w:r>
      <w:r w:rsidRPr="001D4BBD">
        <w:t>.4.1.2 and Annex C.</w:t>
      </w:r>
    </w:p>
    <w:p w14:paraId="3EC4EB02" w14:textId="77777777" w:rsidR="00632751" w:rsidRPr="001D4BBD" w:rsidRDefault="00632751" w:rsidP="00632751">
      <w:pPr>
        <w:pStyle w:val="Heading4"/>
      </w:pPr>
      <w:bookmarkStart w:id="3887" w:name="_Toc44962061"/>
      <w:bookmarkStart w:id="3888" w:name="_Toc50983725"/>
      <w:bookmarkStart w:id="3889" w:name="_Toc50985896"/>
      <w:bookmarkStart w:id="3890" w:name="_Toc57113126"/>
      <w:bookmarkStart w:id="3891" w:name="_Toc130991011"/>
      <w:bookmarkStart w:id="3892" w:name="_Toc170301587"/>
      <w:r w:rsidRPr="001D4BBD">
        <w:t>15.1.2.3</w:t>
      </w:r>
      <w:r w:rsidRPr="001D4BBD">
        <w:tab/>
        <w:t>Test purpose</w:t>
      </w:r>
      <w:bookmarkEnd w:id="3887"/>
      <w:bookmarkEnd w:id="3888"/>
      <w:bookmarkEnd w:id="3889"/>
      <w:bookmarkEnd w:id="3890"/>
      <w:bookmarkEnd w:id="3891"/>
      <w:bookmarkEnd w:id="3892"/>
    </w:p>
    <w:p w14:paraId="2378893D" w14:textId="77777777" w:rsidR="00632751" w:rsidRPr="001D4BBD" w:rsidRDefault="00632751" w:rsidP="00632751">
      <w:pPr>
        <w:overflowPunct w:val="0"/>
        <w:autoSpaceDE w:val="0"/>
        <w:autoSpaceDN w:val="0"/>
        <w:adjustRightInd w:val="0"/>
        <w:textAlignment w:val="baseline"/>
      </w:pPr>
      <w:r w:rsidRPr="001D4BBD">
        <w:t>The purpose of this test is to verify that:</w:t>
      </w:r>
    </w:p>
    <w:p w14:paraId="1167F447" w14:textId="77777777" w:rsidR="00DF001A" w:rsidRPr="001D4BBD" w:rsidRDefault="00632751" w:rsidP="005C650F">
      <w:pPr>
        <w:pStyle w:val="ListParagraph"/>
        <w:numPr>
          <w:ilvl w:val="0"/>
          <w:numId w:val="41"/>
        </w:numPr>
        <w:ind w:left="714" w:hanging="357"/>
        <w:contextualSpacing w:val="0"/>
      </w:pPr>
      <w:bookmarkStart w:id="3893" w:name="MCCQCTEMPBM_00001258"/>
      <w:bookmarkEnd w:id="3886"/>
      <w:r w:rsidRPr="001D4BBD">
        <w:t xml:space="preserve">the ME will ignore the GPRS Kc and will not store the GPRS Kc on USIM or in ME when </w:t>
      </w:r>
      <w:bookmarkStart w:id="3894" w:name="_Hlk9961297"/>
      <w:r w:rsidRPr="001D4BBD">
        <w:t>the USIM computes a Kc (i.e. GPRS Kc) from CK and IK</w:t>
      </w:r>
      <w:bookmarkEnd w:id="3894"/>
      <w:r w:rsidRPr="001D4BBD">
        <w:t>.</w:t>
      </w:r>
    </w:p>
    <w:p w14:paraId="41BABD5D" w14:textId="09D0834D" w:rsidR="00632751" w:rsidRPr="001D4BBD" w:rsidRDefault="00632751" w:rsidP="005C650F">
      <w:pPr>
        <w:pStyle w:val="ListParagraph"/>
        <w:numPr>
          <w:ilvl w:val="0"/>
          <w:numId w:val="41"/>
        </w:numPr>
      </w:pPr>
      <w:bookmarkStart w:id="3895" w:name="MCCQCTEMPBM_00001259"/>
      <w:bookmarkEnd w:id="3893"/>
      <w:r w:rsidRPr="001D4BBD">
        <w:t>the ME stores the 5GS 3GPP access NAS security context parameters and the 5G authentication keys inside the ME non-volatile memory when Service n°122 and Service n°123 are not available on the USIM.</w:t>
      </w:r>
    </w:p>
    <w:p w14:paraId="33FF795E" w14:textId="77777777" w:rsidR="00632751" w:rsidRPr="001D4BBD" w:rsidRDefault="00632751" w:rsidP="00632751">
      <w:pPr>
        <w:pStyle w:val="Heading4"/>
      </w:pPr>
      <w:bookmarkStart w:id="3896" w:name="_Toc44962062"/>
      <w:bookmarkStart w:id="3897" w:name="_Toc50983726"/>
      <w:bookmarkStart w:id="3898" w:name="_Toc50985897"/>
      <w:bookmarkStart w:id="3899" w:name="_Toc57113127"/>
      <w:bookmarkStart w:id="3900" w:name="_Toc130991012"/>
      <w:bookmarkStart w:id="3901" w:name="_Toc170301588"/>
      <w:bookmarkEnd w:id="3895"/>
      <w:r w:rsidRPr="001D4BBD">
        <w:t>15.1.2.4</w:t>
      </w:r>
      <w:r w:rsidRPr="001D4BBD">
        <w:tab/>
        <w:t>Method of test</w:t>
      </w:r>
      <w:bookmarkEnd w:id="3896"/>
      <w:bookmarkEnd w:id="3897"/>
      <w:bookmarkEnd w:id="3898"/>
      <w:bookmarkEnd w:id="3899"/>
      <w:bookmarkEnd w:id="3900"/>
      <w:bookmarkEnd w:id="3901"/>
    </w:p>
    <w:p w14:paraId="6ADFEA28" w14:textId="77777777" w:rsidR="00632751" w:rsidRPr="001D4BBD" w:rsidRDefault="00632751" w:rsidP="00632751">
      <w:pPr>
        <w:pStyle w:val="Heading5"/>
      </w:pPr>
      <w:bookmarkStart w:id="3902" w:name="_Toc44962063"/>
      <w:bookmarkStart w:id="3903" w:name="_Toc50983727"/>
      <w:bookmarkStart w:id="3904" w:name="_Toc50985898"/>
      <w:bookmarkStart w:id="3905" w:name="_Toc57113128"/>
      <w:bookmarkStart w:id="3906" w:name="_Toc130991013"/>
      <w:bookmarkStart w:id="3907" w:name="_Toc170301589"/>
      <w:r w:rsidRPr="001D4BBD">
        <w:t>15.1.2.4.1</w:t>
      </w:r>
      <w:r w:rsidRPr="001D4BBD">
        <w:tab/>
        <w:t>Initial conditions</w:t>
      </w:r>
      <w:bookmarkEnd w:id="3902"/>
      <w:bookmarkEnd w:id="3903"/>
      <w:bookmarkEnd w:id="3904"/>
      <w:bookmarkEnd w:id="3905"/>
      <w:bookmarkEnd w:id="3906"/>
      <w:bookmarkEnd w:id="3907"/>
    </w:p>
    <w:p w14:paraId="3599D12A" w14:textId="4C031BC5" w:rsidR="00EB7955" w:rsidRPr="001D4BBD" w:rsidRDefault="00EB7955" w:rsidP="00632751">
      <w:pPr>
        <w:rPr>
          <w:lang w:eastAsia="en-GB"/>
        </w:rPr>
      </w:pPr>
      <w:r w:rsidRPr="001D4BBD">
        <w:rPr>
          <w:lang w:eastAsia="en-GB"/>
        </w:rPr>
        <w:t xml:space="preserve">The values of the 5G-NR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9 of the present document are used.</w:t>
      </w:r>
    </w:p>
    <w:p w14:paraId="2B26E6A9" w14:textId="1056A534" w:rsidR="00632751" w:rsidRPr="001D4BBD" w:rsidRDefault="00632751" w:rsidP="00632751">
      <w:r w:rsidRPr="001D4BBD">
        <w:t xml:space="preserve">The </w:t>
      </w:r>
      <w:r w:rsidR="00EB7955" w:rsidRPr="001D4BBD">
        <w:t>TT (</w:t>
      </w:r>
      <w:r w:rsidRPr="001D4BBD">
        <w:t>NG-SS</w:t>
      </w:r>
      <w:r w:rsidR="00EB7955" w:rsidRPr="001D4BBD">
        <w:t>)</w:t>
      </w:r>
      <w:r w:rsidRPr="001D4BBD">
        <w:t xml:space="preserve"> transmits on the BCCH, with the following network parameters:</w:t>
      </w:r>
    </w:p>
    <w:p w14:paraId="0E6BAB0D" w14:textId="77777777" w:rsidR="00632751" w:rsidRPr="001D4BBD" w:rsidRDefault="00632751" w:rsidP="00632751">
      <w:pPr>
        <w:pStyle w:val="B10"/>
      </w:pPr>
      <w:r w:rsidRPr="001D4BBD">
        <w:t>-</w:t>
      </w:r>
      <w:r w:rsidRPr="001D4BBD">
        <w:tab/>
        <w:t>TAI (MCC/MNC/TAC):</w:t>
      </w:r>
      <w:r w:rsidRPr="001D4BBD">
        <w:tab/>
        <w:t>244/083/000001.</w:t>
      </w:r>
    </w:p>
    <w:p w14:paraId="538DDA67" w14:textId="77777777" w:rsidR="00632751" w:rsidRPr="001D4BBD" w:rsidRDefault="00632751" w:rsidP="00632751">
      <w:pPr>
        <w:pStyle w:val="B10"/>
      </w:pPr>
      <w:r w:rsidRPr="001D4BBD">
        <w:t>-</w:t>
      </w:r>
      <w:r w:rsidRPr="001D4BBD">
        <w:tab/>
        <w:t>Access control:</w:t>
      </w:r>
      <w:r w:rsidRPr="001D4BBD">
        <w:tab/>
        <w:t>unrestricted.</w:t>
      </w:r>
    </w:p>
    <w:p w14:paraId="4CB1C72F" w14:textId="7EC1027B" w:rsidR="00EB7955" w:rsidRPr="001D4BBD" w:rsidRDefault="00EB7955" w:rsidP="00EB7955">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229F17FA" w14:textId="77777777" w:rsidR="00632751" w:rsidRPr="001D4BBD" w:rsidRDefault="00632751" w:rsidP="00632751">
      <w:pPr>
        <w:pStyle w:val="Heading5"/>
        <w:rPr>
          <w:rFonts w:eastAsiaTheme="majorEastAsia"/>
        </w:rPr>
      </w:pPr>
      <w:bookmarkStart w:id="3908" w:name="_Toc170301590"/>
      <w:bookmarkStart w:id="3909" w:name="MCCQCTEMPBM_00000515"/>
      <w:r w:rsidRPr="001D4BBD">
        <w:rPr>
          <w:rFonts w:eastAsiaTheme="majorEastAsia"/>
        </w:rPr>
        <w:t>15.1.2.4.2</w:t>
      </w:r>
      <w:r w:rsidRPr="001D4BBD">
        <w:rPr>
          <w:rFonts w:eastAsiaTheme="majorEastAsia"/>
        </w:rPr>
        <w:tab/>
        <w:t>Procedure</w:t>
      </w:r>
      <w:bookmarkEnd w:id="3908"/>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632751" w:rsidRPr="001D4BBD" w14:paraId="05D9F120" w14:textId="77777777" w:rsidTr="005C650F">
        <w:trPr>
          <w:cantSplit/>
          <w:trHeight w:val="20"/>
          <w:tblHeader/>
        </w:trPr>
        <w:tc>
          <w:tcPr>
            <w:tcW w:w="280" w:type="pct"/>
            <w:tcBorders>
              <w:bottom w:val="single" w:sz="4" w:space="0" w:color="auto"/>
            </w:tcBorders>
            <w:shd w:val="clear" w:color="auto" w:fill="D9D9D9"/>
            <w:hideMark/>
          </w:tcPr>
          <w:bookmarkEnd w:id="3909"/>
          <w:p w14:paraId="4C6796FB" w14:textId="77777777" w:rsidR="00632751" w:rsidRPr="001D4BBD" w:rsidRDefault="00632751" w:rsidP="00632751">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3D17E7C3" w14:textId="77777777" w:rsidR="00632751" w:rsidRPr="001D4BBD" w:rsidRDefault="00632751" w:rsidP="00632751">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5922EFBE" w14:textId="77777777" w:rsidR="00632751" w:rsidRPr="001D4BBD" w:rsidRDefault="00632751" w:rsidP="00632751">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2C5425F0" w14:textId="77777777" w:rsidR="00632751" w:rsidRPr="001D4BBD" w:rsidRDefault="00632751" w:rsidP="00632751">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334040D4" w14:textId="77777777" w:rsidR="00632751" w:rsidRPr="001D4BBD" w:rsidRDefault="00632751" w:rsidP="00632751">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4303DA49" w14:textId="77777777" w:rsidR="00632751" w:rsidRPr="001D4BBD" w:rsidRDefault="00632751" w:rsidP="00632751">
            <w:pPr>
              <w:pStyle w:val="TAH"/>
              <w:rPr>
                <w:rFonts w:eastAsia="Calibri"/>
                <w:lang w:val="en-US" w:eastAsia="de-DE"/>
              </w:rPr>
            </w:pPr>
            <w:r w:rsidRPr="001D4BBD">
              <w:rPr>
                <w:rFonts w:eastAsia="Calibri"/>
                <w:lang w:val="en-US" w:eastAsia="de-DE"/>
              </w:rPr>
              <w:t>SA</w:t>
            </w:r>
          </w:p>
        </w:tc>
      </w:tr>
      <w:tr w:rsidR="00632751" w:rsidRPr="001D4BBD" w14:paraId="0882F27E" w14:textId="77777777" w:rsidTr="005C650F">
        <w:trPr>
          <w:cantSplit/>
          <w:trHeight w:val="20"/>
        </w:trPr>
        <w:tc>
          <w:tcPr>
            <w:tcW w:w="280" w:type="pct"/>
            <w:tcBorders>
              <w:bottom w:val="single" w:sz="4" w:space="0" w:color="auto"/>
            </w:tcBorders>
          </w:tcPr>
          <w:p w14:paraId="1503FA7F" w14:textId="77777777" w:rsidR="00632751" w:rsidRPr="001D4BBD" w:rsidRDefault="00632751" w:rsidP="00632751">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54AD9182" w14:textId="77777777" w:rsidR="00632751" w:rsidRPr="001D4BBD" w:rsidRDefault="00632751" w:rsidP="00632751">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21B40AFC" w14:textId="77777777" w:rsidR="00632751" w:rsidRPr="001D4BBD" w:rsidRDefault="00632751" w:rsidP="00632751">
            <w:pPr>
              <w:pStyle w:val="TAL"/>
              <w:rPr>
                <w:rFonts w:eastAsia="SimSun" w:cs="Arial"/>
                <w:szCs w:val="18"/>
                <w:lang w:eastAsia="de-DE"/>
              </w:rPr>
            </w:pPr>
            <w:r w:rsidRPr="001D4BBD">
              <w:t>NG-SS Cell is powered up</w:t>
            </w:r>
          </w:p>
        </w:tc>
        <w:tc>
          <w:tcPr>
            <w:tcW w:w="1727" w:type="pct"/>
            <w:tcBorders>
              <w:bottom w:val="single" w:sz="4" w:space="0" w:color="auto"/>
            </w:tcBorders>
          </w:tcPr>
          <w:p w14:paraId="13162876" w14:textId="77777777" w:rsidR="00632751" w:rsidRPr="001D4BBD" w:rsidRDefault="00632751" w:rsidP="00632751">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auto"/>
            </w:tcBorders>
          </w:tcPr>
          <w:p w14:paraId="541AF236"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28CAD610" w14:textId="77777777" w:rsidR="00632751" w:rsidRPr="001D4BBD" w:rsidRDefault="00632751" w:rsidP="00632751">
            <w:pPr>
              <w:pStyle w:val="TAC"/>
              <w:rPr>
                <w:rFonts w:eastAsia="SimSun"/>
                <w:lang w:eastAsia="de-DE"/>
              </w:rPr>
            </w:pPr>
          </w:p>
        </w:tc>
      </w:tr>
      <w:tr w:rsidR="00632751" w:rsidRPr="001D4BBD" w14:paraId="5B55DF90" w14:textId="77777777" w:rsidTr="005C650F">
        <w:trPr>
          <w:cantSplit/>
          <w:trHeight w:val="20"/>
        </w:trPr>
        <w:tc>
          <w:tcPr>
            <w:tcW w:w="280" w:type="pct"/>
            <w:tcBorders>
              <w:top w:val="single" w:sz="4" w:space="0" w:color="auto"/>
              <w:bottom w:val="single" w:sz="4" w:space="0" w:color="auto"/>
            </w:tcBorders>
          </w:tcPr>
          <w:p w14:paraId="229D749D" w14:textId="77777777" w:rsidR="00632751" w:rsidRPr="001D4BBD" w:rsidRDefault="00632751" w:rsidP="00632751">
            <w:pPr>
              <w:pStyle w:val="TAC"/>
              <w:rPr>
                <w:rFonts w:eastAsia="SimSun"/>
                <w:lang w:eastAsia="ja-JP"/>
              </w:rPr>
            </w:pPr>
          </w:p>
        </w:tc>
        <w:tc>
          <w:tcPr>
            <w:tcW w:w="560" w:type="pct"/>
            <w:tcBorders>
              <w:top w:val="single" w:sz="4" w:space="0" w:color="auto"/>
              <w:bottom w:val="single" w:sz="4" w:space="0" w:color="auto"/>
            </w:tcBorders>
          </w:tcPr>
          <w:p w14:paraId="0D8F5E4A" w14:textId="77777777" w:rsidR="00632751" w:rsidRPr="001D4BBD" w:rsidRDefault="00632751" w:rsidP="00632751">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5020F9A6" w14:textId="2BEB8D33" w:rsidR="00632751" w:rsidRPr="001D4BBD" w:rsidRDefault="00E63759" w:rsidP="00632751">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1C163B0F" w14:textId="77777777" w:rsidR="00632751" w:rsidRPr="001D4BBD" w:rsidRDefault="00632751" w:rsidP="00632751">
            <w:pPr>
              <w:pStyle w:val="TAL"/>
              <w:rPr>
                <w:rFonts w:eastAsia="SimSun" w:cs="Arial"/>
                <w:szCs w:val="18"/>
                <w:lang w:eastAsia="de-DE"/>
              </w:rPr>
            </w:pPr>
          </w:p>
        </w:tc>
        <w:tc>
          <w:tcPr>
            <w:tcW w:w="328" w:type="pct"/>
            <w:tcBorders>
              <w:top w:val="single" w:sz="4" w:space="0" w:color="auto"/>
              <w:bottom w:val="single" w:sz="4" w:space="0" w:color="auto"/>
            </w:tcBorders>
          </w:tcPr>
          <w:p w14:paraId="1BE47B8E" w14:textId="77777777" w:rsidR="00632751" w:rsidRPr="001D4BBD" w:rsidRDefault="00632751" w:rsidP="00632751">
            <w:pPr>
              <w:pStyle w:val="TAC"/>
              <w:rPr>
                <w:rFonts w:eastAsia="SimSun"/>
                <w:lang w:eastAsia="de-DE"/>
              </w:rPr>
            </w:pPr>
          </w:p>
        </w:tc>
        <w:tc>
          <w:tcPr>
            <w:tcW w:w="327" w:type="pct"/>
            <w:tcBorders>
              <w:top w:val="single" w:sz="4" w:space="0" w:color="auto"/>
              <w:bottom w:val="single" w:sz="4" w:space="0" w:color="auto"/>
            </w:tcBorders>
          </w:tcPr>
          <w:p w14:paraId="2764A68B" w14:textId="77777777" w:rsidR="00632751" w:rsidRPr="001D4BBD" w:rsidRDefault="00632751" w:rsidP="00632751">
            <w:pPr>
              <w:pStyle w:val="TAC"/>
              <w:rPr>
                <w:rFonts w:eastAsia="SimSun"/>
                <w:lang w:eastAsia="de-DE"/>
              </w:rPr>
            </w:pPr>
          </w:p>
        </w:tc>
      </w:tr>
      <w:tr w:rsidR="00632751" w:rsidRPr="001D4BBD" w:rsidDel="00E5388C" w14:paraId="3A5907FD" w14:textId="77777777" w:rsidTr="00632751">
        <w:trPr>
          <w:cantSplit/>
          <w:trHeight w:val="20"/>
        </w:trPr>
        <w:tc>
          <w:tcPr>
            <w:tcW w:w="280" w:type="pct"/>
          </w:tcPr>
          <w:p w14:paraId="086E7294" w14:textId="77777777" w:rsidR="00632751" w:rsidRPr="001D4BBD" w:rsidDel="00E5388C" w:rsidRDefault="00632751" w:rsidP="00632751">
            <w:pPr>
              <w:pStyle w:val="TAC"/>
              <w:rPr>
                <w:rFonts w:eastAsia="SimSun"/>
                <w:lang w:eastAsia="ja-JP"/>
              </w:rPr>
            </w:pPr>
            <w:r w:rsidRPr="001D4BBD">
              <w:rPr>
                <w:rFonts w:eastAsia="SimSun"/>
                <w:lang w:eastAsia="ja-JP"/>
              </w:rPr>
              <w:t>2</w:t>
            </w:r>
          </w:p>
        </w:tc>
        <w:tc>
          <w:tcPr>
            <w:tcW w:w="560" w:type="pct"/>
          </w:tcPr>
          <w:p w14:paraId="102E5463" w14:textId="77777777" w:rsidR="00632751" w:rsidRPr="001D4BBD" w:rsidDel="00E5388C" w:rsidRDefault="00632751" w:rsidP="00632751">
            <w:pPr>
              <w:pStyle w:val="TAC"/>
              <w:rPr>
                <w:rFonts w:eastAsia="SimSun"/>
                <w:lang w:eastAsia="ja-JP"/>
              </w:rPr>
            </w:pPr>
            <w:r w:rsidRPr="001D4BBD">
              <w:rPr>
                <w:rFonts w:eastAsia="SimSun"/>
                <w:lang w:eastAsia="ja-JP"/>
              </w:rPr>
              <w:t>UE&lt;&gt;TT</w:t>
            </w:r>
          </w:p>
        </w:tc>
        <w:tc>
          <w:tcPr>
            <w:tcW w:w="1778" w:type="pct"/>
          </w:tcPr>
          <w:p w14:paraId="5C680B6B" w14:textId="77777777" w:rsidR="00632751" w:rsidRPr="001D4BBD" w:rsidDel="00E5388C" w:rsidRDefault="00632751" w:rsidP="00632751">
            <w:pPr>
              <w:pStyle w:val="TAL"/>
              <w:rPr>
                <w:rFonts w:eastAsia="SimSun"/>
                <w:lang w:eastAsia="de-DE"/>
              </w:rPr>
            </w:pPr>
            <w:r w:rsidRPr="001D4BBD">
              <w:rPr>
                <w:rFonts w:eastAsia="SimSun"/>
                <w:lang w:eastAsia="de-DE"/>
              </w:rPr>
              <w:t>UE camps on NG-SS Cell and establishes RRC connection</w:t>
            </w:r>
          </w:p>
        </w:tc>
        <w:tc>
          <w:tcPr>
            <w:tcW w:w="1727" w:type="pct"/>
          </w:tcPr>
          <w:p w14:paraId="1E8ADD37" w14:textId="77777777" w:rsidR="00632751" w:rsidRPr="001D4BBD" w:rsidDel="00E5388C" w:rsidRDefault="00632751" w:rsidP="00632751">
            <w:pPr>
              <w:pStyle w:val="TAL"/>
              <w:rPr>
                <w:rFonts w:eastAsia="SimSun" w:cs="Arial"/>
                <w:szCs w:val="18"/>
                <w:lang w:eastAsia="de-DE"/>
              </w:rPr>
            </w:pPr>
          </w:p>
        </w:tc>
        <w:tc>
          <w:tcPr>
            <w:tcW w:w="328" w:type="pct"/>
          </w:tcPr>
          <w:p w14:paraId="50555C8C" w14:textId="77777777" w:rsidR="00632751" w:rsidRPr="001D4BBD" w:rsidDel="00E5388C" w:rsidRDefault="00632751" w:rsidP="00632751">
            <w:pPr>
              <w:pStyle w:val="TAC"/>
              <w:rPr>
                <w:rFonts w:eastAsia="SimSun"/>
                <w:lang w:eastAsia="de-DE"/>
              </w:rPr>
            </w:pPr>
          </w:p>
        </w:tc>
        <w:tc>
          <w:tcPr>
            <w:tcW w:w="327" w:type="pct"/>
          </w:tcPr>
          <w:p w14:paraId="75CC5154" w14:textId="77777777" w:rsidR="00632751" w:rsidRPr="001D4BBD" w:rsidDel="00E5388C" w:rsidRDefault="00632751" w:rsidP="00632751">
            <w:pPr>
              <w:pStyle w:val="TAC"/>
              <w:rPr>
                <w:rFonts w:eastAsia="SimSun"/>
                <w:lang w:eastAsia="de-DE"/>
              </w:rPr>
            </w:pPr>
          </w:p>
        </w:tc>
      </w:tr>
      <w:tr w:rsidR="00632751" w:rsidRPr="001D4BBD" w14:paraId="25E0C41E" w14:textId="77777777" w:rsidTr="00632751">
        <w:trPr>
          <w:cantSplit/>
          <w:trHeight w:val="20"/>
        </w:trPr>
        <w:tc>
          <w:tcPr>
            <w:tcW w:w="280" w:type="pct"/>
          </w:tcPr>
          <w:p w14:paraId="04945426" w14:textId="77777777" w:rsidR="00632751" w:rsidRPr="001D4BBD" w:rsidRDefault="00632751" w:rsidP="00632751">
            <w:pPr>
              <w:pStyle w:val="TAC"/>
              <w:rPr>
                <w:rFonts w:eastAsia="SimSun"/>
                <w:lang w:eastAsia="ja-JP"/>
              </w:rPr>
            </w:pPr>
            <w:r w:rsidRPr="001D4BBD">
              <w:rPr>
                <w:rFonts w:eastAsia="SimSun"/>
                <w:lang w:eastAsia="ja-JP"/>
              </w:rPr>
              <w:t>3</w:t>
            </w:r>
          </w:p>
        </w:tc>
        <w:tc>
          <w:tcPr>
            <w:tcW w:w="560" w:type="pct"/>
            <w:tcBorders>
              <w:bottom w:val="single" w:sz="4" w:space="0" w:color="auto"/>
            </w:tcBorders>
          </w:tcPr>
          <w:p w14:paraId="496CE41C"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177E9C0" w14:textId="77777777" w:rsidR="00632751" w:rsidRPr="001D4BBD" w:rsidRDefault="00632751" w:rsidP="00632751">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204F53F4"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1E546C05"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27C0AE05" w14:textId="77777777" w:rsidR="00632751" w:rsidRPr="001D4BBD" w:rsidRDefault="00632751" w:rsidP="00632751">
            <w:pPr>
              <w:pStyle w:val="TAC"/>
              <w:rPr>
                <w:rFonts w:eastAsia="SimSun"/>
                <w:lang w:eastAsia="de-DE"/>
              </w:rPr>
            </w:pPr>
          </w:p>
        </w:tc>
      </w:tr>
      <w:tr w:rsidR="00632751" w:rsidRPr="001D4BBD" w14:paraId="70A0A86F" w14:textId="77777777" w:rsidTr="00632751">
        <w:trPr>
          <w:cantSplit/>
          <w:trHeight w:val="20"/>
        </w:trPr>
        <w:tc>
          <w:tcPr>
            <w:tcW w:w="280" w:type="pct"/>
          </w:tcPr>
          <w:p w14:paraId="3AD0859F" w14:textId="77777777" w:rsidR="00632751" w:rsidRPr="001D4BBD" w:rsidRDefault="00632751" w:rsidP="00632751">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6CA2EC9E" w14:textId="77777777" w:rsidR="00632751" w:rsidRPr="001D4BBD" w:rsidRDefault="00632751" w:rsidP="00632751">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415C4AA8" w14:textId="77777777" w:rsidR="00632751" w:rsidRPr="001D4BBD" w:rsidRDefault="00632751" w:rsidP="00632751">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REGISTRATION REJECT (cause</w:t>
            </w:r>
            <w:r w:rsidRPr="001D4BBD">
              <w:rPr>
                <w:lang w:val="en-US" w:eastAsia="fr-FR"/>
              </w:rPr>
              <w:t>: #13 Roaming not allowed in this tracking area) and release RRC connection</w:t>
            </w:r>
          </w:p>
        </w:tc>
        <w:tc>
          <w:tcPr>
            <w:tcW w:w="1727" w:type="pct"/>
            <w:tcBorders>
              <w:bottom w:val="single" w:sz="4" w:space="0" w:color="auto"/>
            </w:tcBorders>
          </w:tcPr>
          <w:p w14:paraId="0CA8E02F" w14:textId="77777777" w:rsidR="00632751" w:rsidRPr="001D4BBD" w:rsidRDefault="00632751" w:rsidP="00632751">
            <w:pPr>
              <w:pStyle w:val="TAL"/>
              <w:rPr>
                <w:rFonts w:eastAsia="SimSun" w:cs="Arial"/>
                <w:szCs w:val="18"/>
                <w:lang w:eastAsia="de-DE"/>
              </w:rPr>
            </w:pPr>
            <w:r w:rsidRPr="001D4BBD">
              <w:rPr>
                <w:rFonts w:eastAsia="SimSun" w:cs="Arial"/>
                <w:szCs w:val="18"/>
                <w:lang w:eastAsia="de-DE"/>
              </w:rPr>
              <w:t xml:space="preserve">UE shall </w:t>
            </w:r>
            <w:r w:rsidRPr="001D4BBD">
              <w:t>delete 5G-GUTI, last visited registered TAI, TAI list and ngKSI.</w:t>
            </w:r>
          </w:p>
        </w:tc>
        <w:tc>
          <w:tcPr>
            <w:tcW w:w="328" w:type="pct"/>
            <w:tcBorders>
              <w:bottom w:val="single" w:sz="4" w:space="0" w:color="auto"/>
            </w:tcBorders>
          </w:tcPr>
          <w:p w14:paraId="45AD13AF"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1BD90BA6" w14:textId="77777777" w:rsidR="00632751" w:rsidRPr="001D4BBD" w:rsidRDefault="00632751" w:rsidP="00632751">
            <w:pPr>
              <w:pStyle w:val="TAC"/>
              <w:rPr>
                <w:rFonts w:eastAsia="SimSun"/>
                <w:lang w:eastAsia="de-DE"/>
              </w:rPr>
            </w:pPr>
          </w:p>
        </w:tc>
      </w:tr>
      <w:tr w:rsidR="00632751" w:rsidRPr="001D4BBD" w14:paraId="15806980" w14:textId="77777777" w:rsidTr="00632751">
        <w:trPr>
          <w:cantSplit/>
          <w:trHeight w:val="20"/>
        </w:trPr>
        <w:tc>
          <w:tcPr>
            <w:tcW w:w="280" w:type="pct"/>
          </w:tcPr>
          <w:p w14:paraId="5E6A8EF4" w14:textId="77777777" w:rsidR="00632751" w:rsidRPr="001D4BBD" w:rsidRDefault="00632751" w:rsidP="00632751">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38FAFE62" w14:textId="77777777" w:rsidR="00632751" w:rsidRPr="001D4BBD" w:rsidRDefault="00632751" w:rsidP="00632751">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0FFDC3FB" w14:textId="5B732243" w:rsidR="00632751" w:rsidRPr="001D4BBD" w:rsidRDefault="00632751" w:rsidP="00632751">
            <w:pPr>
              <w:pStyle w:val="TAL"/>
              <w:rPr>
                <w:rFonts w:eastAsia="SimSun" w:cs="Arial"/>
                <w:szCs w:val="18"/>
                <w:lang w:eastAsia="de-DE"/>
              </w:rPr>
            </w:pPr>
            <w:r w:rsidRPr="001D4BBD">
              <w:rPr>
                <w:rFonts w:eastAsia="SimSun" w:cs="Arial"/>
                <w:szCs w:val="18"/>
                <w:lang w:eastAsia="de-DE"/>
              </w:rPr>
              <w:t xml:space="preserve">The UE is </w:t>
            </w:r>
            <w:r w:rsidR="000D3F02" w:rsidRPr="001D4BBD">
              <w:rPr>
                <w:rFonts w:eastAsia="SimSun" w:cs="Arial"/>
                <w:szCs w:val="18"/>
                <w:lang w:eastAsia="de-DE"/>
              </w:rPr>
              <w:t>power</w:t>
            </w:r>
            <w:r w:rsidRPr="001D4BBD">
              <w:rPr>
                <w:rFonts w:eastAsia="SimSun" w:cs="Arial"/>
                <w:szCs w:val="18"/>
                <w:lang w:eastAsia="de-DE"/>
              </w:rPr>
              <w:t>ed off and then on again</w:t>
            </w:r>
          </w:p>
        </w:tc>
        <w:tc>
          <w:tcPr>
            <w:tcW w:w="1727" w:type="pct"/>
            <w:tcBorders>
              <w:bottom w:val="single" w:sz="4" w:space="0" w:color="auto"/>
            </w:tcBorders>
          </w:tcPr>
          <w:p w14:paraId="15542783"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587C9053"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3DB9A1C9" w14:textId="77777777" w:rsidR="00632751" w:rsidRPr="001D4BBD" w:rsidRDefault="00632751" w:rsidP="00632751">
            <w:pPr>
              <w:pStyle w:val="TAC"/>
              <w:rPr>
                <w:rFonts w:eastAsia="SimSun"/>
                <w:lang w:eastAsia="de-DE"/>
              </w:rPr>
            </w:pPr>
          </w:p>
        </w:tc>
      </w:tr>
      <w:tr w:rsidR="00632751" w:rsidRPr="001D4BBD" w14:paraId="674B1BEB" w14:textId="77777777" w:rsidTr="00632751">
        <w:trPr>
          <w:cantSplit/>
          <w:trHeight w:val="20"/>
        </w:trPr>
        <w:tc>
          <w:tcPr>
            <w:tcW w:w="280" w:type="pct"/>
          </w:tcPr>
          <w:p w14:paraId="7A5BFFEE" w14:textId="77777777" w:rsidR="00632751" w:rsidRPr="001D4BBD" w:rsidRDefault="00632751" w:rsidP="00632751">
            <w:pPr>
              <w:pStyle w:val="TAC"/>
              <w:rPr>
                <w:rFonts w:eastAsia="SimSun"/>
                <w:lang w:eastAsia="ja-JP"/>
              </w:rPr>
            </w:pPr>
            <w:r w:rsidRPr="001D4BBD">
              <w:rPr>
                <w:rFonts w:eastAsia="SimSun"/>
                <w:lang w:eastAsia="ja-JP"/>
              </w:rPr>
              <w:t>6</w:t>
            </w:r>
          </w:p>
        </w:tc>
        <w:tc>
          <w:tcPr>
            <w:tcW w:w="560" w:type="pct"/>
            <w:tcBorders>
              <w:bottom w:val="single" w:sz="4" w:space="0" w:color="auto"/>
            </w:tcBorders>
          </w:tcPr>
          <w:p w14:paraId="367642A6" w14:textId="77777777" w:rsidR="00632751" w:rsidRPr="001D4BBD" w:rsidRDefault="00632751" w:rsidP="00632751">
            <w:pPr>
              <w:pStyle w:val="TAC"/>
              <w:rPr>
                <w:rFonts w:eastAsia="SimSun"/>
                <w:lang w:eastAsia="ja-JP"/>
              </w:rPr>
            </w:pPr>
            <w:r w:rsidRPr="001D4BBD">
              <w:rPr>
                <w:rFonts w:eastAsia="SimSun"/>
                <w:lang w:eastAsia="ja-JP"/>
              </w:rPr>
              <w:t>UE&lt;&gt;TT</w:t>
            </w:r>
          </w:p>
        </w:tc>
        <w:tc>
          <w:tcPr>
            <w:tcW w:w="1778" w:type="pct"/>
            <w:tcBorders>
              <w:bottom w:val="single" w:sz="4" w:space="0" w:color="auto"/>
            </w:tcBorders>
          </w:tcPr>
          <w:p w14:paraId="71E7B770" w14:textId="77777777" w:rsidR="00632751" w:rsidRPr="001D4BBD" w:rsidRDefault="00632751" w:rsidP="00632751">
            <w:pPr>
              <w:pStyle w:val="TAL"/>
              <w:rPr>
                <w:rFonts w:eastAsia="SimSun" w:cs="Arial"/>
                <w:szCs w:val="18"/>
                <w:lang w:eastAsia="de-DE"/>
              </w:rPr>
            </w:pPr>
            <w:r w:rsidRPr="001D4BBD">
              <w:rPr>
                <w:rFonts w:eastAsia="SimSun"/>
                <w:lang w:eastAsia="de-DE"/>
              </w:rPr>
              <w:t>UE camps on NG-SS Cell and establishes RRC connection</w:t>
            </w:r>
          </w:p>
        </w:tc>
        <w:tc>
          <w:tcPr>
            <w:tcW w:w="1727" w:type="pct"/>
            <w:tcBorders>
              <w:bottom w:val="single" w:sz="4" w:space="0" w:color="auto"/>
            </w:tcBorders>
          </w:tcPr>
          <w:p w14:paraId="61753B6C"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69758243"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5C1330FC" w14:textId="77777777" w:rsidR="00632751" w:rsidRPr="001D4BBD" w:rsidRDefault="00632751" w:rsidP="00632751">
            <w:pPr>
              <w:pStyle w:val="TAC"/>
              <w:rPr>
                <w:rFonts w:eastAsia="SimSun"/>
                <w:lang w:eastAsia="de-DE"/>
              </w:rPr>
            </w:pPr>
          </w:p>
        </w:tc>
      </w:tr>
      <w:tr w:rsidR="00632751" w:rsidRPr="001D4BBD" w14:paraId="525ADC77" w14:textId="77777777" w:rsidTr="00632751">
        <w:trPr>
          <w:cantSplit/>
          <w:trHeight w:val="20"/>
        </w:trPr>
        <w:tc>
          <w:tcPr>
            <w:tcW w:w="280" w:type="pct"/>
          </w:tcPr>
          <w:p w14:paraId="477B078C" w14:textId="77777777" w:rsidR="00632751" w:rsidRPr="001D4BBD" w:rsidRDefault="00632751" w:rsidP="00632751">
            <w:pPr>
              <w:pStyle w:val="TAC"/>
              <w:rPr>
                <w:rFonts w:eastAsia="SimSun"/>
                <w:lang w:eastAsia="ja-JP"/>
              </w:rPr>
            </w:pPr>
            <w:r w:rsidRPr="001D4BBD">
              <w:rPr>
                <w:rFonts w:eastAsia="SimSun"/>
                <w:lang w:eastAsia="ja-JP"/>
              </w:rPr>
              <w:t>7</w:t>
            </w:r>
          </w:p>
        </w:tc>
        <w:tc>
          <w:tcPr>
            <w:tcW w:w="560" w:type="pct"/>
            <w:tcBorders>
              <w:bottom w:val="single" w:sz="4" w:space="0" w:color="auto"/>
            </w:tcBorders>
          </w:tcPr>
          <w:p w14:paraId="55DD6564"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52C0471B" w14:textId="498247D6" w:rsidR="00632751" w:rsidRPr="001D4BBD" w:rsidRDefault="00632751" w:rsidP="00632751">
            <w:pPr>
              <w:pStyle w:val="TAL"/>
              <w:rPr>
                <w:iCs/>
              </w:rPr>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tc>
        <w:tc>
          <w:tcPr>
            <w:tcW w:w="1727" w:type="pct"/>
            <w:tcBorders>
              <w:bottom w:val="single" w:sz="4" w:space="0" w:color="auto"/>
            </w:tcBorders>
          </w:tcPr>
          <w:p w14:paraId="3574C182" w14:textId="77777777" w:rsidR="00632751" w:rsidRPr="001D4BBD" w:rsidRDefault="00632751" w:rsidP="00632751">
            <w:pPr>
              <w:pStyle w:val="TAL"/>
              <w:rPr>
                <w:rFonts w:eastAsia="SimSun" w:cs="Arial"/>
                <w:szCs w:val="18"/>
                <w:lang w:eastAsia="de-DE"/>
              </w:rPr>
            </w:pPr>
            <w:r w:rsidRPr="001D4BBD">
              <w:t xml:space="preserve">UE shall indicate in the </w:t>
            </w:r>
            <w:r w:rsidRPr="001D4BBD">
              <w:rPr>
                <w:iCs/>
              </w:rPr>
              <w:t>REGISTRATION REQUEST</w:t>
            </w:r>
            <w:r w:rsidRPr="001D4BBD">
              <w:t xml:space="preserve"> that no key is available for the NAS key set identifier</w:t>
            </w:r>
          </w:p>
        </w:tc>
        <w:tc>
          <w:tcPr>
            <w:tcW w:w="328" w:type="pct"/>
            <w:tcBorders>
              <w:bottom w:val="single" w:sz="4" w:space="0" w:color="auto"/>
            </w:tcBorders>
          </w:tcPr>
          <w:p w14:paraId="5B3064E0"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6A9ADE9B" w14:textId="77777777" w:rsidR="00632751" w:rsidRPr="001D4BBD" w:rsidRDefault="00632751" w:rsidP="00632751">
            <w:pPr>
              <w:pStyle w:val="TAC"/>
              <w:rPr>
                <w:rFonts w:eastAsia="SimSun"/>
                <w:lang w:eastAsia="de-DE"/>
              </w:rPr>
            </w:pPr>
          </w:p>
        </w:tc>
      </w:tr>
      <w:tr w:rsidR="00632751" w:rsidRPr="001D4BBD" w14:paraId="207B0BC1" w14:textId="77777777" w:rsidTr="00632751">
        <w:trPr>
          <w:cantSplit/>
          <w:trHeight w:val="20"/>
        </w:trPr>
        <w:tc>
          <w:tcPr>
            <w:tcW w:w="280" w:type="pct"/>
            <w:hideMark/>
          </w:tcPr>
          <w:p w14:paraId="02C89A40" w14:textId="77777777" w:rsidR="00632751" w:rsidRPr="001D4BBD" w:rsidRDefault="00632751" w:rsidP="00632751">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64D234A2" w14:textId="77777777" w:rsidR="00632751" w:rsidRPr="001D4BBD" w:rsidRDefault="00632751" w:rsidP="00632751">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6F3A0B36" w14:textId="77777777" w:rsidR="00632751" w:rsidRPr="001D4BBD" w:rsidRDefault="00632751" w:rsidP="00632751">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20CCF7BA" w14:textId="77777777" w:rsidR="00632751" w:rsidRPr="001D4BBD" w:rsidRDefault="00632751" w:rsidP="00632751">
            <w:pPr>
              <w:pStyle w:val="TAL"/>
              <w:rPr>
                <w:lang w:val="x-none"/>
              </w:rPr>
            </w:pPr>
            <w:r w:rsidRPr="001D4BBD">
              <w:rPr>
                <w:lang w:val="en-US"/>
              </w:rPr>
              <w:t xml:space="preserve"> - </w:t>
            </w:r>
            <w:r w:rsidRPr="001D4BBD">
              <w:rPr>
                <w:lang w:val="x-none"/>
              </w:rPr>
              <w:t>EAP message:</w:t>
            </w:r>
            <w:r w:rsidRPr="001D4BBD">
              <w:rPr>
                <w:lang w:val="x-none"/>
              </w:rPr>
              <w:br/>
            </w:r>
            <w:r w:rsidRPr="001D4BBD">
              <w:rPr>
                <w:lang w:val="en-US"/>
              </w:rPr>
              <w:t xml:space="preserve">   - </w:t>
            </w:r>
            <w:r w:rsidRPr="001D4BBD">
              <w:rPr>
                <w:lang w:val="x-none"/>
              </w:rPr>
              <w:t>EAP-request/AKA'</w:t>
            </w:r>
            <w:r w:rsidRPr="001D4BBD">
              <w:rPr>
                <w:lang w:val="x-none"/>
              </w:rPr>
              <w:noBreakHyphen/>
              <w:t xml:space="preserve">challenge </w:t>
            </w:r>
          </w:p>
        </w:tc>
        <w:tc>
          <w:tcPr>
            <w:tcW w:w="1727" w:type="pct"/>
            <w:tcBorders>
              <w:bottom w:val="single" w:sz="4" w:space="0" w:color="auto"/>
            </w:tcBorders>
          </w:tcPr>
          <w:p w14:paraId="72485DA1" w14:textId="77777777" w:rsidR="00632751" w:rsidRPr="001D4BBD" w:rsidRDefault="00632751" w:rsidP="00632751">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initiates the EAP-AKA</w:t>
            </w:r>
            <w:r w:rsidRPr="001D4BBD">
              <w:rPr>
                <w:rFonts w:eastAsia="SimSun"/>
              </w:rPr>
              <w:t>'</w:t>
            </w:r>
            <w:r w:rsidRPr="001D4BBD">
              <w:rPr>
                <w:rFonts w:eastAsia="SimSun" w:cs="Arial"/>
                <w:szCs w:val="18"/>
                <w:lang w:eastAsia="de-DE"/>
              </w:rPr>
              <w:t xml:space="preserve"> authentication procedure</w:t>
            </w:r>
          </w:p>
        </w:tc>
        <w:tc>
          <w:tcPr>
            <w:tcW w:w="328" w:type="pct"/>
            <w:tcBorders>
              <w:bottom w:val="single" w:sz="4" w:space="0" w:color="auto"/>
            </w:tcBorders>
          </w:tcPr>
          <w:p w14:paraId="5D3CD921"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0262B9B5" w14:textId="77777777" w:rsidR="00632751" w:rsidRPr="001D4BBD" w:rsidRDefault="00632751" w:rsidP="00632751">
            <w:pPr>
              <w:pStyle w:val="TAC"/>
              <w:rPr>
                <w:rFonts w:eastAsia="SimSun"/>
                <w:lang w:eastAsia="de-DE"/>
              </w:rPr>
            </w:pPr>
          </w:p>
        </w:tc>
      </w:tr>
      <w:tr w:rsidR="00632751" w:rsidRPr="001D4BBD" w14:paraId="26950AE9" w14:textId="77777777" w:rsidTr="00632751">
        <w:trPr>
          <w:cantSplit/>
          <w:trHeight w:val="20"/>
        </w:trPr>
        <w:tc>
          <w:tcPr>
            <w:tcW w:w="280" w:type="pct"/>
          </w:tcPr>
          <w:p w14:paraId="2B7EAB08" w14:textId="77777777" w:rsidR="00632751" w:rsidRPr="001D4BBD" w:rsidRDefault="00632751" w:rsidP="00632751">
            <w:pPr>
              <w:pStyle w:val="TAC"/>
              <w:rPr>
                <w:rFonts w:eastAsia="SimSun"/>
                <w:lang w:eastAsia="ja-JP"/>
              </w:rPr>
            </w:pPr>
            <w:r w:rsidRPr="001D4BBD">
              <w:rPr>
                <w:rFonts w:eastAsia="SimSun"/>
                <w:lang w:eastAsia="ja-JP"/>
              </w:rPr>
              <w:t>9</w:t>
            </w:r>
          </w:p>
        </w:tc>
        <w:tc>
          <w:tcPr>
            <w:tcW w:w="560" w:type="pct"/>
            <w:tcBorders>
              <w:top w:val="single" w:sz="4" w:space="0" w:color="auto"/>
              <w:bottom w:val="single" w:sz="4" w:space="0" w:color="auto"/>
            </w:tcBorders>
          </w:tcPr>
          <w:p w14:paraId="35741A10" w14:textId="77777777" w:rsidR="00632751" w:rsidRPr="001D4BBD" w:rsidRDefault="00632751" w:rsidP="00632751">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4218AE94" w14:textId="77777777" w:rsidR="00632751" w:rsidRPr="001D4BBD" w:rsidRDefault="00632751" w:rsidP="00632751">
            <w:pPr>
              <w:pStyle w:val="TAL"/>
              <w:rPr>
                <w:rFonts w:eastAsia="SimSun" w:cs="Arial"/>
                <w:szCs w:val="18"/>
                <w:lang w:eastAsia="de-DE"/>
              </w:rPr>
            </w:pPr>
            <w:r w:rsidRPr="001D4BBD">
              <w:t>ME passes the RAND and AUTN values to the USIM</w:t>
            </w:r>
          </w:p>
        </w:tc>
        <w:tc>
          <w:tcPr>
            <w:tcW w:w="1727" w:type="pct"/>
            <w:tcBorders>
              <w:top w:val="single" w:sz="4" w:space="0" w:color="auto"/>
              <w:bottom w:val="single" w:sz="4" w:space="0" w:color="auto"/>
            </w:tcBorders>
          </w:tcPr>
          <w:p w14:paraId="47EE4AA4" w14:textId="77777777" w:rsidR="00632751" w:rsidRPr="001D4BBD" w:rsidRDefault="00632751" w:rsidP="00632751">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EAP request/AKA</w:t>
            </w:r>
            <w:r w:rsidRPr="001D4BBD">
              <w:rPr>
                <w:rFonts w:eastAsia="SimSun"/>
              </w:rPr>
              <w:t>'</w:t>
            </w:r>
            <w:r w:rsidRPr="001D4BBD">
              <w:rPr>
                <w:rFonts w:eastAsia="SimSun"/>
                <w:lang w:eastAsia="de-DE"/>
              </w:rPr>
              <w:t xml:space="preserve"> challenge data received in the </w:t>
            </w:r>
            <w:r w:rsidRPr="001D4BBD">
              <w:rPr>
                <w:iCs/>
              </w:rPr>
              <w:t>AUTHENTICATION REQUEST</w:t>
            </w:r>
            <w:r w:rsidRPr="001D4BBD">
              <w:t xml:space="preserve"> </w:t>
            </w:r>
            <w:r w:rsidRPr="001D4BBD">
              <w:rPr>
                <w:rFonts w:eastAsia="SimSun" w:cs="Arial"/>
                <w:szCs w:val="18"/>
                <w:lang w:eastAsia="de-DE"/>
              </w:rPr>
              <w:t xml:space="preserve">to the USIM; </w:t>
            </w:r>
            <w:r w:rsidRPr="001D4BBD">
              <w:t>the USIM calculates the response parameter K</w:t>
            </w:r>
            <w:r w:rsidRPr="001D4BBD">
              <w:rPr>
                <w:vertAlign w:val="subscript"/>
              </w:rPr>
              <w:t>C</w:t>
            </w:r>
            <w:r w:rsidRPr="001D4BBD">
              <w:t xml:space="preserve"> (i.e. GPRS Kc) from CK and IK using conversion function c3</w:t>
            </w:r>
          </w:p>
        </w:tc>
        <w:tc>
          <w:tcPr>
            <w:tcW w:w="328" w:type="pct"/>
            <w:tcBorders>
              <w:top w:val="single" w:sz="4" w:space="0" w:color="auto"/>
              <w:bottom w:val="single" w:sz="4" w:space="0" w:color="auto"/>
            </w:tcBorders>
          </w:tcPr>
          <w:p w14:paraId="1BB25E7B" w14:textId="77777777" w:rsidR="00632751" w:rsidRPr="001D4BBD" w:rsidRDefault="00632751" w:rsidP="00632751">
            <w:pPr>
              <w:pStyle w:val="TAC"/>
              <w:rPr>
                <w:rFonts w:eastAsia="SimSun"/>
                <w:lang w:eastAsia="de-DE"/>
              </w:rPr>
            </w:pPr>
          </w:p>
        </w:tc>
        <w:tc>
          <w:tcPr>
            <w:tcW w:w="327" w:type="pct"/>
            <w:tcBorders>
              <w:top w:val="single" w:sz="4" w:space="0" w:color="auto"/>
              <w:bottom w:val="single" w:sz="4" w:space="0" w:color="auto"/>
            </w:tcBorders>
          </w:tcPr>
          <w:p w14:paraId="24DF538D" w14:textId="77777777" w:rsidR="00632751" w:rsidRPr="001D4BBD" w:rsidRDefault="00632751" w:rsidP="00632751">
            <w:pPr>
              <w:pStyle w:val="TAC"/>
              <w:rPr>
                <w:rFonts w:eastAsia="SimSun"/>
                <w:lang w:eastAsia="de-DE"/>
              </w:rPr>
            </w:pPr>
          </w:p>
        </w:tc>
      </w:tr>
      <w:tr w:rsidR="00632751" w:rsidRPr="001D4BBD" w14:paraId="6C9FB12D" w14:textId="77777777" w:rsidTr="00632751">
        <w:trPr>
          <w:cantSplit/>
          <w:trHeight w:val="20"/>
        </w:trPr>
        <w:tc>
          <w:tcPr>
            <w:tcW w:w="280" w:type="pct"/>
            <w:hideMark/>
          </w:tcPr>
          <w:p w14:paraId="3ED05972" w14:textId="77777777" w:rsidR="00632751" w:rsidRPr="001D4BBD" w:rsidRDefault="00632751" w:rsidP="00632751">
            <w:pPr>
              <w:pStyle w:val="TAC"/>
              <w:rPr>
                <w:rFonts w:eastAsia="SimSun"/>
                <w:lang w:eastAsia="ja-JP"/>
              </w:rPr>
            </w:pPr>
            <w:r w:rsidRPr="001D4BBD">
              <w:rPr>
                <w:rFonts w:eastAsia="SimSun"/>
                <w:lang w:eastAsia="ja-JP"/>
              </w:rPr>
              <w:t>10</w:t>
            </w:r>
          </w:p>
        </w:tc>
        <w:tc>
          <w:tcPr>
            <w:tcW w:w="560" w:type="pct"/>
          </w:tcPr>
          <w:p w14:paraId="5A044B38"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hideMark/>
          </w:tcPr>
          <w:p w14:paraId="71C69741" w14:textId="77777777" w:rsidR="00632751" w:rsidRPr="001D4BBD" w:rsidRDefault="00632751" w:rsidP="00632751">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 EAP message IE with EAP response/AKA</w:t>
            </w:r>
            <w:r w:rsidRPr="001D4BBD">
              <w:rPr>
                <w:rFonts w:eastAsia="SimSun"/>
              </w:rPr>
              <w:t>'</w:t>
            </w:r>
            <w:r w:rsidRPr="001D4BBD">
              <w:rPr>
                <w:rFonts w:eastAsia="SimSun"/>
                <w:lang w:eastAsia="de-DE"/>
              </w:rPr>
              <w:t xml:space="preserve"> challenge message:</w:t>
            </w:r>
          </w:p>
          <w:p w14:paraId="6AA598BD" w14:textId="5518DA5D" w:rsidR="00632751" w:rsidRPr="001D4BBD" w:rsidRDefault="00632751" w:rsidP="00632751">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6DE17BE0" w14:textId="77777777" w:rsidR="00632751" w:rsidRPr="001D4BBD" w:rsidRDefault="00632751" w:rsidP="00632751">
            <w:pPr>
              <w:pStyle w:val="TAL"/>
              <w:rPr>
                <w:rFonts w:eastAsia="SimSun" w:cs="Arial"/>
                <w:szCs w:val="18"/>
                <w:lang w:eastAsia="de-DE"/>
              </w:rPr>
            </w:pPr>
            <w:r w:rsidRPr="001D4BBD">
              <w:t>ME does not store GPRS Kc on the USIM through step 10 to 15</w:t>
            </w:r>
          </w:p>
        </w:tc>
        <w:tc>
          <w:tcPr>
            <w:tcW w:w="328" w:type="pct"/>
          </w:tcPr>
          <w:p w14:paraId="7E5A2BD2" w14:textId="6FE1219B" w:rsidR="00632751" w:rsidRPr="001D4BBD" w:rsidRDefault="00632751" w:rsidP="00632751">
            <w:pPr>
              <w:pStyle w:val="TAC"/>
              <w:rPr>
                <w:rFonts w:eastAsia="SimSun"/>
                <w:lang w:eastAsia="de-DE"/>
              </w:rPr>
            </w:pPr>
            <w:r w:rsidRPr="001D4BBD">
              <w:rPr>
                <w:rFonts w:eastAsia="SimSun"/>
                <w:lang w:eastAsia="de-DE"/>
              </w:rPr>
              <w:t>CR</w:t>
            </w:r>
            <w:r w:rsidR="00DF001A" w:rsidRPr="001D4BBD">
              <w:rPr>
                <w:rFonts w:eastAsia="SimSun"/>
                <w:lang w:eastAsia="de-DE"/>
              </w:rPr>
              <w:t> </w:t>
            </w:r>
            <w:r w:rsidRPr="001D4BBD">
              <w:rPr>
                <w:rFonts w:eastAsia="SimSun"/>
                <w:lang w:eastAsia="de-DE"/>
              </w:rPr>
              <w:t>1</w:t>
            </w:r>
          </w:p>
        </w:tc>
        <w:tc>
          <w:tcPr>
            <w:tcW w:w="327" w:type="pct"/>
          </w:tcPr>
          <w:p w14:paraId="64500369" w14:textId="5220030D" w:rsidR="00632751" w:rsidRPr="001D4BBD" w:rsidRDefault="00632751" w:rsidP="00632751">
            <w:pPr>
              <w:pStyle w:val="TAC"/>
              <w:rPr>
                <w:rFonts w:eastAsia="SimSun"/>
                <w:lang w:eastAsia="de-DE"/>
              </w:rPr>
            </w:pPr>
          </w:p>
        </w:tc>
      </w:tr>
      <w:tr w:rsidR="00632751" w:rsidRPr="001D4BBD" w14:paraId="5FA57B95" w14:textId="77777777" w:rsidTr="00632751">
        <w:trPr>
          <w:cantSplit/>
          <w:trHeight w:val="20"/>
        </w:trPr>
        <w:tc>
          <w:tcPr>
            <w:tcW w:w="280" w:type="pct"/>
          </w:tcPr>
          <w:p w14:paraId="455D09FA" w14:textId="77777777" w:rsidR="00632751" w:rsidRPr="001D4BBD" w:rsidRDefault="00632751" w:rsidP="00632751">
            <w:pPr>
              <w:pStyle w:val="TAC"/>
              <w:rPr>
                <w:rFonts w:eastAsia="SimSun"/>
                <w:lang w:eastAsia="ja-JP"/>
              </w:rPr>
            </w:pPr>
            <w:r w:rsidRPr="001D4BBD">
              <w:rPr>
                <w:rFonts w:eastAsia="SimSun"/>
                <w:lang w:eastAsia="ja-JP"/>
              </w:rPr>
              <w:t>11</w:t>
            </w:r>
          </w:p>
        </w:tc>
        <w:tc>
          <w:tcPr>
            <w:tcW w:w="560" w:type="pct"/>
          </w:tcPr>
          <w:p w14:paraId="1D5494C3" w14:textId="77777777" w:rsidR="00632751" w:rsidRPr="001D4BBD" w:rsidRDefault="00632751" w:rsidP="00632751">
            <w:pPr>
              <w:pStyle w:val="TAC"/>
              <w:rPr>
                <w:rFonts w:eastAsia="SimSun"/>
                <w:lang w:eastAsia="ja-JP"/>
              </w:rPr>
            </w:pPr>
            <w:r w:rsidRPr="001D4BBD">
              <w:rPr>
                <w:rFonts w:eastAsia="SimSun"/>
                <w:lang w:eastAsia="ja-JP"/>
              </w:rPr>
              <w:t>TT &gt; UE</w:t>
            </w:r>
          </w:p>
        </w:tc>
        <w:tc>
          <w:tcPr>
            <w:tcW w:w="1778" w:type="pct"/>
          </w:tcPr>
          <w:p w14:paraId="50DBC79E" w14:textId="77777777" w:rsidR="00632751" w:rsidRPr="001D4BBD" w:rsidRDefault="00632751" w:rsidP="00632751">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 xml:space="preserve">message with </w:t>
            </w:r>
            <w:r w:rsidRPr="001D4BBD">
              <w:t>EAP-success</w:t>
            </w:r>
          </w:p>
        </w:tc>
        <w:tc>
          <w:tcPr>
            <w:tcW w:w="1727" w:type="pct"/>
          </w:tcPr>
          <w:p w14:paraId="1A85DCE1" w14:textId="77777777" w:rsidR="00632751" w:rsidRPr="001D4BBD" w:rsidRDefault="00632751" w:rsidP="00632751">
            <w:pPr>
              <w:pStyle w:val="TAL"/>
              <w:rPr>
                <w:rFonts w:eastAsia="SimSun" w:cs="Arial"/>
                <w:szCs w:val="18"/>
                <w:lang w:eastAsia="de-DE"/>
              </w:rPr>
            </w:pPr>
          </w:p>
        </w:tc>
        <w:tc>
          <w:tcPr>
            <w:tcW w:w="328" w:type="pct"/>
          </w:tcPr>
          <w:p w14:paraId="1C776D78" w14:textId="77777777" w:rsidR="00632751" w:rsidRPr="001D4BBD" w:rsidRDefault="00632751" w:rsidP="00632751">
            <w:pPr>
              <w:pStyle w:val="TAC"/>
              <w:rPr>
                <w:rFonts w:eastAsia="SimSun"/>
                <w:lang w:eastAsia="de-DE"/>
              </w:rPr>
            </w:pPr>
          </w:p>
        </w:tc>
        <w:tc>
          <w:tcPr>
            <w:tcW w:w="327" w:type="pct"/>
          </w:tcPr>
          <w:p w14:paraId="2CAF643E" w14:textId="77777777" w:rsidR="00632751" w:rsidRPr="001D4BBD" w:rsidRDefault="00632751" w:rsidP="00632751">
            <w:pPr>
              <w:pStyle w:val="TAC"/>
              <w:rPr>
                <w:rFonts w:eastAsia="SimSun"/>
                <w:lang w:eastAsia="de-DE"/>
              </w:rPr>
            </w:pPr>
          </w:p>
        </w:tc>
      </w:tr>
      <w:tr w:rsidR="00632751" w:rsidRPr="001D4BBD" w14:paraId="71C9CBBA" w14:textId="77777777" w:rsidTr="00632751">
        <w:trPr>
          <w:cantSplit/>
          <w:trHeight w:val="20"/>
        </w:trPr>
        <w:tc>
          <w:tcPr>
            <w:tcW w:w="280" w:type="pct"/>
          </w:tcPr>
          <w:p w14:paraId="6A82F3E5" w14:textId="77777777" w:rsidR="00632751" w:rsidRPr="001D4BBD" w:rsidDel="00D57B66" w:rsidRDefault="00632751" w:rsidP="00632751">
            <w:pPr>
              <w:pStyle w:val="TAC"/>
              <w:rPr>
                <w:rFonts w:eastAsia="SimSun"/>
                <w:lang w:eastAsia="ja-JP"/>
              </w:rPr>
            </w:pPr>
            <w:r w:rsidRPr="001D4BBD">
              <w:rPr>
                <w:rFonts w:eastAsia="SimSun"/>
                <w:lang w:eastAsia="ja-JP"/>
              </w:rPr>
              <w:t>12</w:t>
            </w:r>
          </w:p>
        </w:tc>
        <w:tc>
          <w:tcPr>
            <w:tcW w:w="560" w:type="pct"/>
          </w:tcPr>
          <w:p w14:paraId="3CD38031"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Pr>
          <w:p w14:paraId="18E9B623" w14:textId="77777777" w:rsidR="00632751" w:rsidRPr="001D4BBD" w:rsidRDefault="00632751" w:rsidP="00632751">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58FD2A7D" w14:textId="77777777" w:rsidR="00632751" w:rsidRPr="001D4BBD" w:rsidDel="00727012" w:rsidRDefault="00632751" w:rsidP="00632751">
            <w:pPr>
              <w:pStyle w:val="TAL"/>
              <w:rPr>
                <w:rFonts w:eastAsia="SimSun" w:cs="Arial"/>
                <w:szCs w:val="18"/>
                <w:lang w:eastAsia="de-DE"/>
              </w:rPr>
            </w:pPr>
          </w:p>
        </w:tc>
        <w:tc>
          <w:tcPr>
            <w:tcW w:w="328" w:type="pct"/>
          </w:tcPr>
          <w:p w14:paraId="0353EC15" w14:textId="77777777" w:rsidR="00632751" w:rsidRPr="001D4BBD" w:rsidRDefault="00632751" w:rsidP="00632751">
            <w:pPr>
              <w:pStyle w:val="TAC"/>
              <w:rPr>
                <w:rFonts w:eastAsia="SimSun"/>
                <w:lang w:eastAsia="de-DE"/>
              </w:rPr>
            </w:pPr>
          </w:p>
        </w:tc>
        <w:tc>
          <w:tcPr>
            <w:tcW w:w="327" w:type="pct"/>
          </w:tcPr>
          <w:p w14:paraId="45949FF8" w14:textId="77777777" w:rsidR="00632751" w:rsidRPr="001D4BBD" w:rsidRDefault="00632751" w:rsidP="00632751">
            <w:pPr>
              <w:pStyle w:val="TAC"/>
              <w:rPr>
                <w:rFonts w:eastAsia="SimSun"/>
                <w:lang w:eastAsia="de-DE"/>
              </w:rPr>
            </w:pPr>
          </w:p>
        </w:tc>
      </w:tr>
      <w:tr w:rsidR="00632751" w:rsidRPr="001D4BBD" w14:paraId="059EE63C" w14:textId="77777777" w:rsidTr="00632751">
        <w:trPr>
          <w:cantSplit/>
          <w:trHeight w:val="20"/>
        </w:trPr>
        <w:tc>
          <w:tcPr>
            <w:tcW w:w="280" w:type="pct"/>
          </w:tcPr>
          <w:p w14:paraId="65999F38" w14:textId="77777777" w:rsidR="00632751" w:rsidRPr="001D4BBD" w:rsidRDefault="00632751" w:rsidP="00632751">
            <w:pPr>
              <w:pStyle w:val="TAC"/>
              <w:rPr>
                <w:rFonts w:eastAsia="SimSun"/>
                <w:lang w:eastAsia="ja-JP"/>
              </w:rPr>
            </w:pPr>
            <w:r w:rsidRPr="001D4BBD">
              <w:rPr>
                <w:rFonts w:eastAsia="SimSun"/>
                <w:lang w:eastAsia="ja-JP"/>
              </w:rPr>
              <w:t>13</w:t>
            </w:r>
          </w:p>
        </w:tc>
        <w:tc>
          <w:tcPr>
            <w:tcW w:w="560" w:type="pct"/>
            <w:tcBorders>
              <w:bottom w:val="single" w:sz="4" w:space="0" w:color="auto"/>
            </w:tcBorders>
          </w:tcPr>
          <w:p w14:paraId="517E22E6" w14:textId="77777777" w:rsidR="00632751" w:rsidRPr="001D4BBD" w:rsidRDefault="00632751" w:rsidP="00632751">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6F0DBF8C" w14:textId="77777777" w:rsidR="00632751" w:rsidRPr="001D4BBD" w:rsidRDefault="00632751" w:rsidP="00632751">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7D7A5092" w14:textId="77777777" w:rsidR="00632751" w:rsidRPr="001D4BBD" w:rsidRDefault="00632751" w:rsidP="00632751">
            <w:pPr>
              <w:pStyle w:val="TAL"/>
            </w:pPr>
            <w:r w:rsidRPr="001D4BBD">
              <w:rPr>
                <w:rFonts w:eastAsia="SimSun"/>
                <w:lang w:eastAsia="de-DE"/>
              </w:rPr>
              <w:t xml:space="preserve"> - 5G-GUTI:</w:t>
            </w:r>
            <w:r w:rsidRPr="001D4BBD">
              <w:t xml:space="preserve"> 24408300010266436587</w:t>
            </w:r>
          </w:p>
          <w:p w14:paraId="5871F4D6" w14:textId="77777777" w:rsidR="00632751" w:rsidRPr="001D4BBD" w:rsidRDefault="00632751" w:rsidP="00632751">
            <w:pPr>
              <w:pStyle w:val="TAL"/>
              <w:rPr>
                <w:rFonts w:eastAsia="SimSun"/>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26CAA310"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46DE772D"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5F8ED56F" w14:textId="77777777" w:rsidR="00632751" w:rsidRPr="001D4BBD" w:rsidRDefault="00632751" w:rsidP="00632751">
            <w:pPr>
              <w:pStyle w:val="TAC"/>
              <w:rPr>
                <w:rFonts w:eastAsia="SimSun"/>
                <w:lang w:eastAsia="de-DE"/>
              </w:rPr>
            </w:pPr>
          </w:p>
        </w:tc>
      </w:tr>
      <w:tr w:rsidR="00632751" w:rsidRPr="001D4BBD" w14:paraId="22ED53D4" w14:textId="77777777" w:rsidTr="00632751">
        <w:trPr>
          <w:cantSplit/>
          <w:trHeight w:val="20"/>
        </w:trPr>
        <w:tc>
          <w:tcPr>
            <w:tcW w:w="280" w:type="pct"/>
          </w:tcPr>
          <w:p w14:paraId="3BF33648" w14:textId="77777777" w:rsidR="00632751" w:rsidRPr="001D4BBD" w:rsidRDefault="00632751" w:rsidP="00632751">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7C76419E"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5FC045F4" w14:textId="77777777" w:rsidR="00632751" w:rsidRPr="001D4BBD" w:rsidRDefault="00632751" w:rsidP="00632751">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6E488FB5"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70BE0C6F"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45EFFDED" w14:textId="77777777" w:rsidR="00632751" w:rsidRPr="001D4BBD" w:rsidRDefault="00632751" w:rsidP="00632751">
            <w:pPr>
              <w:pStyle w:val="TAC"/>
              <w:rPr>
                <w:rFonts w:eastAsia="SimSun"/>
                <w:lang w:eastAsia="de-DE"/>
              </w:rPr>
            </w:pPr>
          </w:p>
        </w:tc>
      </w:tr>
      <w:tr w:rsidR="00632751" w:rsidRPr="001D4BBD" w14:paraId="46D33DDE" w14:textId="77777777" w:rsidTr="00632751">
        <w:trPr>
          <w:cantSplit/>
          <w:trHeight w:val="20"/>
        </w:trPr>
        <w:tc>
          <w:tcPr>
            <w:tcW w:w="280" w:type="pct"/>
          </w:tcPr>
          <w:p w14:paraId="05B5A09F" w14:textId="77777777" w:rsidR="00632751" w:rsidRPr="001D4BBD" w:rsidRDefault="00632751" w:rsidP="00632751">
            <w:pPr>
              <w:pStyle w:val="TAC"/>
              <w:rPr>
                <w:rFonts w:eastAsia="SimSun"/>
                <w:lang w:eastAsia="ja-JP"/>
              </w:rPr>
            </w:pPr>
            <w:r w:rsidRPr="001D4BBD">
              <w:rPr>
                <w:rFonts w:eastAsia="SimSun"/>
                <w:lang w:eastAsia="ja-JP"/>
              </w:rPr>
              <w:t>15</w:t>
            </w:r>
          </w:p>
        </w:tc>
        <w:tc>
          <w:tcPr>
            <w:tcW w:w="560" w:type="pct"/>
            <w:tcBorders>
              <w:bottom w:val="single" w:sz="4" w:space="0" w:color="BFBFBF" w:themeColor="background1" w:themeShade="BF"/>
            </w:tcBorders>
          </w:tcPr>
          <w:p w14:paraId="23DF9482" w14:textId="77777777" w:rsidR="00632751" w:rsidRPr="001D4BBD" w:rsidRDefault="00632751" w:rsidP="00632751">
            <w:pPr>
              <w:pStyle w:val="TAC"/>
              <w:rPr>
                <w:rFonts w:eastAsia="SimSun"/>
                <w:lang w:eastAsia="ja-JP"/>
              </w:rPr>
            </w:pPr>
            <w:r w:rsidRPr="001D4BBD">
              <w:rPr>
                <w:rFonts w:eastAsia="SimSun"/>
                <w:lang w:eastAsia="ja-JP"/>
              </w:rPr>
              <w:t>UE</w:t>
            </w:r>
          </w:p>
        </w:tc>
        <w:tc>
          <w:tcPr>
            <w:tcW w:w="1778" w:type="pct"/>
            <w:tcBorders>
              <w:bottom w:val="single" w:sz="4" w:space="0" w:color="BFBFBF" w:themeColor="background1" w:themeShade="BF"/>
            </w:tcBorders>
          </w:tcPr>
          <w:p w14:paraId="5351012A" w14:textId="6226B90E" w:rsidR="00632751" w:rsidRPr="001D4BBD" w:rsidRDefault="00632751" w:rsidP="00632751">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sidDel="001B5F62">
              <w:rPr>
                <w:rFonts w:eastAsia="SimSun" w:cs="Arial"/>
                <w:szCs w:val="18"/>
                <w:lang w:eastAsia="de-DE"/>
              </w:rPr>
              <w:t xml:space="preserve"> </w:t>
            </w:r>
          </w:p>
        </w:tc>
        <w:tc>
          <w:tcPr>
            <w:tcW w:w="1727" w:type="pct"/>
            <w:tcBorders>
              <w:bottom w:val="single" w:sz="4" w:space="0" w:color="BFBFBF" w:themeColor="background1" w:themeShade="BF"/>
            </w:tcBorders>
          </w:tcPr>
          <w:p w14:paraId="65A67C1A" w14:textId="77777777" w:rsidR="00632751" w:rsidRPr="001D4BBD" w:rsidRDefault="00632751" w:rsidP="00632751">
            <w:pPr>
              <w:pStyle w:val="TAL"/>
              <w:rPr>
                <w:rFonts w:eastAsia="SimSun" w:cs="Arial"/>
                <w:szCs w:val="18"/>
                <w:lang w:eastAsia="de-DE"/>
              </w:rPr>
            </w:pPr>
          </w:p>
        </w:tc>
        <w:tc>
          <w:tcPr>
            <w:tcW w:w="328" w:type="pct"/>
            <w:tcBorders>
              <w:bottom w:val="single" w:sz="4" w:space="0" w:color="BFBFBF" w:themeColor="background1" w:themeShade="BF"/>
            </w:tcBorders>
          </w:tcPr>
          <w:p w14:paraId="3EF3D51A" w14:textId="77777777" w:rsidR="00632751" w:rsidRPr="001D4BBD" w:rsidRDefault="00632751" w:rsidP="00632751">
            <w:pPr>
              <w:pStyle w:val="TAC"/>
              <w:rPr>
                <w:rFonts w:eastAsia="SimSun"/>
                <w:lang w:eastAsia="de-DE"/>
              </w:rPr>
            </w:pPr>
          </w:p>
        </w:tc>
        <w:tc>
          <w:tcPr>
            <w:tcW w:w="327" w:type="pct"/>
            <w:tcBorders>
              <w:bottom w:val="single" w:sz="4" w:space="0" w:color="BFBFBF" w:themeColor="background1" w:themeShade="BF"/>
            </w:tcBorders>
          </w:tcPr>
          <w:p w14:paraId="2B431040" w14:textId="77777777" w:rsidR="00632751" w:rsidRPr="001D4BBD" w:rsidRDefault="00632751" w:rsidP="00632751">
            <w:pPr>
              <w:pStyle w:val="TAC"/>
              <w:rPr>
                <w:rFonts w:eastAsia="SimSun"/>
                <w:lang w:eastAsia="de-DE"/>
              </w:rPr>
            </w:pPr>
          </w:p>
        </w:tc>
      </w:tr>
      <w:tr w:rsidR="00632751" w:rsidRPr="001D4BBD" w14:paraId="793891BF" w14:textId="77777777" w:rsidTr="00632751">
        <w:trPr>
          <w:cantSplit/>
          <w:trHeight w:val="20"/>
        </w:trPr>
        <w:tc>
          <w:tcPr>
            <w:tcW w:w="280" w:type="pct"/>
          </w:tcPr>
          <w:p w14:paraId="30F94697" w14:textId="77777777" w:rsidR="00632751" w:rsidRPr="001D4BBD" w:rsidRDefault="00632751" w:rsidP="00632751">
            <w:pPr>
              <w:pStyle w:val="TAC"/>
              <w:rPr>
                <w:rFonts w:eastAsia="SimSun"/>
                <w:lang w:eastAsia="ja-JP"/>
              </w:rPr>
            </w:pPr>
            <w:r w:rsidRPr="001D4BBD">
              <w:rPr>
                <w:rFonts w:eastAsia="SimSun"/>
                <w:lang w:eastAsia="ja-JP"/>
              </w:rPr>
              <w:t>16</w:t>
            </w:r>
          </w:p>
        </w:tc>
        <w:tc>
          <w:tcPr>
            <w:tcW w:w="560" w:type="pct"/>
            <w:tcBorders>
              <w:bottom w:val="single" w:sz="4" w:space="0" w:color="auto"/>
            </w:tcBorders>
          </w:tcPr>
          <w:p w14:paraId="6615D9A2" w14:textId="77777777" w:rsidR="00632751" w:rsidRPr="001D4BBD" w:rsidRDefault="00632751" w:rsidP="00632751">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6F4B0054" w14:textId="2A37A008" w:rsidR="00632751" w:rsidRPr="001D4BBD" w:rsidRDefault="00E63759" w:rsidP="00632751">
            <w:pPr>
              <w:pStyle w:val="TAL"/>
              <w:rPr>
                <w:rFonts w:eastAsia="SimSun" w:cs="Arial"/>
                <w:szCs w:val="18"/>
                <w:lang w:eastAsia="de-DE"/>
              </w:rPr>
            </w:pPr>
            <w:r w:rsidRPr="001D4BBD">
              <w:rPr>
                <w:rFonts w:eastAsia="SimSun" w:cs="Arial"/>
                <w:szCs w:val="18"/>
                <w:lang w:eastAsia="de-DE"/>
              </w:rPr>
              <w:t>Run initial activation</w:t>
            </w:r>
            <w:r w:rsidR="00632751" w:rsidRPr="001D4BBD">
              <w:rPr>
                <w:rFonts w:eastAsia="SimSun" w:cs="Arial"/>
                <w:szCs w:val="18"/>
                <w:lang w:eastAsia="de-DE"/>
              </w:rPr>
              <w:t xml:space="preserve"> and/or </w:t>
            </w:r>
            <w:r w:rsidR="00632751" w:rsidRPr="001D4BBD">
              <w:rPr>
                <w:rFonts w:eastAsia="SimSun"/>
              </w:rPr>
              <w:t>activated</w:t>
            </w:r>
          </w:p>
        </w:tc>
        <w:tc>
          <w:tcPr>
            <w:tcW w:w="1727" w:type="pct"/>
            <w:tcBorders>
              <w:bottom w:val="single" w:sz="4" w:space="0" w:color="auto"/>
            </w:tcBorders>
          </w:tcPr>
          <w:p w14:paraId="2B58869C"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7E30DE51"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33CDCCDA" w14:textId="77777777" w:rsidR="00632751" w:rsidRPr="001D4BBD" w:rsidRDefault="00632751" w:rsidP="00632751">
            <w:pPr>
              <w:pStyle w:val="TAC"/>
              <w:rPr>
                <w:rFonts w:eastAsia="SimSun"/>
                <w:lang w:eastAsia="de-DE"/>
              </w:rPr>
            </w:pPr>
          </w:p>
        </w:tc>
      </w:tr>
      <w:tr w:rsidR="00632751" w:rsidRPr="001D4BBD" w:rsidDel="00E5388C" w14:paraId="695F2D67" w14:textId="77777777" w:rsidTr="00632751">
        <w:trPr>
          <w:cantSplit/>
          <w:trHeight w:val="20"/>
        </w:trPr>
        <w:tc>
          <w:tcPr>
            <w:tcW w:w="280" w:type="pct"/>
          </w:tcPr>
          <w:p w14:paraId="0A3C4254" w14:textId="77777777" w:rsidR="00632751" w:rsidRPr="001D4BBD" w:rsidDel="00E5388C" w:rsidRDefault="00632751" w:rsidP="00632751">
            <w:pPr>
              <w:pStyle w:val="TAC"/>
              <w:rPr>
                <w:rFonts w:eastAsia="SimSun"/>
                <w:lang w:eastAsia="ja-JP"/>
              </w:rPr>
            </w:pPr>
            <w:r w:rsidRPr="001D4BBD">
              <w:rPr>
                <w:rFonts w:eastAsia="SimSun"/>
                <w:lang w:eastAsia="ja-JP"/>
              </w:rPr>
              <w:t>17</w:t>
            </w:r>
          </w:p>
        </w:tc>
        <w:tc>
          <w:tcPr>
            <w:tcW w:w="560" w:type="pct"/>
          </w:tcPr>
          <w:p w14:paraId="44C94065" w14:textId="77777777" w:rsidR="00632751" w:rsidRPr="001D4BBD" w:rsidDel="00E5388C" w:rsidRDefault="00632751" w:rsidP="00632751">
            <w:pPr>
              <w:pStyle w:val="TAC"/>
              <w:rPr>
                <w:rFonts w:eastAsia="SimSun"/>
                <w:lang w:eastAsia="ja-JP"/>
              </w:rPr>
            </w:pPr>
            <w:r w:rsidRPr="001D4BBD">
              <w:rPr>
                <w:rFonts w:eastAsia="SimSun"/>
                <w:lang w:eastAsia="ja-JP"/>
              </w:rPr>
              <w:t>UE&lt;&gt;TT</w:t>
            </w:r>
          </w:p>
        </w:tc>
        <w:tc>
          <w:tcPr>
            <w:tcW w:w="1778" w:type="pct"/>
          </w:tcPr>
          <w:p w14:paraId="77B83F26" w14:textId="77777777" w:rsidR="00632751" w:rsidRPr="001D4BBD" w:rsidDel="00E5388C" w:rsidRDefault="00632751" w:rsidP="00632751">
            <w:pPr>
              <w:pStyle w:val="TAL"/>
              <w:rPr>
                <w:rFonts w:eastAsia="SimSun"/>
                <w:lang w:eastAsia="de-DE"/>
              </w:rPr>
            </w:pPr>
            <w:r w:rsidRPr="001D4BBD">
              <w:rPr>
                <w:rFonts w:eastAsia="SimSun"/>
                <w:lang w:eastAsia="de-DE"/>
              </w:rPr>
              <w:t>UE camps on NG-SS Cell and establishes RRC connection</w:t>
            </w:r>
          </w:p>
        </w:tc>
        <w:tc>
          <w:tcPr>
            <w:tcW w:w="1727" w:type="pct"/>
          </w:tcPr>
          <w:p w14:paraId="725B9A8D" w14:textId="77777777" w:rsidR="00632751" w:rsidRPr="001D4BBD" w:rsidDel="00E5388C" w:rsidRDefault="00632751" w:rsidP="00632751">
            <w:pPr>
              <w:pStyle w:val="TAL"/>
              <w:rPr>
                <w:rFonts w:eastAsia="SimSun" w:cs="Arial"/>
                <w:szCs w:val="18"/>
                <w:lang w:eastAsia="de-DE"/>
              </w:rPr>
            </w:pPr>
          </w:p>
        </w:tc>
        <w:tc>
          <w:tcPr>
            <w:tcW w:w="328" w:type="pct"/>
          </w:tcPr>
          <w:p w14:paraId="3F44F5E7" w14:textId="77777777" w:rsidR="00632751" w:rsidRPr="001D4BBD" w:rsidDel="00E5388C" w:rsidRDefault="00632751" w:rsidP="00632751">
            <w:pPr>
              <w:pStyle w:val="TAC"/>
              <w:rPr>
                <w:rFonts w:eastAsia="SimSun"/>
                <w:lang w:eastAsia="de-DE"/>
              </w:rPr>
            </w:pPr>
          </w:p>
        </w:tc>
        <w:tc>
          <w:tcPr>
            <w:tcW w:w="327" w:type="pct"/>
          </w:tcPr>
          <w:p w14:paraId="539A814C" w14:textId="77777777" w:rsidR="00632751" w:rsidRPr="001D4BBD" w:rsidDel="00E5388C" w:rsidRDefault="00632751" w:rsidP="00632751">
            <w:pPr>
              <w:pStyle w:val="TAC"/>
              <w:rPr>
                <w:rFonts w:eastAsia="SimSun"/>
                <w:lang w:eastAsia="de-DE"/>
              </w:rPr>
            </w:pPr>
          </w:p>
        </w:tc>
      </w:tr>
      <w:tr w:rsidR="00632751" w:rsidRPr="001D4BBD" w14:paraId="61B94AFA" w14:textId="77777777" w:rsidTr="00632751">
        <w:trPr>
          <w:cantSplit/>
          <w:trHeight w:val="20"/>
        </w:trPr>
        <w:tc>
          <w:tcPr>
            <w:tcW w:w="280" w:type="pct"/>
          </w:tcPr>
          <w:p w14:paraId="035DBEBC" w14:textId="77777777" w:rsidR="00632751" w:rsidRPr="001D4BBD" w:rsidRDefault="00632751" w:rsidP="00632751">
            <w:pPr>
              <w:pStyle w:val="TAC"/>
              <w:rPr>
                <w:rFonts w:eastAsia="SimSun"/>
                <w:lang w:eastAsia="ja-JP"/>
              </w:rPr>
            </w:pPr>
            <w:r w:rsidRPr="001D4BBD">
              <w:rPr>
                <w:rFonts w:eastAsia="SimSun"/>
                <w:lang w:eastAsia="ja-JP"/>
              </w:rPr>
              <w:t>18</w:t>
            </w:r>
          </w:p>
        </w:tc>
        <w:tc>
          <w:tcPr>
            <w:tcW w:w="560" w:type="pct"/>
            <w:tcBorders>
              <w:bottom w:val="single" w:sz="4" w:space="0" w:color="auto"/>
            </w:tcBorders>
          </w:tcPr>
          <w:p w14:paraId="3E6ADE81"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4E6DB26" w14:textId="36EC1F87" w:rsidR="00632751" w:rsidRPr="001D4BBD" w:rsidRDefault="00632751" w:rsidP="00632751">
            <w:pPr>
              <w:pStyle w:val="TAL"/>
            </w:pPr>
            <w:r w:rsidRPr="001D4BBD">
              <w:rPr>
                <w:rFonts w:eastAsia="SimSun"/>
                <w:lang w:eastAsia="de-DE"/>
              </w:rPr>
              <w:t xml:space="preserve">UE sends </w:t>
            </w:r>
            <w:r w:rsidRPr="001D4BBD">
              <w:rPr>
                <w:iCs/>
              </w:rPr>
              <w:t>REGISTRATION REQUEST</w:t>
            </w:r>
            <w:r w:rsidRPr="001D4BBD">
              <w:t xml:space="preserve"> message that is Security protected (indicated by Security header) with</w:t>
            </w:r>
          </w:p>
          <w:p w14:paraId="477203F1" w14:textId="77777777" w:rsidR="00632751" w:rsidRPr="001D4BBD" w:rsidRDefault="00632751" w:rsidP="0049534F">
            <w:pPr>
              <w:pStyle w:val="TAL"/>
            </w:pPr>
            <w:r w:rsidRPr="001D4BBD">
              <w:rPr>
                <w:rFonts w:eastAsia="SimSun"/>
                <w:lang w:eastAsia="de-DE"/>
              </w:rP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7C0E04CC" w14:textId="77777777" w:rsidR="00632751" w:rsidRPr="001D4BBD" w:rsidRDefault="00632751" w:rsidP="00632751">
            <w:pPr>
              <w:pStyle w:val="TAL"/>
              <w:ind w:left="289" w:hanging="142"/>
              <w:rPr>
                <w:rFonts w:eastAsia="SimSun" w:cs="Arial"/>
                <w:szCs w:val="18"/>
                <w:lang w:eastAsia="de-DE"/>
              </w:rPr>
            </w:pPr>
            <w:r w:rsidRPr="001D4BBD">
              <w:rPr>
                <w:rFonts w:eastAsia="SimSun"/>
                <w:lang w:eastAsia="de-DE"/>
              </w:rPr>
              <w:t>-</w:t>
            </w:r>
            <w:r w:rsidRPr="001D4BBD">
              <w:rPr>
                <w:rFonts w:eastAsia="SimSun" w:cs="Arial"/>
                <w:szCs w:val="18"/>
                <w:lang w:eastAsia="de-DE"/>
              </w:rPr>
              <w:t xml:space="preserve"> </w:t>
            </w:r>
            <w:r w:rsidRPr="001D4BBD">
              <w:t>5GS mobile identity: 5G-GUTI type with value 24408300010266436587</w:t>
            </w:r>
          </w:p>
        </w:tc>
        <w:tc>
          <w:tcPr>
            <w:tcW w:w="1727" w:type="pct"/>
            <w:tcBorders>
              <w:bottom w:val="single" w:sz="4" w:space="0" w:color="auto"/>
            </w:tcBorders>
          </w:tcPr>
          <w:p w14:paraId="40DAF48E"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2AE4BB89" w14:textId="27CC4BF8" w:rsidR="00632751" w:rsidRPr="001D4BBD" w:rsidRDefault="00632751" w:rsidP="00632751">
            <w:pPr>
              <w:pStyle w:val="TAC"/>
            </w:pPr>
            <w:r w:rsidRPr="001D4BBD">
              <w:t>CR</w:t>
            </w:r>
            <w:r w:rsidR="00DF001A" w:rsidRPr="001D4BBD">
              <w:t> </w:t>
            </w:r>
            <w:r w:rsidRPr="001D4BBD">
              <w:t>1</w:t>
            </w:r>
          </w:p>
          <w:p w14:paraId="23FB4958" w14:textId="1F8DAC33" w:rsidR="00632751" w:rsidRPr="001D4BBD" w:rsidRDefault="00632751" w:rsidP="00632751">
            <w:pPr>
              <w:pStyle w:val="TAC"/>
            </w:pPr>
            <w:r w:rsidRPr="001D4BBD">
              <w:t>CR</w:t>
            </w:r>
            <w:r w:rsidR="00DF001A" w:rsidRPr="001D4BBD">
              <w:t> </w:t>
            </w:r>
            <w:r w:rsidRPr="001D4BBD">
              <w:t>2</w:t>
            </w:r>
          </w:p>
          <w:p w14:paraId="7A396EE3" w14:textId="14319FF0" w:rsidR="00632751" w:rsidRPr="001D4BBD" w:rsidRDefault="00632751" w:rsidP="00632751">
            <w:pPr>
              <w:pStyle w:val="TAC"/>
              <w:rPr>
                <w:rFonts w:eastAsia="SimSun"/>
                <w:lang w:eastAsia="de-DE"/>
              </w:rPr>
            </w:pPr>
            <w:r w:rsidRPr="001D4BBD">
              <w:t>CR</w:t>
            </w:r>
            <w:r w:rsidR="00DF001A" w:rsidRPr="001D4BBD">
              <w:t> </w:t>
            </w:r>
            <w:r w:rsidRPr="001D4BBD">
              <w:t>3</w:t>
            </w:r>
          </w:p>
        </w:tc>
        <w:tc>
          <w:tcPr>
            <w:tcW w:w="327" w:type="pct"/>
            <w:tcBorders>
              <w:bottom w:val="single" w:sz="4" w:space="0" w:color="auto"/>
            </w:tcBorders>
          </w:tcPr>
          <w:p w14:paraId="085FE3F8" w14:textId="77777777" w:rsidR="00632751" w:rsidRPr="001D4BBD" w:rsidRDefault="00632751" w:rsidP="00632751">
            <w:pPr>
              <w:pStyle w:val="TAC"/>
              <w:rPr>
                <w:rFonts w:eastAsia="SimSun"/>
                <w:lang w:eastAsia="de-DE"/>
              </w:rPr>
            </w:pPr>
          </w:p>
        </w:tc>
      </w:tr>
      <w:tr w:rsidR="00632751" w:rsidRPr="001D4BBD" w14:paraId="20AD1F1E" w14:textId="77777777" w:rsidTr="00632751">
        <w:trPr>
          <w:cantSplit/>
          <w:trHeight w:val="20"/>
        </w:trPr>
        <w:tc>
          <w:tcPr>
            <w:tcW w:w="280" w:type="pct"/>
          </w:tcPr>
          <w:p w14:paraId="1C7E4744" w14:textId="77777777" w:rsidR="00632751" w:rsidRPr="001D4BBD" w:rsidRDefault="00632751" w:rsidP="00632751">
            <w:pPr>
              <w:pStyle w:val="TAC"/>
              <w:rPr>
                <w:rFonts w:eastAsia="SimSun"/>
                <w:lang w:eastAsia="ja-JP"/>
              </w:rPr>
            </w:pPr>
            <w:r w:rsidRPr="001D4BBD">
              <w:rPr>
                <w:rFonts w:eastAsia="SimSun"/>
                <w:lang w:eastAsia="ja-JP"/>
              </w:rPr>
              <w:t>19</w:t>
            </w:r>
          </w:p>
        </w:tc>
        <w:tc>
          <w:tcPr>
            <w:tcW w:w="560" w:type="pct"/>
            <w:tcBorders>
              <w:bottom w:val="single" w:sz="4" w:space="0" w:color="auto"/>
            </w:tcBorders>
          </w:tcPr>
          <w:p w14:paraId="3380CB81" w14:textId="77777777" w:rsidR="00632751" w:rsidRPr="001D4BBD" w:rsidRDefault="00632751" w:rsidP="00632751">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6F0BD87F" w14:textId="77777777" w:rsidR="00632751" w:rsidRPr="001D4BBD" w:rsidRDefault="00632751" w:rsidP="00632751">
            <w:pPr>
              <w:pStyle w:val="TAL"/>
              <w:rPr>
                <w:rFonts w:eastAsia="SimSun"/>
                <w:lang w:eastAsia="de-DE"/>
              </w:rPr>
            </w:pPr>
            <w:r w:rsidRPr="001D4BBD">
              <w:rPr>
                <w:rFonts w:eastAsia="SimSun" w:cs="Arial"/>
                <w:szCs w:val="18"/>
                <w:lang w:eastAsia="de-DE"/>
              </w:rPr>
              <w:t xml:space="preserve">NG-SS sends </w:t>
            </w:r>
            <w:r w:rsidRPr="001D4BBD">
              <w:rPr>
                <w:iCs/>
              </w:rPr>
              <w:t>REGISTRATION ACCEPT</w:t>
            </w:r>
          </w:p>
        </w:tc>
        <w:tc>
          <w:tcPr>
            <w:tcW w:w="1727" w:type="pct"/>
            <w:tcBorders>
              <w:bottom w:val="single" w:sz="4" w:space="0" w:color="auto"/>
            </w:tcBorders>
          </w:tcPr>
          <w:p w14:paraId="347D68AA"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4A250438"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091FB69B" w14:textId="77777777" w:rsidR="00632751" w:rsidRPr="001D4BBD" w:rsidRDefault="00632751" w:rsidP="00632751">
            <w:pPr>
              <w:pStyle w:val="TAC"/>
              <w:rPr>
                <w:rFonts w:eastAsia="SimSun"/>
                <w:lang w:eastAsia="de-DE"/>
              </w:rPr>
            </w:pPr>
          </w:p>
        </w:tc>
      </w:tr>
      <w:tr w:rsidR="00632751" w:rsidRPr="001D4BBD" w14:paraId="2A11720E" w14:textId="77777777" w:rsidTr="00632751">
        <w:trPr>
          <w:cantSplit/>
          <w:trHeight w:val="20"/>
        </w:trPr>
        <w:tc>
          <w:tcPr>
            <w:tcW w:w="280" w:type="pct"/>
          </w:tcPr>
          <w:p w14:paraId="2C8F8E54" w14:textId="77777777" w:rsidR="00632751" w:rsidRPr="001D4BBD" w:rsidRDefault="00632751" w:rsidP="00632751">
            <w:pPr>
              <w:pStyle w:val="TAC"/>
              <w:rPr>
                <w:rFonts w:eastAsia="SimSun"/>
                <w:lang w:eastAsia="ja-JP"/>
              </w:rPr>
            </w:pPr>
            <w:r w:rsidRPr="001D4BBD">
              <w:rPr>
                <w:rFonts w:eastAsia="SimSun"/>
                <w:lang w:eastAsia="ja-JP"/>
              </w:rPr>
              <w:t>20</w:t>
            </w:r>
          </w:p>
        </w:tc>
        <w:tc>
          <w:tcPr>
            <w:tcW w:w="560" w:type="pct"/>
            <w:tcBorders>
              <w:bottom w:val="single" w:sz="4" w:space="0" w:color="auto"/>
            </w:tcBorders>
          </w:tcPr>
          <w:p w14:paraId="1A53EA7C" w14:textId="77777777" w:rsidR="00632751" w:rsidRPr="001D4BBD" w:rsidRDefault="00632751" w:rsidP="00632751">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05752D8" w14:textId="77777777" w:rsidR="00632751" w:rsidRPr="001D4BBD" w:rsidRDefault="00632751" w:rsidP="00632751">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5111D9FF" w14:textId="77777777" w:rsidR="00632751" w:rsidRPr="001D4BBD" w:rsidRDefault="00632751" w:rsidP="00632751">
            <w:pPr>
              <w:pStyle w:val="TAL"/>
              <w:rPr>
                <w:rFonts w:eastAsia="SimSun" w:cs="Arial"/>
                <w:szCs w:val="18"/>
                <w:lang w:eastAsia="de-DE"/>
              </w:rPr>
            </w:pPr>
          </w:p>
        </w:tc>
        <w:tc>
          <w:tcPr>
            <w:tcW w:w="328" w:type="pct"/>
            <w:tcBorders>
              <w:bottom w:val="single" w:sz="4" w:space="0" w:color="auto"/>
            </w:tcBorders>
          </w:tcPr>
          <w:p w14:paraId="34E4E7F3" w14:textId="77777777" w:rsidR="00632751" w:rsidRPr="001D4BBD" w:rsidRDefault="00632751" w:rsidP="00632751">
            <w:pPr>
              <w:pStyle w:val="TAC"/>
              <w:rPr>
                <w:rFonts w:eastAsia="SimSun"/>
                <w:lang w:eastAsia="de-DE"/>
              </w:rPr>
            </w:pPr>
          </w:p>
        </w:tc>
        <w:tc>
          <w:tcPr>
            <w:tcW w:w="327" w:type="pct"/>
            <w:tcBorders>
              <w:bottom w:val="single" w:sz="4" w:space="0" w:color="auto"/>
            </w:tcBorders>
          </w:tcPr>
          <w:p w14:paraId="4CA326B9" w14:textId="77777777" w:rsidR="00632751" w:rsidRPr="001D4BBD" w:rsidRDefault="00632751" w:rsidP="00632751">
            <w:pPr>
              <w:pStyle w:val="TAC"/>
              <w:rPr>
                <w:rFonts w:eastAsia="SimSun"/>
                <w:lang w:eastAsia="de-DE"/>
              </w:rPr>
            </w:pPr>
          </w:p>
        </w:tc>
      </w:tr>
    </w:tbl>
    <w:p w14:paraId="7A515DAC" w14:textId="77777777" w:rsidR="00632751" w:rsidRPr="001D4BBD" w:rsidRDefault="00632751" w:rsidP="00632751">
      <w:pPr>
        <w:overflowPunct w:val="0"/>
        <w:autoSpaceDE w:val="0"/>
        <w:autoSpaceDN w:val="0"/>
        <w:adjustRightInd w:val="0"/>
        <w:textAlignment w:val="baseline"/>
        <w:rPr>
          <w:rFonts w:eastAsia="TimesNewRoman"/>
        </w:rPr>
      </w:pPr>
    </w:p>
    <w:p w14:paraId="1E83807B" w14:textId="77777777" w:rsidR="00632751" w:rsidRPr="001D4BBD" w:rsidRDefault="00632751" w:rsidP="00632751">
      <w:pPr>
        <w:pStyle w:val="Heading4"/>
      </w:pPr>
      <w:bookmarkStart w:id="3910" w:name="_Toc170301591"/>
      <w:r w:rsidRPr="001D4BBD">
        <w:t>15.1.2.5</w:t>
      </w:r>
      <w:r w:rsidRPr="001D4BBD">
        <w:tab/>
        <w:t>Acceptance criteria</w:t>
      </w:r>
      <w:bookmarkEnd w:id="3910"/>
    </w:p>
    <w:p w14:paraId="35E49EDD" w14:textId="77777777" w:rsidR="00632751" w:rsidRPr="001D4BBD" w:rsidRDefault="00632751" w:rsidP="00632751">
      <w:pPr>
        <w:overflowPunct w:val="0"/>
        <w:autoSpaceDE w:val="0"/>
        <w:autoSpaceDN w:val="0"/>
        <w:adjustRightInd w:val="0"/>
        <w:textAlignment w:val="baseline"/>
        <w:rPr>
          <w:rFonts w:eastAsia="SimSun"/>
        </w:rPr>
      </w:pPr>
      <w:r w:rsidRPr="001D4BBD">
        <w:t xml:space="preserve">CR 1, CR 2 and CR 3 can be implicitly verified in step 18 when UE sends REGISTRATION REQUEST message that is Security protected and includes </w:t>
      </w:r>
      <w:r w:rsidRPr="001D4BBD">
        <w:rPr>
          <w:rFonts w:eastAsia="SimSun"/>
          <w:lang w:eastAsia="de-DE"/>
        </w:rPr>
        <w:t>ngKSI</w:t>
      </w:r>
      <w:r w:rsidRPr="001D4BBD">
        <w:t xml:space="preserve"> and 5G-GUTI type 5GS mobile identity as specified in the test procedure</w:t>
      </w:r>
      <w:r w:rsidRPr="001D4BBD">
        <w:rPr>
          <w:rFonts w:eastAsia="SimSun"/>
        </w:rPr>
        <w:t>.</w:t>
      </w:r>
    </w:p>
    <w:p w14:paraId="1EAF5642" w14:textId="77777777" w:rsidR="00632751" w:rsidRPr="001D4BBD" w:rsidRDefault="00632751" w:rsidP="00632751">
      <w:pPr>
        <w:overflowPunct w:val="0"/>
        <w:autoSpaceDE w:val="0"/>
        <w:autoSpaceDN w:val="0"/>
        <w:adjustRightInd w:val="0"/>
        <w:textAlignment w:val="baseline"/>
        <w:rPr>
          <w:rFonts w:eastAsia="SimSun"/>
        </w:rPr>
      </w:pPr>
      <w:r w:rsidRPr="001D4BBD">
        <w:rPr>
          <w:rFonts w:eastAsia="SimSun"/>
        </w:rPr>
        <w:t xml:space="preserve">Optionally, CR1 can be explicitly verified with methods A.2/1 or A.2/2 that </w:t>
      </w:r>
      <w:r w:rsidRPr="001D4BBD">
        <w:t>ME does not store GPRS Kc on the USIM through steps 10 to 15.</w:t>
      </w:r>
    </w:p>
    <w:p w14:paraId="33C4E491" w14:textId="77777777" w:rsidR="001556CF" w:rsidRPr="001D4BBD" w:rsidRDefault="001556CF" w:rsidP="00EC3E8A">
      <w:pPr>
        <w:pStyle w:val="Heading3"/>
        <w:rPr>
          <w:rFonts w:eastAsia="TimesNewRoman"/>
          <w:lang w:eastAsia="en-GB"/>
        </w:rPr>
      </w:pPr>
      <w:bookmarkStart w:id="3911" w:name="_Toc170301592"/>
      <w:r w:rsidRPr="001D4BBD">
        <w:rPr>
          <w:rFonts w:eastAsia="TimesNewRoman"/>
          <w:lang w:eastAsia="en-GB"/>
        </w:rPr>
        <w:t>15.1.3</w:t>
      </w:r>
      <w:r w:rsidRPr="001D4BBD">
        <w:rPr>
          <w:rFonts w:eastAsia="TimesNewRoman"/>
          <w:lang w:eastAsia="en-GB"/>
        </w:rPr>
        <w:tab/>
        <w:t>Authentication procedure for EAP-AKA' – AUTN fails on the USIM</w:t>
      </w:r>
      <w:bookmarkEnd w:id="3872"/>
      <w:bookmarkEnd w:id="3911"/>
    </w:p>
    <w:p w14:paraId="7F8AF7BB" w14:textId="77777777" w:rsidR="00DF001A" w:rsidRPr="001D4BBD" w:rsidRDefault="00DF001A" w:rsidP="00DF001A">
      <w:pPr>
        <w:pStyle w:val="Heading4"/>
      </w:pPr>
      <w:bookmarkStart w:id="3912" w:name="_Toc44962067"/>
      <w:bookmarkStart w:id="3913" w:name="_Toc50983731"/>
      <w:bookmarkStart w:id="3914" w:name="_Toc50985902"/>
      <w:bookmarkStart w:id="3915" w:name="_Toc57113132"/>
      <w:bookmarkStart w:id="3916" w:name="_Toc130991017"/>
      <w:bookmarkStart w:id="3917" w:name="_Toc170301593"/>
      <w:bookmarkStart w:id="3918" w:name="_Toc103688598"/>
      <w:r w:rsidRPr="001D4BBD">
        <w:t>15.1.3.1</w:t>
      </w:r>
      <w:r w:rsidRPr="001D4BBD">
        <w:tab/>
        <w:t>Definition and applicability</w:t>
      </w:r>
      <w:bookmarkEnd w:id="3912"/>
      <w:bookmarkEnd w:id="3913"/>
      <w:bookmarkEnd w:id="3914"/>
      <w:bookmarkEnd w:id="3915"/>
      <w:bookmarkEnd w:id="3916"/>
      <w:bookmarkEnd w:id="3917"/>
    </w:p>
    <w:p w14:paraId="114EB154" w14:textId="77777777" w:rsidR="00DF001A" w:rsidRPr="001D4BBD" w:rsidRDefault="00DF001A" w:rsidP="00DF001A">
      <w:r w:rsidRPr="001D4BBD">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12F5A8AD" w14:textId="0D8A5E6C" w:rsidR="00DF001A" w:rsidRPr="001D4BBD" w:rsidRDefault="00DF001A" w:rsidP="00DF001A">
      <w:r w:rsidRPr="001D4BBD">
        <w:t xml:space="preserve">At receipt of the RAND and AUTN, the USIM shall verify the freshness of the AV' by checking whether AUTN can be accepted as described </w:t>
      </w:r>
      <w:r w:rsidR="001650FB" w:rsidRPr="001D4BBD">
        <w:t xml:space="preserve">in </w:t>
      </w:r>
      <w:r w:rsidR="00523917" w:rsidRPr="001D4BBD">
        <w:t>TS</w:t>
      </w:r>
      <w:r w:rsidR="00523917">
        <w:t> </w:t>
      </w:r>
      <w:r w:rsidR="00523917" w:rsidRPr="001D4BBD">
        <w:t>3</w:t>
      </w:r>
      <w:r w:rsidR="001650FB" w:rsidRPr="001D4BBD">
        <w:t>3.102</w:t>
      </w:r>
      <w:r w:rsidR="00523917">
        <w:t> </w:t>
      </w:r>
      <w:r w:rsidR="00523917" w:rsidRPr="001D4BBD">
        <w:t>[</w:t>
      </w:r>
      <w:r w:rsidR="001650FB" w:rsidRPr="001D4BBD">
        <w:t>53]</w:t>
      </w:r>
      <w:r w:rsidRPr="001D4BBD">
        <w:t xml:space="preserve">. If so, the USIM computes a response RES. The USIM shall return RES, CK, IK to the ME. The ME shall derive CK' and IK'. If the verification of the AUTN fails on the USIM, then the USIM and ME shall proceed as described in </w:t>
      </w:r>
      <w:r w:rsidR="00523917" w:rsidRPr="001D4BBD">
        <w:t>clause</w:t>
      </w:r>
      <w:r w:rsidR="00523917">
        <w:t> </w:t>
      </w:r>
      <w:r w:rsidR="00523917" w:rsidRPr="001D4BBD">
        <w:t>6</w:t>
      </w:r>
      <w:r w:rsidRPr="001D4BBD">
        <w:t>.1.3.3 in TS 33.501 [24].</w:t>
      </w:r>
    </w:p>
    <w:p w14:paraId="7554C16C" w14:textId="1CA3BD0C" w:rsidR="00DF001A" w:rsidRPr="001D4BBD" w:rsidRDefault="00DF001A" w:rsidP="00DF001A">
      <w:r w:rsidRPr="001D4BBD">
        <w:t xml:space="preserve">When 5G AKA is used or when EAP-AKA’ is used, at the receipt of the RAND and AUTN, if the verification of the AUTN fails, then the USIM indicates to the ME the reason for failure and in the case of a synchronisation failure passes the AUTS parameter (see </w:t>
      </w:r>
      <w:r w:rsidR="00523917" w:rsidRPr="001D4BBD">
        <w:t>TS</w:t>
      </w:r>
      <w:r w:rsidR="00523917">
        <w:t> </w:t>
      </w:r>
      <w:r w:rsidR="00523917" w:rsidRPr="001D4BBD">
        <w:t>3</w:t>
      </w:r>
      <w:r w:rsidRPr="001D4BBD">
        <w:t xml:space="preserve">3.102 </w:t>
      </w:r>
      <w:bookmarkStart w:id="3919" w:name="MCCQCTEMPBM_00001031"/>
      <w:r w:rsidR="00FF7888" w:rsidRPr="001D4BBD">
        <w:fldChar w:fldCharType="begin"/>
      </w:r>
      <w:r w:rsidR="00FF7888" w:rsidRPr="001D4BBD">
        <w:instrText xml:space="preserve"> REF _Ref143025321 \r \h </w:instrText>
      </w:r>
      <w:r w:rsidR="00FF7888" w:rsidRPr="001D4BBD">
        <w:fldChar w:fldCharType="separate"/>
      </w:r>
      <w:r w:rsidR="00FF7888" w:rsidRPr="001D4BBD">
        <w:t>[53]</w:t>
      </w:r>
      <w:r w:rsidR="00FF7888" w:rsidRPr="001D4BBD">
        <w:fldChar w:fldCharType="end"/>
      </w:r>
      <w:bookmarkEnd w:id="3919"/>
      <w:r w:rsidRPr="001D4BBD">
        <w:t>) to the ME.</w:t>
      </w:r>
    </w:p>
    <w:p w14:paraId="4F8D3E80" w14:textId="5AE9A8D2" w:rsidR="00DF001A" w:rsidRPr="001D4BBD" w:rsidRDefault="00DF001A" w:rsidP="00DF001A">
      <w:r w:rsidRPr="001D4BBD">
        <w:t xml:space="preserve">If EAP-AKA’ is used: The ME shall send the EAP-Response/AKA-Synchronization-Failure include the AT_AUTS attribute (RFC 4187 </w:t>
      </w:r>
      <w:bookmarkStart w:id="3920" w:name="MCCQCTEMPBM_00001032"/>
      <w:r w:rsidR="00FF7888" w:rsidRPr="001D4BBD">
        <w:fldChar w:fldCharType="begin"/>
      </w:r>
      <w:r w:rsidR="00FF7888" w:rsidRPr="001D4BBD">
        <w:instrText xml:space="preserve"> REF _Ref150165955 \r \h  \* MERGEFORMAT </w:instrText>
      </w:r>
      <w:r w:rsidR="00FF7888" w:rsidRPr="001D4BBD">
        <w:fldChar w:fldCharType="separate"/>
      </w:r>
      <w:r w:rsidR="00FF7888" w:rsidRPr="001D4BBD">
        <w:t>[54]</w:t>
      </w:r>
      <w:r w:rsidR="00FF7888" w:rsidRPr="001D4BBD">
        <w:fldChar w:fldCharType="end"/>
      </w:r>
      <w:bookmarkEnd w:id="3920"/>
      <w:r w:rsidRPr="001D4BBD">
        <w:t>).</w:t>
      </w:r>
    </w:p>
    <w:p w14:paraId="78A38E7C" w14:textId="77777777" w:rsidR="00DF001A" w:rsidRPr="001D4BBD" w:rsidRDefault="00DF001A" w:rsidP="00DF001A">
      <w:pPr>
        <w:pStyle w:val="Heading4"/>
      </w:pPr>
      <w:bookmarkStart w:id="3921" w:name="_Toc44962068"/>
      <w:bookmarkStart w:id="3922" w:name="_Toc50983732"/>
      <w:bookmarkStart w:id="3923" w:name="_Toc50985903"/>
      <w:bookmarkStart w:id="3924" w:name="_Toc57113133"/>
      <w:bookmarkStart w:id="3925" w:name="_Toc130991018"/>
      <w:bookmarkStart w:id="3926" w:name="_Toc170301594"/>
      <w:r w:rsidRPr="001D4BBD">
        <w:t>15.1.3.2</w:t>
      </w:r>
      <w:r w:rsidRPr="001D4BBD">
        <w:tab/>
        <w:t>Conformance requirement</w:t>
      </w:r>
      <w:bookmarkEnd w:id="3921"/>
      <w:bookmarkEnd w:id="3922"/>
      <w:bookmarkEnd w:id="3923"/>
      <w:bookmarkEnd w:id="3924"/>
      <w:bookmarkEnd w:id="3925"/>
      <w:bookmarkEnd w:id="3926"/>
    </w:p>
    <w:p w14:paraId="359E3105" w14:textId="77777777" w:rsidR="00DF001A" w:rsidRPr="001D4BBD" w:rsidRDefault="00DF001A" w:rsidP="00DF001A">
      <w:pPr>
        <w:ind w:left="567" w:hanging="567"/>
      </w:pPr>
      <w:r w:rsidRPr="001D4BBD">
        <w:t>CR 1</w:t>
      </w:r>
      <w:r w:rsidRPr="001D4BBD">
        <w:tab/>
        <w:t xml:space="preserve">The ME shall forward the RAND and AUTN received in the EAP message IE with EAP-request/AKA'-challenge in the </w:t>
      </w:r>
      <w:r w:rsidRPr="001D4BBD">
        <w:rPr>
          <w:iCs/>
        </w:rPr>
        <w:t>AUTHENTICATION REQUEST</w:t>
      </w:r>
      <w:r w:rsidRPr="001D4BBD">
        <w:t xml:space="preserve"> message to the USIM.</w:t>
      </w:r>
    </w:p>
    <w:p w14:paraId="10CB5DF8" w14:textId="77777777" w:rsidR="00DF001A" w:rsidRPr="001D4BBD" w:rsidRDefault="00DF001A" w:rsidP="00DF001A">
      <w:pPr>
        <w:ind w:left="567" w:hanging="567"/>
      </w:pPr>
      <w:r w:rsidRPr="001D4BBD">
        <w:t>CR 2</w:t>
      </w:r>
      <w:r w:rsidRPr="001D4BBD">
        <w:tab/>
        <w:t>If the verification of the AUTN fails on the USIM, then ME shall send AUTHENTICATION FAILURE indicates EAP-Response/AKA-Synchronization-Failure and includes the AUTS from USIM.</w:t>
      </w:r>
    </w:p>
    <w:p w14:paraId="64E09BB4" w14:textId="77777777" w:rsidR="00DF001A" w:rsidRPr="001D4BBD" w:rsidRDefault="00DF001A" w:rsidP="00DF001A">
      <w:pPr>
        <w:ind w:left="567" w:hanging="567"/>
      </w:pPr>
      <w:r w:rsidRPr="001D4BBD">
        <w:t>CR 3</w:t>
      </w:r>
      <w:r w:rsidRPr="001D4BBD">
        <w:tab/>
        <w:t xml:space="preserve">If the verification of the AUTN success, the UE shall send </w:t>
      </w:r>
      <w:r w:rsidRPr="001D4BBD">
        <w:rPr>
          <w:iCs/>
        </w:rPr>
        <w:t>AUTHENTICATION RESPONSE</w:t>
      </w:r>
      <w:r w:rsidRPr="001D4BBD">
        <w:t xml:space="preserve"> message contains the response calculated in the USIM (RES)</w:t>
      </w:r>
    </w:p>
    <w:p w14:paraId="17C23377" w14:textId="77777777" w:rsidR="00DF001A" w:rsidRPr="001D4BBD" w:rsidRDefault="00DF001A" w:rsidP="00DF001A">
      <w:r w:rsidRPr="001D4BBD">
        <w:t>Reference:</w:t>
      </w:r>
    </w:p>
    <w:p w14:paraId="103D255D" w14:textId="5BA56751" w:rsidR="00DF001A" w:rsidRPr="001D4BBD" w:rsidRDefault="00DF001A" w:rsidP="00DF001A">
      <w:pPr>
        <w:pStyle w:val="B10"/>
      </w:pPr>
      <w:r w:rsidRPr="001D4BBD">
        <w:t>-</w:t>
      </w:r>
      <w:r w:rsidRPr="001D4BBD">
        <w:tab/>
        <w:t xml:space="preserve">TS 33.501 [24], </w:t>
      </w:r>
      <w:r w:rsidR="00523917" w:rsidRPr="001D4BBD">
        <w:t>clause</w:t>
      </w:r>
      <w:r w:rsidR="00523917">
        <w:t> </w:t>
      </w:r>
      <w:r w:rsidR="00523917" w:rsidRPr="001D4BBD">
        <w:t>6</w:t>
      </w:r>
      <w:r w:rsidRPr="001D4BBD">
        <w:t>.1.3.1 and 6.1.3.3;</w:t>
      </w:r>
    </w:p>
    <w:p w14:paraId="14CF1F0E" w14:textId="77777777" w:rsidR="00DF001A" w:rsidRPr="001D4BBD" w:rsidRDefault="00DF001A" w:rsidP="00DF001A">
      <w:pPr>
        <w:pStyle w:val="B10"/>
      </w:pPr>
      <w:r w:rsidRPr="001D4BBD">
        <w:t>-</w:t>
      </w:r>
      <w:r w:rsidRPr="001D4BBD">
        <w:tab/>
        <w:t>TS 24.501 [25], clauses 5.4.1.2.2.1.</w:t>
      </w:r>
    </w:p>
    <w:p w14:paraId="68E70D63" w14:textId="3861C41C" w:rsidR="00DF001A" w:rsidRPr="001D4BBD" w:rsidRDefault="00DF001A" w:rsidP="00DF001A">
      <w:pPr>
        <w:pStyle w:val="B10"/>
      </w:pPr>
      <w:r w:rsidRPr="001D4BBD">
        <w:t>-</w:t>
      </w:r>
      <w:r w:rsidRPr="001D4BBD">
        <w:tab/>
        <w:t>RFC 4187 </w:t>
      </w:r>
      <w:bookmarkStart w:id="3927" w:name="MCCQCTEMPBM_00001033"/>
      <w:r w:rsidR="002259A5" w:rsidRPr="001D4BBD">
        <w:fldChar w:fldCharType="begin"/>
      </w:r>
      <w:r w:rsidR="002259A5" w:rsidRPr="001D4BBD">
        <w:instrText xml:space="preserve"> REF _Ref150165955 \r \h  \* MERGEFORMAT </w:instrText>
      </w:r>
      <w:r w:rsidR="002259A5" w:rsidRPr="001D4BBD">
        <w:fldChar w:fldCharType="separate"/>
      </w:r>
      <w:r w:rsidR="002259A5" w:rsidRPr="001D4BBD">
        <w:t>[54]</w:t>
      </w:r>
      <w:r w:rsidR="002259A5" w:rsidRPr="001D4BBD">
        <w:fldChar w:fldCharType="end"/>
      </w:r>
      <w:bookmarkEnd w:id="3927"/>
      <w:r w:rsidRPr="001D4BBD">
        <w:t xml:space="preserve">, </w:t>
      </w:r>
      <w:r w:rsidR="00523917" w:rsidRPr="001D4BBD">
        <w:t>clause</w:t>
      </w:r>
      <w:r w:rsidR="00523917">
        <w:t> </w:t>
      </w:r>
      <w:r w:rsidR="00523917" w:rsidRPr="001D4BBD">
        <w:t>9</w:t>
      </w:r>
      <w:r w:rsidRPr="001D4BBD">
        <w:t>.6.</w:t>
      </w:r>
    </w:p>
    <w:p w14:paraId="02F97CBD" w14:textId="77777777" w:rsidR="00DF001A" w:rsidRPr="001D4BBD" w:rsidRDefault="00DF001A" w:rsidP="00DF001A">
      <w:pPr>
        <w:pStyle w:val="Heading4"/>
      </w:pPr>
      <w:bookmarkStart w:id="3928" w:name="_Toc44962069"/>
      <w:bookmarkStart w:id="3929" w:name="_Toc50983733"/>
      <w:bookmarkStart w:id="3930" w:name="_Toc50985904"/>
      <w:bookmarkStart w:id="3931" w:name="_Toc57113134"/>
      <w:bookmarkStart w:id="3932" w:name="_Toc130991019"/>
      <w:bookmarkStart w:id="3933" w:name="_Toc170301595"/>
      <w:r w:rsidRPr="001D4BBD">
        <w:t>15.1.3.3</w:t>
      </w:r>
      <w:r w:rsidRPr="001D4BBD">
        <w:tab/>
        <w:t>Test purpose</w:t>
      </w:r>
      <w:bookmarkEnd w:id="3928"/>
      <w:bookmarkEnd w:id="3929"/>
      <w:bookmarkEnd w:id="3930"/>
      <w:bookmarkEnd w:id="3931"/>
      <w:bookmarkEnd w:id="3932"/>
      <w:bookmarkEnd w:id="3933"/>
    </w:p>
    <w:p w14:paraId="3833161C" w14:textId="77777777" w:rsidR="00DF001A" w:rsidRPr="001D4BBD" w:rsidRDefault="00DF001A" w:rsidP="00DF001A">
      <w:r w:rsidRPr="001D4BBD">
        <w:t>1)</w:t>
      </w:r>
      <w:r w:rsidRPr="001D4BBD">
        <w:tab/>
        <w:t>To verify that the ME forwards the RAND and AUTN received in EAP-request/AKA'-challenge message to the USIM.</w:t>
      </w:r>
    </w:p>
    <w:p w14:paraId="1AE3F38A" w14:textId="77777777" w:rsidR="00DF001A" w:rsidRPr="001D4BBD" w:rsidRDefault="00DF001A" w:rsidP="00DF001A">
      <w:r w:rsidRPr="001D4BBD">
        <w:t>2)</w:t>
      </w:r>
      <w:r w:rsidRPr="001D4BBD">
        <w:tab/>
        <w:t>To verify that the ME returns the EAP-Response/AKA-Synchronization-Failure if the verification of AUTN failed on the USIM due to a synchronisation failure.</w:t>
      </w:r>
    </w:p>
    <w:p w14:paraId="3602A490" w14:textId="77777777" w:rsidR="00DF001A" w:rsidRPr="001D4BBD" w:rsidRDefault="00DF001A" w:rsidP="00DF001A">
      <w:pPr>
        <w:pStyle w:val="Heading4"/>
      </w:pPr>
      <w:bookmarkStart w:id="3934" w:name="_Toc44962070"/>
      <w:bookmarkStart w:id="3935" w:name="_Toc50983734"/>
      <w:bookmarkStart w:id="3936" w:name="_Toc50985905"/>
      <w:bookmarkStart w:id="3937" w:name="_Toc57113135"/>
      <w:bookmarkStart w:id="3938" w:name="_Toc130991020"/>
      <w:bookmarkStart w:id="3939" w:name="_Toc170301596"/>
      <w:r w:rsidRPr="001D4BBD">
        <w:t>15.1.3.4</w:t>
      </w:r>
      <w:r w:rsidRPr="001D4BBD">
        <w:tab/>
        <w:t>Method of test</w:t>
      </w:r>
      <w:bookmarkEnd w:id="3934"/>
      <w:bookmarkEnd w:id="3935"/>
      <w:bookmarkEnd w:id="3936"/>
      <w:bookmarkEnd w:id="3937"/>
      <w:bookmarkEnd w:id="3938"/>
      <w:bookmarkEnd w:id="3939"/>
    </w:p>
    <w:p w14:paraId="1E700154" w14:textId="77777777" w:rsidR="00DF001A" w:rsidRPr="001D4BBD" w:rsidRDefault="00DF001A" w:rsidP="00DF001A">
      <w:pPr>
        <w:pStyle w:val="Heading5"/>
      </w:pPr>
      <w:bookmarkStart w:id="3940" w:name="_Toc44962071"/>
      <w:bookmarkStart w:id="3941" w:name="_Toc50983735"/>
      <w:bookmarkStart w:id="3942" w:name="_Toc50985906"/>
      <w:bookmarkStart w:id="3943" w:name="_Toc57113136"/>
      <w:bookmarkStart w:id="3944" w:name="_Toc130991021"/>
      <w:bookmarkStart w:id="3945" w:name="_Toc170301597"/>
      <w:r w:rsidRPr="001D4BBD">
        <w:t>15.1.3.4.1</w:t>
      </w:r>
      <w:r w:rsidRPr="001D4BBD">
        <w:tab/>
        <w:t>Initial conditions</w:t>
      </w:r>
      <w:bookmarkEnd w:id="3940"/>
      <w:bookmarkEnd w:id="3941"/>
      <w:bookmarkEnd w:id="3942"/>
      <w:bookmarkEnd w:id="3943"/>
      <w:bookmarkEnd w:id="3944"/>
      <w:bookmarkEnd w:id="3945"/>
    </w:p>
    <w:p w14:paraId="49EFC543" w14:textId="77777777" w:rsidR="00DF001A" w:rsidRPr="001D4BBD" w:rsidRDefault="00DF001A" w:rsidP="00DF001A">
      <w:r w:rsidRPr="001D4BBD">
        <w:t>The NG-SS transmits on the BCCH, with the following network parameters:</w:t>
      </w:r>
    </w:p>
    <w:p w14:paraId="0E6F7BB3" w14:textId="77777777" w:rsidR="00DF001A" w:rsidRPr="001D4BBD" w:rsidRDefault="00DF001A" w:rsidP="00DF001A">
      <w:pPr>
        <w:pStyle w:val="B10"/>
      </w:pPr>
      <w:r w:rsidRPr="001D4BBD">
        <w:t>-</w:t>
      </w:r>
      <w:r w:rsidRPr="001D4BBD">
        <w:tab/>
        <w:t>TAI (MCC/MNC/TAC):</w:t>
      </w:r>
      <w:r w:rsidRPr="001D4BBD">
        <w:tab/>
        <w:t>244/083/000001.</w:t>
      </w:r>
    </w:p>
    <w:p w14:paraId="65E94C21" w14:textId="77777777" w:rsidR="00DF001A" w:rsidRPr="001D4BBD" w:rsidRDefault="00DF001A" w:rsidP="00DF001A">
      <w:pPr>
        <w:pStyle w:val="B10"/>
      </w:pPr>
      <w:r w:rsidRPr="001D4BBD">
        <w:t>-</w:t>
      </w:r>
      <w:r w:rsidRPr="001D4BBD">
        <w:tab/>
        <w:t>Access control:</w:t>
      </w:r>
      <w:r w:rsidRPr="001D4BBD">
        <w:tab/>
        <w:t>unrestricted.</w:t>
      </w:r>
    </w:p>
    <w:p w14:paraId="421A807B" w14:textId="11ECDEA3" w:rsidR="00DF001A" w:rsidRPr="001D4BBD" w:rsidRDefault="00DF001A" w:rsidP="00DF001A">
      <w:r w:rsidRPr="001D4BBD">
        <w:t xml:space="preserve">The default 5G-NR UICC is used and installed into the ME and the UE </w:t>
      </w:r>
      <w:r w:rsidR="00E63759" w:rsidRPr="001D4BBD">
        <w:t>runs an initial activation</w:t>
      </w:r>
      <w:r w:rsidRPr="001D4BBD">
        <w:t>.</w:t>
      </w:r>
    </w:p>
    <w:p w14:paraId="0DBFB725" w14:textId="77777777" w:rsidR="00DF001A" w:rsidRPr="001D4BBD" w:rsidRDefault="00DF001A" w:rsidP="00DF001A">
      <w:pPr>
        <w:pStyle w:val="Heading5"/>
      </w:pPr>
      <w:bookmarkStart w:id="3946" w:name="_Toc44962072"/>
      <w:bookmarkStart w:id="3947" w:name="_Toc50983736"/>
      <w:bookmarkStart w:id="3948" w:name="_Toc50985907"/>
      <w:bookmarkStart w:id="3949" w:name="_Toc57113137"/>
      <w:bookmarkStart w:id="3950" w:name="_Toc130991022"/>
      <w:bookmarkStart w:id="3951" w:name="_Toc170301598"/>
      <w:bookmarkStart w:id="3952" w:name="MCCQCTEMPBM_00000516"/>
      <w:r w:rsidRPr="001D4BBD">
        <w:t>15.1.3.4.2</w:t>
      </w:r>
      <w:r w:rsidRPr="001D4BBD">
        <w:tab/>
        <w:t>Procedure</w:t>
      </w:r>
      <w:bookmarkEnd w:id="3946"/>
      <w:bookmarkEnd w:id="3947"/>
      <w:bookmarkEnd w:id="3948"/>
      <w:bookmarkEnd w:id="3949"/>
      <w:bookmarkEnd w:id="3950"/>
      <w:bookmarkEnd w:id="3951"/>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DF001A" w:rsidRPr="001D4BBD" w14:paraId="122C83DE" w14:textId="77777777" w:rsidTr="005B2E0F">
        <w:trPr>
          <w:cantSplit/>
          <w:trHeight w:val="20"/>
          <w:tblHeader/>
        </w:trPr>
        <w:tc>
          <w:tcPr>
            <w:tcW w:w="280" w:type="pct"/>
            <w:shd w:val="clear" w:color="auto" w:fill="D9D9D9"/>
            <w:hideMark/>
          </w:tcPr>
          <w:bookmarkEnd w:id="3952"/>
          <w:p w14:paraId="0EE1AC5C" w14:textId="77777777" w:rsidR="00DF001A" w:rsidRPr="001D4BBD" w:rsidRDefault="00DF001A" w:rsidP="005B2E0F">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029DF574" w14:textId="77777777" w:rsidR="00DF001A" w:rsidRPr="001D4BBD" w:rsidRDefault="00DF001A" w:rsidP="005B2E0F">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00DE272E" w14:textId="77777777" w:rsidR="00DF001A" w:rsidRPr="001D4BBD" w:rsidRDefault="00DF001A" w:rsidP="005B2E0F">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6591C07D" w14:textId="77777777" w:rsidR="00DF001A" w:rsidRPr="001D4BBD" w:rsidRDefault="00DF001A" w:rsidP="005B2E0F">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239275C4" w14:textId="77777777" w:rsidR="00DF001A" w:rsidRPr="001D4BBD" w:rsidRDefault="00DF001A" w:rsidP="005B2E0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44BC9853" w14:textId="77777777" w:rsidR="00DF001A" w:rsidRPr="001D4BBD" w:rsidRDefault="00DF001A" w:rsidP="005B2E0F">
            <w:pPr>
              <w:pStyle w:val="TAH"/>
              <w:rPr>
                <w:rFonts w:eastAsia="Calibri"/>
                <w:lang w:val="en-US" w:eastAsia="de-DE"/>
              </w:rPr>
            </w:pPr>
            <w:r w:rsidRPr="001D4BBD">
              <w:rPr>
                <w:rFonts w:eastAsia="Calibri"/>
                <w:lang w:val="en-US" w:eastAsia="de-DE"/>
              </w:rPr>
              <w:t>SA</w:t>
            </w:r>
          </w:p>
        </w:tc>
      </w:tr>
      <w:tr w:rsidR="00DF001A" w:rsidRPr="001D4BBD" w14:paraId="153C1C53" w14:textId="77777777" w:rsidTr="005B2E0F">
        <w:trPr>
          <w:cantSplit/>
          <w:trHeight w:val="20"/>
        </w:trPr>
        <w:tc>
          <w:tcPr>
            <w:tcW w:w="280" w:type="pct"/>
          </w:tcPr>
          <w:p w14:paraId="50CB9BB6" w14:textId="77777777" w:rsidR="00DF001A" w:rsidRPr="001D4BBD" w:rsidRDefault="00DF001A" w:rsidP="005B2E0F">
            <w:pPr>
              <w:pStyle w:val="TAC"/>
              <w:rPr>
                <w:rFonts w:eastAsia="SimSun"/>
                <w:lang w:eastAsia="ja-JP"/>
              </w:rPr>
            </w:pPr>
            <w:r w:rsidRPr="001D4BBD">
              <w:rPr>
                <w:rFonts w:eastAsia="SimSun"/>
                <w:lang w:eastAsia="ja-JP"/>
              </w:rPr>
              <w:t>1</w:t>
            </w:r>
          </w:p>
        </w:tc>
        <w:tc>
          <w:tcPr>
            <w:tcW w:w="560" w:type="pct"/>
            <w:tcBorders>
              <w:bottom w:val="single" w:sz="4" w:space="0" w:color="BFBFBF" w:themeColor="background1" w:themeShade="BF"/>
            </w:tcBorders>
          </w:tcPr>
          <w:p w14:paraId="2E217A92"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bottom w:val="single" w:sz="4" w:space="0" w:color="BFBFBF" w:themeColor="background1" w:themeShade="BF"/>
            </w:tcBorders>
          </w:tcPr>
          <w:p w14:paraId="55680AA1" w14:textId="77777777" w:rsidR="00DF001A" w:rsidRPr="001D4BBD" w:rsidRDefault="00DF001A" w:rsidP="005B2E0F">
            <w:pPr>
              <w:pStyle w:val="TAL"/>
              <w:rPr>
                <w:rFonts w:eastAsia="SimSun" w:cs="Arial"/>
                <w:szCs w:val="18"/>
                <w:lang w:eastAsia="de-DE"/>
              </w:rPr>
            </w:pPr>
            <w:r w:rsidRPr="001D4BBD">
              <w:t>NG-SS Cell is powered up</w:t>
            </w:r>
          </w:p>
        </w:tc>
        <w:tc>
          <w:tcPr>
            <w:tcW w:w="1727" w:type="pct"/>
            <w:tcBorders>
              <w:bottom w:val="single" w:sz="4" w:space="0" w:color="BFBFBF" w:themeColor="background1" w:themeShade="BF"/>
            </w:tcBorders>
          </w:tcPr>
          <w:p w14:paraId="136CA94B"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BFBFBF" w:themeColor="background1" w:themeShade="BF"/>
            </w:tcBorders>
          </w:tcPr>
          <w:p w14:paraId="4AA75DD0"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11C6DDEA" w14:textId="77777777" w:rsidR="00DF001A" w:rsidRPr="001D4BBD" w:rsidRDefault="00DF001A" w:rsidP="005B2E0F">
            <w:pPr>
              <w:pStyle w:val="TAC"/>
              <w:rPr>
                <w:rFonts w:eastAsia="SimSun"/>
                <w:lang w:eastAsia="de-DE"/>
              </w:rPr>
            </w:pPr>
          </w:p>
        </w:tc>
      </w:tr>
      <w:tr w:rsidR="00DF001A" w:rsidRPr="001D4BBD" w:rsidDel="00E5388C" w14:paraId="0EB9A59B" w14:textId="77777777" w:rsidTr="005B2E0F">
        <w:trPr>
          <w:cantSplit/>
          <w:trHeight w:val="20"/>
        </w:trPr>
        <w:tc>
          <w:tcPr>
            <w:tcW w:w="280" w:type="pct"/>
          </w:tcPr>
          <w:p w14:paraId="00259B62" w14:textId="77777777" w:rsidR="00DF001A" w:rsidRPr="001D4BBD" w:rsidDel="00E5388C" w:rsidRDefault="00DF001A" w:rsidP="005B2E0F">
            <w:pPr>
              <w:pStyle w:val="TAC"/>
              <w:rPr>
                <w:rFonts w:eastAsia="SimSun"/>
                <w:lang w:eastAsia="ja-JP"/>
              </w:rPr>
            </w:pPr>
            <w:r w:rsidRPr="001D4BBD">
              <w:rPr>
                <w:rFonts w:eastAsia="SimSun"/>
                <w:lang w:eastAsia="ja-JP"/>
              </w:rPr>
              <w:t>2</w:t>
            </w:r>
          </w:p>
        </w:tc>
        <w:tc>
          <w:tcPr>
            <w:tcW w:w="560" w:type="pct"/>
          </w:tcPr>
          <w:p w14:paraId="3DC6B05B"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0A685DEB"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60E7AD7A" w14:textId="77777777" w:rsidR="00DF001A" w:rsidRPr="001D4BBD" w:rsidDel="00E5388C" w:rsidRDefault="00DF001A" w:rsidP="005B2E0F">
            <w:pPr>
              <w:pStyle w:val="TAL"/>
              <w:rPr>
                <w:rFonts w:eastAsia="SimSun" w:cs="Arial"/>
                <w:szCs w:val="18"/>
                <w:lang w:eastAsia="de-DE"/>
              </w:rPr>
            </w:pPr>
          </w:p>
        </w:tc>
        <w:tc>
          <w:tcPr>
            <w:tcW w:w="328" w:type="pct"/>
          </w:tcPr>
          <w:p w14:paraId="32F7087F" w14:textId="77777777" w:rsidR="00DF001A" w:rsidRPr="001D4BBD" w:rsidDel="00E5388C" w:rsidRDefault="00DF001A" w:rsidP="005B2E0F">
            <w:pPr>
              <w:pStyle w:val="TAC"/>
              <w:rPr>
                <w:rFonts w:eastAsia="SimSun"/>
                <w:lang w:eastAsia="de-DE"/>
              </w:rPr>
            </w:pPr>
          </w:p>
        </w:tc>
        <w:tc>
          <w:tcPr>
            <w:tcW w:w="327" w:type="pct"/>
          </w:tcPr>
          <w:p w14:paraId="4A0DCE8C" w14:textId="77777777" w:rsidR="00DF001A" w:rsidRPr="001D4BBD" w:rsidDel="00E5388C" w:rsidRDefault="00DF001A" w:rsidP="005B2E0F">
            <w:pPr>
              <w:pStyle w:val="TAC"/>
              <w:rPr>
                <w:rFonts w:eastAsia="SimSun"/>
                <w:lang w:eastAsia="de-DE"/>
              </w:rPr>
            </w:pPr>
          </w:p>
        </w:tc>
      </w:tr>
      <w:tr w:rsidR="00DF001A" w:rsidRPr="001D4BBD" w14:paraId="69EEB8D5" w14:textId="77777777" w:rsidTr="005B2E0F">
        <w:trPr>
          <w:cantSplit/>
          <w:trHeight w:val="20"/>
        </w:trPr>
        <w:tc>
          <w:tcPr>
            <w:tcW w:w="280" w:type="pct"/>
          </w:tcPr>
          <w:p w14:paraId="0312EF7F" w14:textId="77777777" w:rsidR="00DF001A" w:rsidRPr="001D4BBD" w:rsidRDefault="00DF001A" w:rsidP="005B2E0F">
            <w:pPr>
              <w:pStyle w:val="TAC"/>
              <w:rPr>
                <w:rFonts w:eastAsia="SimSun"/>
                <w:lang w:eastAsia="ja-JP"/>
              </w:rPr>
            </w:pPr>
            <w:r w:rsidRPr="001D4BBD">
              <w:rPr>
                <w:rFonts w:eastAsia="SimSun"/>
                <w:lang w:eastAsia="ja-JP"/>
              </w:rPr>
              <w:t>3</w:t>
            </w:r>
          </w:p>
        </w:tc>
        <w:tc>
          <w:tcPr>
            <w:tcW w:w="560" w:type="pct"/>
            <w:tcBorders>
              <w:bottom w:val="single" w:sz="4" w:space="0" w:color="auto"/>
            </w:tcBorders>
          </w:tcPr>
          <w:p w14:paraId="087A99DB"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626D1B4F" w14:textId="77777777" w:rsidR="00DF001A" w:rsidRPr="001D4BBD" w:rsidRDefault="00DF001A" w:rsidP="005B2E0F">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0EBD91BD"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198CC75F"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48C93478" w14:textId="77777777" w:rsidR="00DF001A" w:rsidRPr="001D4BBD" w:rsidRDefault="00DF001A" w:rsidP="005B2E0F">
            <w:pPr>
              <w:pStyle w:val="TAC"/>
              <w:rPr>
                <w:rFonts w:eastAsia="SimSun"/>
                <w:lang w:eastAsia="de-DE"/>
              </w:rPr>
            </w:pPr>
          </w:p>
        </w:tc>
      </w:tr>
      <w:tr w:rsidR="00DF001A" w:rsidRPr="001D4BBD" w14:paraId="48EF6412" w14:textId="77777777" w:rsidTr="005B2E0F">
        <w:trPr>
          <w:cantSplit/>
          <w:trHeight w:val="20"/>
        </w:trPr>
        <w:tc>
          <w:tcPr>
            <w:tcW w:w="280" w:type="pct"/>
            <w:hideMark/>
          </w:tcPr>
          <w:p w14:paraId="0635AA09" w14:textId="77777777" w:rsidR="00DF001A" w:rsidRPr="001D4BBD" w:rsidRDefault="00DF001A" w:rsidP="005B2E0F">
            <w:pPr>
              <w:pStyle w:val="TAC"/>
              <w:rPr>
                <w:rFonts w:eastAsia="SimSun"/>
                <w:lang w:eastAsia="ja-JP"/>
              </w:rPr>
            </w:pPr>
            <w:r w:rsidRPr="001D4BBD">
              <w:rPr>
                <w:rFonts w:eastAsia="SimSun"/>
                <w:lang w:eastAsia="ja-JP"/>
              </w:rPr>
              <w:t>4</w:t>
            </w:r>
          </w:p>
        </w:tc>
        <w:tc>
          <w:tcPr>
            <w:tcW w:w="560" w:type="pct"/>
          </w:tcPr>
          <w:p w14:paraId="53C8C8E6"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hideMark/>
          </w:tcPr>
          <w:p w14:paraId="58D01125"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412EA05E" w14:textId="77777777" w:rsidR="00DF001A" w:rsidRPr="001D4BBD" w:rsidRDefault="00DF001A" w:rsidP="005B2E0F">
            <w:pPr>
              <w:pStyle w:val="TAL"/>
              <w:ind w:left="147" w:hanging="147"/>
            </w:pPr>
            <w:r w:rsidRPr="001D4BBD">
              <w:rPr>
                <w:lang w:val="en-US"/>
              </w:rPr>
              <w:t xml:space="preserve"> - </w:t>
            </w:r>
            <w:r w:rsidRPr="001D4BBD">
              <w:t xml:space="preserve">Authentication parameter AUTN:  </w:t>
            </w:r>
            <w:r w:rsidRPr="001D4BBD">
              <w:rPr>
                <w:rFonts w:eastAsia="MS PGothic"/>
              </w:rPr>
              <w:t>'1111 1111 1111 1111'</w:t>
            </w:r>
          </w:p>
          <w:p w14:paraId="34CB0D84" w14:textId="77777777" w:rsidR="00DF001A" w:rsidRPr="001D4BBD" w:rsidRDefault="00DF001A" w:rsidP="005B2E0F">
            <w:pPr>
              <w:pStyle w:val="TAL"/>
              <w:rPr>
                <w:lang w:val="x-none"/>
              </w:rPr>
            </w:pPr>
            <w:r w:rsidRPr="001D4BBD">
              <w:t xml:space="preserve"> - </w:t>
            </w:r>
            <w:r w:rsidRPr="001D4BBD">
              <w:rPr>
                <w:lang w:val="x-none"/>
              </w:rPr>
              <w:t>EAP message:</w:t>
            </w:r>
            <w:r w:rsidRPr="001D4BBD">
              <w:rPr>
                <w:lang w:val="x-none"/>
              </w:rPr>
              <w:br/>
            </w:r>
            <w:r w:rsidRPr="001D4BBD">
              <w:rPr>
                <w:lang w:val="en-US"/>
              </w:rPr>
              <w:t xml:space="preserve">   - </w:t>
            </w:r>
            <w:r w:rsidRPr="001D4BBD">
              <w:rPr>
                <w:lang w:val="x-none"/>
              </w:rPr>
              <w:t>EAP-request/AKA'</w:t>
            </w:r>
            <w:r w:rsidRPr="001D4BBD">
              <w:rPr>
                <w:lang w:val="x-none"/>
              </w:rPr>
              <w:noBreakHyphen/>
              <w:t xml:space="preserve">challenge </w:t>
            </w:r>
          </w:p>
        </w:tc>
        <w:tc>
          <w:tcPr>
            <w:tcW w:w="1727" w:type="pct"/>
          </w:tcPr>
          <w:p w14:paraId="6CD252D9" w14:textId="4A39673E" w:rsidR="00DF001A" w:rsidRPr="001D4BBD" w:rsidRDefault="00DF001A" w:rsidP="005B2E0F">
            <w:pPr>
              <w:pStyle w:val="TAL"/>
              <w:rPr>
                <w:rFonts w:eastAsia="SimSun" w:cs="Arial"/>
                <w:szCs w:val="18"/>
                <w:lang w:eastAsia="de-DE"/>
              </w:rPr>
            </w:pPr>
            <w:r w:rsidRPr="001D4BBD">
              <w:rPr>
                <w:iCs/>
              </w:rPr>
              <w:t>AUTHENTICATION REQUEST</w:t>
            </w:r>
            <w:r w:rsidRPr="001D4BBD">
              <w:t xml:space="preserve"> with the AMF field in the IE "Authentication parameter AUTN" </w:t>
            </w:r>
            <w:r w:rsidRPr="001D4BBD">
              <w:rPr>
                <w:szCs w:val="18"/>
              </w:rPr>
              <w:t>set to "AMF</w:t>
            </w:r>
            <w:r w:rsidRPr="001D4BBD">
              <w:rPr>
                <w:szCs w:val="18"/>
                <w:vertAlign w:val="subscript"/>
              </w:rPr>
              <w:t>RESYNCH</w:t>
            </w:r>
            <w:r w:rsidRPr="001D4BBD">
              <w:rPr>
                <w:szCs w:val="18"/>
              </w:rPr>
              <w:t xml:space="preserve">" </w:t>
            </w:r>
            <w:r w:rsidRPr="001D4BBD">
              <w:t xml:space="preserve">value to trigger SQN re-synchronisation procedure in the USIM </w:t>
            </w:r>
            <w:r w:rsidRPr="001D4BBD">
              <w:rPr>
                <w:szCs w:val="18"/>
              </w:rPr>
              <w:t xml:space="preserve">(see </w:t>
            </w:r>
            <w:r w:rsidR="00523917" w:rsidRPr="001D4BBD">
              <w:rPr>
                <w:szCs w:val="18"/>
              </w:rPr>
              <w:t>TS</w:t>
            </w:r>
            <w:r w:rsidR="00523917">
              <w:rPr>
                <w:szCs w:val="18"/>
              </w:rPr>
              <w:t> </w:t>
            </w:r>
            <w:r w:rsidR="00523917" w:rsidRPr="001D4BBD">
              <w:rPr>
                <w:szCs w:val="18"/>
              </w:rPr>
              <w:t>3</w:t>
            </w:r>
            <w:r w:rsidRPr="001D4BBD">
              <w:rPr>
                <w:szCs w:val="18"/>
              </w:rPr>
              <w:t>4.108</w:t>
            </w:r>
            <w:r w:rsidR="00523917">
              <w:rPr>
                <w:szCs w:val="18"/>
              </w:rPr>
              <w:t> </w:t>
            </w:r>
            <w:r w:rsidR="00523917" w:rsidRPr="001D4BBD">
              <w:rPr>
                <w:szCs w:val="18"/>
              </w:rPr>
              <w:t>[</w:t>
            </w:r>
            <w:r w:rsidRPr="001D4BBD">
              <w:rPr>
                <w:szCs w:val="18"/>
              </w:rPr>
              <w:t>5], 8.1.2.2</w:t>
            </w:r>
            <w:r w:rsidRPr="001D4BBD">
              <w:rPr>
                <w:sz w:val="20"/>
              </w:rPr>
              <w:t>)</w:t>
            </w:r>
          </w:p>
        </w:tc>
        <w:tc>
          <w:tcPr>
            <w:tcW w:w="328" w:type="pct"/>
          </w:tcPr>
          <w:p w14:paraId="5BC13D20" w14:textId="77777777" w:rsidR="00DF001A" w:rsidRPr="001D4BBD" w:rsidRDefault="00DF001A" w:rsidP="005B2E0F">
            <w:pPr>
              <w:pStyle w:val="TAC"/>
              <w:rPr>
                <w:rFonts w:eastAsia="SimSun"/>
                <w:lang w:eastAsia="de-DE"/>
              </w:rPr>
            </w:pPr>
          </w:p>
        </w:tc>
        <w:tc>
          <w:tcPr>
            <w:tcW w:w="327" w:type="pct"/>
          </w:tcPr>
          <w:p w14:paraId="1F52DCDA" w14:textId="77777777" w:rsidR="00DF001A" w:rsidRPr="001D4BBD" w:rsidRDefault="00DF001A" w:rsidP="005B2E0F">
            <w:pPr>
              <w:pStyle w:val="TAC"/>
              <w:rPr>
                <w:rFonts w:eastAsia="SimSun"/>
                <w:lang w:eastAsia="de-DE"/>
              </w:rPr>
            </w:pPr>
          </w:p>
        </w:tc>
      </w:tr>
      <w:tr w:rsidR="00DF001A" w:rsidRPr="001D4BBD" w14:paraId="755E5E72" w14:textId="77777777" w:rsidTr="005B2E0F">
        <w:trPr>
          <w:cantSplit/>
          <w:trHeight w:val="20"/>
        </w:trPr>
        <w:tc>
          <w:tcPr>
            <w:tcW w:w="280" w:type="pct"/>
          </w:tcPr>
          <w:p w14:paraId="22DEEE51" w14:textId="77777777" w:rsidR="00DF001A" w:rsidRPr="001D4BBD" w:rsidRDefault="00DF001A" w:rsidP="005B2E0F">
            <w:pPr>
              <w:pStyle w:val="TAC"/>
              <w:rPr>
                <w:rFonts w:eastAsia="SimSun"/>
                <w:lang w:eastAsia="ja-JP"/>
              </w:rPr>
            </w:pPr>
            <w:r w:rsidRPr="001D4BBD">
              <w:rPr>
                <w:rFonts w:eastAsia="SimSun"/>
                <w:lang w:eastAsia="ja-JP"/>
              </w:rPr>
              <w:t>5</w:t>
            </w:r>
          </w:p>
        </w:tc>
        <w:tc>
          <w:tcPr>
            <w:tcW w:w="560" w:type="pct"/>
            <w:tcBorders>
              <w:top w:val="single" w:sz="4" w:space="0" w:color="auto"/>
            </w:tcBorders>
          </w:tcPr>
          <w:p w14:paraId="5D6962DB"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2F0245B3" w14:textId="77777777" w:rsidR="00DF001A" w:rsidRPr="001D4BBD" w:rsidRDefault="00DF001A" w:rsidP="005B2E0F">
            <w:pPr>
              <w:pStyle w:val="TAL"/>
              <w:rPr>
                <w:rFonts w:eastAsia="SimSun" w:cs="Arial"/>
                <w:szCs w:val="18"/>
                <w:lang w:eastAsia="de-DE"/>
              </w:rPr>
            </w:pPr>
            <w:r w:rsidRPr="001D4BBD">
              <w:t>ME passes the RAND and AUTN values to the USIM</w:t>
            </w:r>
          </w:p>
        </w:tc>
        <w:tc>
          <w:tcPr>
            <w:tcW w:w="1727" w:type="pct"/>
            <w:tcBorders>
              <w:top w:val="single" w:sz="4" w:space="0" w:color="auto"/>
            </w:tcBorders>
          </w:tcPr>
          <w:p w14:paraId="0538AB37"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EAP request/AKA</w:t>
            </w:r>
            <w:r w:rsidRPr="001D4BBD">
              <w:rPr>
                <w:rFonts w:eastAsia="SimSun"/>
              </w:rPr>
              <w:t>'</w:t>
            </w:r>
            <w:r w:rsidRPr="001D4BBD">
              <w:rPr>
                <w:rFonts w:eastAsia="SimSun"/>
                <w:lang w:eastAsia="de-DE"/>
              </w:rPr>
              <w:t xml:space="preserve"> challenge data received in the </w:t>
            </w:r>
            <w:r w:rsidRPr="001D4BBD">
              <w:rPr>
                <w:iCs/>
              </w:rPr>
              <w:t>AUTHENTICATION REQUEST</w:t>
            </w:r>
            <w:r w:rsidRPr="001D4BBD">
              <w:t xml:space="preserve"> at step 4 </w:t>
            </w:r>
            <w:r w:rsidRPr="001D4BBD">
              <w:rPr>
                <w:rFonts w:eastAsia="SimSun" w:cs="Arial"/>
                <w:szCs w:val="18"/>
                <w:lang w:eastAsia="de-DE"/>
              </w:rPr>
              <w:t>to the USIM</w:t>
            </w:r>
          </w:p>
        </w:tc>
        <w:tc>
          <w:tcPr>
            <w:tcW w:w="328" w:type="pct"/>
            <w:tcBorders>
              <w:top w:val="single" w:sz="4" w:space="0" w:color="auto"/>
            </w:tcBorders>
          </w:tcPr>
          <w:p w14:paraId="6A0CFF85" w14:textId="77777777" w:rsidR="00DF001A" w:rsidRPr="001D4BBD" w:rsidRDefault="00DF001A" w:rsidP="005B2E0F">
            <w:pPr>
              <w:pStyle w:val="TAC"/>
              <w:rPr>
                <w:rFonts w:eastAsia="SimSun"/>
                <w:lang w:eastAsia="de-DE"/>
              </w:rPr>
            </w:pPr>
            <w:r w:rsidRPr="001D4BBD">
              <w:rPr>
                <w:rFonts w:eastAsia="SimSun"/>
                <w:lang w:eastAsia="de-DE"/>
              </w:rPr>
              <w:t>CR1</w:t>
            </w:r>
          </w:p>
        </w:tc>
        <w:tc>
          <w:tcPr>
            <w:tcW w:w="327" w:type="pct"/>
            <w:tcBorders>
              <w:top w:val="single" w:sz="4" w:space="0" w:color="auto"/>
            </w:tcBorders>
          </w:tcPr>
          <w:p w14:paraId="0FB38768" w14:textId="77777777" w:rsidR="00DF001A" w:rsidRPr="001D4BBD" w:rsidRDefault="00DF001A" w:rsidP="005B2E0F">
            <w:pPr>
              <w:pStyle w:val="TAC"/>
              <w:rPr>
                <w:rFonts w:eastAsia="SimSun"/>
                <w:lang w:eastAsia="de-DE"/>
              </w:rPr>
            </w:pPr>
            <w:r w:rsidRPr="001D4BBD">
              <w:rPr>
                <w:rFonts w:eastAsia="SimSun"/>
                <w:lang w:eastAsia="de-DE"/>
              </w:rPr>
              <w:t>A.2/1 OR A.2/2</w:t>
            </w:r>
          </w:p>
        </w:tc>
      </w:tr>
      <w:tr w:rsidR="00DF001A" w:rsidRPr="001D4BBD" w14:paraId="3ACDD82D" w14:textId="77777777" w:rsidTr="005B2E0F">
        <w:trPr>
          <w:cantSplit/>
          <w:trHeight w:val="20"/>
        </w:trPr>
        <w:tc>
          <w:tcPr>
            <w:tcW w:w="280" w:type="pct"/>
          </w:tcPr>
          <w:p w14:paraId="405A280F" w14:textId="77777777" w:rsidR="00DF001A" w:rsidRPr="001D4BBD" w:rsidRDefault="00DF001A" w:rsidP="005B2E0F">
            <w:pPr>
              <w:pStyle w:val="TAC"/>
              <w:rPr>
                <w:rFonts w:eastAsia="SimSun"/>
                <w:lang w:eastAsia="ja-JP"/>
              </w:rPr>
            </w:pPr>
            <w:r w:rsidRPr="001D4BBD">
              <w:rPr>
                <w:rFonts w:eastAsia="SimSun"/>
                <w:lang w:eastAsia="ja-JP"/>
              </w:rPr>
              <w:t>6</w:t>
            </w:r>
          </w:p>
        </w:tc>
        <w:tc>
          <w:tcPr>
            <w:tcW w:w="560" w:type="pct"/>
            <w:tcBorders>
              <w:top w:val="single" w:sz="4" w:space="0" w:color="auto"/>
            </w:tcBorders>
          </w:tcPr>
          <w:p w14:paraId="5DBFAFF9"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1DCECC36" w14:textId="77777777" w:rsidR="00DF001A" w:rsidRPr="001D4BBD" w:rsidRDefault="00DF001A" w:rsidP="005B2E0F">
            <w:pPr>
              <w:pStyle w:val="TAL"/>
            </w:pPr>
            <w:r w:rsidRPr="001D4BBD">
              <w:t xml:space="preserve">The UICC returns AUTS parameter to the ME indicating that </w:t>
            </w:r>
            <w:bookmarkStart w:id="3953" w:name="_Hlk10542994"/>
            <w:r w:rsidRPr="001D4BBD">
              <w:t>the verification of AUTN failed due to a synchronisation failure</w:t>
            </w:r>
            <w:bookmarkEnd w:id="3953"/>
          </w:p>
        </w:tc>
        <w:tc>
          <w:tcPr>
            <w:tcW w:w="1727" w:type="pct"/>
            <w:tcBorders>
              <w:top w:val="single" w:sz="4" w:space="0" w:color="auto"/>
            </w:tcBorders>
          </w:tcPr>
          <w:p w14:paraId="217CE48C" w14:textId="77777777" w:rsidR="00DF001A" w:rsidRPr="001D4BBD" w:rsidRDefault="00DF001A" w:rsidP="005B2E0F">
            <w:pPr>
              <w:pStyle w:val="TAL"/>
              <w:rPr>
                <w:rFonts w:eastAsia="SimSun" w:cs="Arial"/>
                <w:szCs w:val="18"/>
                <w:lang w:eastAsia="de-DE"/>
              </w:rPr>
            </w:pPr>
          </w:p>
        </w:tc>
        <w:tc>
          <w:tcPr>
            <w:tcW w:w="328" w:type="pct"/>
            <w:tcBorders>
              <w:top w:val="single" w:sz="4" w:space="0" w:color="auto"/>
            </w:tcBorders>
          </w:tcPr>
          <w:p w14:paraId="4F5899C9" w14:textId="77777777" w:rsidR="00DF001A" w:rsidRPr="001D4BBD" w:rsidRDefault="00DF001A" w:rsidP="005B2E0F">
            <w:pPr>
              <w:pStyle w:val="TAC"/>
              <w:rPr>
                <w:rFonts w:eastAsia="SimSun"/>
                <w:lang w:eastAsia="de-DE"/>
              </w:rPr>
            </w:pPr>
          </w:p>
        </w:tc>
        <w:tc>
          <w:tcPr>
            <w:tcW w:w="327" w:type="pct"/>
            <w:tcBorders>
              <w:top w:val="single" w:sz="4" w:space="0" w:color="auto"/>
            </w:tcBorders>
          </w:tcPr>
          <w:p w14:paraId="1510A670" w14:textId="77777777" w:rsidR="00DF001A" w:rsidRPr="001D4BBD" w:rsidRDefault="00DF001A" w:rsidP="005B2E0F">
            <w:pPr>
              <w:pStyle w:val="TAC"/>
              <w:rPr>
                <w:rFonts w:eastAsia="SimSun"/>
                <w:lang w:eastAsia="de-DE"/>
              </w:rPr>
            </w:pPr>
          </w:p>
        </w:tc>
      </w:tr>
      <w:tr w:rsidR="00DF001A" w:rsidRPr="001D4BBD" w14:paraId="6F7F5815" w14:textId="77777777" w:rsidTr="005B2E0F">
        <w:trPr>
          <w:cantSplit/>
          <w:trHeight w:val="20"/>
        </w:trPr>
        <w:tc>
          <w:tcPr>
            <w:tcW w:w="280" w:type="pct"/>
            <w:hideMark/>
          </w:tcPr>
          <w:p w14:paraId="05EB06C0" w14:textId="77777777" w:rsidR="00DF001A" w:rsidRPr="001D4BBD" w:rsidRDefault="00DF001A" w:rsidP="005B2E0F">
            <w:pPr>
              <w:pStyle w:val="TAC"/>
              <w:rPr>
                <w:rFonts w:eastAsia="SimSun"/>
                <w:lang w:eastAsia="ja-JP"/>
              </w:rPr>
            </w:pPr>
            <w:r w:rsidRPr="001D4BBD">
              <w:rPr>
                <w:rFonts w:eastAsia="SimSun"/>
                <w:lang w:eastAsia="ja-JP"/>
              </w:rPr>
              <w:t>7</w:t>
            </w:r>
          </w:p>
        </w:tc>
        <w:tc>
          <w:tcPr>
            <w:tcW w:w="560" w:type="pct"/>
          </w:tcPr>
          <w:p w14:paraId="246EA368"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437F9456"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t>AUTHENTICATION FAILURE</w:t>
            </w:r>
            <w:r w:rsidRPr="001D4BBD">
              <w:rPr>
                <w:rFonts w:eastAsia="SimSun"/>
                <w:lang w:eastAsia="de-DE"/>
              </w:rPr>
              <w:t xml:space="preserve"> message with:</w:t>
            </w:r>
          </w:p>
          <w:p w14:paraId="106A92FE" w14:textId="77777777" w:rsidR="00DF001A" w:rsidRPr="001D4BBD" w:rsidRDefault="00DF001A" w:rsidP="005B2E0F">
            <w:pPr>
              <w:pStyle w:val="TAL"/>
              <w:ind w:left="147" w:hanging="147"/>
            </w:pPr>
            <w:r w:rsidRPr="001D4BBD">
              <w:rPr>
                <w:rFonts w:eastAsia="SimSun" w:cs="Arial"/>
                <w:szCs w:val="18"/>
                <w:lang w:eastAsia="ja-JP"/>
              </w:rPr>
              <w:t xml:space="preserve"> - </w:t>
            </w:r>
            <w:r w:rsidRPr="001D4BBD">
              <w:t xml:space="preserve">5GMM cause: </w:t>
            </w:r>
            <w:r w:rsidRPr="001D4BBD">
              <w:rPr>
                <w:rFonts w:eastAsia="MS PGothic"/>
              </w:rPr>
              <w:t>'0001 0101'</w:t>
            </w:r>
          </w:p>
          <w:p w14:paraId="6395D564" w14:textId="1820B8F8" w:rsidR="00DF001A" w:rsidRPr="001D4BBD" w:rsidRDefault="00DF001A" w:rsidP="005B2E0F">
            <w:pPr>
              <w:pStyle w:val="TAL"/>
              <w:ind w:left="147" w:hanging="147"/>
              <w:rPr>
                <w:rFonts w:eastAsia="SimSun" w:cs="Arial"/>
                <w:szCs w:val="18"/>
                <w:lang w:eastAsia="ja-JP"/>
              </w:rPr>
            </w:pPr>
            <w:r w:rsidRPr="001D4BBD">
              <w:rPr>
                <w:rFonts w:eastAsia="SimSun" w:cs="Arial"/>
                <w:szCs w:val="18"/>
                <w:lang w:eastAsia="ja-JP"/>
              </w:rPr>
              <w:t xml:space="preserve"> -</w:t>
            </w:r>
            <w:r w:rsidRPr="001D4BBD">
              <w:t xml:space="preserve"> Authentication failure parameter</w:t>
            </w:r>
            <w:r w:rsidRPr="001D4BBD">
              <w:rPr>
                <w:rFonts w:eastAsia="SimSun" w:cs="Arial"/>
                <w:szCs w:val="18"/>
                <w:lang w:eastAsia="ja-JP"/>
              </w:rPr>
              <w:t>:</w:t>
            </w:r>
            <w:r w:rsidRPr="001D4BBD">
              <w:rPr>
                <w:rFonts w:eastAsia="SimSun" w:cs="Arial"/>
                <w:szCs w:val="18"/>
                <w:lang w:eastAsia="ja-JP"/>
              </w:rPr>
              <w:tab/>
            </w:r>
            <w:r w:rsidRPr="001D4BBD">
              <w:rPr>
                <w:rFonts w:eastAsia="MS PGothic"/>
              </w:rPr>
              <w:t xml:space="preserve"> AUTS</w:t>
            </w:r>
            <w:r w:rsidRPr="001D4BBD">
              <w:rPr>
                <w:rFonts w:eastAsia="SimSun" w:cs="Arial"/>
                <w:szCs w:val="18"/>
                <w:lang w:eastAsia="ja-JP"/>
              </w:rPr>
              <w:t xml:space="preserve"> value calculated according to</w:t>
            </w:r>
            <w:r w:rsidRPr="001D4BBD">
              <w:rPr>
                <w:rFonts w:eastAsia="MS PGothic"/>
              </w:rPr>
              <w:t xml:space="preserve"> </w:t>
            </w:r>
            <w:r w:rsidR="00523917" w:rsidRPr="001D4BBD">
              <w:rPr>
                <w:rFonts w:eastAsia="MS PGothic"/>
              </w:rPr>
              <w:t>TS</w:t>
            </w:r>
            <w:r w:rsidR="00523917">
              <w:rPr>
                <w:rFonts w:eastAsia="MS PGothic"/>
              </w:rPr>
              <w:t> </w:t>
            </w:r>
            <w:r w:rsidR="00523917" w:rsidRPr="001D4BBD">
              <w:rPr>
                <w:rFonts w:eastAsia="MS PGothic"/>
              </w:rPr>
              <w:t>3</w:t>
            </w:r>
            <w:r w:rsidRPr="001D4BBD">
              <w:rPr>
                <w:rFonts w:eastAsia="MS PGothic"/>
              </w:rPr>
              <w:t>4.108, 8.1.2.2</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5]</w:t>
            </w:r>
          </w:p>
        </w:tc>
        <w:tc>
          <w:tcPr>
            <w:tcW w:w="1727" w:type="pct"/>
          </w:tcPr>
          <w:p w14:paraId="0628433C" w14:textId="77777777" w:rsidR="00DF001A" w:rsidRPr="001D4BBD" w:rsidRDefault="00DF001A" w:rsidP="005B2E0F">
            <w:pPr>
              <w:pStyle w:val="TAL"/>
              <w:rPr>
                <w:rFonts w:eastAsia="SimSun" w:cs="Arial"/>
                <w:szCs w:val="18"/>
                <w:lang w:eastAsia="de-DE"/>
              </w:rPr>
            </w:pPr>
            <w:r w:rsidRPr="001D4BBD">
              <w:t>AUTHENTICATION RESPONSE message including the EAP-response/AKA'-synchronization-failure message, with AUTS from USIM</w:t>
            </w:r>
          </w:p>
        </w:tc>
        <w:tc>
          <w:tcPr>
            <w:tcW w:w="328" w:type="pct"/>
          </w:tcPr>
          <w:p w14:paraId="51A80979" w14:textId="77777777" w:rsidR="00DF001A" w:rsidRPr="001D4BBD" w:rsidRDefault="00DF001A" w:rsidP="005B2E0F">
            <w:pPr>
              <w:pStyle w:val="TAC"/>
              <w:rPr>
                <w:rFonts w:eastAsia="SimSun"/>
                <w:lang w:eastAsia="de-DE"/>
              </w:rPr>
            </w:pPr>
            <w:r w:rsidRPr="001D4BBD">
              <w:rPr>
                <w:rFonts w:eastAsia="SimSun"/>
                <w:lang w:eastAsia="de-DE"/>
              </w:rPr>
              <w:t>CR2</w:t>
            </w:r>
          </w:p>
        </w:tc>
        <w:tc>
          <w:tcPr>
            <w:tcW w:w="327" w:type="pct"/>
          </w:tcPr>
          <w:p w14:paraId="36803509" w14:textId="77777777" w:rsidR="00DF001A" w:rsidRPr="001D4BBD" w:rsidRDefault="00DF001A" w:rsidP="005B2E0F">
            <w:pPr>
              <w:pStyle w:val="TAC"/>
              <w:rPr>
                <w:rFonts w:eastAsia="SimSun"/>
                <w:lang w:eastAsia="de-DE"/>
              </w:rPr>
            </w:pPr>
          </w:p>
        </w:tc>
      </w:tr>
      <w:tr w:rsidR="00DF001A" w:rsidRPr="001D4BBD" w14:paraId="41319197" w14:textId="77777777" w:rsidTr="005B2E0F">
        <w:trPr>
          <w:cantSplit/>
          <w:trHeight w:val="20"/>
        </w:trPr>
        <w:tc>
          <w:tcPr>
            <w:tcW w:w="280" w:type="pct"/>
            <w:hideMark/>
          </w:tcPr>
          <w:p w14:paraId="03631837" w14:textId="77777777" w:rsidR="00DF001A" w:rsidRPr="001D4BBD" w:rsidRDefault="00DF001A" w:rsidP="005B2E0F">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0BA4AFC1"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47F73450"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719EB98D" w14:textId="77777777" w:rsidR="00DF001A" w:rsidRPr="001D4BBD" w:rsidRDefault="00DF001A" w:rsidP="005B2E0F">
            <w:pPr>
              <w:pStyle w:val="TAL"/>
              <w:rPr>
                <w:lang w:val="x-none"/>
              </w:rPr>
            </w:pPr>
            <w:r w:rsidRPr="001D4BBD">
              <w:rPr>
                <w:lang w:val="en-US"/>
              </w:rPr>
              <w:t xml:space="preserve"> - </w:t>
            </w:r>
            <w:r w:rsidRPr="001D4BBD">
              <w:rPr>
                <w:lang w:val="x-none"/>
              </w:rPr>
              <w:t>EAP message:</w:t>
            </w:r>
            <w:r w:rsidRPr="001D4BBD">
              <w:rPr>
                <w:lang w:val="x-none"/>
              </w:rPr>
              <w:br/>
            </w:r>
            <w:r w:rsidRPr="001D4BBD">
              <w:rPr>
                <w:lang w:val="en-US"/>
              </w:rPr>
              <w:t xml:space="preserve">   - </w:t>
            </w:r>
            <w:r w:rsidRPr="001D4BBD">
              <w:rPr>
                <w:lang w:val="x-none"/>
              </w:rPr>
              <w:t>EAP-request/AKA'</w:t>
            </w:r>
            <w:r w:rsidRPr="001D4BBD">
              <w:rPr>
                <w:lang w:val="x-none"/>
              </w:rPr>
              <w:noBreakHyphen/>
              <w:t xml:space="preserve">challenge </w:t>
            </w:r>
          </w:p>
        </w:tc>
        <w:tc>
          <w:tcPr>
            <w:tcW w:w="1727" w:type="pct"/>
            <w:tcBorders>
              <w:bottom w:val="single" w:sz="4" w:space="0" w:color="auto"/>
            </w:tcBorders>
          </w:tcPr>
          <w:p w14:paraId="714143EA"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6FD76536"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3552B68A" w14:textId="77777777" w:rsidR="00DF001A" w:rsidRPr="001D4BBD" w:rsidRDefault="00DF001A" w:rsidP="005B2E0F">
            <w:pPr>
              <w:pStyle w:val="TAC"/>
              <w:rPr>
                <w:rFonts w:eastAsia="SimSun"/>
                <w:lang w:eastAsia="de-DE"/>
              </w:rPr>
            </w:pPr>
          </w:p>
        </w:tc>
      </w:tr>
      <w:tr w:rsidR="00DF001A" w:rsidRPr="001D4BBD" w14:paraId="2212E6C0" w14:textId="77777777" w:rsidTr="005B2E0F">
        <w:trPr>
          <w:cantSplit/>
          <w:trHeight w:val="20"/>
        </w:trPr>
        <w:tc>
          <w:tcPr>
            <w:tcW w:w="280" w:type="pct"/>
          </w:tcPr>
          <w:p w14:paraId="25AB364F" w14:textId="77777777" w:rsidR="00DF001A" w:rsidRPr="001D4BBD" w:rsidRDefault="00DF001A" w:rsidP="005B2E0F">
            <w:pPr>
              <w:pStyle w:val="TAC"/>
              <w:rPr>
                <w:rFonts w:eastAsia="SimSun"/>
                <w:lang w:eastAsia="ja-JP"/>
              </w:rPr>
            </w:pPr>
            <w:r w:rsidRPr="001D4BBD">
              <w:rPr>
                <w:rFonts w:eastAsia="SimSun"/>
                <w:lang w:eastAsia="ja-JP"/>
              </w:rPr>
              <w:t>9</w:t>
            </w:r>
          </w:p>
        </w:tc>
        <w:tc>
          <w:tcPr>
            <w:tcW w:w="560" w:type="pct"/>
            <w:tcBorders>
              <w:top w:val="single" w:sz="4" w:space="0" w:color="auto"/>
            </w:tcBorders>
          </w:tcPr>
          <w:p w14:paraId="344F301E"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5CF5CA4F" w14:textId="77777777" w:rsidR="00DF001A" w:rsidRPr="001D4BBD" w:rsidRDefault="00DF001A" w:rsidP="005B2E0F">
            <w:pPr>
              <w:pStyle w:val="TAL"/>
              <w:rPr>
                <w:rFonts w:eastAsia="SimSun" w:cs="Arial"/>
                <w:szCs w:val="18"/>
                <w:lang w:eastAsia="de-DE"/>
              </w:rPr>
            </w:pPr>
            <w:r w:rsidRPr="001D4BBD">
              <w:t>ME passes the RAND and AUTN values to the USIM</w:t>
            </w:r>
          </w:p>
        </w:tc>
        <w:tc>
          <w:tcPr>
            <w:tcW w:w="1727" w:type="pct"/>
            <w:tcBorders>
              <w:top w:val="single" w:sz="4" w:space="0" w:color="auto"/>
            </w:tcBorders>
          </w:tcPr>
          <w:p w14:paraId="5C5F299D"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EAP request/AKA</w:t>
            </w:r>
            <w:r w:rsidRPr="001D4BBD">
              <w:rPr>
                <w:rFonts w:eastAsia="SimSun"/>
              </w:rPr>
              <w:t>'</w:t>
            </w:r>
            <w:r w:rsidRPr="001D4BBD">
              <w:rPr>
                <w:rFonts w:eastAsia="SimSun"/>
                <w:lang w:eastAsia="de-DE"/>
              </w:rPr>
              <w:t xml:space="preserve"> challenge data received in the </w:t>
            </w:r>
            <w:r w:rsidRPr="001D4BBD">
              <w:rPr>
                <w:iCs/>
              </w:rPr>
              <w:t>AUTHENTICATION REQUEST at step 8</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49CC61F9" w14:textId="77777777" w:rsidR="00DF001A" w:rsidRPr="001D4BBD" w:rsidRDefault="00DF001A" w:rsidP="005B2E0F">
            <w:pPr>
              <w:pStyle w:val="TAC"/>
              <w:rPr>
                <w:rFonts w:eastAsia="SimSun"/>
                <w:lang w:eastAsia="de-DE"/>
              </w:rPr>
            </w:pPr>
            <w:r w:rsidRPr="001D4BBD">
              <w:rPr>
                <w:rFonts w:eastAsia="SimSun"/>
                <w:lang w:eastAsia="de-DE"/>
              </w:rPr>
              <w:t>CR1</w:t>
            </w:r>
          </w:p>
        </w:tc>
        <w:tc>
          <w:tcPr>
            <w:tcW w:w="327" w:type="pct"/>
            <w:tcBorders>
              <w:top w:val="single" w:sz="4" w:space="0" w:color="auto"/>
            </w:tcBorders>
          </w:tcPr>
          <w:p w14:paraId="40D7638D" w14:textId="77777777" w:rsidR="00DF001A" w:rsidRPr="001D4BBD" w:rsidRDefault="00DF001A" w:rsidP="005B2E0F">
            <w:pPr>
              <w:pStyle w:val="TAC"/>
              <w:rPr>
                <w:rFonts w:eastAsia="SimSun"/>
                <w:lang w:eastAsia="de-DE"/>
              </w:rPr>
            </w:pPr>
            <w:r w:rsidRPr="001D4BBD">
              <w:rPr>
                <w:rFonts w:eastAsia="SimSun"/>
                <w:lang w:eastAsia="de-DE"/>
              </w:rPr>
              <w:t>A.2/1 OR A.2/2</w:t>
            </w:r>
          </w:p>
        </w:tc>
      </w:tr>
      <w:tr w:rsidR="00DF001A" w:rsidRPr="001D4BBD" w14:paraId="3588AD9C" w14:textId="77777777" w:rsidTr="005B2E0F">
        <w:trPr>
          <w:cantSplit/>
          <w:trHeight w:val="20"/>
        </w:trPr>
        <w:tc>
          <w:tcPr>
            <w:tcW w:w="280" w:type="pct"/>
            <w:hideMark/>
          </w:tcPr>
          <w:p w14:paraId="4A2B1503" w14:textId="77777777" w:rsidR="00DF001A" w:rsidRPr="001D4BBD" w:rsidRDefault="00DF001A" w:rsidP="005B2E0F">
            <w:pPr>
              <w:pStyle w:val="TAC"/>
              <w:rPr>
                <w:rFonts w:eastAsia="SimSun"/>
                <w:lang w:eastAsia="ja-JP"/>
              </w:rPr>
            </w:pPr>
            <w:r w:rsidRPr="001D4BBD">
              <w:rPr>
                <w:rFonts w:eastAsia="SimSun"/>
                <w:lang w:eastAsia="ja-JP"/>
              </w:rPr>
              <w:t>10</w:t>
            </w:r>
          </w:p>
        </w:tc>
        <w:tc>
          <w:tcPr>
            <w:tcW w:w="560" w:type="pct"/>
          </w:tcPr>
          <w:p w14:paraId="71D1F5F2"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1ED5274C"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 EAP message IE with EAP response/AKA</w:t>
            </w:r>
            <w:r w:rsidRPr="001D4BBD">
              <w:rPr>
                <w:rFonts w:eastAsia="SimSun"/>
              </w:rPr>
              <w:t>'</w:t>
            </w:r>
            <w:r w:rsidRPr="001D4BBD">
              <w:rPr>
                <w:rFonts w:eastAsia="SimSun"/>
                <w:lang w:eastAsia="de-DE"/>
              </w:rPr>
              <w:t xml:space="preserve"> challenge message:</w:t>
            </w:r>
          </w:p>
          <w:p w14:paraId="353B36D1" w14:textId="04F63DD5" w:rsidR="00DF001A" w:rsidRPr="001D4BBD" w:rsidRDefault="00DF001A" w:rsidP="00DF001A">
            <w:pPr>
              <w:pStyle w:val="TAL"/>
              <w:ind w:left="289" w:hanging="284"/>
              <w:rPr>
                <w:rFonts w:eastAsia="SimSun"/>
                <w:lang w:eastAsia="de-DE"/>
              </w:rPr>
            </w:pPr>
            <w:r w:rsidRPr="001D4BBD">
              <w:t>-</w:t>
            </w:r>
            <w:r w:rsidRPr="001D4BBD">
              <w:tab/>
              <w:t>Authentication response parameter:  4 – 16 octets RES value calculated according to TS 24.501 [25]</w:t>
            </w:r>
          </w:p>
        </w:tc>
        <w:tc>
          <w:tcPr>
            <w:tcW w:w="1727" w:type="pct"/>
          </w:tcPr>
          <w:p w14:paraId="3BB2BE60"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 at step 8</w:t>
            </w:r>
          </w:p>
        </w:tc>
        <w:tc>
          <w:tcPr>
            <w:tcW w:w="328" w:type="pct"/>
          </w:tcPr>
          <w:p w14:paraId="533E4988" w14:textId="77777777" w:rsidR="00DF001A" w:rsidRPr="001D4BBD" w:rsidRDefault="00DF001A" w:rsidP="005B2E0F">
            <w:pPr>
              <w:pStyle w:val="TAC"/>
              <w:rPr>
                <w:rFonts w:eastAsia="SimSun"/>
                <w:lang w:eastAsia="de-DE"/>
              </w:rPr>
            </w:pPr>
            <w:r w:rsidRPr="001D4BBD">
              <w:rPr>
                <w:rFonts w:eastAsia="SimSun"/>
                <w:lang w:eastAsia="de-DE"/>
              </w:rPr>
              <w:t>CR3</w:t>
            </w:r>
          </w:p>
        </w:tc>
        <w:tc>
          <w:tcPr>
            <w:tcW w:w="327" w:type="pct"/>
          </w:tcPr>
          <w:p w14:paraId="1797CC63" w14:textId="77777777" w:rsidR="00DF001A" w:rsidRPr="001D4BBD" w:rsidRDefault="00DF001A" w:rsidP="005B2E0F">
            <w:pPr>
              <w:pStyle w:val="TAC"/>
              <w:rPr>
                <w:rFonts w:eastAsia="SimSun"/>
                <w:lang w:eastAsia="de-DE"/>
              </w:rPr>
            </w:pPr>
          </w:p>
        </w:tc>
      </w:tr>
      <w:tr w:rsidR="00DF001A" w:rsidRPr="001D4BBD" w14:paraId="30603F4B" w14:textId="77777777" w:rsidTr="005B2E0F">
        <w:trPr>
          <w:cantSplit/>
          <w:trHeight w:val="20"/>
        </w:trPr>
        <w:tc>
          <w:tcPr>
            <w:tcW w:w="280" w:type="pct"/>
          </w:tcPr>
          <w:p w14:paraId="577903A0" w14:textId="77777777" w:rsidR="00DF001A" w:rsidRPr="001D4BBD" w:rsidRDefault="00DF001A" w:rsidP="005B2E0F">
            <w:pPr>
              <w:pStyle w:val="TAC"/>
              <w:rPr>
                <w:rFonts w:eastAsia="SimSun"/>
                <w:lang w:eastAsia="ja-JP"/>
              </w:rPr>
            </w:pPr>
            <w:r w:rsidRPr="001D4BBD">
              <w:rPr>
                <w:rFonts w:eastAsia="SimSun"/>
                <w:lang w:eastAsia="ja-JP"/>
              </w:rPr>
              <w:t>11</w:t>
            </w:r>
          </w:p>
        </w:tc>
        <w:tc>
          <w:tcPr>
            <w:tcW w:w="560" w:type="pct"/>
          </w:tcPr>
          <w:p w14:paraId="588CF5AD"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32B9E4E9"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 xml:space="preserve">message </w:t>
            </w:r>
            <w:r w:rsidRPr="001D4BBD">
              <w:rPr>
                <w:rFonts w:eastAsia="SimSun" w:cs="Arial"/>
                <w:szCs w:val="18"/>
              </w:rPr>
              <w:t>with EAP-success</w:t>
            </w:r>
          </w:p>
        </w:tc>
        <w:tc>
          <w:tcPr>
            <w:tcW w:w="1727" w:type="pct"/>
          </w:tcPr>
          <w:p w14:paraId="208F8A2D" w14:textId="77777777" w:rsidR="00DF001A" w:rsidRPr="001D4BBD" w:rsidRDefault="00DF001A" w:rsidP="005B2E0F">
            <w:pPr>
              <w:pStyle w:val="TAL"/>
              <w:rPr>
                <w:rFonts w:eastAsia="SimSun" w:cs="Arial"/>
                <w:szCs w:val="18"/>
                <w:lang w:eastAsia="de-DE"/>
              </w:rPr>
            </w:pPr>
          </w:p>
        </w:tc>
        <w:tc>
          <w:tcPr>
            <w:tcW w:w="328" w:type="pct"/>
          </w:tcPr>
          <w:p w14:paraId="3DB4976C" w14:textId="77777777" w:rsidR="00DF001A" w:rsidRPr="001D4BBD" w:rsidRDefault="00DF001A" w:rsidP="005B2E0F">
            <w:pPr>
              <w:pStyle w:val="TAC"/>
              <w:rPr>
                <w:rFonts w:eastAsia="SimSun"/>
                <w:lang w:eastAsia="de-DE"/>
              </w:rPr>
            </w:pPr>
          </w:p>
        </w:tc>
        <w:tc>
          <w:tcPr>
            <w:tcW w:w="327" w:type="pct"/>
          </w:tcPr>
          <w:p w14:paraId="5421D11E" w14:textId="77777777" w:rsidR="00DF001A" w:rsidRPr="001D4BBD" w:rsidRDefault="00DF001A" w:rsidP="005B2E0F">
            <w:pPr>
              <w:pStyle w:val="TAC"/>
              <w:rPr>
                <w:rFonts w:eastAsia="SimSun"/>
                <w:lang w:eastAsia="de-DE"/>
              </w:rPr>
            </w:pPr>
          </w:p>
        </w:tc>
      </w:tr>
      <w:tr w:rsidR="00DF001A" w:rsidRPr="001D4BBD" w14:paraId="7A3AD8C2" w14:textId="77777777" w:rsidTr="005B2E0F">
        <w:trPr>
          <w:cantSplit/>
          <w:trHeight w:val="20"/>
        </w:trPr>
        <w:tc>
          <w:tcPr>
            <w:tcW w:w="280" w:type="pct"/>
          </w:tcPr>
          <w:p w14:paraId="77690073" w14:textId="77777777" w:rsidR="00DF001A" w:rsidRPr="001D4BBD" w:rsidDel="00D57B66" w:rsidRDefault="00DF001A" w:rsidP="005B2E0F">
            <w:pPr>
              <w:pStyle w:val="TAC"/>
              <w:rPr>
                <w:rFonts w:eastAsia="SimSun"/>
                <w:lang w:eastAsia="ja-JP"/>
              </w:rPr>
            </w:pPr>
            <w:r w:rsidRPr="001D4BBD">
              <w:rPr>
                <w:rFonts w:eastAsia="SimSun"/>
                <w:lang w:eastAsia="ja-JP"/>
              </w:rPr>
              <w:t>12</w:t>
            </w:r>
          </w:p>
        </w:tc>
        <w:tc>
          <w:tcPr>
            <w:tcW w:w="560" w:type="pct"/>
          </w:tcPr>
          <w:p w14:paraId="124344AD"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39AE4EEE" w14:textId="77777777" w:rsidR="00DF001A" w:rsidRPr="001D4BBD" w:rsidRDefault="00DF001A" w:rsidP="005B2E0F">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6F16CF22" w14:textId="77777777" w:rsidR="00DF001A" w:rsidRPr="001D4BBD" w:rsidDel="00727012" w:rsidRDefault="00DF001A" w:rsidP="005B2E0F">
            <w:pPr>
              <w:pStyle w:val="TAL"/>
              <w:rPr>
                <w:rFonts w:eastAsia="SimSun" w:cs="Arial"/>
                <w:szCs w:val="18"/>
                <w:lang w:eastAsia="de-DE"/>
              </w:rPr>
            </w:pPr>
          </w:p>
        </w:tc>
        <w:tc>
          <w:tcPr>
            <w:tcW w:w="328" w:type="pct"/>
          </w:tcPr>
          <w:p w14:paraId="591540EA" w14:textId="77777777" w:rsidR="00DF001A" w:rsidRPr="001D4BBD" w:rsidRDefault="00DF001A" w:rsidP="005B2E0F">
            <w:pPr>
              <w:pStyle w:val="TAC"/>
              <w:rPr>
                <w:rFonts w:eastAsia="SimSun"/>
                <w:lang w:eastAsia="de-DE"/>
              </w:rPr>
            </w:pPr>
          </w:p>
        </w:tc>
        <w:tc>
          <w:tcPr>
            <w:tcW w:w="327" w:type="pct"/>
          </w:tcPr>
          <w:p w14:paraId="1F682AB3" w14:textId="77777777" w:rsidR="00DF001A" w:rsidRPr="001D4BBD" w:rsidRDefault="00DF001A" w:rsidP="005B2E0F">
            <w:pPr>
              <w:pStyle w:val="TAC"/>
              <w:rPr>
                <w:rFonts w:eastAsia="SimSun"/>
                <w:lang w:eastAsia="de-DE"/>
              </w:rPr>
            </w:pPr>
          </w:p>
        </w:tc>
      </w:tr>
      <w:tr w:rsidR="00DF001A" w:rsidRPr="001D4BBD" w14:paraId="2B89D3C1" w14:textId="77777777" w:rsidTr="005B2E0F">
        <w:trPr>
          <w:cantSplit/>
          <w:trHeight w:val="20"/>
        </w:trPr>
        <w:tc>
          <w:tcPr>
            <w:tcW w:w="280" w:type="pct"/>
          </w:tcPr>
          <w:p w14:paraId="3E9A9279" w14:textId="77777777" w:rsidR="00DF001A" w:rsidRPr="001D4BBD" w:rsidRDefault="00DF001A" w:rsidP="005B2E0F">
            <w:pPr>
              <w:pStyle w:val="TAC"/>
              <w:rPr>
                <w:rFonts w:eastAsia="SimSun"/>
                <w:lang w:eastAsia="ja-JP"/>
              </w:rPr>
            </w:pPr>
            <w:r w:rsidRPr="001D4BBD">
              <w:rPr>
                <w:rFonts w:eastAsia="SimSun"/>
                <w:lang w:eastAsia="ja-JP"/>
              </w:rPr>
              <w:t>13</w:t>
            </w:r>
          </w:p>
        </w:tc>
        <w:tc>
          <w:tcPr>
            <w:tcW w:w="560" w:type="pct"/>
            <w:tcBorders>
              <w:bottom w:val="single" w:sz="4" w:space="0" w:color="auto"/>
            </w:tcBorders>
          </w:tcPr>
          <w:p w14:paraId="4AF1F982"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3FFDC9FE"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063ADFFB" w14:textId="0396D0D4" w:rsidR="00DF001A" w:rsidRPr="001D4BBD" w:rsidRDefault="00DF001A" w:rsidP="005B2E0F">
            <w:pPr>
              <w:pStyle w:val="TAL"/>
              <w:rPr>
                <w:rFonts w:eastAsia="SimSun"/>
                <w:lang w:eastAsia="de-DE"/>
              </w:rPr>
            </w:pPr>
            <w:r w:rsidRPr="001D4BBD">
              <w:rPr>
                <w:rFonts w:eastAsia="SimSun"/>
                <w:lang w:eastAsia="de-DE"/>
              </w:rPr>
              <w:t xml:space="preserve"> - 5G-GUTI:</w:t>
            </w:r>
            <w:r w:rsidRPr="001D4BBD">
              <w:tab/>
              <w:t>24408300010266436587</w:t>
            </w:r>
          </w:p>
          <w:p w14:paraId="1BAF5755" w14:textId="67A562D8" w:rsidR="00DF001A" w:rsidRPr="001D4BBD" w:rsidRDefault="00DF001A" w:rsidP="005B2E0F">
            <w:pPr>
              <w:pStyle w:val="TAL"/>
              <w:rPr>
                <w:rFonts w:eastAsia="SimSun" w:cs="Arial"/>
                <w:szCs w:val="18"/>
                <w:lang w:eastAsia="de-DE"/>
              </w:rPr>
            </w:pPr>
            <w:r w:rsidRPr="001D4BBD">
              <w:rPr>
                <w:lang w:val="en-US"/>
              </w:rPr>
              <w:t xml:space="preserve"> - </w:t>
            </w:r>
            <w:r w:rsidRPr="001D4BBD">
              <w:rPr>
                <w:lang w:val="x-none"/>
              </w:rPr>
              <w:t>TAI:</w:t>
            </w:r>
            <w:r w:rsidRPr="001D4BBD">
              <w:tab/>
            </w:r>
            <w:r w:rsidRPr="001D4BBD">
              <w:tab/>
            </w:r>
            <w:r w:rsidRPr="001D4BBD">
              <w:tab/>
              <w:t>42 34 80 00 00 01</w:t>
            </w:r>
          </w:p>
        </w:tc>
        <w:tc>
          <w:tcPr>
            <w:tcW w:w="1727" w:type="pct"/>
            <w:tcBorders>
              <w:bottom w:val="single" w:sz="4" w:space="0" w:color="auto"/>
            </w:tcBorders>
          </w:tcPr>
          <w:p w14:paraId="30B625BB"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56D24635"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BDC3FD6" w14:textId="77777777" w:rsidR="00DF001A" w:rsidRPr="001D4BBD" w:rsidRDefault="00DF001A" w:rsidP="005B2E0F">
            <w:pPr>
              <w:pStyle w:val="TAC"/>
              <w:rPr>
                <w:rFonts w:eastAsia="SimSun"/>
                <w:lang w:eastAsia="de-DE"/>
              </w:rPr>
            </w:pPr>
          </w:p>
        </w:tc>
      </w:tr>
      <w:tr w:rsidR="00DF001A" w:rsidRPr="001D4BBD" w14:paraId="55BA9631" w14:textId="77777777" w:rsidTr="005B2E0F">
        <w:trPr>
          <w:cantSplit/>
          <w:trHeight w:val="20"/>
        </w:trPr>
        <w:tc>
          <w:tcPr>
            <w:tcW w:w="280" w:type="pct"/>
          </w:tcPr>
          <w:p w14:paraId="618D52E0" w14:textId="77777777" w:rsidR="00DF001A" w:rsidRPr="001D4BBD" w:rsidRDefault="00DF001A" w:rsidP="005B2E0F">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05B14B52"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DA34A7F"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7C6DF5CD"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17BA97E"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0220F88" w14:textId="77777777" w:rsidR="00DF001A" w:rsidRPr="001D4BBD" w:rsidRDefault="00DF001A" w:rsidP="005B2E0F">
            <w:pPr>
              <w:pStyle w:val="TAC"/>
              <w:rPr>
                <w:rFonts w:eastAsia="SimSun"/>
                <w:lang w:eastAsia="de-DE"/>
              </w:rPr>
            </w:pPr>
          </w:p>
        </w:tc>
      </w:tr>
    </w:tbl>
    <w:p w14:paraId="7220C212" w14:textId="77777777" w:rsidR="00DF001A" w:rsidRPr="001D4BBD" w:rsidRDefault="00DF001A" w:rsidP="00DF001A">
      <w:pPr>
        <w:overflowPunct w:val="0"/>
        <w:autoSpaceDE w:val="0"/>
        <w:autoSpaceDN w:val="0"/>
        <w:adjustRightInd w:val="0"/>
        <w:textAlignment w:val="baseline"/>
        <w:rPr>
          <w:rFonts w:eastAsia="TimesNewRoman"/>
          <w:lang w:eastAsia="en-GB"/>
        </w:rPr>
      </w:pPr>
    </w:p>
    <w:p w14:paraId="6DC2186F" w14:textId="77777777" w:rsidR="00DF001A" w:rsidRPr="001D4BBD" w:rsidRDefault="00DF001A" w:rsidP="00DF001A">
      <w:pPr>
        <w:pStyle w:val="Heading4"/>
      </w:pPr>
      <w:bookmarkStart w:id="3954" w:name="_Toc170301599"/>
      <w:r w:rsidRPr="001D4BBD">
        <w:t>15.1.3.5</w:t>
      </w:r>
      <w:r w:rsidRPr="001D4BBD">
        <w:tab/>
        <w:t>Acceptance criteria</w:t>
      </w:r>
      <w:bookmarkEnd w:id="3954"/>
    </w:p>
    <w:p w14:paraId="4A3049BE" w14:textId="77777777" w:rsidR="00DF001A" w:rsidRPr="001D4BBD" w:rsidRDefault="00DF001A" w:rsidP="00DF001A">
      <w:pPr>
        <w:overflowPunct w:val="0"/>
        <w:autoSpaceDE w:val="0"/>
        <w:autoSpaceDN w:val="0"/>
        <w:adjustRightInd w:val="0"/>
        <w:textAlignment w:val="baseline"/>
      </w:pPr>
      <w:r w:rsidRPr="001D4BBD">
        <w:t>CR 1</w:t>
      </w:r>
      <w:r w:rsidRPr="001D4BBD">
        <w:rPr>
          <w:rFonts w:eastAsia="SimSun"/>
        </w:rPr>
        <w:t xml:space="preserve"> can be verified at step 5 and 9.</w:t>
      </w:r>
    </w:p>
    <w:p w14:paraId="3989DBC2" w14:textId="580EB601" w:rsidR="00DF001A" w:rsidRPr="001D4BBD" w:rsidRDefault="00DF001A" w:rsidP="00DF001A">
      <w:pPr>
        <w:overflowPunct w:val="0"/>
        <w:autoSpaceDE w:val="0"/>
        <w:autoSpaceDN w:val="0"/>
        <w:adjustRightInd w:val="0"/>
        <w:textAlignment w:val="baseline"/>
      </w:pPr>
      <w:r w:rsidRPr="001D4BBD">
        <w:t xml:space="preserve">CR 2 can be </w:t>
      </w:r>
      <w:r w:rsidRPr="001D4BBD">
        <w:rPr>
          <w:rFonts w:eastAsia="SimSun"/>
        </w:rPr>
        <w:t xml:space="preserve">verified at step 7 with </w:t>
      </w:r>
      <w:r w:rsidRPr="001D4BBD">
        <w:rPr>
          <w:rFonts w:eastAsia="MS PGothic"/>
        </w:rPr>
        <w:t xml:space="preserve">AUTS value verified </w:t>
      </w:r>
      <w:r w:rsidRPr="001D4BBD">
        <w:rPr>
          <w:rFonts w:eastAsia="SimSun" w:cs="Arial"/>
          <w:szCs w:val="18"/>
          <w:lang w:eastAsia="ja-JP"/>
        </w:rPr>
        <w:t>according to</w:t>
      </w:r>
      <w:r w:rsidRPr="001D4BBD">
        <w:rPr>
          <w:rFonts w:eastAsia="MS PGothic"/>
        </w:rPr>
        <w:t xml:space="preserve"> </w:t>
      </w:r>
      <w:r w:rsidR="00523917" w:rsidRPr="001D4BBD">
        <w:rPr>
          <w:rFonts w:eastAsia="MS PGothic"/>
        </w:rPr>
        <w:t>TS</w:t>
      </w:r>
      <w:r w:rsidR="00523917">
        <w:rPr>
          <w:rFonts w:eastAsia="MS PGothic"/>
        </w:rPr>
        <w:t> </w:t>
      </w:r>
      <w:r w:rsidR="00523917" w:rsidRPr="001D4BBD">
        <w:rPr>
          <w:rFonts w:eastAsia="MS PGothic"/>
        </w:rPr>
        <w:t>3</w:t>
      </w:r>
      <w:r w:rsidRPr="001D4BBD">
        <w:rPr>
          <w:rFonts w:eastAsia="MS PGothic"/>
        </w:rPr>
        <w:t>4.108, 8.1.2.2</w:t>
      </w:r>
      <w:r w:rsidRPr="001D4BBD">
        <w:rPr>
          <w:rFonts w:eastAsia="SimSun"/>
        </w:rPr>
        <w:t>.</w:t>
      </w:r>
    </w:p>
    <w:p w14:paraId="78C0843B" w14:textId="77777777" w:rsidR="00DF001A" w:rsidRPr="001D4BBD" w:rsidRDefault="00DF001A" w:rsidP="00DF001A">
      <w:pPr>
        <w:overflowPunct w:val="0"/>
        <w:autoSpaceDE w:val="0"/>
        <w:autoSpaceDN w:val="0"/>
        <w:adjustRightInd w:val="0"/>
        <w:textAlignment w:val="baseline"/>
        <w:rPr>
          <w:rFonts w:eastAsia="TimesNewRoman"/>
        </w:rPr>
      </w:pPr>
      <w:r w:rsidRPr="001D4BBD">
        <w:t>CR 3 can be verified at step 10.</w:t>
      </w:r>
    </w:p>
    <w:p w14:paraId="349F3821" w14:textId="77777777" w:rsidR="001556CF" w:rsidRPr="001D4BBD" w:rsidRDefault="001556CF" w:rsidP="00EC3E8A">
      <w:pPr>
        <w:pStyle w:val="Heading3"/>
        <w:rPr>
          <w:rFonts w:eastAsia="TimesNewRoman"/>
          <w:lang w:eastAsia="en-GB"/>
        </w:rPr>
      </w:pPr>
      <w:bookmarkStart w:id="3955" w:name="_Toc170301600"/>
      <w:r w:rsidRPr="001D4BBD">
        <w:rPr>
          <w:rFonts w:eastAsia="TimesNewRoman"/>
          <w:lang w:eastAsia="en-GB"/>
        </w:rPr>
        <w:t>15.1.4</w:t>
      </w:r>
      <w:r w:rsidRPr="001D4BBD">
        <w:rPr>
          <w:rFonts w:eastAsia="TimesNewRoman"/>
          <w:lang w:eastAsia="en-GB"/>
        </w:rPr>
        <w:tab/>
        <w:t>Authentication procedure for EAP-AKA' - after SUPI is changed</w:t>
      </w:r>
      <w:bookmarkEnd w:id="3918"/>
      <w:bookmarkEnd w:id="3955"/>
    </w:p>
    <w:p w14:paraId="4F5AA166" w14:textId="77777777" w:rsidR="00DF001A" w:rsidRPr="001D4BBD" w:rsidRDefault="00DF001A" w:rsidP="00DF001A">
      <w:pPr>
        <w:pStyle w:val="Heading4"/>
      </w:pPr>
      <w:bookmarkStart w:id="3956" w:name="_Toc44962075"/>
      <w:bookmarkStart w:id="3957" w:name="_Toc50983739"/>
      <w:bookmarkStart w:id="3958" w:name="_Toc50985910"/>
      <w:bookmarkStart w:id="3959" w:name="_Toc57113140"/>
      <w:bookmarkStart w:id="3960" w:name="_Toc130991025"/>
      <w:bookmarkStart w:id="3961" w:name="_Toc170301601"/>
      <w:bookmarkStart w:id="3962" w:name="_Toc103688599"/>
      <w:r w:rsidRPr="001D4BBD">
        <w:t>15.1.4.1</w:t>
      </w:r>
      <w:r w:rsidRPr="001D4BBD">
        <w:tab/>
        <w:t>Definition and applicability</w:t>
      </w:r>
      <w:bookmarkEnd w:id="3956"/>
      <w:bookmarkEnd w:id="3957"/>
      <w:bookmarkEnd w:id="3958"/>
      <w:bookmarkEnd w:id="3959"/>
      <w:bookmarkEnd w:id="3960"/>
      <w:bookmarkEnd w:id="3961"/>
    </w:p>
    <w:p w14:paraId="62EEB399" w14:textId="77777777" w:rsidR="00DF001A" w:rsidRPr="001D4BBD" w:rsidRDefault="00DF001A" w:rsidP="00DF001A">
      <w:r w:rsidRPr="001D4BBD">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7A6CE3D9" w14:textId="24134803" w:rsidR="00DF001A" w:rsidRPr="001D4BBD" w:rsidRDefault="00DF001A" w:rsidP="00DF001A">
      <w:r w:rsidRPr="001D4BBD">
        <w:t xml:space="preserve">The 5G NAS security context parameters from a full native 5G NAS security context shall be stored on the USIM if the corresponding file is present on the USIM as specified in </w:t>
      </w:r>
      <w:r w:rsidR="00523917" w:rsidRPr="001D4BBD">
        <w:t>TS</w:t>
      </w:r>
      <w:r w:rsidR="00523917">
        <w:t> </w:t>
      </w:r>
      <w:r w:rsidR="00523917" w:rsidRPr="001D4BBD">
        <w:t>3</w:t>
      </w:r>
      <w:r w:rsidRPr="001D4BBD">
        <w:t>1.102</w:t>
      </w:r>
      <w:r w:rsidR="00523917">
        <w:t> </w:t>
      </w:r>
      <w:r w:rsidR="00523917" w:rsidRPr="001D4BBD">
        <w:t>[</w:t>
      </w:r>
      <w:r w:rsidRPr="001D4BBD">
        <w:t>19]. If the corresponding file is not present on the USIM, this 5GMM parameters is stored in a non-volatile memory in the ME together with the SUPI from the USIM. These 5GMM parameters can only be used if the SUPI from the USIM matches the SUPI stored in the non-volatile memory; else the UE shall delete the 5GMM parameters.</w:t>
      </w:r>
    </w:p>
    <w:p w14:paraId="3E6DF1EB" w14:textId="77777777" w:rsidR="00DF001A" w:rsidRPr="001D4BBD" w:rsidRDefault="00DF001A" w:rsidP="00DF001A">
      <w:pPr>
        <w:pStyle w:val="Heading4"/>
      </w:pPr>
      <w:bookmarkStart w:id="3963" w:name="_Toc44962076"/>
      <w:bookmarkStart w:id="3964" w:name="_Toc50983740"/>
      <w:bookmarkStart w:id="3965" w:name="_Toc50985911"/>
      <w:bookmarkStart w:id="3966" w:name="_Toc57113141"/>
      <w:bookmarkStart w:id="3967" w:name="_Toc130991026"/>
      <w:bookmarkStart w:id="3968" w:name="_Toc170301602"/>
      <w:r w:rsidRPr="001D4BBD">
        <w:t>15.1.4.2</w:t>
      </w:r>
      <w:r w:rsidRPr="001D4BBD">
        <w:tab/>
        <w:t>Conformance requirement</w:t>
      </w:r>
      <w:bookmarkEnd w:id="3963"/>
      <w:bookmarkEnd w:id="3964"/>
      <w:bookmarkEnd w:id="3965"/>
      <w:bookmarkEnd w:id="3966"/>
      <w:bookmarkEnd w:id="3967"/>
      <w:bookmarkEnd w:id="3968"/>
    </w:p>
    <w:p w14:paraId="1AE6A867" w14:textId="77777777" w:rsidR="00DF001A" w:rsidRPr="001D4BBD" w:rsidRDefault="00DF001A" w:rsidP="00DF001A">
      <w:pPr>
        <w:ind w:left="567" w:hanging="567"/>
      </w:pPr>
      <w:r w:rsidRPr="001D4BBD">
        <w:t>CR 1</w:t>
      </w:r>
      <w:r w:rsidRPr="001D4BBD">
        <w:tab/>
        <w:t>The UE shall support the EAP based primary authentication and key agreement procedure.</w:t>
      </w:r>
    </w:p>
    <w:p w14:paraId="1DD73DB4" w14:textId="77777777" w:rsidR="00DF001A" w:rsidRPr="001D4BBD" w:rsidRDefault="00DF001A" w:rsidP="00DF001A">
      <w:pPr>
        <w:ind w:left="567" w:hanging="567"/>
      </w:pPr>
      <w:r w:rsidRPr="001D4BBD">
        <w:t>CR 2</w:t>
      </w:r>
      <w:r w:rsidRPr="001D4BBD">
        <w:tab/>
        <w:t>The 5G NAS security context parameters shall be stored on the USIM or in a non-volatile memory in the ME together with the SUPI from the USIM.</w:t>
      </w:r>
    </w:p>
    <w:p w14:paraId="6566E467" w14:textId="77777777" w:rsidR="00DF001A" w:rsidRPr="001D4BBD" w:rsidRDefault="00DF001A" w:rsidP="00DF001A">
      <w:pPr>
        <w:ind w:left="567" w:hanging="567"/>
      </w:pPr>
      <w:r w:rsidRPr="001D4BBD">
        <w:t>CR 3</w:t>
      </w:r>
      <w:r w:rsidRPr="001D4BBD">
        <w:tab/>
        <w:t>The UE shall delete the 5GMM parameters if the SUPI from the USIM does not match the SUPI stored in the non-volatile memory.</w:t>
      </w:r>
    </w:p>
    <w:p w14:paraId="37551E3B" w14:textId="77777777" w:rsidR="00DF001A" w:rsidRPr="001D4BBD" w:rsidRDefault="00DF001A" w:rsidP="005C650F">
      <w:pPr>
        <w:pStyle w:val="B10"/>
      </w:pPr>
      <w:r w:rsidRPr="001D4BBD">
        <w:t>Reference:</w:t>
      </w:r>
    </w:p>
    <w:p w14:paraId="57759CF7" w14:textId="62FF4733" w:rsidR="00DF001A" w:rsidRPr="001D4BBD" w:rsidRDefault="00DF001A" w:rsidP="005C650F">
      <w:pPr>
        <w:pStyle w:val="B10"/>
        <w:ind w:left="852"/>
      </w:pPr>
      <w:r w:rsidRPr="001D4BBD">
        <w:t>-</w:t>
      </w:r>
      <w:r w:rsidRPr="001D4BBD">
        <w:tab/>
        <w:t xml:space="preserve">TS 33.501 [24], </w:t>
      </w:r>
      <w:r w:rsidR="00523917" w:rsidRPr="001D4BBD">
        <w:t>clause</w:t>
      </w:r>
      <w:r w:rsidR="00523917">
        <w:t> </w:t>
      </w:r>
      <w:r w:rsidR="00523917" w:rsidRPr="001D4BBD">
        <w:t>6</w:t>
      </w:r>
      <w:r w:rsidRPr="001D4BBD">
        <w:t>.1.3.1;</w:t>
      </w:r>
    </w:p>
    <w:p w14:paraId="5613A046" w14:textId="77777777" w:rsidR="00DF001A" w:rsidRPr="001D4BBD" w:rsidRDefault="00DF001A" w:rsidP="005C650F">
      <w:pPr>
        <w:pStyle w:val="B10"/>
        <w:ind w:left="852"/>
      </w:pPr>
      <w:r w:rsidRPr="001D4BBD">
        <w:t>-</w:t>
      </w:r>
      <w:r w:rsidRPr="001D4BBD">
        <w:tab/>
        <w:t>TS 24.501 [25], clauses 5.4.1.2 and Annex C.</w:t>
      </w:r>
    </w:p>
    <w:p w14:paraId="49F87086" w14:textId="77777777" w:rsidR="00DF001A" w:rsidRPr="001D4BBD" w:rsidRDefault="00DF001A" w:rsidP="00DF001A">
      <w:pPr>
        <w:pStyle w:val="Heading4"/>
      </w:pPr>
      <w:bookmarkStart w:id="3969" w:name="_Toc44962077"/>
      <w:bookmarkStart w:id="3970" w:name="_Toc50983741"/>
      <w:bookmarkStart w:id="3971" w:name="_Toc50985912"/>
      <w:bookmarkStart w:id="3972" w:name="_Toc57113142"/>
      <w:bookmarkStart w:id="3973" w:name="_Toc130991027"/>
      <w:bookmarkStart w:id="3974" w:name="_Toc170301603"/>
      <w:r w:rsidRPr="001D4BBD">
        <w:t>15.1.4.3</w:t>
      </w:r>
      <w:r w:rsidRPr="001D4BBD">
        <w:tab/>
        <w:t>Test purpose</w:t>
      </w:r>
      <w:bookmarkEnd w:id="3969"/>
      <w:bookmarkEnd w:id="3970"/>
      <w:bookmarkEnd w:id="3971"/>
      <w:bookmarkEnd w:id="3972"/>
      <w:bookmarkEnd w:id="3973"/>
      <w:bookmarkEnd w:id="3974"/>
    </w:p>
    <w:p w14:paraId="5B01AF60" w14:textId="77777777" w:rsidR="00DF001A" w:rsidRPr="001D4BBD" w:rsidRDefault="00DF001A" w:rsidP="00DF001A">
      <w:pPr>
        <w:pStyle w:val="B10"/>
      </w:pPr>
      <w:bookmarkStart w:id="3975" w:name="_Toc44962078"/>
      <w:bookmarkStart w:id="3976" w:name="_Toc50983742"/>
      <w:bookmarkStart w:id="3977" w:name="_Toc50985913"/>
      <w:bookmarkStart w:id="3978" w:name="_Toc57113143"/>
      <w:r w:rsidRPr="001D4BBD">
        <w:t>1)</w:t>
      </w:r>
      <w:r w:rsidRPr="001D4BBD">
        <w:tab/>
        <w:t>To verify that the UE generates the 5G NAS security context parameters and stores them inside the non-volatile memory in the ME together with the SUPI from the USIM.</w:t>
      </w:r>
    </w:p>
    <w:p w14:paraId="6AB1E8E3" w14:textId="77777777" w:rsidR="00DF001A" w:rsidRPr="001D4BBD" w:rsidRDefault="00DF001A" w:rsidP="00DF001A">
      <w:pPr>
        <w:pStyle w:val="B10"/>
      </w:pPr>
      <w:r w:rsidRPr="001D4BBD">
        <w:t>2)</w:t>
      </w:r>
      <w:r w:rsidRPr="001D4BBD">
        <w:tab/>
        <w:t>To verify that the UE rejects the SECURITY MODE COMMAND with the existing 5G NAS security context parameters if the SUPI is changed.</w:t>
      </w:r>
    </w:p>
    <w:p w14:paraId="464045B3" w14:textId="77777777" w:rsidR="00DF001A" w:rsidRPr="001D4BBD" w:rsidRDefault="00DF001A" w:rsidP="00DF001A">
      <w:pPr>
        <w:pStyle w:val="Heading4"/>
      </w:pPr>
      <w:bookmarkStart w:id="3979" w:name="_Toc130991028"/>
      <w:bookmarkStart w:id="3980" w:name="_Toc170301604"/>
      <w:r w:rsidRPr="001D4BBD">
        <w:t>15.1.4.4</w:t>
      </w:r>
      <w:r w:rsidRPr="001D4BBD">
        <w:tab/>
        <w:t>Method of test</w:t>
      </w:r>
      <w:bookmarkEnd w:id="3975"/>
      <w:bookmarkEnd w:id="3976"/>
      <w:bookmarkEnd w:id="3977"/>
      <w:bookmarkEnd w:id="3978"/>
      <w:bookmarkEnd w:id="3979"/>
      <w:bookmarkEnd w:id="3980"/>
    </w:p>
    <w:p w14:paraId="2ABEB9D2" w14:textId="77777777" w:rsidR="00DF001A" w:rsidRPr="001D4BBD" w:rsidRDefault="00DF001A" w:rsidP="00DF001A">
      <w:pPr>
        <w:keepNext/>
        <w:keepLines/>
        <w:spacing w:before="120"/>
        <w:ind w:left="1701" w:hanging="1701"/>
        <w:outlineLvl w:val="4"/>
        <w:rPr>
          <w:rFonts w:ascii="Arial" w:hAnsi="Arial"/>
        </w:rPr>
      </w:pPr>
      <w:r w:rsidRPr="001D4BBD">
        <w:rPr>
          <w:rFonts w:ascii="Arial" w:hAnsi="Arial"/>
        </w:rPr>
        <w:t>15.1.4.4.1</w:t>
      </w:r>
      <w:r w:rsidRPr="001D4BBD">
        <w:rPr>
          <w:rFonts w:ascii="Arial" w:hAnsi="Arial"/>
        </w:rPr>
        <w:tab/>
        <w:t>Initial conditions</w:t>
      </w:r>
    </w:p>
    <w:p w14:paraId="1EC677EB" w14:textId="7468C9C9" w:rsidR="004179BD" w:rsidRPr="001D4BBD" w:rsidRDefault="004179BD" w:rsidP="004179BD">
      <w:pPr>
        <w:rPr>
          <w:rFonts w:eastAsia="TimesNewRoman"/>
          <w:b/>
          <w:lang w:eastAsia="en-GB"/>
        </w:rPr>
      </w:pPr>
      <w:r w:rsidRPr="001D4BBD">
        <w:rPr>
          <w:lang w:eastAsia="en-GB"/>
        </w:rPr>
        <w:t xml:space="preserve">The values of the </w:t>
      </w:r>
      <w:r w:rsidRPr="001D4BBD">
        <w:t xml:space="preserve">5G-NR UICC </w:t>
      </w:r>
      <w:r w:rsidRPr="001D4BBD">
        <w:rPr>
          <w:lang w:eastAsia="en-GB"/>
        </w:rPr>
        <w:t xml:space="preserve">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9 of the present document are used</w:t>
      </w:r>
      <w:r w:rsidRPr="001D4BBD">
        <w:rPr>
          <w:rFonts w:eastAsia="TimesNewRoman"/>
        </w:rPr>
        <w:t xml:space="preserve"> with </w:t>
      </w:r>
      <w:r w:rsidRPr="001D4BBD">
        <w:rPr>
          <w:lang w:eastAsia="en-GB"/>
        </w:rPr>
        <w:t>the following exception:</w:t>
      </w:r>
    </w:p>
    <w:p w14:paraId="3EF326AC" w14:textId="77777777" w:rsidR="004179BD" w:rsidRPr="001D4BBD" w:rsidRDefault="004179BD" w:rsidP="004179BD">
      <w:pPr>
        <w:keepNext/>
        <w:keepLines/>
        <w:overflowPunct w:val="0"/>
        <w:autoSpaceDE w:val="0"/>
        <w:autoSpaceDN w:val="0"/>
        <w:adjustRightInd w:val="0"/>
        <w:spacing w:after="120"/>
        <w:textAlignment w:val="baseline"/>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lang w:eastAsia="en-GB"/>
        </w:rPr>
        <w:t xml:space="preserve"> (USIM Service Table)</w:t>
      </w:r>
    </w:p>
    <w:p w14:paraId="111F6616" w14:textId="5AA573FD" w:rsidR="004179BD" w:rsidRPr="001D4BBD" w:rsidRDefault="004179BD" w:rsidP="004179BD">
      <w:pPr>
        <w:keepNext/>
        <w:keepLines/>
        <w:overflowPunct w:val="0"/>
        <w:autoSpaceDE w:val="0"/>
        <w:autoSpaceDN w:val="0"/>
        <w:adjustRightInd w:val="0"/>
        <w:spacing w:after="120"/>
        <w:textAlignment w:val="baseline"/>
        <w:rPr>
          <w:rFonts w:eastAsia="TimesNewRoman"/>
          <w:lang w:eastAsia="en-GB"/>
        </w:rPr>
      </w:pPr>
      <w:r w:rsidRPr="001D4BBD">
        <w:rPr>
          <w:rFonts w:eastAsia="TimesNewRoman"/>
          <w:lang w:eastAsia="en-GB"/>
        </w:rPr>
        <w:t>Services defined in Releases higher than Rel-15 might be available.</w:t>
      </w:r>
    </w:p>
    <w:p w14:paraId="7B240386" w14:textId="77777777" w:rsidR="004179BD" w:rsidRPr="001D4BBD" w:rsidRDefault="004179BD" w:rsidP="004179BD">
      <w:pPr>
        <w:pStyle w:val="B10"/>
        <w:spacing w:after="120"/>
      </w:pPr>
      <w:bookmarkStart w:id="3981" w:name="MCCQCTEMPBM_00000517"/>
      <w:r w:rsidRPr="001D4BBD">
        <w:t>Logically:</w:t>
      </w:r>
    </w:p>
    <w:tbl>
      <w:tblPr>
        <w:tblW w:w="7947" w:type="dxa"/>
        <w:tblInd w:w="460" w:type="dxa"/>
        <w:tblLayout w:type="fixed"/>
        <w:tblLook w:val="0000" w:firstRow="0" w:lastRow="0" w:firstColumn="0" w:lastColumn="0" w:noHBand="0" w:noVBand="0"/>
      </w:tblPr>
      <w:tblGrid>
        <w:gridCol w:w="1474"/>
        <w:gridCol w:w="236"/>
        <w:gridCol w:w="4876"/>
        <w:gridCol w:w="1361"/>
      </w:tblGrid>
      <w:tr w:rsidR="004179BD" w:rsidRPr="001D4BBD" w14:paraId="4DE8D79E" w14:textId="77777777" w:rsidTr="008078B4">
        <w:tc>
          <w:tcPr>
            <w:tcW w:w="1474" w:type="dxa"/>
          </w:tcPr>
          <w:bookmarkEnd w:id="3981"/>
          <w:p w14:paraId="2FA831A7" w14:textId="77777777" w:rsidR="004179BD" w:rsidRPr="001D4BBD" w:rsidRDefault="004179BD" w:rsidP="008078B4">
            <w:pPr>
              <w:spacing w:after="0"/>
              <w:ind w:left="34"/>
            </w:pPr>
            <w:r w:rsidRPr="001D4BBD">
              <w:t>Service n°122:</w:t>
            </w:r>
          </w:p>
        </w:tc>
        <w:tc>
          <w:tcPr>
            <w:tcW w:w="236" w:type="dxa"/>
          </w:tcPr>
          <w:p w14:paraId="6285A4D0" w14:textId="77777777" w:rsidR="004179BD" w:rsidRPr="001D4BBD" w:rsidRDefault="004179BD" w:rsidP="008078B4">
            <w:pPr>
              <w:spacing w:after="0"/>
              <w:ind w:left="34"/>
            </w:pPr>
          </w:p>
        </w:tc>
        <w:tc>
          <w:tcPr>
            <w:tcW w:w="4876" w:type="dxa"/>
          </w:tcPr>
          <w:p w14:paraId="3C10B4E7" w14:textId="77777777" w:rsidR="004179BD" w:rsidRPr="001D4BBD" w:rsidRDefault="004179BD" w:rsidP="008078B4">
            <w:pPr>
              <w:spacing w:after="0"/>
              <w:ind w:left="34"/>
            </w:pPr>
            <w:r w:rsidRPr="001D4BBD">
              <w:rPr>
                <w:lang w:val="en-US" w:eastAsia="fr-FR"/>
              </w:rPr>
              <w:t>5GS Mobility Management Information</w:t>
            </w:r>
          </w:p>
        </w:tc>
        <w:tc>
          <w:tcPr>
            <w:tcW w:w="1361" w:type="dxa"/>
          </w:tcPr>
          <w:p w14:paraId="67F8C6A0" w14:textId="77777777" w:rsidR="004179BD" w:rsidRPr="001D4BBD" w:rsidRDefault="004179BD" w:rsidP="008078B4">
            <w:pPr>
              <w:spacing w:after="0"/>
              <w:ind w:left="34"/>
            </w:pPr>
            <w:r w:rsidRPr="001D4BBD">
              <w:t>not available</w:t>
            </w:r>
          </w:p>
        </w:tc>
      </w:tr>
      <w:tr w:rsidR="004179BD" w:rsidRPr="001D4BBD" w14:paraId="1129466B" w14:textId="77777777" w:rsidTr="008078B4">
        <w:tc>
          <w:tcPr>
            <w:tcW w:w="1474" w:type="dxa"/>
          </w:tcPr>
          <w:p w14:paraId="78A4AD06" w14:textId="77777777" w:rsidR="004179BD" w:rsidRPr="001D4BBD" w:rsidRDefault="004179BD" w:rsidP="008078B4">
            <w:pPr>
              <w:spacing w:after="0"/>
              <w:ind w:left="34"/>
            </w:pPr>
            <w:r w:rsidRPr="001D4BBD">
              <w:t>Service n°123:</w:t>
            </w:r>
          </w:p>
        </w:tc>
        <w:tc>
          <w:tcPr>
            <w:tcW w:w="236" w:type="dxa"/>
          </w:tcPr>
          <w:p w14:paraId="608EBD35" w14:textId="77777777" w:rsidR="004179BD" w:rsidRPr="001D4BBD" w:rsidRDefault="004179BD" w:rsidP="008078B4">
            <w:pPr>
              <w:spacing w:after="0"/>
              <w:ind w:left="34"/>
            </w:pPr>
          </w:p>
        </w:tc>
        <w:tc>
          <w:tcPr>
            <w:tcW w:w="4876" w:type="dxa"/>
          </w:tcPr>
          <w:p w14:paraId="5EFD882C" w14:textId="77777777" w:rsidR="004179BD" w:rsidRPr="001D4BBD" w:rsidRDefault="004179BD" w:rsidP="008078B4">
            <w:pPr>
              <w:spacing w:after="0"/>
              <w:ind w:left="34"/>
            </w:pPr>
            <w:r w:rsidRPr="001D4BBD">
              <w:t>5G Security Parameters</w:t>
            </w:r>
          </w:p>
        </w:tc>
        <w:tc>
          <w:tcPr>
            <w:tcW w:w="1361" w:type="dxa"/>
          </w:tcPr>
          <w:p w14:paraId="3F5DEBBB" w14:textId="2F05835B" w:rsidR="004179BD" w:rsidRPr="001D4BBD" w:rsidRDefault="004179BD" w:rsidP="008078B4">
            <w:pPr>
              <w:spacing w:after="0"/>
              <w:ind w:left="34"/>
            </w:pPr>
            <w:r w:rsidRPr="001D4BBD">
              <w:t>not available</w:t>
            </w:r>
          </w:p>
        </w:tc>
      </w:tr>
    </w:tbl>
    <w:p w14:paraId="187E0421" w14:textId="77777777" w:rsidR="004179BD" w:rsidRPr="001D4BBD" w:rsidRDefault="004179BD" w:rsidP="004179BD">
      <w:pPr>
        <w:pStyle w:val="NoAddSpace"/>
        <w:rPr>
          <w:lang w:val="en-US" w:eastAsia="en-GB"/>
        </w:rPr>
      </w:pPr>
    </w:p>
    <w:p w14:paraId="35712DC5" w14:textId="77777777" w:rsidR="004179BD" w:rsidRPr="001D4BBD" w:rsidRDefault="004179BD" w:rsidP="004179BD">
      <w:pPr>
        <w:pStyle w:val="B10"/>
      </w:pPr>
      <w:bookmarkStart w:id="3982" w:name="MCCQCTEMPBM_00000518"/>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4179BD" w:rsidRPr="001D4BBD" w14:paraId="5235EA4F" w14:textId="77777777" w:rsidTr="008078B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3982"/>
          <w:p w14:paraId="51F5B8DB" w14:textId="77777777" w:rsidR="004179BD" w:rsidRPr="001D4BBD" w:rsidRDefault="004179BD" w:rsidP="008078B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C17EAD"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2599E0"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8CF6D9"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E6BFD2"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599EBA"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B0B54"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5E737B"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80E09F"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8</w:t>
            </w:r>
          </w:p>
        </w:tc>
      </w:tr>
      <w:tr w:rsidR="004179BD" w:rsidRPr="001D4BBD" w14:paraId="72150ED8" w14:textId="77777777" w:rsidTr="008078B4">
        <w:tc>
          <w:tcPr>
            <w:tcW w:w="907" w:type="dxa"/>
            <w:tcBorders>
              <w:top w:val="single" w:sz="4" w:space="0" w:color="auto"/>
              <w:left w:val="single" w:sz="4" w:space="0" w:color="auto"/>
              <w:bottom w:val="single" w:sz="4" w:space="0" w:color="auto"/>
              <w:right w:val="single" w:sz="4" w:space="0" w:color="auto"/>
            </w:tcBorders>
          </w:tcPr>
          <w:p w14:paraId="796ABB87" w14:textId="77777777" w:rsidR="004179BD" w:rsidRPr="001D4BBD" w:rsidRDefault="004179BD" w:rsidP="008078B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0EA91A4A" w14:textId="77777777" w:rsidR="004179BD" w:rsidRPr="001D4BBD" w:rsidRDefault="004179BD" w:rsidP="008078B4">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08624042" w14:textId="77777777" w:rsidR="004179BD" w:rsidRPr="001D4BBD" w:rsidRDefault="004179BD" w:rsidP="008078B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C47E05F" w14:textId="77777777" w:rsidR="004179BD" w:rsidRPr="001D4BBD" w:rsidRDefault="004179BD" w:rsidP="008078B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2C775F6D" w14:textId="77777777" w:rsidR="004179BD" w:rsidRPr="001D4BBD" w:rsidRDefault="004179BD" w:rsidP="008078B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7A9493F0" w14:textId="77777777" w:rsidR="004179BD" w:rsidRPr="001D4BBD" w:rsidRDefault="004179BD" w:rsidP="008078B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30FC58FF" w14:textId="77777777" w:rsidR="004179BD" w:rsidRPr="001D4BBD" w:rsidRDefault="004179BD" w:rsidP="008078B4">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5BEEFD63" w14:textId="77777777" w:rsidR="004179BD" w:rsidRPr="001D4BBD" w:rsidRDefault="004179BD" w:rsidP="008078B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A7B9521" w14:textId="77777777" w:rsidR="004179BD" w:rsidRPr="001D4BBD" w:rsidRDefault="004179BD" w:rsidP="008078B4">
            <w:pPr>
              <w:keepNext/>
              <w:keepLines/>
              <w:spacing w:after="0"/>
              <w:rPr>
                <w:rFonts w:ascii="Arial" w:hAnsi="Arial"/>
                <w:sz w:val="18"/>
              </w:rPr>
            </w:pPr>
            <w:r w:rsidRPr="001D4BBD">
              <w:rPr>
                <w:rFonts w:ascii="Arial" w:hAnsi="Arial"/>
                <w:sz w:val="18"/>
              </w:rPr>
              <w:t>xxxx xxxx</w:t>
            </w:r>
          </w:p>
        </w:tc>
      </w:tr>
      <w:tr w:rsidR="004179BD" w:rsidRPr="001D4BBD" w14:paraId="6F2E34D9" w14:textId="77777777" w:rsidTr="008078B4">
        <w:tc>
          <w:tcPr>
            <w:tcW w:w="907" w:type="dxa"/>
            <w:tcBorders>
              <w:top w:val="single" w:sz="4" w:space="0" w:color="auto"/>
              <w:right w:val="single" w:sz="4" w:space="0" w:color="auto"/>
            </w:tcBorders>
          </w:tcPr>
          <w:p w14:paraId="2CE7580D" w14:textId="77777777" w:rsidR="004179BD" w:rsidRPr="001D4BBD" w:rsidRDefault="004179BD" w:rsidP="008078B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29ADA2"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F7018F"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039F65"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06B45E"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424959"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04B4F2" w14:textId="77777777" w:rsidR="004179BD" w:rsidRPr="001D4BBD" w:rsidRDefault="004179BD" w:rsidP="008078B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519E8B0B" w14:textId="77777777" w:rsidR="004179BD" w:rsidRPr="001D4BBD" w:rsidRDefault="004179BD" w:rsidP="008078B4">
            <w:pPr>
              <w:keepNext/>
              <w:keepLines/>
              <w:spacing w:after="0"/>
              <w:rPr>
                <w:rFonts w:ascii="Arial" w:hAnsi="Arial"/>
                <w:b/>
                <w:sz w:val="18"/>
              </w:rPr>
            </w:pPr>
          </w:p>
        </w:tc>
        <w:tc>
          <w:tcPr>
            <w:tcW w:w="1077" w:type="dxa"/>
            <w:tcBorders>
              <w:top w:val="single" w:sz="4" w:space="0" w:color="auto"/>
            </w:tcBorders>
          </w:tcPr>
          <w:p w14:paraId="4A490AC0" w14:textId="77777777" w:rsidR="004179BD" w:rsidRPr="001D4BBD" w:rsidRDefault="004179BD" w:rsidP="008078B4">
            <w:pPr>
              <w:keepNext/>
              <w:keepLines/>
              <w:spacing w:after="0"/>
              <w:rPr>
                <w:rFonts w:ascii="Arial" w:hAnsi="Arial"/>
                <w:b/>
                <w:sz w:val="18"/>
              </w:rPr>
            </w:pPr>
          </w:p>
        </w:tc>
      </w:tr>
      <w:tr w:rsidR="004179BD" w:rsidRPr="001D4BBD" w14:paraId="2F96EC09" w14:textId="77777777" w:rsidTr="008078B4">
        <w:tc>
          <w:tcPr>
            <w:tcW w:w="907" w:type="dxa"/>
            <w:tcBorders>
              <w:right w:val="single" w:sz="4" w:space="0" w:color="auto"/>
            </w:tcBorders>
          </w:tcPr>
          <w:p w14:paraId="5AAE6583" w14:textId="77777777" w:rsidR="004179BD" w:rsidRPr="001D4BBD" w:rsidRDefault="004179BD" w:rsidP="008078B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F793604" w14:textId="77777777" w:rsidR="004179BD" w:rsidRPr="001D4BBD" w:rsidRDefault="004179BD" w:rsidP="008078B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81A3915" w14:textId="77777777" w:rsidR="004179BD" w:rsidRPr="001D4BBD" w:rsidRDefault="004179BD" w:rsidP="008078B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10C9765" w14:textId="77777777" w:rsidR="004179BD" w:rsidRPr="001D4BBD" w:rsidRDefault="004179BD" w:rsidP="008078B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1B18E372" w14:textId="77777777" w:rsidR="004179BD" w:rsidRPr="001D4BBD" w:rsidRDefault="004179BD" w:rsidP="008078B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24DA5984" w14:textId="1F1BB4E7" w:rsidR="004179BD" w:rsidRPr="001D4BBD" w:rsidRDefault="004179BD" w:rsidP="008078B4">
            <w:pPr>
              <w:keepNext/>
              <w:keepLines/>
              <w:spacing w:after="0"/>
              <w:rPr>
                <w:rFonts w:ascii="Arial" w:hAnsi="Arial"/>
                <w:sz w:val="18"/>
              </w:rPr>
            </w:pPr>
            <w:r w:rsidRPr="001D4BBD">
              <w:rPr>
                <w:rFonts w:ascii="Arial" w:hAnsi="Arial"/>
                <w:sz w:val="18"/>
              </w:rPr>
              <w:t>xxx0 100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7A8F345" w14:textId="12A4168A" w:rsidR="004179BD" w:rsidRPr="001D4BBD" w:rsidRDefault="004179BD" w:rsidP="008078B4">
            <w:pPr>
              <w:keepNext/>
              <w:keepLines/>
              <w:spacing w:after="0"/>
              <w:rPr>
                <w:rFonts w:ascii="Arial" w:hAnsi="Arial"/>
                <w:sz w:val="18"/>
              </w:rPr>
            </w:pPr>
            <w:r w:rsidRPr="001D4BBD">
              <w:rPr>
                <w:rFonts w:ascii="Arial" w:hAnsi="Arial"/>
                <w:sz w:val="18"/>
              </w:rPr>
              <w:t>xxxx xxxx</w:t>
            </w:r>
          </w:p>
        </w:tc>
        <w:tc>
          <w:tcPr>
            <w:tcW w:w="1077" w:type="dxa"/>
            <w:tcBorders>
              <w:left w:val="single" w:sz="4" w:space="0" w:color="auto"/>
            </w:tcBorders>
          </w:tcPr>
          <w:p w14:paraId="5789817F" w14:textId="77777777" w:rsidR="004179BD" w:rsidRPr="001D4BBD" w:rsidRDefault="004179BD" w:rsidP="008078B4">
            <w:pPr>
              <w:keepNext/>
              <w:keepLines/>
              <w:spacing w:after="0"/>
              <w:rPr>
                <w:rFonts w:ascii="Arial" w:hAnsi="Arial"/>
                <w:sz w:val="18"/>
              </w:rPr>
            </w:pPr>
          </w:p>
        </w:tc>
        <w:tc>
          <w:tcPr>
            <w:tcW w:w="1077" w:type="dxa"/>
          </w:tcPr>
          <w:p w14:paraId="5139C066" w14:textId="77777777" w:rsidR="004179BD" w:rsidRPr="001D4BBD" w:rsidRDefault="004179BD" w:rsidP="008078B4">
            <w:pPr>
              <w:keepNext/>
              <w:keepLines/>
              <w:spacing w:after="0"/>
              <w:rPr>
                <w:rFonts w:ascii="Arial" w:hAnsi="Arial"/>
                <w:sz w:val="18"/>
              </w:rPr>
            </w:pPr>
          </w:p>
        </w:tc>
      </w:tr>
    </w:tbl>
    <w:p w14:paraId="4BE9ED16" w14:textId="77777777" w:rsidR="004179BD" w:rsidRPr="001D4BBD" w:rsidRDefault="004179BD" w:rsidP="004179BD">
      <w:pPr>
        <w:overflowPunct w:val="0"/>
        <w:autoSpaceDE w:val="0"/>
        <w:autoSpaceDN w:val="0"/>
        <w:adjustRightInd w:val="0"/>
        <w:textAlignment w:val="baseline"/>
        <w:rPr>
          <w:lang w:val="en-US" w:eastAsia="en-GB"/>
        </w:rPr>
      </w:pPr>
    </w:p>
    <w:p w14:paraId="00BA2354" w14:textId="77777777" w:rsidR="004179BD" w:rsidRPr="001D4BBD" w:rsidRDefault="004179BD" w:rsidP="004179BD">
      <w:pPr>
        <w:keepNext/>
        <w:keepLines/>
        <w:overflowPunct w:val="0"/>
        <w:autoSpaceDE w:val="0"/>
        <w:autoSpaceDN w:val="0"/>
        <w:adjustRightInd w:val="0"/>
        <w:spacing w:after="120"/>
        <w:textAlignment w:val="baseline"/>
        <w:rPr>
          <w:rFonts w:eastAsia="TimesNewRoman"/>
          <w:lang w:eastAsia="en-GB"/>
        </w:rPr>
      </w:pPr>
    </w:p>
    <w:p w14:paraId="71EB864D" w14:textId="0BFE90A0" w:rsidR="00DF001A" w:rsidRPr="001D4BBD" w:rsidRDefault="00DF001A" w:rsidP="00DF001A">
      <w:r w:rsidRPr="001D4BBD">
        <w:t xml:space="preserve">The </w:t>
      </w:r>
      <w:r w:rsidR="004179BD" w:rsidRPr="001D4BBD">
        <w:t>TT (</w:t>
      </w:r>
      <w:r w:rsidRPr="001D4BBD">
        <w:t>NG-SS</w:t>
      </w:r>
      <w:r w:rsidR="004179BD" w:rsidRPr="001D4BBD">
        <w:t>)</w:t>
      </w:r>
      <w:r w:rsidRPr="001D4BBD">
        <w:t xml:space="preserve"> transmits on the BCCH, with the following network parameters:</w:t>
      </w:r>
    </w:p>
    <w:p w14:paraId="738C3014" w14:textId="07E1BB5F" w:rsidR="00DF001A" w:rsidRPr="001D4BBD" w:rsidRDefault="00DF001A" w:rsidP="00DF001A">
      <w:pPr>
        <w:pStyle w:val="B10"/>
      </w:pPr>
      <w:r w:rsidRPr="001D4BBD">
        <w:t>-</w:t>
      </w:r>
      <w:r w:rsidRPr="001D4BBD">
        <w:tab/>
        <w:t>TAI (MCC/MNC/TAC):</w:t>
      </w:r>
      <w:r w:rsidRPr="001D4BBD">
        <w:tab/>
      </w:r>
      <w:r w:rsidR="00E724C3" w:rsidRPr="001D4BBD">
        <w:tab/>
      </w:r>
      <w:r w:rsidRPr="001D4BBD">
        <w:t>244/083/000001.</w:t>
      </w:r>
    </w:p>
    <w:p w14:paraId="641D760F" w14:textId="31CC2034" w:rsidR="00DF001A" w:rsidRPr="001D4BBD" w:rsidRDefault="00DF001A" w:rsidP="00DF001A">
      <w:pPr>
        <w:pStyle w:val="B10"/>
      </w:pPr>
      <w:r w:rsidRPr="001D4BBD">
        <w:t>-</w:t>
      </w:r>
      <w:r w:rsidRPr="001D4BBD">
        <w:tab/>
        <w:t>Access control:</w:t>
      </w:r>
      <w:r w:rsidRPr="001D4BBD">
        <w:tab/>
      </w:r>
      <w:r w:rsidR="00E724C3" w:rsidRPr="001D4BBD">
        <w:tab/>
      </w:r>
      <w:r w:rsidR="00E724C3" w:rsidRPr="001D4BBD">
        <w:tab/>
      </w:r>
      <w:r w:rsidR="00E724C3" w:rsidRPr="001D4BBD">
        <w:tab/>
      </w:r>
      <w:r w:rsidRPr="001D4BBD">
        <w:t>unrestricted.</w:t>
      </w:r>
    </w:p>
    <w:p w14:paraId="3F0A9C50" w14:textId="74053D5C" w:rsidR="00DF001A" w:rsidRPr="001D4BBD" w:rsidRDefault="00E724C3" w:rsidP="00E724C3">
      <w:pPr>
        <w:overflowPunct w:val="0"/>
        <w:autoSpaceDE w:val="0"/>
        <w:autoSpaceDN w:val="0"/>
        <w:adjustRightInd w:val="0"/>
        <w:textAlignment w:val="baseline"/>
      </w:pPr>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151B7B43" w14:textId="77777777" w:rsidR="00DF001A" w:rsidRPr="001D4BBD" w:rsidRDefault="00DF001A" w:rsidP="00DF001A">
      <w:pPr>
        <w:pStyle w:val="Heading5"/>
      </w:pPr>
      <w:bookmarkStart w:id="3983" w:name="_Toc50983743"/>
      <w:bookmarkStart w:id="3984" w:name="_Toc50985914"/>
      <w:bookmarkStart w:id="3985" w:name="_Toc57113144"/>
      <w:bookmarkStart w:id="3986" w:name="_Toc130991029"/>
      <w:bookmarkStart w:id="3987" w:name="_Toc170301605"/>
      <w:bookmarkStart w:id="3988" w:name="MCCQCTEMPBM_00000519"/>
      <w:r w:rsidRPr="001D4BBD">
        <w:t>15.1.4.4.2</w:t>
      </w:r>
      <w:r w:rsidRPr="001D4BBD">
        <w:tab/>
        <w:t>Procedure</w:t>
      </w:r>
      <w:bookmarkEnd w:id="3983"/>
      <w:bookmarkEnd w:id="3984"/>
      <w:bookmarkEnd w:id="3985"/>
      <w:bookmarkEnd w:id="3986"/>
      <w:bookmarkEnd w:id="3987"/>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DF001A" w:rsidRPr="001D4BBD" w14:paraId="2370ED9B" w14:textId="77777777" w:rsidTr="005B2E0F">
        <w:trPr>
          <w:cantSplit/>
          <w:trHeight w:val="20"/>
          <w:tblHeader/>
        </w:trPr>
        <w:tc>
          <w:tcPr>
            <w:tcW w:w="280" w:type="pct"/>
            <w:shd w:val="clear" w:color="auto" w:fill="D9D9D9"/>
            <w:hideMark/>
          </w:tcPr>
          <w:p w14:paraId="5A5476C8" w14:textId="77777777" w:rsidR="00DF001A" w:rsidRPr="001D4BBD" w:rsidRDefault="00DF001A" w:rsidP="005B2E0F">
            <w:pPr>
              <w:pStyle w:val="TAH"/>
              <w:rPr>
                <w:rFonts w:eastAsia="Calibri"/>
                <w:lang w:val="en-US" w:eastAsia="de-DE"/>
              </w:rPr>
            </w:pPr>
            <w:bookmarkStart w:id="3989" w:name="MCCQCTEMPBM_00001102"/>
            <w:bookmarkEnd w:id="3988"/>
            <w:r w:rsidRPr="001D4BBD">
              <w:rPr>
                <w:rFonts w:eastAsia="Calibri"/>
                <w:lang w:val="en-US" w:eastAsia="de-DE"/>
              </w:rPr>
              <w:t>Step</w:t>
            </w:r>
          </w:p>
        </w:tc>
        <w:tc>
          <w:tcPr>
            <w:tcW w:w="560" w:type="pct"/>
            <w:tcBorders>
              <w:bottom w:val="single" w:sz="4" w:space="0" w:color="auto"/>
            </w:tcBorders>
            <w:shd w:val="clear" w:color="auto" w:fill="D9D9D9"/>
            <w:hideMark/>
          </w:tcPr>
          <w:p w14:paraId="755DAE65" w14:textId="77777777" w:rsidR="00DF001A" w:rsidRPr="001D4BBD" w:rsidRDefault="00DF001A" w:rsidP="005B2E0F">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25F84D6E" w14:textId="77777777" w:rsidR="00DF001A" w:rsidRPr="001D4BBD" w:rsidRDefault="00DF001A" w:rsidP="005B2E0F">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41BF4ECD" w14:textId="77777777" w:rsidR="00DF001A" w:rsidRPr="001D4BBD" w:rsidRDefault="00DF001A" w:rsidP="005B2E0F">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633EE025" w14:textId="77777777" w:rsidR="00DF001A" w:rsidRPr="001D4BBD" w:rsidRDefault="00DF001A" w:rsidP="005B2E0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7E29C4D4" w14:textId="77777777" w:rsidR="00DF001A" w:rsidRPr="001D4BBD" w:rsidRDefault="00DF001A" w:rsidP="005B2E0F">
            <w:pPr>
              <w:pStyle w:val="TAH"/>
              <w:rPr>
                <w:rFonts w:eastAsia="Calibri"/>
                <w:lang w:val="en-US" w:eastAsia="de-DE"/>
              </w:rPr>
            </w:pPr>
            <w:r w:rsidRPr="001D4BBD">
              <w:rPr>
                <w:rFonts w:eastAsia="Calibri"/>
                <w:lang w:val="en-US" w:eastAsia="de-DE"/>
              </w:rPr>
              <w:t>SA</w:t>
            </w:r>
          </w:p>
        </w:tc>
      </w:tr>
      <w:tr w:rsidR="00DF001A" w:rsidRPr="001D4BBD" w14:paraId="409F33EB" w14:textId="77777777" w:rsidTr="005B2E0F">
        <w:trPr>
          <w:cantSplit/>
          <w:trHeight w:val="20"/>
        </w:trPr>
        <w:tc>
          <w:tcPr>
            <w:tcW w:w="280" w:type="pct"/>
            <w:vMerge w:val="restart"/>
          </w:tcPr>
          <w:p w14:paraId="3E581F10" w14:textId="77777777" w:rsidR="00DF001A" w:rsidRPr="001D4BBD" w:rsidRDefault="00DF001A" w:rsidP="005B2E0F">
            <w:pPr>
              <w:pStyle w:val="TAC"/>
              <w:rPr>
                <w:rFonts w:eastAsia="SimSun"/>
                <w:lang w:eastAsia="ja-JP"/>
              </w:rPr>
            </w:pPr>
            <w:r w:rsidRPr="001D4BBD">
              <w:rPr>
                <w:rFonts w:eastAsia="SimSun"/>
                <w:lang w:eastAsia="ja-JP"/>
              </w:rPr>
              <w:t>1</w:t>
            </w:r>
          </w:p>
        </w:tc>
        <w:tc>
          <w:tcPr>
            <w:tcW w:w="560" w:type="pct"/>
            <w:tcBorders>
              <w:bottom w:val="single" w:sz="4" w:space="0" w:color="BFBFBF" w:themeColor="background1" w:themeShade="BF"/>
            </w:tcBorders>
          </w:tcPr>
          <w:p w14:paraId="55AC74CA"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bottom w:val="single" w:sz="4" w:space="0" w:color="BFBFBF" w:themeColor="background1" w:themeShade="BF"/>
            </w:tcBorders>
          </w:tcPr>
          <w:p w14:paraId="54094A44" w14:textId="77777777" w:rsidR="00DF001A" w:rsidRPr="001D4BBD" w:rsidRDefault="00DF001A" w:rsidP="005B2E0F">
            <w:pPr>
              <w:pStyle w:val="TAL"/>
              <w:rPr>
                <w:rFonts w:eastAsia="SimSun" w:cs="Arial"/>
                <w:szCs w:val="18"/>
                <w:lang w:eastAsia="de-DE"/>
              </w:rPr>
            </w:pPr>
            <w:r w:rsidRPr="001D4BBD">
              <w:t>NG-SS Cell is powered up</w:t>
            </w:r>
          </w:p>
        </w:tc>
        <w:tc>
          <w:tcPr>
            <w:tcW w:w="1727" w:type="pct"/>
            <w:tcBorders>
              <w:bottom w:val="single" w:sz="4" w:space="0" w:color="BFBFBF" w:themeColor="background1" w:themeShade="BF"/>
            </w:tcBorders>
          </w:tcPr>
          <w:p w14:paraId="0372E73A"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BFBFBF" w:themeColor="background1" w:themeShade="BF"/>
            </w:tcBorders>
          </w:tcPr>
          <w:p w14:paraId="6A1D4B59"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00E086C7" w14:textId="77777777" w:rsidR="00DF001A" w:rsidRPr="001D4BBD" w:rsidRDefault="00DF001A" w:rsidP="005B2E0F">
            <w:pPr>
              <w:pStyle w:val="TAC"/>
              <w:rPr>
                <w:rFonts w:eastAsia="SimSun"/>
                <w:lang w:eastAsia="de-DE"/>
              </w:rPr>
            </w:pPr>
          </w:p>
        </w:tc>
      </w:tr>
      <w:tr w:rsidR="00DF001A" w:rsidRPr="001D4BBD" w14:paraId="1602DE4E" w14:textId="77777777" w:rsidTr="005B2E0F">
        <w:trPr>
          <w:cantSplit/>
          <w:trHeight w:val="20"/>
        </w:trPr>
        <w:tc>
          <w:tcPr>
            <w:tcW w:w="280" w:type="pct"/>
            <w:vMerge/>
            <w:tcBorders>
              <w:bottom w:val="single" w:sz="4" w:space="0" w:color="auto"/>
            </w:tcBorders>
          </w:tcPr>
          <w:p w14:paraId="36979DFB" w14:textId="77777777" w:rsidR="00DF001A" w:rsidRPr="001D4BBD" w:rsidRDefault="00DF001A" w:rsidP="005B2E0F">
            <w:pPr>
              <w:pStyle w:val="TAC"/>
              <w:rPr>
                <w:rFonts w:eastAsia="SimSun"/>
                <w:lang w:eastAsia="ja-JP"/>
              </w:rPr>
            </w:pPr>
          </w:p>
        </w:tc>
        <w:tc>
          <w:tcPr>
            <w:tcW w:w="560" w:type="pct"/>
            <w:tcBorders>
              <w:top w:val="single" w:sz="4" w:space="0" w:color="BFBFBF" w:themeColor="background1" w:themeShade="BF"/>
              <w:bottom w:val="single" w:sz="4" w:space="0" w:color="auto"/>
            </w:tcBorders>
          </w:tcPr>
          <w:p w14:paraId="719482CB"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BFBFBF" w:themeColor="background1" w:themeShade="BF"/>
              <w:bottom w:val="single" w:sz="4" w:space="0" w:color="auto"/>
            </w:tcBorders>
          </w:tcPr>
          <w:p w14:paraId="696A9310" w14:textId="0BA3D2A4"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r w:rsidR="00DF001A" w:rsidRPr="001D4BBD">
              <w:rPr>
                <w:rFonts w:eastAsia="SimSun" w:cs="Arial"/>
                <w:szCs w:val="18"/>
                <w:lang w:eastAsia="de-DE"/>
              </w:rPr>
              <w:t xml:space="preserve"> with </w:t>
            </w:r>
            <w:r w:rsidR="00DF001A" w:rsidRPr="001D4BBD">
              <w:rPr>
                <w:color w:val="000000"/>
                <w:lang w:val="en-US" w:eastAsia="fr-FR"/>
              </w:rPr>
              <w:t>IMSI set as 246081685533963</w:t>
            </w:r>
          </w:p>
        </w:tc>
        <w:tc>
          <w:tcPr>
            <w:tcW w:w="1727" w:type="pct"/>
            <w:tcBorders>
              <w:top w:val="single" w:sz="4" w:space="0" w:color="BFBFBF" w:themeColor="background1" w:themeShade="BF"/>
              <w:bottom w:val="single" w:sz="4" w:space="0" w:color="auto"/>
            </w:tcBorders>
          </w:tcPr>
          <w:p w14:paraId="3898CD9D" w14:textId="77777777" w:rsidR="00DF001A" w:rsidRPr="001D4BBD" w:rsidRDefault="00DF001A" w:rsidP="005B2E0F">
            <w:pPr>
              <w:pStyle w:val="TAL"/>
              <w:rPr>
                <w:rFonts w:eastAsia="SimSun" w:cs="Arial"/>
                <w:szCs w:val="18"/>
                <w:lang w:eastAsia="de-DE"/>
              </w:rPr>
            </w:pPr>
          </w:p>
        </w:tc>
        <w:tc>
          <w:tcPr>
            <w:tcW w:w="328" w:type="pct"/>
            <w:tcBorders>
              <w:top w:val="single" w:sz="4" w:space="0" w:color="BFBFBF" w:themeColor="background1" w:themeShade="BF"/>
              <w:bottom w:val="single" w:sz="4" w:space="0" w:color="auto"/>
            </w:tcBorders>
          </w:tcPr>
          <w:p w14:paraId="5914E317" w14:textId="77777777" w:rsidR="00DF001A" w:rsidRPr="001D4BBD" w:rsidRDefault="00DF001A" w:rsidP="005B2E0F">
            <w:pPr>
              <w:pStyle w:val="TAC"/>
              <w:rPr>
                <w:rFonts w:eastAsia="SimSun"/>
                <w:lang w:eastAsia="de-DE"/>
              </w:rPr>
            </w:pPr>
          </w:p>
        </w:tc>
        <w:tc>
          <w:tcPr>
            <w:tcW w:w="327" w:type="pct"/>
            <w:tcBorders>
              <w:top w:val="single" w:sz="4" w:space="0" w:color="BFBFBF" w:themeColor="background1" w:themeShade="BF"/>
              <w:bottom w:val="single" w:sz="4" w:space="0" w:color="auto"/>
            </w:tcBorders>
          </w:tcPr>
          <w:p w14:paraId="1158C825" w14:textId="77777777" w:rsidR="00DF001A" w:rsidRPr="001D4BBD" w:rsidRDefault="00DF001A" w:rsidP="005B2E0F">
            <w:pPr>
              <w:pStyle w:val="TAC"/>
              <w:rPr>
                <w:rFonts w:eastAsia="SimSun"/>
                <w:lang w:eastAsia="de-DE"/>
              </w:rPr>
            </w:pPr>
          </w:p>
        </w:tc>
      </w:tr>
      <w:tr w:rsidR="00DF001A" w:rsidRPr="001D4BBD" w:rsidDel="00E5388C" w14:paraId="6DE4F5AC" w14:textId="77777777" w:rsidTr="005B2E0F">
        <w:trPr>
          <w:cantSplit/>
          <w:trHeight w:val="20"/>
        </w:trPr>
        <w:tc>
          <w:tcPr>
            <w:tcW w:w="280" w:type="pct"/>
          </w:tcPr>
          <w:p w14:paraId="071705EB" w14:textId="77777777" w:rsidR="00DF001A" w:rsidRPr="001D4BBD" w:rsidDel="00E5388C" w:rsidRDefault="00DF001A" w:rsidP="005B2E0F">
            <w:pPr>
              <w:pStyle w:val="TAC"/>
              <w:rPr>
                <w:rFonts w:eastAsia="SimSun"/>
                <w:lang w:eastAsia="ja-JP"/>
              </w:rPr>
            </w:pPr>
            <w:r w:rsidRPr="001D4BBD">
              <w:rPr>
                <w:rFonts w:eastAsia="SimSun"/>
                <w:lang w:eastAsia="ja-JP"/>
              </w:rPr>
              <w:t>2</w:t>
            </w:r>
          </w:p>
        </w:tc>
        <w:tc>
          <w:tcPr>
            <w:tcW w:w="560" w:type="pct"/>
          </w:tcPr>
          <w:p w14:paraId="194AC8F6"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650C4EDF"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243AA21F" w14:textId="77777777" w:rsidR="00DF001A" w:rsidRPr="001D4BBD" w:rsidDel="00E5388C" w:rsidRDefault="00DF001A" w:rsidP="005B2E0F">
            <w:pPr>
              <w:pStyle w:val="TAL"/>
              <w:rPr>
                <w:rFonts w:eastAsia="SimSun" w:cs="Arial"/>
                <w:szCs w:val="18"/>
                <w:lang w:eastAsia="de-DE"/>
              </w:rPr>
            </w:pPr>
          </w:p>
        </w:tc>
        <w:tc>
          <w:tcPr>
            <w:tcW w:w="328" w:type="pct"/>
          </w:tcPr>
          <w:p w14:paraId="786A4252" w14:textId="77777777" w:rsidR="00DF001A" w:rsidRPr="001D4BBD" w:rsidDel="00E5388C" w:rsidRDefault="00DF001A" w:rsidP="005B2E0F">
            <w:pPr>
              <w:pStyle w:val="TAC"/>
              <w:rPr>
                <w:rFonts w:eastAsia="SimSun"/>
                <w:lang w:eastAsia="de-DE"/>
              </w:rPr>
            </w:pPr>
          </w:p>
        </w:tc>
        <w:tc>
          <w:tcPr>
            <w:tcW w:w="327" w:type="pct"/>
          </w:tcPr>
          <w:p w14:paraId="1F7F336F" w14:textId="77777777" w:rsidR="00DF001A" w:rsidRPr="001D4BBD" w:rsidDel="00E5388C" w:rsidRDefault="00DF001A" w:rsidP="005B2E0F">
            <w:pPr>
              <w:pStyle w:val="TAC"/>
              <w:rPr>
                <w:rFonts w:eastAsia="SimSun"/>
                <w:lang w:eastAsia="de-DE"/>
              </w:rPr>
            </w:pPr>
          </w:p>
        </w:tc>
      </w:tr>
      <w:tr w:rsidR="00DF001A" w:rsidRPr="001D4BBD" w14:paraId="227A5582" w14:textId="77777777" w:rsidTr="005B2E0F">
        <w:trPr>
          <w:cantSplit/>
          <w:trHeight w:val="20"/>
        </w:trPr>
        <w:tc>
          <w:tcPr>
            <w:tcW w:w="280" w:type="pct"/>
          </w:tcPr>
          <w:p w14:paraId="03B1CB36" w14:textId="77777777" w:rsidR="00DF001A" w:rsidRPr="001D4BBD" w:rsidRDefault="00DF001A" w:rsidP="005B2E0F">
            <w:pPr>
              <w:pStyle w:val="TAC"/>
              <w:rPr>
                <w:rFonts w:eastAsia="SimSun"/>
                <w:lang w:eastAsia="ja-JP"/>
              </w:rPr>
            </w:pPr>
            <w:r w:rsidRPr="001D4BBD">
              <w:rPr>
                <w:rFonts w:eastAsia="SimSun"/>
                <w:lang w:eastAsia="ja-JP"/>
              </w:rPr>
              <w:t>3</w:t>
            </w:r>
          </w:p>
        </w:tc>
        <w:tc>
          <w:tcPr>
            <w:tcW w:w="560" w:type="pct"/>
            <w:tcBorders>
              <w:bottom w:val="single" w:sz="4" w:space="0" w:color="auto"/>
            </w:tcBorders>
          </w:tcPr>
          <w:p w14:paraId="56CD96AE"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81A76AA" w14:textId="77777777" w:rsidR="00DF001A" w:rsidRPr="001D4BBD" w:rsidRDefault="00DF001A" w:rsidP="005B2E0F">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1A472F5A"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37F05022"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193F0A49" w14:textId="77777777" w:rsidR="00DF001A" w:rsidRPr="001D4BBD" w:rsidRDefault="00DF001A" w:rsidP="005B2E0F">
            <w:pPr>
              <w:pStyle w:val="TAC"/>
              <w:rPr>
                <w:rFonts w:eastAsia="SimSun"/>
                <w:lang w:eastAsia="de-DE"/>
              </w:rPr>
            </w:pPr>
          </w:p>
        </w:tc>
      </w:tr>
      <w:tr w:rsidR="00DF001A" w:rsidRPr="001D4BBD" w14:paraId="71C14F59" w14:textId="77777777" w:rsidTr="005B2E0F">
        <w:trPr>
          <w:cantSplit/>
          <w:trHeight w:val="20"/>
        </w:trPr>
        <w:tc>
          <w:tcPr>
            <w:tcW w:w="280" w:type="pct"/>
            <w:tcBorders>
              <w:bottom w:val="single" w:sz="4" w:space="0" w:color="auto"/>
            </w:tcBorders>
          </w:tcPr>
          <w:p w14:paraId="4A2F1E8A" w14:textId="77777777" w:rsidR="00DF001A" w:rsidRPr="001D4BBD" w:rsidRDefault="00DF001A" w:rsidP="005B2E0F">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0CB36476"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5921AB8D"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REGISTRATION REJECT (cause</w:t>
            </w:r>
            <w:r w:rsidRPr="001D4BBD">
              <w:rPr>
                <w:lang w:val="en-US" w:eastAsia="fr-FR"/>
              </w:rPr>
              <w:t>: #13 Roaming not allowed in this tracking area) and release RRC connection</w:t>
            </w:r>
          </w:p>
        </w:tc>
        <w:tc>
          <w:tcPr>
            <w:tcW w:w="1727" w:type="pct"/>
            <w:tcBorders>
              <w:bottom w:val="single" w:sz="4" w:space="0" w:color="auto"/>
            </w:tcBorders>
          </w:tcPr>
          <w:p w14:paraId="7BBF3243"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UE shall </w:t>
            </w:r>
            <w:r w:rsidRPr="001D4BBD">
              <w:t>delete 5G-GUTI, last visited registered TAI, TAI list and ngKSI.</w:t>
            </w:r>
          </w:p>
        </w:tc>
        <w:tc>
          <w:tcPr>
            <w:tcW w:w="328" w:type="pct"/>
            <w:tcBorders>
              <w:bottom w:val="single" w:sz="4" w:space="0" w:color="auto"/>
            </w:tcBorders>
          </w:tcPr>
          <w:p w14:paraId="70F81FB6"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9E56E31" w14:textId="77777777" w:rsidR="00DF001A" w:rsidRPr="001D4BBD" w:rsidRDefault="00DF001A" w:rsidP="005B2E0F">
            <w:pPr>
              <w:pStyle w:val="TAC"/>
              <w:rPr>
                <w:rFonts w:eastAsia="SimSun"/>
                <w:lang w:eastAsia="de-DE"/>
              </w:rPr>
            </w:pPr>
          </w:p>
        </w:tc>
      </w:tr>
      <w:tr w:rsidR="00DF001A" w:rsidRPr="001D4BBD" w14:paraId="09F30E2B" w14:textId="77777777" w:rsidTr="005B2E0F">
        <w:trPr>
          <w:cantSplit/>
          <w:trHeight w:val="20"/>
        </w:trPr>
        <w:tc>
          <w:tcPr>
            <w:tcW w:w="280" w:type="pct"/>
            <w:tcBorders>
              <w:bottom w:val="nil"/>
            </w:tcBorders>
          </w:tcPr>
          <w:p w14:paraId="200E0BC9" w14:textId="77777777" w:rsidR="00DF001A" w:rsidRPr="001D4BBD" w:rsidRDefault="00DF001A" w:rsidP="005B2E0F">
            <w:pPr>
              <w:pStyle w:val="TAC"/>
              <w:rPr>
                <w:rFonts w:eastAsia="SimSun"/>
                <w:lang w:eastAsia="ja-JP"/>
              </w:rPr>
            </w:pPr>
            <w:r w:rsidRPr="001D4BBD">
              <w:rPr>
                <w:rFonts w:eastAsia="SimSun"/>
                <w:lang w:eastAsia="ja-JP"/>
              </w:rPr>
              <w:t>5</w:t>
            </w:r>
          </w:p>
        </w:tc>
        <w:tc>
          <w:tcPr>
            <w:tcW w:w="560" w:type="pct"/>
            <w:tcBorders>
              <w:bottom w:val="nil"/>
            </w:tcBorders>
          </w:tcPr>
          <w:p w14:paraId="55E6DAA3"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nil"/>
            </w:tcBorders>
          </w:tcPr>
          <w:p w14:paraId="145E7709" w14:textId="4C27BF78"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The UE is </w:t>
            </w:r>
            <w:r w:rsidR="000D3F02" w:rsidRPr="001D4BBD">
              <w:rPr>
                <w:rFonts w:eastAsia="SimSun" w:cs="Arial"/>
                <w:szCs w:val="18"/>
                <w:lang w:eastAsia="de-DE"/>
              </w:rPr>
              <w:t>power</w:t>
            </w:r>
            <w:r w:rsidRPr="001D4BBD">
              <w:rPr>
                <w:rFonts w:eastAsia="SimSun" w:cs="Arial"/>
                <w:szCs w:val="18"/>
                <w:lang w:eastAsia="de-DE"/>
              </w:rPr>
              <w:t>ed off</w:t>
            </w:r>
          </w:p>
        </w:tc>
        <w:tc>
          <w:tcPr>
            <w:tcW w:w="1727" w:type="pct"/>
            <w:tcBorders>
              <w:bottom w:val="nil"/>
            </w:tcBorders>
          </w:tcPr>
          <w:p w14:paraId="07094341" w14:textId="77777777" w:rsidR="00DF001A" w:rsidRPr="001D4BBD" w:rsidRDefault="00DF001A" w:rsidP="005B2E0F">
            <w:pPr>
              <w:pStyle w:val="TAL"/>
              <w:rPr>
                <w:rFonts w:eastAsia="SimSun" w:cs="Arial"/>
                <w:szCs w:val="18"/>
                <w:lang w:eastAsia="de-DE"/>
              </w:rPr>
            </w:pPr>
          </w:p>
        </w:tc>
        <w:tc>
          <w:tcPr>
            <w:tcW w:w="328" w:type="pct"/>
            <w:tcBorders>
              <w:bottom w:val="nil"/>
            </w:tcBorders>
          </w:tcPr>
          <w:p w14:paraId="0965C3D2" w14:textId="77777777" w:rsidR="00DF001A" w:rsidRPr="001D4BBD" w:rsidRDefault="00DF001A" w:rsidP="005B2E0F">
            <w:pPr>
              <w:pStyle w:val="TAC"/>
              <w:rPr>
                <w:rFonts w:eastAsia="SimSun"/>
                <w:lang w:eastAsia="de-DE"/>
              </w:rPr>
            </w:pPr>
          </w:p>
        </w:tc>
        <w:tc>
          <w:tcPr>
            <w:tcW w:w="327" w:type="pct"/>
            <w:tcBorders>
              <w:bottom w:val="nil"/>
            </w:tcBorders>
          </w:tcPr>
          <w:p w14:paraId="20161367" w14:textId="77777777" w:rsidR="00DF001A" w:rsidRPr="001D4BBD" w:rsidRDefault="00DF001A" w:rsidP="005B2E0F">
            <w:pPr>
              <w:pStyle w:val="TAC"/>
              <w:rPr>
                <w:rFonts w:eastAsia="SimSun"/>
                <w:lang w:eastAsia="de-DE"/>
              </w:rPr>
            </w:pPr>
          </w:p>
        </w:tc>
      </w:tr>
      <w:tr w:rsidR="00DF001A" w:rsidRPr="001D4BBD" w14:paraId="04377904" w14:textId="77777777" w:rsidTr="005B2E0F">
        <w:trPr>
          <w:cantSplit/>
          <w:trHeight w:val="20"/>
        </w:trPr>
        <w:tc>
          <w:tcPr>
            <w:tcW w:w="280" w:type="pct"/>
            <w:tcBorders>
              <w:top w:val="nil"/>
              <w:bottom w:val="single" w:sz="4" w:space="0" w:color="auto"/>
            </w:tcBorders>
          </w:tcPr>
          <w:p w14:paraId="4C73407E" w14:textId="77777777" w:rsidR="00DF001A" w:rsidRPr="001D4BBD" w:rsidRDefault="00DF001A" w:rsidP="005B2E0F">
            <w:pPr>
              <w:pStyle w:val="TAC"/>
              <w:rPr>
                <w:rFonts w:eastAsia="SimSun"/>
                <w:lang w:eastAsia="ja-JP"/>
              </w:rPr>
            </w:pPr>
          </w:p>
        </w:tc>
        <w:tc>
          <w:tcPr>
            <w:tcW w:w="560" w:type="pct"/>
            <w:tcBorders>
              <w:top w:val="nil"/>
              <w:bottom w:val="single" w:sz="4" w:space="0" w:color="auto"/>
            </w:tcBorders>
          </w:tcPr>
          <w:p w14:paraId="7C7DF670"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top w:val="nil"/>
              <w:bottom w:val="single" w:sz="4" w:space="0" w:color="auto"/>
            </w:tcBorders>
          </w:tcPr>
          <w:p w14:paraId="076430A2" w14:textId="77777777" w:rsidR="00DF001A" w:rsidRPr="001D4BBD" w:rsidRDefault="00DF001A" w:rsidP="005B2E0F">
            <w:pPr>
              <w:pStyle w:val="TAL"/>
              <w:rPr>
                <w:rFonts w:eastAsia="SimSun" w:cs="Arial"/>
                <w:szCs w:val="18"/>
                <w:lang w:eastAsia="de-DE"/>
              </w:rPr>
            </w:pPr>
            <w:r w:rsidRPr="001D4BBD">
              <w:t>NG-SS Cell is powered off</w:t>
            </w:r>
          </w:p>
        </w:tc>
        <w:tc>
          <w:tcPr>
            <w:tcW w:w="1727" w:type="pct"/>
            <w:tcBorders>
              <w:top w:val="nil"/>
              <w:bottom w:val="single" w:sz="4" w:space="0" w:color="auto"/>
            </w:tcBorders>
          </w:tcPr>
          <w:p w14:paraId="29AA79C4" w14:textId="77777777" w:rsidR="00DF001A" w:rsidRPr="001D4BBD" w:rsidRDefault="00DF001A" w:rsidP="005B2E0F">
            <w:pPr>
              <w:pStyle w:val="TAL"/>
              <w:rPr>
                <w:rFonts w:eastAsia="SimSun" w:cs="Arial"/>
                <w:szCs w:val="18"/>
                <w:lang w:eastAsia="de-DE"/>
              </w:rPr>
            </w:pPr>
          </w:p>
        </w:tc>
        <w:tc>
          <w:tcPr>
            <w:tcW w:w="328" w:type="pct"/>
            <w:tcBorders>
              <w:top w:val="nil"/>
              <w:bottom w:val="single" w:sz="4" w:space="0" w:color="auto"/>
            </w:tcBorders>
          </w:tcPr>
          <w:p w14:paraId="0C0E0F8D" w14:textId="77777777" w:rsidR="00DF001A" w:rsidRPr="001D4BBD" w:rsidRDefault="00DF001A" w:rsidP="005B2E0F">
            <w:pPr>
              <w:pStyle w:val="TAC"/>
              <w:rPr>
                <w:rFonts w:eastAsia="SimSun"/>
                <w:lang w:eastAsia="de-DE"/>
              </w:rPr>
            </w:pPr>
          </w:p>
        </w:tc>
        <w:tc>
          <w:tcPr>
            <w:tcW w:w="327" w:type="pct"/>
            <w:tcBorders>
              <w:top w:val="nil"/>
              <w:bottom w:val="single" w:sz="4" w:space="0" w:color="auto"/>
            </w:tcBorders>
          </w:tcPr>
          <w:p w14:paraId="1277424F" w14:textId="77777777" w:rsidR="00DF001A" w:rsidRPr="001D4BBD" w:rsidRDefault="00DF001A" w:rsidP="005B2E0F">
            <w:pPr>
              <w:pStyle w:val="TAC"/>
              <w:rPr>
                <w:rFonts w:eastAsia="SimSun"/>
                <w:lang w:eastAsia="de-DE"/>
              </w:rPr>
            </w:pPr>
          </w:p>
        </w:tc>
      </w:tr>
      <w:tr w:rsidR="00DF001A" w:rsidRPr="001D4BBD" w14:paraId="613AFCA6" w14:textId="77777777" w:rsidTr="005B2E0F">
        <w:trPr>
          <w:cantSplit/>
          <w:trHeight w:val="20"/>
        </w:trPr>
        <w:tc>
          <w:tcPr>
            <w:tcW w:w="280" w:type="pct"/>
            <w:tcBorders>
              <w:bottom w:val="nil"/>
            </w:tcBorders>
          </w:tcPr>
          <w:p w14:paraId="5F2A374A" w14:textId="77777777" w:rsidR="00DF001A" w:rsidRPr="001D4BBD" w:rsidRDefault="00DF001A" w:rsidP="005B2E0F">
            <w:pPr>
              <w:pStyle w:val="TAC"/>
              <w:rPr>
                <w:rFonts w:eastAsia="SimSun"/>
                <w:lang w:eastAsia="ja-JP"/>
              </w:rPr>
            </w:pPr>
            <w:r w:rsidRPr="001D4BBD">
              <w:rPr>
                <w:rFonts w:eastAsia="SimSun"/>
                <w:lang w:eastAsia="ja-JP"/>
              </w:rPr>
              <w:t>6</w:t>
            </w:r>
          </w:p>
        </w:tc>
        <w:tc>
          <w:tcPr>
            <w:tcW w:w="560" w:type="pct"/>
            <w:tcBorders>
              <w:bottom w:val="nil"/>
            </w:tcBorders>
          </w:tcPr>
          <w:p w14:paraId="7197EB7F"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nil"/>
            </w:tcBorders>
          </w:tcPr>
          <w:p w14:paraId="6C324A44" w14:textId="4FB6B5BC" w:rsidR="00DF001A" w:rsidRPr="001D4BBD" w:rsidRDefault="00E63759" w:rsidP="005B2E0F">
            <w:pPr>
              <w:pStyle w:val="TAL"/>
              <w:rPr>
                <w:rFonts w:eastAsia="SimSun" w:cs="Arial"/>
                <w:szCs w:val="18"/>
                <w:lang w:eastAsia="de-DE"/>
              </w:rPr>
            </w:pPr>
            <w:r w:rsidRPr="001D4BBD">
              <w:rPr>
                <w:rFonts w:eastAsia="SimSun" w:cs="Arial"/>
                <w:szCs w:val="18"/>
                <w:lang w:eastAsia="de-DE"/>
              </w:rPr>
              <w:t>Run a</w:t>
            </w:r>
            <w:r w:rsidR="008078B4" w:rsidRPr="001D4BBD">
              <w:rPr>
                <w:rFonts w:eastAsia="SimSun" w:cs="Arial"/>
                <w:szCs w:val="18"/>
                <w:lang w:eastAsia="de-DE"/>
              </w:rPr>
              <w:t>n</w:t>
            </w:r>
            <w:r w:rsidRPr="001D4BBD">
              <w:rPr>
                <w:rFonts w:eastAsia="SimSun" w:cs="Arial"/>
                <w:szCs w:val="18"/>
                <w:lang w:eastAsia="de-DE"/>
              </w:rPr>
              <w:t xml:space="preserve"> UE</w:t>
            </w:r>
            <w:r w:rsidR="008078B4" w:rsidRPr="001D4BBD">
              <w:rPr>
                <w:rFonts w:eastAsia="SimSun" w:cs="Arial"/>
                <w:szCs w:val="18"/>
                <w:lang w:eastAsia="de-DE"/>
              </w:rPr>
              <w:t xml:space="preserve"> </w:t>
            </w:r>
            <w:r w:rsidRPr="001D4BBD">
              <w:rPr>
                <w:rFonts w:eastAsia="SimSun" w:cs="Arial"/>
                <w:szCs w:val="18"/>
                <w:lang w:eastAsia="de-DE"/>
              </w:rPr>
              <w:t>activation</w:t>
            </w:r>
            <w:r w:rsidR="00DF001A" w:rsidRPr="001D4BBD">
              <w:rPr>
                <w:rFonts w:eastAsia="SimSun" w:cs="Arial"/>
                <w:szCs w:val="18"/>
                <w:lang w:eastAsia="de-DE"/>
              </w:rPr>
              <w:t xml:space="preserve"> with default </w:t>
            </w:r>
            <w:r w:rsidR="00DF001A" w:rsidRPr="001D4BBD">
              <w:rPr>
                <w:color w:val="000000"/>
                <w:lang w:val="en-US" w:eastAsia="fr-FR"/>
              </w:rPr>
              <w:t>IMSI</w:t>
            </w:r>
          </w:p>
        </w:tc>
        <w:tc>
          <w:tcPr>
            <w:tcW w:w="1727" w:type="pct"/>
            <w:tcBorders>
              <w:bottom w:val="nil"/>
            </w:tcBorders>
          </w:tcPr>
          <w:p w14:paraId="6057F887" w14:textId="77777777" w:rsidR="00DF001A" w:rsidRPr="001D4BBD" w:rsidRDefault="00DF001A" w:rsidP="005B2E0F">
            <w:pPr>
              <w:pStyle w:val="TAL"/>
              <w:rPr>
                <w:rFonts w:eastAsia="SimSun" w:cs="Arial"/>
                <w:szCs w:val="18"/>
                <w:lang w:eastAsia="de-DE"/>
              </w:rPr>
            </w:pPr>
          </w:p>
        </w:tc>
        <w:tc>
          <w:tcPr>
            <w:tcW w:w="328" w:type="pct"/>
            <w:tcBorders>
              <w:bottom w:val="nil"/>
            </w:tcBorders>
          </w:tcPr>
          <w:p w14:paraId="29E64D8D" w14:textId="77777777" w:rsidR="00DF001A" w:rsidRPr="001D4BBD" w:rsidRDefault="00DF001A" w:rsidP="005B2E0F">
            <w:pPr>
              <w:pStyle w:val="TAC"/>
              <w:rPr>
                <w:rFonts w:eastAsia="SimSun"/>
                <w:lang w:eastAsia="de-DE"/>
              </w:rPr>
            </w:pPr>
          </w:p>
        </w:tc>
        <w:tc>
          <w:tcPr>
            <w:tcW w:w="327" w:type="pct"/>
            <w:tcBorders>
              <w:bottom w:val="nil"/>
            </w:tcBorders>
          </w:tcPr>
          <w:p w14:paraId="0339F364" w14:textId="77777777" w:rsidR="00DF001A" w:rsidRPr="001D4BBD" w:rsidRDefault="00DF001A" w:rsidP="005B2E0F">
            <w:pPr>
              <w:pStyle w:val="TAC"/>
              <w:rPr>
                <w:rFonts w:eastAsia="SimSun"/>
                <w:lang w:eastAsia="de-DE"/>
              </w:rPr>
            </w:pPr>
          </w:p>
        </w:tc>
      </w:tr>
      <w:tr w:rsidR="00DF001A" w:rsidRPr="001D4BBD" w14:paraId="1FA53ACA" w14:textId="77777777" w:rsidTr="005B2E0F">
        <w:trPr>
          <w:cantSplit/>
          <w:trHeight w:val="20"/>
        </w:trPr>
        <w:tc>
          <w:tcPr>
            <w:tcW w:w="280" w:type="pct"/>
            <w:tcBorders>
              <w:top w:val="nil"/>
            </w:tcBorders>
          </w:tcPr>
          <w:p w14:paraId="2EFB446D" w14:textId="77777777" w:rsidR="00DF001A" w:rsidRPr="001D4BBD" w:rsidRDefault="00DF001A" w:rsidP="005B2E0F">
            <w:pPr>
              <w:pStyle w:val="TAC"/>
              <w:rPr>
                <w:rFonts w:eastAsia="SimSun"/>
                <w:lang w:eastAsia="ja-JP"/>
              </w:rPr>
            </w:pPr>
          </w:p>
        </w:tc>
        <w:tc>
          <w:tcPr>
            <w:tcW w:w="560" w:type="pct"/>
            <w:tcBorders>
              <w:top w:val="nil"/>
              <w:bottom w:val="single" w:sz="4" w:space="0" w:color="auto"/>
            </w:tcBorders>
          </w:tcPr>
          <w:p w14:paraId="787CC516"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top w:val="nil"/>
              <w:bottom w:val="single" w:sz="4" w:space="0" w:color="auto"/>
            </w:tcBorders>
          </w:tcPr>
          <w:p w14:paraId="65A1E5BC" w14:textId="77777777" w:rsidR="00DF001A" w:rsidRPr="001D4BBD" w:rsidRDefault="00DF001A" w:rsidP="005B2E0F">
            <w:pPr>
              <w:pStyle w:val="TAL"/>
              <w:rPr>
                <w:rFonts w:eastAsia="SimSun" w:cs="Arial"/>
                <w:szCs w:val="18"/>
                <w:lang w:eastAsia="de-DE"/>
              </w:rPr>
            </w:pPr>
            <w:r w:rsidRPr="001D4BBD">
              <w:t>NG-SS Cell is powered on</w:t>
            </w:r>
          </w:p>
        </w:tc>
        <w:tc>
          <w:tcPr>
            <w:tcW w:w="1727" w:type="pct"/>
            <w:tcBorders>
              <w:top w:val="nil"/>
              <w:bottom w:val="single" w:sz="4" w:space="0" w:color="auto"/>
            </w:tcBorders>
          </w:tcPr>
          <w:p w14:paraId="0EF74A2C" w14:textId="77777777" w:rsidR="00DF001A" w:rsidRPr="001D4BBD" w:rsidRDefault="00DF001A" w:rsidP="005B2E0F">
            <w:pPr>
              <w:pStyle w:val="TAL"/>
              <w:rPr>
                <w:rFonts w:eastAsia="SimSun" w:cs="Arial"/>
                <w:szCs w:val="18"/>
                <w:lang w:eastAsia="de-DE"/>
              </w:rPr>
            </w:pPr>
          </w:p>
        </w:tc>
        <w:tc>
          <w:tcPr>
            <w:tcW w:w="328" w:type="pct"/>
            <w:tcBorders>
              <w:top w:val="nil"/>
              <w:bottom w:val="single" w:sz="4" w:space="0" w:color="auto"/>
            </w:tcBorders>
          </w:tcPr>
          <w:p w14:paraId="3FE52A8A" w14:textId="77777777" w:rsidR="00DF001A" w:rsidRPr="001D4BBD" w:rsidRDefault="00DF001A" w:rsidP="005B2E0F">
            <w:pPr>
              <w:pStyle w:val="TAC"/>
              <w:rPr>
                <w:rFonts w:eastAsia="SimSun"/>
                <w:lang w:eastAsia="de-DE"/>
              </w:rPr>
            </w:pPr>
          </w:p>
        </w:tc>
        <w:tc>
          <w:tcPr>
            <w:tcW w:w="327" w:type="pct"/>
            <w:tcBorders>
              <w:top w:val="nil"/>
              <w:bottom w:val="single" w:sz="4" w:space="0" w:color="auto"/>
            </w:tcBorders>
          </w:tcPr>
          <w:p w14:paraId="559DBE95" w14:textId="77777777" w:rsidR="00DF001A" w:rsidRPr="001D4BBD" w:rsidRDefault="00DF001A" w:rsidP="005B2E0F">
            <w:pPr>
              <w:pStyle w:val="TAC"/>
              <w:rPr>
                <w:rFonts w:eastAsia="SimSun"/>
                <w:lang w:eastAsia="de-DE"/>
              </w:rPr>
            </w:pPr>
          </w:p>
        </w:tc>
      </w:tr>
      <w:tr w:rsidR="00DF001A" w:rsidRPr="001D4BBD" w:rsidDel="00E5388C" w14:paraId="5365C0F5" w14:textId="77777777" w:rsidTr="005B2E0F">
        <w:trPr>
          <w:cantSplit/>
          <w:trHeight w:val="20"/>
        </w:trPr>
        <w:tc>
          <w:tcPr>
            <w:tcW w:w="280" w:type="pct"/>
          </w:tcPr>
          <w:p w14:paraId="20CD1700" w14:textId="77777777" w:rsidR="00DF001A" w:rsidRPr="001D4BBD" w:rsidDel="00E5388C" w:rsidRDefault="00DF001A" w:rsidP="005B2E0F">
            <w:pPr>
              <w:pStyle w:val="TAC"/>
              <w:rPr>
                <w:rFonts w:eastAsia="SimSun"/>
                <w:lang w:eastAsia="ja-JP"/>
              </w:rPr>
            </w:pPr>
            <w:r w:rsidRPr="001D4BBD">
              <w:rPr>
                <w:rFonts w:eastAsia="SimSun"/>
                <w:lang w:eastAsia="ja-JP"/>
              </w:rPr>
              <w:t>7</w:t>
            </w:r>
          </w:p>
        </w:tc>
        <w:tc>
          <w:tcPr>
            <w:tcW w:w="560" w:type="pct"/>
          </w:tcPr>
          <w:p w14:paraId="76F816A4"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268981E6"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044912D3" w14:textId="77777777" w:rsidR="00DF001A" w:rsidRPr="001D4BBD" w:rsidDel="00E5388C" w:rsidRDefault="00DF001A" w:rsidP="005B2E0F">
            <w:pPr>
              <w:pStyle w:val="TAL"/>
              <w:rPr>
                <w:rFonts w:eastAsia="SimSun" w:cs="Arial"/>
                <w:szCs w:val="18"/>
                <w:lang w:eastAsia="de-DE"/>
              </w:rPr>
            </w:pPr>
          </w:p>
        </w:tc>
        <w:tc>
          <w:tcPr>
            <w:tcW w:w="328" w:type="pct"/>
          </w:tcPr>
          <w:p w14:paraId="0263D9F6" w14:textId="77777777" w:rsidR="00DF001A" w:rsidRPr="001D4BBD" w:rsidDel="00E5388C" w:rsidRDefault="00DF001A" w:rsidP="005B2E0F">
            <w:pPr>
              <w:pStyle w:val="TAC"/>
              <w:rPr>
                <w:rFonts w:eastAsia="SimSun"/>
                <w:lang w:eastAsia="de-DE"/>
              </w:rPr>
            </w:pPr>
          </w:p>
        </w:tc>
        <w:tc>
          <w:tcPr>
            <w:tcW w:w="327" w:type="pct"/>
          </w:tcPr>
          <w:p w14:paraId="4BAD5369" w14:textId="77777777" w:rsidR="00DF001A" w:rsidRPr="001D4BBD" w:rsidDel="00E5388C" w:rsidRDefault="00DF001A" w:rsidP="005B2E0F">
            <w:pPr>
              <w:pStyle w:val="TAC"/>
              <w:rPr>
                <w:rFonts w:eastAsia="SimSun"/>
                <w:lang w:eastAsia="de-DE"/>
              </w:rPr>
            </w:pPr>
          </w:p>
        </w:tc>
      </w:tr>
      <w:tr w:rsidR="00DF001A" w:rsidRPr="001D4BBD" w14:paraId="5E00860B" w14:textId="77777777" w:rsidTr="005B2E0F">
        <w:trPr>
          <w:cantSplit/>
          <w:trHeight w:val="20"/>
        </w:trPr>
        <w:tc>
          <w:tcPr>
            <w:tcW w:w="280" w:type="pct"/>
          </w:tcPr>
          <w:p w14:paraId="01A8515F" w14:textId="77777777" w:rsidR="00DF001A" w:rsidRPr="001D4BBD" w:rsidRDefault="00DF001A" w:rsidP="005B2E0F">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31465F3D"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3C063B3" w14:textId="77777777" w:rsidR="00DF001A" w:rsidRPr="001D4BBD" w:rsidRDefault="00DF001A" w:rsidP="005B2E0F">
            <w:pPr>
              <w:pStyle w:val="TAL"/>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p w14:paraId="36BDCCBE" w14:textId="77777777" w:rsidR="00DF001A" w:rsidRPr="001D4BBD" w:rsidRDefault="00DF001A" w:rsidP="005B2E0F">
            <w:pPr>
              <w:pStyle w:val="TAL"/>
              <w:ind w:left="147" w:hanging="147"/>
            </w:pPr>
            <w:r w:rsidRPr="001D4BBD">
              <w:t xml:space="preserve"> - 5GS mobile identity: SUCI of the UE</w:t>
            </w:r>
          </w:p>
          <w:p w14:paraId="2A6456E3" w14:textId="77777777" w:rsidR="00DF001A" w:rsidRPr="001D4BBD" w:rsidRDefault="00DF001A" w:rsidP="005B2E0F">
            <w:pPr>
              <w:pStyle w:val="TAL"/>
              <w:rPr>
                <w:rFonts w:eastAsia="SimSun" w:cs="Arial"/>
                <w:szCs w:val="18"/>
                <w:lang w:eastAsia="de-DE"/>
              </w:rPr>
            </w:pPr>
          </w:p>
        </w:tc>
        <w:tc>
          <w:tcPr>
            <w:tcW w:w="1727" w:type="pct"/>
            <w:tcBorders>
              <w:bottom w:val="single" w:sz="4" w:space="0" w:color="auto"/>
            </w:tcBorders>
          </w:tcPr>
          <w:p w14:paraId="66660F57" w14:textId="77777777" w:rsidR="00DF001A" w:rsidRPr="001D4BBD" w:rsidRDefault="00DF001A" w:rsidP="005B2E0F">
            <w:pPr>
              <w:pStyle w:val="TAL"/>
              <w:rPr>
                <w:rFonts w:eastAsia="SimSun" w:cs="Arial"/>
                <w:szCs w:val="18"/>
                <w:lang w:eastAsia="de-DE"/>
              </w:rPr>
            </w:pPr>
            <w:r w:rsidRPr="001D4BBD">
              <w:t xml:space="preserve">UE shall indicate in the </w:t>
            </w:r>
            <w:r w:rsidRPr="001D4BBD">
              <w:rPr>
                <w:iCs/>
              </w:rPr>
              <w:t>REGISTRATION REQUEST</w:t>
            </w:r>
            <w:r w:rsidRPr="001D4BBD">
              <w:t xml:space="preserve"> that no key is available for the NAS key set identifier</w:t>
            </w:r>
          </w:p>
        </w:tc>
        <w:tc>
          <w:tcPr>
            <w:tcW w:w="328" w:type="pct"/>
            <w:tcBorders>
              <w:bottom w:val="single" w:sz="4" w:space="0" w:color="auto"/>
            </w:tcBorders>
          </w:tcPr>
          <w:p w14:paraId="74676461"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3D82CD08" w14:textId="77777777" w:rsidR="00DF001A" w:rsidRPr="001D4BBD" w:rsidRDefault="00DF001A" w:rsidP="005B2E0F">
            <w:pPr>
              <w:pStyle w:val="TAC"/>
              <w:rPr>
                <w:rFonts w:eastAsia="SimSun"/>
                <w:lang w:eastAsia="de-DE"/>
              </w:rPr>
            </w:pPr>
          </w:p>
        </w:tc>
      </w:tr>
      <w:tr w:rsidR="00DF001A" w:rsidRPr="001D4BBD" w14:paraId="7F12A0BC" w14:textId="77777777" w:rsidTr="005B2E0F">
        <w:trPr>
          <w:cantSplit/>
          <w:trHeight w:val="20"/>
        </w:trPr>
        <w:tc>
          <w:tcPr>
            <w:tcW w:w="280" w:type="pct"/>
            <w:hideMark/>
          </w:tcPr>
          <w:p w14:paraId="5523418A" w14:textId="77777777" w:rsidR="00DF001A" w:rsidRPr="001D4BBD" w:rsidRDefault="00DF001A" w:rsidP="005B2E0F">
            <w:pPr>
              <w:pStyle w:val="TAC"/>
              <w:rPr>
                <w:rFonts w:eastAsia="SimSun"/>
                <w:lang w:eastAsia="ja-JP"/>
              </w:rPr>
            </w:pPr>
            <w:r w:rsidRPr="001D4BBD">
              <w:rPr>
                <w:rFonts w:eastAsia="SimSun"/>
                <w:lang w:eastAsia="ja-JP"/>
              </w:rPr>
              <w:t>9</w:t>
            </w:r>
          </w:p>
        </w:tc>
        <w:tc>
          <w:tcPr>
            <w:tcW w:w="560" w:type="pct"/>
            <w:tcBorders>
              <w:bottom w:val="single" w:sz="4" w:space="0" w:color="auto"/>
            </w:tcBorders>
          </w:tcPr>
          <w:p w14:paraId="44963A67"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524B5124"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2E74B61C" w14:textId="77777777" w:rsidR="00DF001A" w:rsidRPr="001D4BBD" w:rsidRDefault="00DF001A" w:rsidP="005B2E0F">
            <w:pPr>
              <w:pStyle w:val="TAL"/>
              <w:rPr>
                <w:lang w:val="x-none"/>
              </w:rPr>
            </w:pPr>
            <w:r w:rsidRPr="001D4BBD">
              <w:rPr>
                <w:lang w:val="en-US"/>
              </w:rPr>
              <w:t xml:space="preserve"> - </w:t>
            </w:r>
            <w:r w:rsidRPr="001D4BBD">
              <w:rPr>
                <w:lang w:val="x-none"/>
              </w:rPr>
              <w:t>EAP message:</w:t>
            </w:r>
            <w:r w:rsidRPr="001D4BBD">
              <w:rPr>
                <w:lang w:val="x-none"/>
              </w:rPr>
              <w:br/>
            </w:r>
            <w:r w:rsidRPr="001D4BBD">
              <w:rPr>
                <w:lang w:val="en-US"/>
              </w:rPr>
              <w:t xml:space="preserve">   - </w:t>
            </w:r>
            <w:r w:rsidRPr="001D4BBD">
              <w:rPr>
                <w:lang w:val="x-none"/>
              </w:rPr>
              <w:t>EAP-request/AKA'</w:t>
            </w:r>
            <w:r w:rsidRPr="001D4BBD">
              <w:rPr>
                <w:lang w:val="x-none"/>
              </w:rPr>
              <w:noBreakHyphen/>
              <w:t xml:space="preserve">challenge </w:t>
            </w:r>
          </w:p>
        </w:tc>
        <w:tc>
          <w:tcPr>
            <w:tcW w:w="1727" w:type="pct"/>
            <w:tcBorders>
              <w:bottom w:val="single" w:sz="4" w:space="0" w:color="auto"/>
            </w:tcBorders>
          </w:tcPr>
          <w:p w14:paraId="4E7B1674" w14:textId="77777777" w:rsidR="00DF001A" w:rsidRPr="001D4BBD" w:rsidRDefault="00DF001A" w:rsidP="005B2E0F">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initiates the EAP-AKA</w:t>
            </w:r>
            <w:r w:rsidRPr="001D4BBD">
              <w:rPr>
                <w:rFonts w:eastAsia="SimSun"/>
              </w:rPr>
              <w:t>'</w:t>
            </w:r>
            <w:r w:rsidRPr="001D4BBD">
              <w:rPr>
                <w:rFonts w:eastAsia="SimSun" w:cs="Arial"/>
                <w:szCs w:val="18"/>
                <w:lang w:eastAsia="de-DE"/>
              </w:rPr>
              <w:t xml:space="preserve"> authentication procedure</w:t>
            </w:r>
          </w:p>
        </w:tc>
        <w:tc>
          <w:tcPr>
            <w:tcW w:w="328" w:type="pct"/>
            <w:tcBorders>
              <w:bottom w:val="single" w:sz="4" w:space="0" w:color="auto"/>
            </w:tcBorders>
          </w:tcPr>
          <w:p w14:paraId="63194884"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BFFCAC4" w14:textId="77777777" w:rsidR="00DF001A" w:rsidRPr="001D4BBD" w:rsidRDefault="00DF001A" w:rsidP="005B2E0F">
            <w:pPr>
              <w:pStyle w:val="TAC"/>
              <w:rPr>
                <w:rFonts w:eastAsia="SimSun"/>
                <w:lang w:eastAsia="de-DE"/>
              </w:rPr>
            </w:pPr>
          </w:p>
        </w:tc>
      </w:tr>
      <w:tr w:rsidR="00DF001A" w:rsidRPr="001D4BBD" w14:paraId="0661F607" w14:textId="77777777" w:rsidTr="005B2E0F">
        <w:trPr>
          <w:cantSplit/>
          <w:trHeight w:val="20"/>
        </w:trPr>
        <w:tc>
          <w:tcPr>
            <w:tcW w:w="280" w:type="pct"/>
            <w:hideMark/>
          </w:tcPr>
          <w:p w14:paraId="08AD3CD8" w14:textId="77777777" w:rsidR="00DF001A" w:rsidRPr="001D4BBD" w:rsidRDefault="00DF001A" w:rsidP="005B2E0F">
            <w:pPr>
              <w:pStyle w:val="TAC"/>
              <w:rPr>
                <w:rFonts w:eastAsia="SimSun"/>
                <w:lang w:eastAsia="ja-JP"/>
              </w:rPr>
            </w:pPr>
            <w:r w:rsidRPr="001D4BBD">
              <w:rPr>
                <w:rFonts w:eastAsia="SimSun"/>
                <w:lang w:eastAsia="ja-JP"/>
              </w:rPr>
              <w:t>10</w:t>
            </w:r>
          </w:p>
        </w:tc>
        <w:tc>
          <w:tcPr>
            <w:tcW w:w="560" w:type="pct"/>
          </w:tcPr>
          <w:p w14:paraId="7903D759"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236969F8"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 EAP message IE with EAP response/AKA</w:t>
            </w:r>
            <w:r w:rsidRPr="001D4BBD">
              <w:rPr>
                <w:rFonts w:eastAsia="SimSun"/>
              </w:rPr>
              <w:t>'</w:t>
            </w:r>
            <w:r w:rsidRPr="001D4BBD">
              <w:rPr>
                <w:rFonts w:eastAsia="SimSun"/>
                <w:lang w:eastAsia="de-DE"/>
              </w:rPr>
              <w:t xml:space="preserve"> challenge message:</w:t>
            </w:r>
          </w:p>
          <w:p w14:paraId="1E1313A8" w14:textId="62D8BE1C" w:rsidR="00DF001A" w:rsidRPr="001D4BBD" w:rsidRDefault="00DF001A" w:rsidP="005B2E0F">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5CE5CF39"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 at step 9</w:t>
            </w:r>
          </w:p>
        </w:tc>
        <w:tc>
          <w:tcPr>
            <w:tcW w:w="328" w:type="pct"/>
          </w:tcPr>
          <w:p w14:paraId="774BAA93" w14:textId="77777777" w:rsidR="00DF001A" w:rsidRPr="001D4BBD" w:rsidRDefault="00DF001A" w:rsidP="005B2E0F">
            <w:pPr>
              <w:pStyle w:val="TAC"/>
              <w:rPr>
                <w:rFonts w:eastAsia="SimSun"/>
                <w:lang w:eastAsia="de-DE"/>
              </w:rPr>
            </w:pPr>
          </w:p>
        </w:tc>
        <w:tc>
          <w:tcPr>
            <w:tcW w:w="327" w:type="pct"/>
          </w:tcPr>
          <w:p w14:paraId="2CDBC6AF" w14:textId="77777777" w:rsidR="00DF001A" w:rsidRPr="001D4BBD" w:rsidRDefault="00DF001A" w:rsidP="005B2E0F">
            <w:pPr>
              <w:pStyle w:val="TAC"/>
              <w:rPr>
                <w:rFonts w:eastAsia="SimSun"/>
                <w:lang w:eastAsia="de-DE"/>
              </w:rPr>
            </w:pPr>
          </w:p>
        </w:tc>
      </w:tr>
      <w:tr w:rsidR="00DF001A" w:rsidRPr="001D4BBD" w14:paraId="42BC2C29" w14:textId="77777777" w:rsidTr="005B2E0F">
        <w:trPr>
          <w:cantSplit/>
          <w:trHeight w:val="20"/>
        </w:trPr>
        <w:tc>
          <w:tcPr>
            <w:tcW w:w="280" w:type="pct"/>
          </w:tcPr>
          <w:p w14:paraId="772824D6" w14:textId="77777777" w:rsidR="00DF001A" w:rsidRPr="001D4BBD" w:rsidRDefault="00DF001A" w:rsidP="005B2E0F">
            <w:pPr>
              <w:pStyle w:val="TAC"/>
              <w:rPr>
                <w:rFonts w:eastAsia="SimSun"/>
                <w:lang w:eastAsia="ja-JP"/>
              </w:rPr>
            </w:pPr>
            <w:r w:rsidRPr="001D4BBD">
              <w:rPr>
                <w:rFonts w:eastAsia="SimSun"/>
                <w:lang w:eastAsia="ja-JP"/>
              </w:rPr>
              <w:t>11</w:t>
            </w:r>
          </w:p>
        </w:tc>
        <w:tc>
          <w:tcPr>
            <w:tcW w:w="560" w:type="pct"/>
          </w:tcPr>
          <w:p w14:paraId="5A1A0BB8"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344073ED"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 xml:space="preserve">message with </w:t>
            </w:r>
            <w:r w:rsidRPr="001D4BBD">
              <w:t>EAP-success</w:t>
            </w:r>
          </w:p>
        </w:tc>
        <w:tc>
          <w:tcPr>
            <w:tcW w:w="1727" w:type="pct"/>
          </w:tcPr>
          <w:p w14:paraId="27AC1C06" w14:textId="77777777" w:rsidR="00DF001A" w:rsidRPr="001D4BBD" w:rsidRDefault="00DF001A" w:rsidP="005B2E0F">
            <w:pPr>
              <w:pStyle w:val="TAL"/>
              <w:rPr>
                <w:rFonts w:eastAsia="SimSun" w:cs="Arial"/>
                <w:szCs w:val="18"/>
                <w:lang w:eastAsia="de-DE"/>
              </w:rPr>
            </w:pPr>
          </w:p>
        </w:tc>
        <w:tc>
          <w:tcPr>
            <w:tcW w:w="328" w:type="pct"/>
          </w:tcPr>
          <w:p w14:paraId="10BBCC41" w14:textId="77777777" w:rsidR="00DF001A" w:rsidRPr="001D4BBD" w:rsidRDefault="00DF001A" w:rsidP="005B2E0F">
            <w:pPr>
              <w:pStyle w:val="TAC"/>
              <w:rPr>
                <w:rFonts w:eastAsia="SimSun"/>
                <w:lang w:eastAsia="de-DE"/>
              </w:rPr>
            </w:pPr>
          </w:p>
        </w:tc>
        <w:tc>
          <w:tcPr>
            <w:tcW w:w="327" w:type="pct"/>
          </w:tcPr>
          <w:p w14:paraId="0F978453" w14:textId="77777777" w:rsidR="00DF001A" w:rsidRPr="001D4BBD" w:rsidRDefault="00DF001A" w:rsidP="005B2E0F">
            <w:pPr>
              <w:pStyle w:val="TAC"/>
              <w:rPr>
                <w:rFonts w:eastAsia="SimSun"/>
                <w:lang w:eastAsia="de-DE"/>
              </w:rPr>
            </w:pPr>
          </w:p>
        </w:tc>
      </w:tr>
      <w:tr w:rsidR="00DF001A" w:rsidRPr="001D4BBD" w14:paraId="4EEFE18B" w14:textId="77777777" w:rsidTr="005B2E0F">
        <w:trPr>
          <w:cantSplit/>
          <w:trHeight w:val="20"/>
        </w:trPr>
        <w:tc>
          <w:tcPr>
            <w:tcW w:w="280" w:type="pct"/>
          </w:tcPr>
          <w:p w14:paraId="47F6E9BA" w14:textId="77777777" w:rsidR="00DF001A" w:rsidRPr="001D4BBD" w:rsidDel="00D57B66" w:rsidRDefault="00DF001A" w:rsidP="005B2E0F">
            <w:pPr>
              <w:pStyle w:val="TAC"/>
              <w:rPr>
                <w:rFonts w:eastAsia="SimSun"/>
                <w:lang w:eastAsia="ja-JP"/>
              </w:rPr>
            </w:pPr>
            <w:r w:rsidRPr="001D4BBD">
              <w:rPr>
                <w:rFonts w:eastAsia="SimSun"/>
                <w:lang w:eastAsia="ja-JP"/>
              </w:rPr>
              <w:t>12</w:t>
            </w:r>
          </w:p>
        </w:tc>
        <w:tc>
          <w:tcPr>
            <w:tcW w:w="560" w:type="pct"/>
          </w:tcPr>
          <w:p w14:paraId="66714D53"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23B0514E" w14:textId="77777777" w:rsidR="00DF001A" w:rsidRPr="001D4BBD" w:rsidRDefault="00DF001A" w:rsidP="005B2E0F">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3E2BE33F" w14:textId="77777777" w:rsidR="00DF001A" w:rsidRPr="001D4BBD" w:rsidDel="00727012" w:rsidRDefault="00DF001A" w:rsidP="005B2E0F">
            <w:pPr>
              <w:pStyle w:val="TAL"/>
              <w:rPr>
                <w:rFonts w:eastAsia="SimSun" w:cs="Arial"/>
                <w:szCs w:val="18"/>
                <w:lang w:eastAsia="de-DE"/>
              </w:rPr>
            </w:pPr>
          </w:p>
        </w:tc>
        <w:tc>
          <w:tcPr>
            <w:tcW w:w="328" w:type="pct"/>
          </w:tcPr>
          <w:p w14:paraId="34B9AD6C" w14:textId="77777777" w:rsidR="00DF001A" w:rsidRPr="001D4BBD" w:rsidRDefault="00DF001A" w:rsidP="005B2E0F">
            <w:pPr>
              <w:pStyle w:val="TAC"/>
              <w:rPr>
                <w:rFonts w:eastAsia="SimSun"/>
                <w:lang w:eastAsia="de-DE"/>
              </w:rPr>
            </w:pPr>
          </w:p>
        </w:tc>
        <w:tc>
          <w:tcPr>
            <w:tcW w:w="327" w:type="pct"/>
          </w:tcPr>
          <w:p w14:paraId="523ED14A" w14:textId="77777777" w:rsidR="00DF001A" w:rsidRPr="001D4BBD" w:rsidRDefault="00DF001A" w:rsidP="005B2E0F">
            <w:pPr>
              <w:pStyle w:val="TAC"/>
              <w:rPr>
                <w:rFonts w:eastAsia="SimSun"/>
                <w:lang w:eastAsia="de-DE"/>
              </w:rPr>
            </w:pPr>
          </w:p>
        </w:tc>
      </w:tr>
      <w:tr w:rsidR="00DF001A" w:rsidRPr="001D4BBD" w14:paraId="4C602C41" w14:textId="77777777" w:rsidTr="005B2E0F">
        <w:trPr>
          <w:cantSplit/>
          <w:trHeight w:val="20"/>
        </w:trPr>
        <w:tc>
          <w:tcPr>
            <w:tcW w:w="280" w:type="pct"/>
          </w:tcPr>
          <w:p w14:paraId="63AC6D48" w14:textId="77777777" w:rsidR="00DF001A" w:rsidRPr="001D4BBD" w:rsidRDefault="00DF001A" w:rsidP="005B2E0F">
            <w:pPr>
              <w:pStyle w:val="TAC"/>
              <w:rPr>
                <w:rFonts w:eastAsia="SimSun"/>
                <w:lang w:eastAsia="ja-JP"/>
              </w:rPr>
            </w:pPr>
            <w:r w:rsidRPr="001D4BBD">
              <w:rPr>
                <w:rFonts w:eastAsia="SimSun"/>
                <w:lang w:eastAsia="ja-JP"/>
              </w:rPr>
              <w:t>13</w:t>
            </w:r>
          </w:p>
        </w:tc>
        <w:tc>
          <w:tcPr>
            <w:tcW w:w="560" w:type="pct"/>
            <w:tcBorders>
              <w:bottom w:val="single" w:sz="4" w:space="0" w:color="auto"/>
            </w:tcBorders>
          </w:tcPr>
          <w:p w14:paraId="68E9508D"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59C4128E"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5208A98D" w14:textId="77777777" w:rsidR="00DF001A" w:rsidRPr="001D4BBD" w:rsidRDefault="00DF001A" w:rsidP="005B2E0F">
            <w:pPr>
              <w:pStyle w:val="TAL"/>
              <w:rPr>
                <w:rFonts w:eastAsia="SimSun"/>
              </w:rPr>
            </w:pPr>
            <w:r w:rsidRPr="001D4BBD">
              <w:rPr>
                <w:rFonts w:eastAsia="SimSun"/>
                <w:lang w:eastAsia="de-DE"/>
              </w:rPr>
              <w:t xml:space="preserve"> - 5G-GUTI:</w:t>
            </w:r>
            <w:r w:rsidRPr="001D4BBD">
              <w:t xml:space="preserve"> 24408300010266436587</w:t>
            </w:r>
          </w:p>
          <w:p w14:paraId="315D6981" w14:textId="77777777" w:rsidR="00DF001A" w:rsidRPr="001D4BBD" w:rsidRDefault="00DF001A" w:rsidP="005B2E0F">
            <w:pPr>
              <w:pStyle w:val="TAL"/>
              <w:rPr>
                <w:rFonts w:eastAsia="SimSun"/>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67A54730"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4AA8E7A9"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4CCC1576" w14:textId="77777777" w:rsidR="00DF001A" w:rsidRPr="001D4BBD" w:rsidRDefault="00DF001A" w:rsidP="005B2E0F">
            <w:pPr>
              <w:pStyle w:val="TAC"/>
              <w:rPr>
                <w:rFonts w:eastAsia="SimSun"/>
                <w:lang w:eastAsia="de-DE"/>
              </w:rPr>
            </w:pPr>
          </w:p>
        </w:tc>
      </w:tr>
      <w:tr w:rsidR="00DF001A" w:rsidRPr="001D4BBD" w14:paraId="1A476BA4" w14:textId="77777777" w:rsidTr="005B2E0F">
        <w:trPr>
          <w:cantSplit/>
          <w:trHeight w:val="20"/>
        </w:trPr>
        <w:tc>
          <w:tcPr>
            <w:tcW w:w="280" w:type="pct"/>
          </w:tcPr>
          <w:p w14:paraId="208E9208" w14:textId="77777777" w:rsidR="00DF001A" w:rsidRPr="001D4BBD" w:rsidRDefault="00DF001A" w:rsidP="005B2E0F">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1884FD46"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40F51B08"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161AC904"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1C9E6064" w14:textId="603A01C5"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1</w:t>
            </w:r>
          </w:p>
        </w:tc>
        <w:tc>
          <w:tcPr>
            <w:tcW w:w="327" w:type="pct"/>
            <w:tcBorders>
              <w:bottom w:val="single" w:sz="4" w:space="0" w:color="auto"/>
            </w:tcBorders>
          </w:tcPr>
          <w:p w14:paraId="02E4B02D" w14:textId="77777777" w:rsidR="00DF001A" w:rsidRPr="001D4BBD" w:rsidRDefault="00DF001A" w:rsidP="005B2E0F">
            <w:pPr>
              <w:pStyle w:val="TAC"/>
              <w:rPr>
                <w:rFonts w:eastAsia="SimSun"/>
                <w:lang w:eastAsia="de-DE"/>
              </w:rPr>
            </w:pPr>
          </w:p>
        </w:tc>
      </w:tr>
      <w:tr w:rsidR="00DF001A" w:rsidRPr="001D4BBD" w14:paraId="792309EA" w14:textId="77777777" w:rsidTr="005B2E0F">
        <w:trPr>
          <w:cantSplit/>
          <w:trHeight w:val="20"/>
        </w:trPr>
        <w:tc>
          <w:tcPr>
            <w:tcW w:w="280" w:type="pct"/>
          </w:tcPr>
          <w:p w14:paraId="40F93C63" w14:textId="77777777" w:rsidR="00DF001A" w:rsidRPr="001D4BBD" w:rsidRDefault="00DF001A" w:rsidP="005B2E0F">
            <w:pPr>
              <w:pStyle w:val="TAC"/>
              <w:rPr>
                <w:rFonts w:eastAsia="SimSun"/>
                <w:lang w:eastAsia="ja-JP"/>
              </w:rPr>
            </w:pPr>
            <w:r w:rsidRPr="001D4BBD">
              <w:rPr>
                <w:rFonts w:eastAsia="SimSun"/>
                <w:lang w:eastAsia="ja-JP"/>
              </w:rPr>
              <w:t>15</w:t>
            </w:r>
          </w:p>
        </w:tc>
        <w:tc>
          <w:tcPr>
            <w:tcW w:w="560" w:type="pct"/>
            <w:tcBorders>
              <w:bottom w:val="single" w:sz="4" w:space="0" w:color="BFBFBF" w:themeColor="background1" w:themeShade="BF"/>
            </w:tcBorders>
          </w:tcPr>
          <w:p w14:paraId="348E6939" w14:textId="77777777" w:rsidR="00DF001A" w:rsidRPr="001D4BBD" w:rsidRDefault="00DF001A" w:rsidP="005B2E0F">
            <w:pPr>
              <w:pStyle w:val="TAC"/>
              <w:rPr>
                <w:rFonts w:eastAsia="SimSun"/>
                <w:lang w:eastAsia="ja-JP"/>
              </w:rPr>
            </w:pPr>
            <w:r w:rsidRPr="001D4BBD">
              <w:rPr>
                <w:rFonts w:eastAsia="SimSun"/>
                <w:lang w:eastAsia="ja-JP"/>
              </w:rPr>
              <w:t>UE &lt;&gt; TT</w:t>
            </w:r>
          </w:p>
        </w:tc>
        <w:tc>
          <w:tcPr>
            <w:tcW w:w="1778" w:type="pct"/>
            <w:tcBorders>
              <w:bottom w:val="single" w:sz="4" w:space="0" w:color="BFBFBF" w:themeColor="background1" w:themeShade="BF"/>
            </w:tcBorders>
          </w:tcPr>
          <w:p w14:paraId="56677F94" w14:textId="6ABEF293" w:rsidR="00DF001A" w:rsidRPr="001D4BBD" w:rsidRDefault="00DF001A" w:rsidP="005B2E0F">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 an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sidDel="001B5F62">
              <w:rPr>
                <w:rFonts w:eastAsia="SimSun" w:cs="Arial"/>
                <w:szCs w:val="18"/>
                <w:lang w:eastAsia="de-DE"/>
              </w:rPr>
              <w:t xml:space="preserve"> </w:t>
            </w:r>
          </w:p>
        </w:tc>
        <w:tc>
          <w:tcPr>
            <w:tcW w:w="1727" w:type="pct"/>
            <w:tcBorders>
              <w:bottom w:val="single" w:sz="4" w:space="0" w:color="BFBFBF" w:themeColor="background1" w:themeShade="BF"/>
            </w:tcBorders>
          </w:tcPr>
          <w:p w14:paraId="5B9642BB" w14:textId="77777777" w:rsidR="00DF001A" w:rsidRPr="001D4BBD" w:rsidRDefault="00DF001A" w:rsidP="005B2E0F">
            <w:pPr>
              <w:pStyle w:val="TAL"/>
              <w:rPr>
                <w:rFonts w:eastAsia="SimSun" w:cs="Arial"/>
                <w:szCs w:val="18"/>
                <w:lang w:eastAsia="de-DE"/>
              </w:rPr>
            </w:pPr>
          </w:p>
        </w:tc>
        <w:tc>
          <w:tcPr>
            <w:tcW w:w="328" w:type="pct"/>
            <w:tcBorders>
              <w:bottom w:val="single" w:sz="4" w:space="0" w:color="BFBFBF" w:themeColor="background1" w:themeShade="BF"/>
            </w:tcBorders>
          </w:tcPr>
          <w:p w14:paraId="2E8AE457"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2166A05E" w14:textId="77777777" w:rsidR="00DF001A" w:rsidRPr="001D4BBD" w:rsidRDefault="00DF001A" w:rsidP="005B2E0F">
            <w:pPr>
              <w:pStyle w:val="TAC"/>
              <w:rPr>
                <w:rFonts w:eastAsia="SimSun"/>
                <w:lang w:eastAsia="de-DE"/>
              </w:rPr>
            </w:pPr>
          </w:p>
        </w:tc>
      </w:tr>
      <w:tr w:rsidR="00DF001A" w:rsidRPr="001D4BBD" w14:paraId="27B01C5F" w14:textId="77777777" w:rsidTr="005B2E0F">
        <w:trPr>
          <w:cantSplit/>
          <w:trHeight w:val="20"/>
        </w:trPr>
        <w:tc>
          <w:tcPr>
            <w:tcW w:w="280" w:type="pct"/>
          </w:tcPr>
          <w:p w14:paraId="5040590F" w14:textId="77777777" w:rsidR="00DF001A" w:rsidRPr="001D4BBD" w:rsidRDefault="00DF001A" w:rsidP="005B2E0F">
            <w:pPr>
              <w:pStyle w:val="TAC"/>
              <w:rPr>
                <w:rFonts w:eastAsia="SimSun"/>
                <w:lang w:eastAsia="ja-JP"/>
              </w:rPr>
            </w:pPr>
            <w:r w:rsidRPr="001D4BBD">
              <w:rPr>
                <w:rFonts w:eastAsia="SimSun"/>
                <w:lang w:eastAsia="ja-JP"/>
              </w:rPr>
              <w:t>16</w:t>
            </w:r>
          </w:p>
        </w:tc>
        <w:tc>
          <w:tcPr>
            <w:tcW w:w="560" w:type="pct"/>
          </w:tcPr>
          <w:p w14:paraId="4FA56273"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Pr>
          <w:p w14:paraId="16BEB2FE" w14:textId="77777777" w:rsidR="00DF001A" w:rsidRPr="001D4BBD" w:rsidRDefault="00DF001A" w:rsidP="005B2E0F">
            <w:pPr>
              <w:pStyle w:val="TAL"/>
              <w:rPr>
                <w:rFonts w:eastAsia="SimSun"/>
                <w:lang w:eastAsia="de-DE"/>
              </w:rPr>
            </w:pPr>
            <w:r w:rsidRPr="001D4BBD">
              <w:t>NG-SS Cell is powered off</w:t>
            </w:r>
          </w:p>
        </w:tc>
        <w:tc>
          <w:tcPr>
            <w:tcW w:w="1727" w:type="pct"/>
          </w:tcPr>
          <w:p w14:paraId="2CE56C41" w14:textId="77777777" w:rsidR="00DF001A" w:rsidRPr="001D4BBD" w:rsidRDefault="00DF001A" w:rsidP="005B2E0F">
            <w:pPr>
              <w:pStyle w:val="TAL"/>
            </w:pPr>
          </w:p>
        </w:tc>
        <w:tc>
          <w:tcPr>
            <w:tcW w:w="328" w:type="pct"/>
          </w:tcPr>
          <w:p w14:paraId="7876B301" w14:textId="77777777" w:rsidR="00DF001A" w:rsidRPr="001D4BBD" w:rsidRDefault="00DF001A" w:rsidP="005B2E0F">
            <w:pPr>
              <w:pStyle w:val="TAC"/>
              <w:rPr>
                <w:rFonts w:eastAsia="SimSun"/>
                <w:lang w:eastAsia="de-DE"/>
              </w:rPr>
            </w:pPr>
          </w:p>
        </w:tc>
        <w:tc>
          <w:tcPr>
            <w:tcW w:w="327" w:type="pct"/>
          </w:tcPr>
          <w:p w14:paraId="7CBE32CF" w14:textId="77777777" w:rsidR="00DF001A" w:rsidRPr="001D4BBD" w:rsidRDefault="00DF001A" w:rsidP="005B2E0F">
            <w:pPr>
              <w:pStyle w:val="TAC"/>
              <w:rPr>
                <w:rFonts w:eastAsia="SimSun"/>
                <w:lang w:eastAsia="de-DE"/>
              </w:rPr>
            </w:pPr>
          </w:p>
        </w:tc>
      </w:tr>
      <w:tr w:rsidR="00DF001A" w:rsidRPr="001D4BBD" w14:paraId="2E0C078B" w14:textId="77777777" w:rsidTr="005B2E0F">
        <w:trPr>
          <w:cantSplit/>
          <w:trHeight w:val="20"/>
        </w:trPr>
        <w:tc>
          <w:tcPr>
            <w:tcW w:w="280" w:type="pct"/>
            <w:tcBorders>
              <w:bottom w:val="nil"/>
            </w:tcBorders>
          </w:tcPr>
          <w:p w14:paraId="2A3D3504" w14:textId="77777777" w:rsidR="00DF001A" w:rsidRPr="001D4BBD" w:rsidRDefault="00DF001A" w:rsidP="005B2E0F">
            <w:pPr>
              <w:pStyle w:val="TAC"/>
              <w:rPr>
                <w:rFonts w:eastAsia="SimSun"/>
                <w:lang w:eastAsia="ja-JP"/>
              </w:rPr>
            </w:pPr>
            <w:r w:rsidRPr="001D4BBD">
              <w:rPr>
                <w:rFonts w:eastAsia="SimSun"/>
                <w:lang w:eastAsia="ja-JP"/>
              </w:rPr>
              <w:t>17</w:t>
            </w:r>
          </w:p>
        </w:tc>
        <w:tc>
          <w:tcPr>
            <w:tcW w:w="560" w:type="pct"/>
            <w:tcBorders>
              <w:bottom w:val="nil"/>
            </w:tcBorders>
          </w:tcPr>
          <w:p w14:paraId="09279F64"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nil"/>
            </w:tcBorders>
          </w:tcPr>
          <w:p w14:paraId="501A7700" w14:textId="0CACCABC"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r w:rsidR="00DF001A" w:rsidRPr="001D4BBD">
              <w:rPr>
                <w:rFonts w:eastAsia="SimSun" w:cs="Arial"/>
                <w:szCs w:val="18"/>
                <w:lang w:eastAsia="de-DE"/>
              </w:rPr>
              <w:t xml:space="preserve">, with </w:t>
            </w:r>
            <w:r w:rsidR="00DF001A" w:rsidRPr="001D4BBD">
              <w:rPr>
                <w:color w:val="000000"/>
                <w:lang w:val="en-US" w:eastAsia="fr-FR"/>
              </w:rPr>
              <w:t xml:space="preserve">IMSI set as </w:t>
            </w:r>
            <w:r w:rsidR="00DF001A" w:rsidRPr="001D4BBD">
              <w:t>246081685533963</w:t>
            </w:r>
          </w:p>
        </w:tc>
        <w:tc>
          <w:tcPr>
            <w:tcW w:w="1727" w:type="pct"/>
            <w:tcBorders>
              <w:bottom w:val="nil"/>
            </w:tcBorders>
          </w:tcPr>
          <w:p w14:paraId="22541345" w14:textId="77777777" w:rsidR="00DF001A" w:rsidRPr="001D4BBD" w:rsidRDefault="00DF001A" w:rsidP="005B2E0F">
            <w:pPr>
              <w:pStyle w:val="TAL"/>
              <w:rPr>
                <w:rFonts w:eastAsia="SimSun" w:cs="Arial"/>
                <w:szCs w:val="18"/>
                <w:lang w:eastAsia="de-DE"/>
              </w:rPr>
            </w:pPr>
          </w:p>
        </w:tc>
        <w:tc>
          <w:tcPr>
            <w:tcW w:w="328" w:type="pct"/>
            <w:tcBorders>
              <w:bottom w:val="nil"/>
            </w:tcBorders>
          </w:tcPr>
          <w:p w14:paraId="0E73F07F" w14:textId="77777777" w:rsidR="00DF001A" w:rsidRPr="001D4BBD" w:rsidRDefault="00DF001A" w:rsidP="005B2E0F">
            <w:pPr>
              <w:pStyle w:val="TAC"/>
              <w:rPr>
                <w:rFonts w:eastAsia="SimSun"/>
                <w:lang w:eastAsia="de-DE"/>
              </w:rPr>
            </w:pPr>
          </w:p>
        </w:tc>
        <w:tc>
          <w:tcPr>
            <w:tcW w:w="327" w:type="pct"/>
            <w:tcBorders>
              <w:bottom w:val="nil"/>
            </w:tcBorders>
          </w:tcPr>
          <w:p w14:paraId="10DDF4FB" w14:textId="77777777" w:rsidR="00DF001A" w:rsidRPr="001D4BBD" w:rsidRDefault="00DF001A" w:rsidP="005B2E0F">
            <w:pPr>
              <w:pStyle w:val="TAC"/>
              <w:rPr>
                <w:rFonts w:eastAsia="SimSun"/>
                <w:lang w:eastAsia="de-DE"/>
              </w:rPr>
            </w:pPr>
          </w:p>
        </w:tc>
      </w:tr>
      <w:tr w:rsidR="00DF001A" w:rsidRPr="001D4BBD" w14:paraId="1A599EE5" w14:textId="77777777" w:rsidTr="005B2E0F">
        <w:trPr>
          <w:cantSplit/>
          <w:trHeight w:val="20"/>
        </w:trPr>
        <w:tc>
          <w:tcPr>
            <w:tcW w:w="280" w:type="pct"/>
            <w:tcBorders>
              <w:top w:val="nil"/>
            </w:tcBorders>
          </w:tcPr>
          <w:p w14:paraId="1E8A287B" w14:textId="77777777" w:rsidR="00DF001A" w:rsidRPr="001D4BBD" w:rsidRDefault="00DF001A" w:rsidP="005B2E0F">
            <w:pPr>
              <w:pStyle w:val="TAC"/>
              <w:rPr>
                <w:rFonts w:eastAsia="SimSun"/>
                <w:lang w:eastAsia="ja-JP"/>
              </w:rPr>
            </w:pPr>
          </w:p>
        </w:tc>
        <w:tc>
          <w:tcPr>
            <w:tcW w:w="560" w:type="pct"/>
            <w:tcBorders>
              <w:top w:val="nil"/>
              <w:bottom w:val="single" w:sz="4" w:space="0" w:color="auto"/>
            </w:tcBorders>
          </w:tcPr>
          <w:p w14:paraId="353FA703"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top w:val="nil"/>
              <w:bottom w:val="single" w:sz="4" w:space="0" w:color="auto"/>
            </w:tcBorders>
          </w:tcPr>
          <w:p w14:paraId="65F6FDFF" w14:textId="77777777" w:rsidR="00DF001A" w:rsidRPr="001D4BBD" w:rsidRDefault="00DF001A" w:rsidP="005B2E0F">
            <w:pPr>
              <w:pStyle w:val="TAL"/>
              <w:rPr>
                <w:rFonts w:eastAsia="SimSun" w:cs="Arial"/>
                <w:szCs w:val="18"/>
                <w:lang w:eastAsia="de-DE"/>
              </w:rPr>
            </w:pPr>
            <w:r w:rsidRPr="001D4BBD">
              <w:t>NG-SS Cell is powered on</w:t>
            </w:r>
          </w:p>
        </w:tc>
        <w:tc>
          <w:tcPr>
            <w:tcW w:w="1727" w:type="pct"/>
            <w:tcBorders>
              <w:top w:val="nil"/>
              <w:bottom w:val="single" w:sz="4" w:space="0" w:color="auto"/>
            </w:tcBorders>
          </w:tcPr>
          <w:p w14:paraId="4F7B0CA8" w14:textId="77777777" w:rsidR="00DF001A" w:rsidRPr="001D4BBD" w:rsidRDefault="00DF001A" w:rsidP="005B2E0F">
            <w:pPr>
              <w:pStyle w:val="TAL"/>
              <w:rPr>
                <w:rFonts w:eastAsia="SimSun" w:cs="Arial"/>
                <w:szCs w:val="18"/>
                <w:lang w:eastAsia="de-DE"/>
              </w:rPr>
            </w:pPr>
          </w:p>
        </w:tc>
        <w:tc>
          <w:tcPr>
            <w:tcW w:w="328" w:type="pct"/>
            <w:tcBorders>
              <w:top w:val="nil"/>
              <w:bottom w:val="single" w:sz="4" w:space="0" w:color="auto"/>
            </w:tcBorders>
          </w:tcPr>
          <w:p w14:paraId="3EA16DE3" w14:textId="77777777" w:rsidR="00DF001A" w:rsidRPr="001D4BBD" w:rsidRDefault="00DF001A" w:rsidP="005B2E0F">
            <w:pPr>
              <w:pStyle w:val="TAC"/>
              <w:rPr>
                <w:rFonts w:eastAsia="SimSun"/>
                <w:lang w:eastAsia="de-DE"/>
              </w:rPr>
            </w:pPr>
          </w:p>
        </w:tc>
        <w:tc>
          <w:tcPr>
            <w:tcW w:w="327" w:type="pct"/>
            <w:tcBorders>
              <w:top w:val="nil"/>
              <w:bottom w:val="single" w:sz="4" w:space="0" w:color="auto"/>
            </w:tcBorders>
          </w:tcPr>
          <w:p w14:paraId="520163AC" w14:textId="77777777" w:rsidR="00DF001A" w:rsidRPr="001D4BBD" w:rsidRDefault="00DF001A" w:rsidP="005B2E0F">
            <w:pPr>
              <w:pStyle w:val="TAC"/>
              <w:rPr>
                <w:rFonts w:eastAsia="SimSun"/>
                <w:lang w:eastAsia="de-DE"/>
              </w:rPr>
            </w:pPr>
          </w:p>
        </w:tc>
      </w:tr>
      <w:tr w:rsidR="00DF001A" w:rsidRPr="001D4BBD" w14:paraId="47ED1C30" w14:textId="77777777" w:rsidTr="005B2E0F">
        <w:trPr>
          <w:cantSplit/>
          <w:trHeight w:val="20"/>
        </w:trPr>
        <w:tc>
          <w:tcPr>
            <w:tcW w:w="280" w:type="pct"/>
          </w:tcPr>
          <w:p w14:paraId="7B316FC2" w14:textId="77777777" w:rsidR="00DF001A" w:rsidRPr="001D4BBD" w:rsidRDefault="00DF001A" w:rsidP="005B2E0F">
            <w:pPr>
              <w:pStyle w:val="TAC"/>
              <w:rPr>
                <w:rFonts w:eastAsia="SimSun"/>
                <w:lang w:eastAsia="ja-JP"/>
              </w:rPr>
            </w:pPr>
            <w:r w:rsidRPr="001D4BBD">
              <w:rPr>
                <w:rFonts w:eastAsia="SimSun"/>
                <w:lang w:eastAsia="ja-JP"/>
              </w:rPr>
              <w:t>18</w:t>
            </w:r>
          </w:p>
        </w:tc>
        <w:tc>
          <w:tcPr>
            <w:tcW w:w="560" w:type="pct"/>
            <w:tcBorders>
              <w:bottom w:val="single" w:sz="4" w:space="0" w:color="auto"/>
            </w:tcBorders>
          </w:tcPr>
          <w:p w14:paraId="32996B00" w14:textId="77777777" w:rsidR="00DF001A" w:rsidRPr="001D4BBD" w:rsidRDefault="00DF001A" w:rsidP="005B2E0F">
            <w:pPr>
              <w:pStyle w:val="TAC"/>
              <w:rPr>
                <w:rFonts w:eastAsia="SimSun"/>
                <w:lang w:eastAsia="ja-JP"/>
              </w:rPr>
            </w:pPr>
            <w:r w:rsidRPr="001D4BBD">
              <w:rPr>
                <w:rFonts w:eastAsia="SimSun"/>
                <w:lang w:eastAsia="ja-JP"/>
              </w:rPr>
              <w:t>UE&lt;&gt;TT</w:t>
            </w:r>
          </w:p>
        </w:tc>
        <w:tc>
          <w:tcPr>
            <w:tcW w:w="1778" w:type="pct"/>
            <w:tcBorders>
              <w:bottom w:val="single" w:sz="4" w:space="0" w:color="auto"/>
            </w:tcBorders>
          </w:tcPr>
          <w:p w14:paraId="42AAACDA" w14:textId="77777777" w:rsidR="00DF001A" w:rsidRPr="001D4BBD" w:rsidRDefault="00DF001A" w:rsidP="005B2E0F">
            <w:pPr>
              <w:pStyle w:val="TAL"/>
              <w:rPr>
                <w:rFonts w:eastAsia="SimSun" w:cs="Arial"/>
                <w:szCs w:val="18"/>
                <w:lang w:eastAsia="de-DE"/>
              </w:rPr>
            </w:pPr>
            <w:r w:rsidRPr="001D4BBD">
              <w:rPr>
                <w:rFonts w:eastAsia="SimSun"/>
                <w:lang w:eastAsia="de-DE"/>
              </w:rPr>
              <w:t>UE camps on NG-SS Cell and establishes RRC connection</w:t>
            </w:r>
          </w:p>
        </w:tc>
        <w:tc>
          <w:tcPr>
            <w:tcW w:w="1727" w:type="pct"/>
            <w:tcBorders>
              <w:bottom w:val="single" w:sz="4" w:space="0" w:color="auto"/>
            </w:tcBorders>
          </w:tcPr>
          <w:p w14:paraId="28B5F679"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67BD3A2D"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616DAF5B" w14:textId="77777777" w:rsidR="00DF001A" w:rsidRPr="001D4BBD" w:rsidRDefault="00DF001A" w:rsidP="005B2E0F">
            <w:pPr>
              <w:pStyle w:val="TAC"/>
              <w:rPr>
                <w:rFonts w:eastAsia="SimSun"/>
                <w:lang w:eastAsia="de-DE"/>
              </w:rPr>
            </w:pPr>
          </w:p>
        </w:tc>
      </w:tr>
      <w:tr w:rsidR="00DF001A" w:rsidRPr="001D4BBD" w14:paraId="56E1B64E" w14:textId="77777777" w:rsidTr="005B2E0F">
        <w:trPr>
          <w:cantSplit/>
          <w:trHeight w:val="20"/>
        </w:trPr>
        <w:tc>
          <w:tcPr>
            <w:tcW w:w="280" w:type="pct"/>
          </w:tcPr>
          <w:p w14:paraId="6E5F2704" w14:textId="77777777" w:rsidR="00DF001A" w:rsidRPr="001D4BBD" w:rsidRDefault="00DF001A" w:rsidP="005B2E0F">
            <w:pPr>
              <w:pStyle w:val="TAC"/>
              <w:rPr>
                <w:rFonts w:eastAsia="SimSun"/>
                <w:lang w:eastAsia="ja-JP"/>
              </w:rPr>
            </w:pPr>
            <w:r w:rsidRPr="001D4BBD">
              <w:rPr>
                <w:rFonts w:eastAsia="SimSun"/>
                <w:lang w:eastAsia="ja-JP"/>
              </w:rPr>
              <w:t>19</w:t>
            </w:r>
          </w:p>
        </w:tc>
        <w:tc>
          <w:tcPr>
            <w:tcW w:w="560" w:type="pct"/>
            <w:tcBorders>
              <w:bottom w:val="single" w:sz="4" w:space="0" w:color="auto"/>
            </w:tcBorders>
          </w:tcPr>
          <w:p w14:paraId="5368AC87"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1AF9C6B" w14:textId="129DEB92" w:rsidR="00DF001A" w:rsidRPr="001D4BBD" w:rsidRDefault="00DF001A" w:rsidP="005B2E0F">
            <w:pPr>
              <w:pStyle w:val="TAL"/>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p w14:paraId="0F9DDB7C" w14:textId="55C9AB67" w:rsidR="00DF001A" w:rsidRPr="001D4BBD" w:rsidRDefault="00DF001A" w:rsidP="0049534F">
            <w:pPr>
              <w:pStyle w:val="TAL"/>
              <w:ind w:left="147" w:hanging="147"/>
            </w:pPr>
            <w:r w:rsidRPr="001D4BBD">
              <w:t xml:space="preserve"> - 5GS mobile identity: SUCI of the UE</w:t>
            </w:r>
          </w:p>
        </w:tc>
        <w:tc>
          <w:tcPr>
            <w:tcW w:w="1727" w:type="pct"/>
            <w:tcBorders>
              <w:bottom w:val="single" w:sz="4" w:space="0" w:color="auto"/>
            </w:tcBorders>
          </w:tcPr>
          <w:p w14:paraId="35F9DF51" w14:textId="77777777" w:rsidR="00DF001A" w:rsidRPr="001D4BBD" w:rsidRDefault="00DF001A" w:rsidP="005B2E0F">
            <w:pPr>
              <w:pStyle w:val="TAL"/>
            </w:pPr>
            <w:r w:rsidRPr="001D4BBD">
              <w:t>UE shall indicate within the REGISTRATION REQUEST for the NAS key set identifier that no key is available, and use SUCI as 5GS mobile identity IE</w:t>
            </w:r>
          </w:p>
        </w:tc>
        <w:tc>
          <w:tcPr>
            <w:tcW w:w="328" w:type="pct"/>
            <w:tcBorders>
              <w:bottom w:val="single" w:sz="4" w:space="0" w:color="auto"/>
            </w:tcBorders>
          </w:tcPr>
          <w:p w14:paraId="4DF8F3E7" w14:textId="45C4EBAF"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3</w:t>
            </w:r>
          </w:p>
        </w:tc>
        <w:tc>
          <w:tcPr>
            <w:tcW w:w="327" w:type="pct"/>
            <w:tcBorders>
              <w:bottom w:val="single" w:sz="4" w:space="0" w:color="auto"/>
            </w:tcBorders>
          </w:tcPr>
          <w:p w14:paraId="62B1B7B6" w14:textId="77777777" w:rsidR="00DF001A" w:rsidRPr="001D4BBD" w:rsidRDefault="00DF001A" w:rsidP="005B2E0F">
            <w:pPr>
              <w:pStyle w:val="TAC"/>
              <w:rPr>
                <w:rFonts w:eastAsia="SimSun"/>
                <w:lang w:eastAsia="de-DE"/>
              </w:rPr>
            </w:pPr>
          </w:p>
        </w:tc>
      </w:tr>
      <w:tr w:rsidR="00DF001A" w:rsidRPr="001D4BBD" w14:paraId="334C94B7" w14:textId="77777777" w:rsidTr="005B2E0F">
        <w:trPr>
          <w:cantSplit/>
          <w:trHeight w:val="20"/>
        </w:trPr>
        <w:tc>
          <w:tcPr>
            <w:tcW w:w="280" w:type="pct"/>
            <w:hideMark/>
          </w:tcPr>
          <w:p w14:paraId="2C1BAB79" w14:textId="77777777" w:rsidR="00DF001A" w:rsidRPr="001D4BBD" w:rsidRDefault="00DF001A" w:rsidP="005B2E0F">
            <w:pPr>
              <w:pStyle w:val="TAC"/>
              <w:rPr>
                <w:rFonts w:eastAsia="SimSun"/>
                <w:lang w:eastAsia="ja-JP"/>
              </w:rPr>
            </w:pPr>
            <w:r w:rsidRPr="001D4BBD">
              <w:rPr>
                <w:rFonts w:eastAsia="SimSun"/>
                <w:lang w:eastAsia="ja-JP"/>
              </w:rPr>
              <w:t>20</w:t>
            </w:r>
          </w:p>
        </w:tc>
        <w:tc>
          <w:tcPr>
            <w:tcW w:w="560" w:type="pct"/>
            <w:tcBorders>
              <w:bottom w:val="single" w:sz="4" w:space="0" w:color="auto"/>
            </w:tcBorders>
          </w:tcPr>
          <w:p w14:paraId="3C8E1254"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31620465"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EAP message IE with EAP request/AKA</w:t>
            </w:r>
            <w:r w:rsidRPr="001D4BBD">
              <w:rPr>
                <w:rFonts w:eastAsia="SimSun"/>
              </w:rPr>
              <w:t>'</w:t>
            </w:r>
            <w:r w:rsidRPr="001D4BBD">
              <w:rPr>
                <w:rFonts w:eastAsia="SimSun"/>
                <w:lang w:eastAsia="de-DE"/>
              </w:rPr>
              <w:t xml:space="preserve">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184F7567" w14:textId="77777777" w:rsidR="00DF001A" w:rsidRPr="001D4BBD" w:rsidRDefault="00DF001A" w:rsidP="005B2E0F">
            <w:pPr>
              <w:pStyle w:val="TAL"/>
              <w:rPr>
                <w:lang w:val="x-none"/>
              </w:rPr>
            </w:pPr>
            <w:r w:rsidRPr="001D4BBD">
              <w:rPr>
                <w:lang w:val="en-US"/>
              </w:rPr>
              <w:t xml:space="preserve"> - </w:t>
            </w:r>
            <w:r w:rsidRPr="001D4BBD">
              <w:rPr>
                <w:lang w:val="x-none"/>
              </w:rPr>
              <w:t>EAP message:</w:t>
            </w:r>
            <w:r w:rsidRPr="001D4BBD">
              <w:rPr>
                <w:lang w:val="x-none"/>
              </w:rPr>
              <w:br/>
            </w:r>
            <w:r w:rsidRPr="001D4BBD">
              <w:rPr>
                <w:lang w:val="en-US"/>
              </w:rPr>
              <w:t xml:space="preserve">   - </w:t>
            </w:r>
            <w:r w:rsidRPr="001D4BBD">
              <w:rPr>
                <w:lang w:val="x-none"/>
              </w:rPr>
              <w:t>EAP-request/AKA'</w:t>
            </w:r>
            <w:r w:rsidRPr="001D4BBD">
              <w:rPr>
                <w:lang w:val="x-none"/>
              </w:rPr>
              <w:noBreakHyphen/>
              <w:t xml:space="preserve">challenge </w:t>
            </w:r>
          </w:p>
        </w:tc>
        <w:tc>
          <w:tcPr>
            <w:tcW w:w="1727" w:type="pct"/>
            <w:tcBorders>
              <w:bottom w:val="single" w:sz="4" w:space="0" w:color="auto"/>
            </w:tcBorders>
          </w:tcPr>
          <w:p w14:paraId="3B57BAAC"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FA1328D"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61D0B6F" w14:textId="77777777" w:rsidR="00DF001A" w:rsidRPr="001D4BBD" w:rsidRDefault="00DF001A" w:rsidP="005B2E0F">
            <w:pPr>
              <w:pStyle w:val="TAC"/>
              <w:rPr>
                <w:rFonts w:eastAsia="SimSun"/>
                <w:lang w:eastAsia="de-DE"/>
              </w:rPr>
            </w:pPr>
          </w:p>
        </w:tc>
      </w:tr>
      <w:tr w:rsidR="00DF001A" w:rsidRPr="001D4BBD" w14:paraId="1467C2E7" w14:textId="77777777" w:rsidTr="005B2E0F">
        <w:trPr>
          <w:cantSplit/>
          <w:trHeight w:val="20"/>
        </w:trPr>
        <w:tc>
          <w:tcPr>
            <w:tcW w:w="280" w:type="pct"/>
            <w:hideMark/>
          </w:tcPr>
          <w:p w14:paraId="1BF1FFD5" w14:textId="77777777" w:rsidR="00DF001A" w:rsidRPr="001D4BBD" w:rsidRDefault="00DF001A" w:rsidP="005B2E0F">
            <w:pPr>
              <w:pStyle w:val="TAC"/>
              <w:rPr>
                <w:rFonts w:eastAsia="SimSun"/>
                <w:lang w:eastAsia="ja-JP"/>
              </w:rPr>
            </w:pPr>
            <w:r w:rsidRPr="001D4BBD">
              <w:rPr>
                <w:rFonts w:eastAsia="SimSun"/>
                <w:lang w:eastAsia="ja-JP"/>
              </w:rPr>
              <w:t>21</w:t>
            </w:r>
          </w:p>
        </w:tc>
        <w:tc>
          <w:tcPr>
            <w:tcW w:w="560" w:type="pct"/>
          </w:tcPr>
          <w:p w14:paraId="2DF04F91"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77294890"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 EAP message IE with EAP response/AKA</w:t>
            </w:r>
            <w:r w:rsidRPr="001D4BBD">
              <w:rPr>
                <w:rFonts w:eastAsia="SimSun"/>
              </w:rPr>
              <w:t>'</w:t>
            </w:r>
            <w:r w:rsidRPr="001D4BBD">
              <w:rPr>
                <w:rFonts w:eastAsia="SimSun"/>
                <w:lang w:eastAsia="de-DE"/>
              </w:rPr>
              <w:t xml:space="preserve"> challenge message:</w:t>
            </w:r>
          </w:p>
          <w:p w14:paraId="05D1A2D1" w14:textId="6E4C3F55" w:rsidR="00DF001A" w:rsidRPr="001D4BBD" w:rsidRDefault="00DF001A" w:rsidP="005B2E0F">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565FF1FC"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 at step 20</w:t>
            </w:r>
          </w:p>
        </w:tc>
        <w:tc>
          <w:tcPr>
            <w:tcW w:w="328" w:type="pct"/>
          </w:tcPr>
          <w:p w14:paraId="39D32405" w14:textId="77777777" w:rsidR="00DF001A" w:rsidRPr="001D4BBD" w:rsidRDefault="00DF001A" w:rsidP="005B2E0F">
            <w:pPr>
              <w:pStyle w:val="TAC"/>
              <w:rPr>
                <w:rFonts w:eastAsia="SimSun"/>
                <w:lang w:eastAsia="de-DE"/>
              </w:rPr>
            </w:pPr>
          </w:p>
        </w:tc>
        <w:tc>
          <w:tcPr>
            <w:tcW w:w="327" w:type="pct"/>
          </w:tcPr>
          <w:p w14:paraId="741994A0" w14:textId="77777777" w:rsidR="00DF001A" w:rsidRPr="001D4BBD" w:rsidRDefault="00DF001A" w:rsidP="005B2E0F">
            <w:pPr>
              <w:pStyle w:val="TAC"/>
              <w:rPr>
                <w:rFonts w:eastAsia="SimSun"/>
                <w:lang w:eastAsia="de-DE"/>
              </w:rPr>
            </w:pPr>
          </w:p>
        </w:tc>
      </w:tr>
      <w:tr w:rsidR="00DF001A" w:rsidRPr="001D4BBD" w14:paraId="704A089F" w14:textId="77777777" w:rsidTr="005B2E0F">
        <w:trPr>
          <w:cantSplit/>
          <w:trHeight w:val="20"/>
        </w:trPr>
        <w:tc>
          <w:tcPr>
            <w:tcW w:w="280" w:type="pct"/>
          </w:tcPr>
          <w:p w14:paraId="6BACC64C" w14:textId="77777777" w:rsidR="00DF001A" w:rsidRPr="001D4BBD" w:rsidRDefault="00DF001A" w:rsidP="005B2E0F">
            <w:pPr>
              <w:pStyle w:val="TAC"/>
              <w:rPr>
                <w:rFonts w:eastAsia="SimSun"/>
                <w:lang w:eastAsia="ja-JP"/>
              </w:rPr>
            </w:pPr>
            <w:r w:rsidRPr="001D4BBD">
              <w:rPr>
                <w:rFonts w:eastAsia="SimSun"/>
                <w:lang w:eastAsia="ja-JP"/>
              </w:rPr>
              <w:t>22</w:t>
            </w:r>
          </w:p>
        </w:tc>
        <w:tc>
          <w:tcPr>
            <w:tcW w:w="560" w:type="pct"/>
          </w:tcPr>
          <w:p w14:paraId="5E403C28"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6150AFC2"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with:</w:t>
            </w:r>
          </w:p>
          <w:p w14:paraId="6F738E86" w14:textId="77777777" w:rsidR="00DF001A" w:rsidRPr="001D4BBD" w:rsidRDefault="00DF001A" w:rsidP="005B2E0F">
            <w:pPr>
              <w:pStyle w:val="TAL"/>
              <w:rPr>
                <w:rFonts w:eastAsia="SimSun" w:cs="Arial"/>
                <w:szCs w:val="18"/>
                <w:lang w:eastAsia="de-DE"/>
              </w:rPr>
            </w:pPr>
            <w:r w:rsidRPr="001D4BBD">
              <w:t xml:space="preserve"> - ngKSI:  The ngKSI of the partial native 5G security context assigned in the </w:t>
            </w:r>
            <w:r w:rsidRPr="001D4BBD">
              <w:rPr>
                <w:iCs/>
              </w:rPr>
              <w:t>SECURITY MODE COMMAND</w:t>
            </w:r>
            <w:r w:rsidRPr="001D4BBD">
              <w:t xml:space="preserve"> message sent in step 11</w:t>
            </w:r>
          </w:p>
        </w:tc>
        <w:tc>
          <w:tcPr>
            <w:tcW w:w="1727" w:type="pct"/>
          </w:tcPr>
          <w:p w14:paraId="3F2F9DD8" w14:textId="77777777" w:rsidR="00DF001A" w:rsidRPr="001D4BBD" w:rsidRDefault="00DF001A" w:rsidP="005B2E0F">
            <w:pPr>
              <w:pStyle w:val="TAL"/>
              <w:rPr>
                <w:rFonts w:eastAsia="SimSun" w:cs="Arial"/>
                <w:szCs w:val="18"/>
                <w:lang w:eastAsia="de-DE"/>
              </w:rPr>
            </w:pPr>
          </w:p>
        </w:tc>
        <w:tc>
          <w:tcPr>
            <w:tcW w:w="328" w:type="pct"/>
          </w:tcPr>
          <w:p w14:paraId="20C7485A" w14:textId="77777777" w:rsidR="00DF001A" w:rsidRPr="001D4BBD" w:rsidRDefault="00DF001A" w:rsidP="005B2E0F">
            <w:pPr>
              <w:pStyle w:val="TAC"/>
              <w:rPr>
                <w:rFonts w:eastAsia="SimSun"/>
                <w:lang w:eastAsia="de-DE"/>
              </w:rPr>
            </w:pPr>
          </w:p>
        </w:tc>
        <w:tc>
          <w:tcPr>
            <w:tcW w:w="327" w:type="pct"/>
          </w:tcPr>
          <w:p w14:paraId="182F7938" w14:textId="77777777" w:rsidR="00DF001A" w:rsidRPr="001D4BBD" w:rsidRDefault="00DF001A" w:rsidP="005B2E0F">
            <w:pPr>
              <w:pStyle w:val="TAC"/>
              <w:rPr>
                <w:rFonts w:eastAsia="SimSun"/>
                <w:lang w:eastAsia="de-DE"/>
              </w:rPr>
            </w:pPr>
          </w:p>
        </w:tc>
      </w:tr>
      <w:tr w:rsidR="00DF001A" w:rsidRPr="001D4BBD" w14:paraId="0C4A2013" w14:textId="77777777" w:rsidTr="005B2E0F">
        <w:trPr>
          <w:cantSplit/>
          <w:trHeight w:val="20"/>
        </w:trPr>
        <w:tc>
          <w:tcPr>
            <w:tcW w:w="280" w:type="pct"/>
          </w:tcPr>
          <w:p w14:paraId="6339AD34" w14:textId="77777777" w:rsidR="00DF001A" w:rsidRPr="001D4BBD" w:rsidDel="00D57B66" w:rsidRDefault="00DF001A" w:rsidP="005B2E0F">
            <w:pPr>
              <w:pStyle w:val="TAC"/>
              <w:rPr>
                <w:rFonts w:eastAsia="SimSun"/>
                <w:lang w:eastAsia="ja-JP"/>
              </w:rPr>
            </w:pPr>
            <w:r w:rsidRPr="001D4BBD">
              <w:rPr>
                <w:rFonts w:eastAsia="SimSun"/>
                <w:lang w:eastAsia="ja-JP"/>
              </w:rPr>
              <w:t>23</w:t>
            </w:r>
          </w:p>
        </w:tc>
        <w:tc>
          <w:tcPr>
            <w:tcW w:w="560" w:type="pct"/>
          </w:tcPr>
          <w:p w14:paraId="36B67E08"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120DC017" w14:textId="1B823F3C" w:rsidR="00DF001A" w:rsidRPr="001D4BBD" w:rsidRDefault="00DF001A" w:rsidP="005B2E0F">
            <w:pPr>
              <w:pStyle w:val="TAL"/>
            </w:pPr>
            <w:r w:rsidRPr="001D4BBD">
              <w:t>UE send SECURITY MODE REJECT with</w:t>
            </w:r>
          </w:p>
          <w:p w14:paraId="348EFB43" w14:textId="77777777" w:rsidR="00DF001A" w:rsidRPr="001D4BBD" w:rsidRDefault="00DF001A" w:rsidP="005B2E0F">
            <w:pPr>
              <w:pStyle w:val="TAL"/>
              <w:rPr>
                <w:rFonts w:eastAsia="SimSun" w:cs="Arial"/>
                <w:szCs w:val="18"/>
                <w:lang w:eastAsia="de-DE"/>
              </w:rPr>
            </w:pPr>
            <w:r w:rsidRPr="001D4BBD">
              <w:t xml:space="preserve"> - 5GMM cause: '0001 1000'</w:t>
            </w:r>
          </w:p>
        </w:tc>
        <w:tc>
          <w:tcPr>
            <w:tcW w:w="1727" w:type="pct"/>
          </w:tcPr>
          <w:p w14:paraId="6C4A0910" w14:textId="77777777" w:rsidR="00DF001A" w:rsidRPr="001D4BBD" w:rsidDel="00727012" w:rsidRDefault="00DF001A" w:rsidP="005B2E0F">
            <w:pPr>
              <w:pStyle w:val="TAL"/>
              <w:rPr>
                <w:rFonts w:eastAsia="SimSun" w:cs="Arial"/>
                <w:szCs w:val="18"/>
                <w:lang w:eastAsia="de-DE"/>
              </w:rPr>
            </w:pPr>
            <w:r w:rsidRPr="001D4BBD">
              <w:t>Cause #24 - Security mode rejected, unspecified</w:t>
            </w:r>
          </w:p>
        </w:tc>
        <w:tc>
          <w:tcPr>
            <w:tcW w:w="328" w:type="pct"/>
          </w:tcPr>
          <w:p w14:paraId="6F4A8ED7" w14:textId="32683F82"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2</w:t>
            </w:r>
          </w:p>
        </w:tc>
        <w:tc>
          <w:tcPr>
            <w:tcW w:w="327" w:type="pct"/>
          </w:tcPr>
          <w:p w14:paraId="1A56BAD4" w14:textId="77777777" w:rsidR="00DF001A" w:rsidRPr="001D4BBD" w:rsidRDefault="00DF001A" w:rsidP="005B2E0F">
            <w:pPr>
              <w:pStyle w:val="TAC"/>
              <w:rPr>
                <w:rFonts w:eastAsia="SimSun"/>
                <w:lang w:eastAsia="de-DE"/>
              </w:rPr>
            </w:pPr>
          </w:p>
        </w:tc>
      </w:tr>
      <w:tr w:rsidR="00DF001A" w:rsidRPr="001D4BBD" w14:paraId="13E27599" w14:textId="77777777" w:rsidTr="005B2E0F">
        <w:trPr>
          <w:cantSplit/>
          <w:trHeight w:val="20"/>
        </w:trPr>
        <w:tc>
          <w:tcPr>
            <w:tcW w:w="280" w:type="pct"/>
            <w:tcBorders>
              <w:bottom w:val="single" w:sz="4" w:space="0" w:color="auto"/>
            </w:tcBorders>
          </w:tcPr>
          <w:p w14:paraId="12BD3034" w14:textId="77777777" w:rsidR="00DF001A" w:rsidRPr="001D4BBD" w:rsidRDefault="00DF001A" w:rsidP="005B2E0F">
            <w:pPr>
              <w:pStyle w:val="TAC"/>
              <w:rPr>
                <w:rFonts w:eastAsia="SimSun"/>
                <w:lang w:eastAsia="ja-JP"/>
              </w:rPr>
            </w:pPr>
            <w:r w:rsidRPr="001D4BBD">
              <w:rPr>
                <w:rFonts w:eastAsia="SimSun"/>
                <w:lang w:eastAsia="ja-JP"/>
              </w:rPr>
              <w:t>24</w:t>
            </w:r>
          </w:p>
        </w:tc>
        <w:tc>
          <w:tcPr>
            <w:tcW w:w="560" w:type="pct"/>
            <w:tcBorders>
              <w:bottom w:val="single" w:sz="4" w:space="0" w:color="auto"/>
            </w:tcBorders>
          </w:tcPr>
          <w:p w14:paraId="7EEEF050"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2F861A76" w14:textId="3AB1DEDE" w:rsidR="00DF001A" w:rsidRPr="001D4BBD" w:rsidRDefault="00DF001A" w:rsidP="005B2E0F">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w:t>
            </w:r>
            <w:r w:rsidRPr="001D4BBD" w:rsidDel="001B5F62">
              <w:rPr>
                <w:rFonts w:eastAsia="SimSun" w:cs="Arial"/>
                <w:szCs w:val="18"/>
                <w:lang w:eastAsia="de-DE"/>
              </w:rPr>
              <w:t xml:space="preserve"> </w:t>
            </w:r>
          </w:p>
        </w:tc>
        <w:tc>
          <w:tcPr>
            <w:tcW w:w="1727" w:type="pct"/>
            <w:tcBorders>
              <w:bottom w:val="single" w:sz="4" w:space="0" w:color="auto"/>
            </w:tcBorders>
          </w:tcPr>
          <w:p w14:paraId="46B1DBD6"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304B78B6"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A629B08" w14:textId="77777777" w:rsidR="00DF001A" w:rsidRPr="001D4BBD" w:rsidRDefault="00DF001A" w:rsidP="005B2E0F">
            <w:pPr>
              <w:pStyle w:val="TAC"/>
              <w:rPr>
                <w:rFonts w:eastAsia="SimSun"/>
                <w:lang w:eastAsia="de-DE"/>
              </w:rPr>
            </w:pPr>
          </w:p>
        </w:tc>
      </w:tr>
      <w:bookmarkEnd w:id="3989"/>
    </w:tbl>
    <w:p w14:paraId="71C63370" w14:textId="77777777" w:rsidR="00DF001A" w:rsidRPr="001D4BBD" w:rsidRDefault="00DF001A" w:rsidP="00DF001A">
      <w:pPr>
        <w:overflowPunct w:val="0"/>
        <w:autoSpaceDE w:val="0"/>
        <w:autoSpaceDN w:val="0"/>
        <w:adjustRightInd w:val="0"/>
        <w:textAlignment w:val="baseline"/>
        <w:rPr>
          <w:rFonts w:eastAsia="TimesNewRoman"/>
          <w:lang w:eastAsia="en-GB"/>
        </w:rPr>
      </w:pPr>
    </w:p>
    <w:p w14:paraId="5BB04D1E" w14:textId="77777777" w:rsidR="00DF001A" w:rsidRPr="001D4BBD" w:rsidRDefault="00DF001A" w:rsidP="00DF001A">
      <w:pPr>
        <w:pStyle w:val="Heading4"/>
      </w:pPr>
      <w:bookmarkStart w:id="3990" w:name="_Toc170301606"/>
      <w:r w:rsidRPr="001D4BBD">
        <w:t>15.1.4.5</w:t>
      </w:r>
      <w:r w:rsidRPr="001D4BBD">
        <w:tab/>
        <w:t>Acceptance criteria</w:t>
      </w:r>
      <w:bookmarkEnd w:id="3990"/>
    </w:p>
    <w:p w14:paraId="158B5470" w14:textId="77777777" w:rsidR="00DF001A" w:rsidRPr="001D4BBD" w:rsidRDefault="00DF001A" w:rsidP="00DF001A">
      <w:pPr>
        <w:overflowPunct w:val="0"/>
        <w:autoSpaceDE w:val="0"/>
        <w:autoSpaceDN w:val="0"/>
        <w:adjustRightInd w:val="0"/>
        <w:textAlignment w:val="baseline"/>
      </w:pPr>
      <w:r w:rsidRPr="001D4BBD">
        <w:t>CR 1</w:t>
      </w:r>
      <w:r w:rsidRPr="001D4BBD">
        <w:rPr>
          <w:rFonts w:eastAsia="SimSun"/>
        </w:rPr>
        <w:t xml:space="preserve"> can be verified at step 14.</w:t>
      </w:r>
    </w:p>
    <w:p w14:paraId="1D330CAE" w14:textId="77777777" w:rsidR="00DF001A" w:rsidRPr="001D4BBD" w:rsidRDefault="00DF001A" w:rsidP="00DF001A">
      <w:pPr>
        <w:overflowPunct w:val="0"/>
        <w:autoSpaceDE w:val="0"/>
        <w:autoSpaceDN w:val="0"/>
        <w:adjustRightInd w:val="0"/>
        <w:textAlignment w:val="baseline"/>
      </w:pPr>
      <w:r w:rsidRPr="001D4BBD">
        <w:t xml:space="preserve">CR 3 can be implicitly </w:t>
      </w:r>
      <w:r w:rsidRPr="001D4BBD">
        <w:rPr>
          <w:rFonts w:eastAsia="SimSun"/>
        </w:rPr>
        <w:t xml:space="preserve">verified at step 19 where </w:t>
      </w:r>
      <w:r w:rsidRPr="001D4BBD">
        <w:rPr>
          <w:iCs/>
        </w:rPr>
        <w:t>REGISTRATION REQUEST</w:t>
      </w:r>
      <w:r w:rsidRPr="001D4BBD">
        <w:rPr>
          <w:rFonts w:eastAsia="SimSun"/>
          <w:lang w:eastAsia="de-DE"/>
        </w:rPr>
        <w:t xml:space="preserve"> includes </w:t>
      </w:r>
      <w:r w:rsidRPr="001D4BBD">
        <w:t>NAS key set identifier that no key is available and use SUCI as 5GS mobile identity IE</w:t>
      </w:r>
      <w:r w:rsidRPr="001D4BBD">
        <w:rPr>
          <w:rFonts w:eastAsia="SimSun"/>
        </w:rPr>
        <w:t>.</w:t>
      </w:r>
    </w:p>
    <w:p w14:paraId="4A7A2755" w14:textId="77777777" w:rsidR="00DF001A" w:rsidRPr="001D4BBD" w:rsidRDefault="00DF001A" w:rsidP="00DF001A">
      <w:pPr>
        <w:overflowPunct w:val="0"/>
        <w:autoSpaceDE w:val="0"/>
        <w:autoSpaceDN w:val="0"/>
        <w:adjustRightInd w:val="0"/>
        <w:textAlignment w:val="baseline"/>
        <w:rPr>
          <w:rFonts w:eastAsia="TimesNewRoman"/>
        </w:rPr>
      </w:pPr>
      <w:r w:rsidRPr="001D4BBD">
        <w:t>CR 2 can be verified at step 24.</w:t>
      </w:r>
    </w:p>
    <w:p w14:paraId="3848E2E6" w14:textId="77777777" w:rsidR="001556CF" w:rsidRPr="001D4BBD" w:rsidRDefault="001556CF" w:rsidP="00EC3E8A">
      <w:pPr>
        <w:pStyle w:val="Heading2"/>
        <w:rPr>
          <w:rFonts w:eastAsia="TimesNewRoman"/>
        </w:rPr>
      </w:pPr>
      <w:bookmarkStart w:id="3991" w:name="_Toc170301607"/>
      <w:r w:rsidRPr="001D4BBD">
        <w:rPr>
          <w:rFonts w:eastAsia="TimesNewRoman"/>
        </w:rPr>
        <w:t>15.2</w:t>
      </w:r>
      <w:r w:rsidRPr="001D4BBD">
        <w:rPr>
          <w:rFonts w:eastAsia="TimesNewRoman"/>
        </w:rPr>
        <w:tab/>
        <w:t>Authentication procedure for 5G AKA</w:t>
      </w:r>
      <w:bookmarkEnd w:id="3962"/>
      <w:bookmarkEnd w:id="3991"/>
    </w:p>
    <w:p w14:paraId="5F355C42" w14:textId="77777777" w:rsidR="001556CF" w:rsidRPr="001D4BBD" w:rsidRDefault="001556CF" w:rsidP="00EC3E8A">
      <w:pPr>
        <w:pStyle w:val="Heading3"/>
      </w:pPr>
      <w:bookmarkStart w:id="3992" w:name="_Toc103688600"/>
      <w:bookmarkStart w:id="3993" w:name="_Toc170301608"/>
      <w:r w:rsidRPr="001D4BBD">
        <w:t>15.2.1</w:t>
      </w:r>
      <w:r w:rsidRPr="001D4BBD">
        <w:tab/>
        <w:t>Authentication procedure for 5G AKA - Authentication is successful</w:t>
      </w:r>
      <w:bookmarkEnd w:id="3992"/>
      <w:bookmarkEnd w:id="3993"/>
    </w:p>
    <w:p w14:paraId="14BD5A0A" w14:textId="77777777" w:rsidR="00DF001A" w:rsidRPr="001D4BBD" w:rsidRDefault="00DF001A" w:rsidP="00DF001A">
      <w:pPr>
        <w:keepNext/>
        <w:keepLines/>
        <w:spacing w:before="120"/>
        <w:ind w:left="1418" w:hanging="1418"/>
        <w:outlineLvl w:val="3"/>
        <w:rPr>
          <w:rFonts w:ascii="Arial" w:hAnsi="Arial"/>
          <w:sz w:val="24"/>
        </w:rPr>
      </w:pPr>
      <w:bookmarkStart w:id="3994" w:name="_Toc103688601"/>
      <w:r w:rsidRPr="001D4BBD">
        <w:rPr>
          <w:rFonts w:ascii="Arial" w:hAnsi="Arial"/>
          <w:sz w:val="24"/>
        </w:rPr>
        <w:t>15.2.1.1</w:t>
      </w:r>
      <w:r w:rsidRPr="001D4BBD">
        <w:rPr>
          <w:rFonts w:ascii="Arial" w:hAnsi="Arial"/>
          <w:sz w:val="24"/>
        </w:rPr>
        <w:tab/>
        <w:t>Definition and applicability</w:t>
      </w:r>
    </w:p>
    <w:p w14:paraId="3F33E7A8" w14:textId="77777777" w:rsidR="00DF001A" w:rsidRPr="001D4BBD" w:rsidRDefault="00DF001A" w:rsidP="00DF001A">
      <w:bookmarkStart w:id="3995" w:name="_Hlk9934263"/>
      <w:r w:rsidRPr="001D4BBD">
        <w:t>The purpose of the 5G AKA based primary authentication and key agreement procedure is to provide mutual authentication between the UE and the network and to agree on the keys K</w:t>
      </w:r>
      <w:r w:rsidRPr="001D4BBD">
        <w:rPr>
          <w:vertAlign w:val="subscript"/>
        </w:rPr>
        <w:t>AUSF</w:t>
      </w:r>
      <w:r w:rsidRPr="001D4BBD">
        <w:t>, K</w:t>
      </w:r>
      <w:r w:rsidRPr="001D4BBD">
        <w:rPr>
          <w:vertAlign w:val="subscript"/>
        </w:rPr>
        <w:t>SEAF</w:t>
      </w:r>
      <w:r w:rsidRPr="001D4BBD">
        <w:t xml:space="preserve"> and K</w:t>
      </w:r>
      <w:r w:rsidRPr="001D4BBD">
        <w:rPr>
          <w:vertAlign w:val="subscript"/>
        </w:rPr>
        <w:t>AMF</w:t>
      </w:r>
      <w:r w:rsidRPr="001D4BBD">
        <w:t>. The UE and the AMF shall support the 5G AKA based primary authentication and key agreement procedure.</w:t>
      </w:r>
    </w:p>
    <w:bookmarkEnd w:id="3995"/>
    <w:p w14:paraId="454AF072" w14:textId="15057118" w:rsidR="00DF001A" w:rsidRPr="001D4BBD" w:rsidRDefault="00DF001A" w:rsidP="00DF001A">
      <w:r w:rsidRPr="001D4BBD">
        <w:t xml:space="preserve">The 5G NAS security context parameters from a full native 5G NAS security context shall be stored on the USIM if the corresponding file is present on the USIM as specified in </w:t>
      </w:r>
      <w:r w:rsidR="00523917" w:rsidRPr="001D4BBD">
        <w:t>TS</w:t>
      </w:r>
      <w:r w:rsidR="00523917">
        <w:t> </w:t>
      </w:r>
      <w:r w:rsidR="00523917" w:rsidRPr="001D4BBD">
        <w:t>3</w:t>
      </w:r>
      <w:r w:rsidRPr="001D4BBD">
        <w:t>1.102</w:t>
      </w:r>
      <w:r w:rsidR="00523917">
        <w:t> </w:t>
      </w:r>
      <w:r w:rsidR="00523917" w:rsidRPr="001D4BBD">
        <w:t>[</w:t>
      </w:r>
      <w:r w:rsidRPr="001D4BBD">
        <w:t>19]. If the corresponding file is not present on the USIM, this 5GMM parameters is stored in a non-volatile memory in the ME together with the SUPI from the USIM.</w:t>
      </w:r>
    </w:p>
    <w:p w14:paraId="66F72C24" w14:textId="77777777" w:rsidR="00DF001A" w:rsidRPr="001D4BBD" w:rsidRDefault="00DF001A" w:rsidP="00DF001A">
      <w:r w:rsidRPr="001D4BBD">
        <w:t>The EF</w:t>
      </w:r>
      <w:r w:rsidRPr="001D4BBD">
        <w:rPr>
          <w:vertAlign w:val="subscript"/>
        </w:rPr>
        <w:t xml:space="preserve">5GS3GPPNSC </w:t>
      </w:r>
      <w:r w:rsidRPr="001D4BBD">
        <w:t>contains the 5GS 3GPP access NAS security context as defined in TS 24.501 [25], consisting of K</w:t>
      </w:r>
      <w:r w:rsidRPr="001D4BBD">
        <w:rPr>
          <w:vertAlign w:val="subscript"/>
        </w:rPr>
        <w:t>AMF</w:t>
      </w:r>
      <w:r w:rsidRPr="001D4BBD">
        <w:t xml:space="preserve"> with the associated key set identifier, the UE security capabilities, and the uplink and downlink NAS COUNT values. This file shall contain one record.</w:t>
      </w:r>
    </w:p>
    <w:p w14:paraId="33653C0B" w14:textId="71AE94E5" w:rsidR="00DF001A" w:rsidRPr="001D4BBD" w:rsidRDefault="00DF001A" w:rsidP="00DF001A">
      <w:r w:rsidRPr="001D4BBD">
        <w:t>The EF</w:t>
      </w:r>
      <w:r w:rsidRPr="001D4BBD">
        <w:rPr>
          <w:vertAlign w:val="subscript"/>
        </w:rPr>
        <w:t>5GAUTHKEYS</w:t>
      </w:r>
      <w:r w:rsidRPr="001D4BBD">
        <w:t xml:space="preserve"> contains K</w:t>
      </w:r>
      <w:r w:rsidRPr="001D4BBD">
        <w:rPr>
          <w:vertAlign w:val="subscript"/>
        </w:rPr>
        <w:t>AUSF</w:t>
      </w:r>
      <w:r w:rsidRPr="001D4BBD">
        <w:t xml:space="preserve"> and K</w:t>
      </w:r>
      <w:r w:rsidRPr="001D4BBD">
        <w:rPr>
          <w:vertAlign w:val="subscript"/>
        </w:rPr>
        <w:t>SEAF</w:t>
      </w:r>
      <w:r w:rsidRPr="001D4BBD">
        <w:t xml:space="preserve"> that are generated on the ME using CK and IK as part of AKA procedures as described in </w:t>
      </w:r>
      <w:bookmarkStart w:id="3996" w:name="_Hlk9872449"/>
      <w:r w:rsidR="00523917" w:rsidRPr="001D4BBD">
        <w:t>TS</w:t>
      </w:r>
      <w:r w:rsidR="00523917">
        <w:t> </w:t>
      </w:r>
      <w:r w:rsidR="00523917" w:rsidRPr="001D4BBD">
        <w:t>3</w:t>
      </w:r>
      <w:r w:rsidRPr="001D4BBD">
        <w:t>3.501[24]</w:t>
      </w:r>
      <w:bookmarkEnd w:id="3996"/>
    </w:p>
    <w:p w14:paraId="4DBD391A" w14:textId="77777777" w:rsidR="00DF001A" w:rsidRPr="001D4BBD" w:rsidRDefault="00DF001A" w:rsidP="00DF001A">
      <w:pPr>
        <w:keepNext/>
        <w:keepLines/>
        <w:spacing w:before="120"/>
        <w:ind w:left="1418" w:hanging="1418"/>
        <w:outlineLvl w:val="3"/>
        <w:rPr>
          <w:rFonts w:ascii="Arial" w:hAnsi="Arial"/>
          <w:sz w:val="24"/>
        </w:rPr>
      </w:pPr>
      <w:r w:rsidRPr="001D4BBD">
        <w:rPr>
          <w:rFonts w:ascii="Arial" w:hAnsi="Arial"/>
          <w:sz w:val="24"/>
        </w:rPr>
        <w:t>15.2.1.2</w:t>
      </w:r>
      <w:r w:rsidRPr="001D4BBD">
        <w:rPr>
          <w:rFonts w:ascii="Arial" w:hAnsi="Arial"/>
          <w:sz w:val="24"/>
        </w:rPr>
        <w:tab/>
        <w:t>Conformance requirement</w:t>
      </w:r>
    </w:p>
    <w:p w14:paraId="6F4482BE" w14:textId="0C09CC01" w:rsidR="00DF001A" w:rsidRPr="001D4BBD" w:rsidRDefault="00DF001A" w:rsidP="00DF001A">
      <w:pPr>
        <w:ind w:left="567" w:hanging="567"/>
      </w:pPr>
      <w:r w:rsidRPr="001D4BBD">
        <w:t>CR</w:t>
      </w:r>
      <w:r w:rsidR="008078B4" w:rsidRPr="001D4BBD">
        <w:t> </w:t>
      </w:r>
      <w:r w:rsidRPr="001D4BBD">
        <w:t>1</w:t>
      </w:r>
      <w:r w:rsidRPr="001D4BBD">
        <w:tab/>
        <w:t>The UE shall support the 5G AKA based primary authentication and key agreement procedure.</w:t>
      </w:r>
    </w:p>
    <w:p w14:paraId="3258AD3C" w14:textId="54C38DA3" w:rsidR="00DF001A" w:rsidRPr="001D4BBD" w:rsidRDefault="00DF001A" w:rsidP="00DF001A">
      <w:pPr>
        <w:ind w:left="567" w:hanging="567"/>
      </w:pPr>
      <w:r w:rsidRPr="001D4BBD">
        <w:t>CR</w:t>
      </w:r>
      <w:r w:rsidR="008078B4" w:rsidRPr="001D4BBD">
        <w:t> </w:t>
      </w:r>
      <w:r w:rsidRPr="001D4BBD">
        <w:t>2</w:t>
      </w:r>
      <w:r w:rsidRPr="001D4BBD">
        <w:tab/>
        <w:t xml:space="preserve">The ME shall forward the RAND and AUTN received in </w:t>
      </w:r>
      <w:r w:rsidRPr="001D4BBD">
        <w:rPr>
          <w:iCs/>
        </w:rPr>
        <w:t>AUTHENTICATION REQUEST</w:t>
      </w:r>
      <w:r w:rsidRPr="001D4BBD">
        <w:rPr>
          <w:i/>
        </w:rPr>
        <w:t xml:space="preserve"> </w:t>
      </w:r>
      <w:r w:rsidRPr="001D4BBD">
        <w:t>message to the USIM.</w:t>
      </w:r>
    </w:p>
    <w:p w14:paraId="0EFA942B" w14:textId="74EC9611" w:rsidR="00DF001A" w:rsidRPr="001D4BBD" w:rsidRDefault="00DF001A" w:rsidP="00DF001A">
      <w:pPr>
        <w:ind w:left="567" w:hanging="567"/>
      </w:pPr>
      <w:r w:rsidRPr="001D4BBD">
        <w:t>CR</w:t>
      </w:r>
      <w:r w:rsidR="008078B4" w:rsidRPr="001D4BBD">
        <w:t> </w:t>
      </w:r>
      <w:r w:rsidRPr="001D4BBD">
        <w:t>3</w:t>
      </w:r>
      <w:r w:rsidRPr="001D4BBD">
        <w:tab/>
        <w:t xml:space="preserve">The ME shall compute RES* from RES according to Annex A.4 </w:t>
      </w:r>
      <w:r w:rsidR="00523917" w:rsidRPr="001D4BBD">
        <w:t>TS</w:t>
      </w:r>
      <w:r w:rsidR="00523917">
        <w:t> </w:t>
      </w:r>
      <w:r w:rsidR="00523917" w:rsidRPr="001D4BBD">
        <w:t>3</w:t>
      </w:r>
      <w:r w:rsidRPr="001D4BBD">
        <w:t xml:space="preserve">3.501[24] and return it in </w:t>
      </w:r>
      <w:r w:rsidRPr="001D4BBD">
        <w:rPr>
          <w:iCs/>
        </w:rPr>
        <w:t>AUTHENTICATION RESPONSE</w:t>
      </w:r>
      <w:r w:rsidRPr="001D4BBD">
        <w:t xml:space="preserve"> message.</w:t>
      </w:r>
    </w:p>
    <w:p w14:paraId="3E12E008" w14:textId="6EC09552" w:rsidR="00DF001A" w:rsidRPr="001D4BBD" w:rsidRDefault="00DF001A" w:rsidP="00DF001A">
      <w:pPr>
        <w:overflowPunct w:val="0"/>
        <w:autoSpaceDE w:val="0"/>
        <w:autoSpaceDN w:val="0"/>
        <w:adjustRightInd w:val="0"/>
        <w:spacing w:after="160" w:line="259" w:lineRule="auto"/>
        <w:ind w:left="567" w:hanging="567"/>
        <w:textAlignment w:val="baseline"/>
        <w:rPr>
          <w:rFonts w:eastAsia="SimSun"/>
        </w:rPr>
      </w:pPr>
      <w:r w:rsidRPr="001D4BBD">
        <w:t>CR 4</w:t>
      </w:r>
      <w:r w:rsidRPr="001D4BBD">
        <w:tab/>
      </w:r>
      <w:r w:rsidRPr="001D4BBD">
        <w:rPr>
          <w:rFonts w:eastAsia="SimSun"/>
        </w:rPr>
        <w:t xml:space="preserve">If service n°122 is "available", </w:t>
      </w:r>
      <w:r w:rsidRPr="001D4BBD">
        <w:t xml:space="preserve">when entering </w:t>
      </w:r>
      <w:r w:rsidRPr="001D4BBD">
        <w:rPr>
          <w:lang w:val="en-US"/>
        </w:rPr>
        <w:t>state 5GMM-DEREGISTERED</w:t>
      </w:r>
      <w:r w:rsidRPr="001D4BBD">
        <w:rPr>
          <w:rFonts w:eastAsia="SimSun"/>
        </w:rPr>
        <w:t xml:space="preserve">, the ME shall store </w:t>
      </w:r>
      <w:r w:rsidRPr="001D4BBD">
        <w:t xml:space="preserve">the </w:t>
      </w:r>
      <w:r w:rsidRPr="001D4BBD">
        <w:rPr>
          <w:rFonts w:eastAsia="SimSun"/>
        </w:rPr>
        <w:t>K</w:t>
      </w:r>
      <w:r w:rsidRPr="001D4BBD">
        <w:rPr>
          <w:rFonts w:eastAsia="SimSun"/>
          <w:vertAlign w:val="subscript"/>
        </w:rPr>
        <w:t>AMF</w:t>
      </w:r>
      <w:r w:rsidRPr="001D4BBD">
        <w:rPr>
          <w:rFonts w:eastAsia="SimSun"/>
        </w:rPr>
        <w:t xml:space="preserve"> with the associated key set identifier, the UE security capabilities, and the uplink and downlink </w:t>
      </w:r>
      <w:r w:rsidRPr="001D4BBD">
        <w:rPr>
          <w:lang w:eastAsia="ja-JP"/>
        </w:rPr>
        <w:t xml:space="preserve">NAS COUNT </w:t>
      </w:r>
      <w:r w:rsidRPr="001D4BBD">
        <w:rPr>
          <w:rFonts w:eastAsia="SimSun"/>
        </w:rPr>
        <w:t>values in EF</w:t>
      </w:r>
      <w:r w:rsidRPr="001D4BBD">
        <w:rPr>
          <w:rFonts w:eastAsia="SimSun"/>
          <w:vertAlign w:val="subscript"/>
        </w:rPr>
        <w:t>5GS3GPPNSC</w:t>
      </w:r>
      <w:r w:rsidRPr="001D4BBD">
        <w:rPr>
          <w:rFonts w:eastAsia="SimSun"/>
        </w:rPr>
        <w:t xml:space="preserve"> on the USIM.</w:t>
      </w:r>
    </w:p>
    <w:p w14:paraId="75296566" w14:textId="77777777" w:rsidR="00DF001A" w:rsidRPr="001D4BBD" w:rsidRDefault="00DF001A" w:rsidP="00DF001A">
      <w:pPr>
        <w:overflowPunct w:val="0"/>
        <w:autoSpaceDE w:val="0"/>
        <w:autoSpaceDN w:val="0"/>
        <w:adjustRightInd w:val="0"/>
        <w:spacing w:after="160" w:line="259" w:lineRule="auto"/>
        <w:textAlignment w:val="baseline"/>
        <w:rPr>
          <w:rFonts w:eastAsia="SimSun"/>
        </w:rPr>
      </w:pPr>
      <w:r w:rsidRPr="001D4BBD">
        <w:t>CR 5</w:t>
      </w:r>
      <w:r w:rsidRPr="001D4BBD">
        <w:tab/>
      </w:r>
      <w:r w:rsidRPr="001D4BBD">
        <w:rPr>
          <w:rFonts w:eastAsia="SimSun"/>
        </w:rPr>
        <w:t>If service n°123 is "available", the ME shall store the K</w:t>
      </w:r>
      <w:r w:rsidRPr="001D4BBD">
        <w:rPr>
          <w:rFonts w:eastAsia="SimSun"/>
          <w:vertAlign w:val="subscript"/>
        </w:rPr>
        <w:t>AUSF</w:t>
      </w:r>
      <w:r w:rsidRPr="001D4BBD">
        <w:rPr>
          <w:rFonts w:eastAsia="SimSun"/>
        </w:rPr>
        <w:t xml:space="preserve"> and K</w:t>
      </w:r>
      <w:r w:rsidRPr="001D4BBD">
        <w:rPr>
          <w:rFonts w:eastAsia="SimSun"/>
          <w:vertAlign w:val="subscript"/>
        </w:rPr>
        <w:t>SEAF</w:t>
      </w:r>
      <w:r w:rsidRPr="001D4BBD">
        <w:rPr>
          <w:rFonts w:eastAsia="SimSun"/>
        </w:rPr>
        <w:t xml:space="preserve"> in EF</w:t>
      </w:r>
      <w:r w:rsidRPr="001D4BBD">
        <w:rPr>
          <w:rFonts w:eastAsia="SimSun"/>
          <w:vertAlign w:val="subscript"/>
        </w:rPr>
        <w:t>5GAUTHKEYS</w:t>
      </w:r>
      <w:r w:rsidRPr="001D4BBD">
        <w:rPr>
          <w:rFonts w:eastAsia="SimSun"/>
        </w:rPr>
        <w:t xml:space="preserve"> on the USIM.</w:t>
      </w:r>
    </w:p>
    <w:p w14:paraId="5023F9BB" w14:textId="77777777" w:rsidR="00DF001A" w:rsidRPr="001D4BBD" w:rsidRDefault="00DF001A" w:rsidP="00DF001A">
      <w:pPr>
        <w:ind w:left="567" w:hanging="567"/>
      </w:pPr>
      <w:r w:rsidRPr="001D4BBD">
        <w:t>CR 6</w:t>
      </w:r>
      <w:r w:rsidRPr="001D4BBD">
        <w:tab/>
        <w:t>The UE can successfully register to the network.</w:t>
      </w:r>
    </w:p>
    <w:p w14:paraId="0F30688F" w14:textId="77777777" w:rsidR="00DF001A" w:rsidRPr="001D4BBD" w:rsidRDefault="00DF001A" w:rsidP="005C650F">
      <w:pPr>
        <w:pStyle w:val="B10"/>
      </w:pPr>
      <w:r w:rsidRPr="001D4BBD">
        <w:t>Reference:</w:t>
      </w:r>
    </w:p>
    <w:p w14:paraId="4F27DF75" w14:textId="77777777" w:rsidR="00DF001A" w:rsidRPr="001D4BBD" w:rsidRDefault="00DF001A" w:rsidP="005C650F">
      <w:pPr>
        <w:pStyle w:val="B10"/>
        <w:ind w:left="852"/>
      </w:pPr>
      <w:r w:rsidRPr="001D4BBD">
        <w:t>-</w:t>
      </w:r>
      <w:r w:rsidRPr="001D4BBD">
        <w:tab/>
        <w:t>TS 31.102 [19], clauses 4.4.11.3,</w:t>
      </w:r>
      <w:r w:rsidRPr="001D4BBD">
        <w:rPr>
          <w:lang w:val="en-US"/>
        </w:rPr>
        <w:t xml:space="preserve"> </w:t>
      </w:r>
      <w:r w:rsidRPr="001D4BBD">
        <w:t>4.4.11.4 and 4.4.11.6;</w:t>
      </w:r>
    </w:p>
    <w:p w14:paraId="47B47D78" w14:textId="720DF31F" w:rsidR="00DF001A" w:rsidRPr="001D4BBD" w:rsidRDefault="00DF001A" w:rsidP="005C650F">
      <w:pPr>
        <w:pStyle w:val="B10"/>
        <w:ind w:left="852"/>
      </w:pPr>
      <w:r w:rsidRPr="001D4BBD">
        <w:t>-</w:t>
      </w:r>
      <w:r w:rsidRPr="001D4BBD">
        <w:tab/>
        <w:t xml:space="preserve">TS 33.501 [24], </w:t>
      </w:r>
      <w:r w:rsidR="00523917" w:rsidRPr="001D4BBD">
        <w:t>clause</w:t>
      </w:r>
      <w:r w:rsidR="00523917">
        <w:t> </w:t>
      </w:r>
      <w:r w:rsidR="00523917" w:rsidRPr="001D4BBD">
        <w:t>6</w:t>
      </w:r>
      <w:r w:rsidRPr="001D4BBD">
        <w:t>.1.3.2;</w:t>
      </w:r>
    </w:p>
    <w:p w14:paraId="723E48FF" w14:textId="2BFAE03A" w:rsidR="00DF001A" w:rsidRPr="001D4BBD" w:rsidRDefault="00DF001A" w:rsidP="005C650F">
      <w:pPr>
        <w:pStyle w:val="B10"/>
        <w:ind w:left="852"/>
      </w:pPr>
      <w:r w:rsidRPr="001D4BBD">
        <w:t>-</w:t>
      </w:r>
      <w:r w:rsidRPr="001D4BBD">
        <w:tab/>
        <w:t xml:space="preserve">TS 24.501 [25], </w:t>
      </w:r>
      <w:r w:rsidR="00523917" w:rsidRPr="001D4BBD">
        <w:t>clause</w:t>
      </w:r>
      <w:r w:rsidR="00523917">
        <w:t> </w:t>
      </w:r>
      <w:r w:rsidR="00523917" w:rsidRPr="001D4BBD">
        <w:t>5</w:t>
      </w:r>
      <w:r w:rsidRPr="001D4BBD">
        <w:t>.4.1.3 and Annex C.</w:t>
      </w:r>
    </w:p>
    <w:p w14:paraId="5A8347C3" w14:textId="75A1D6DA" w:rsidR="00DF001A" w:rsidRPr="001D4BBD" w:rsidRDefault="00DF001A" w:rsidP="00DF001A">
      <w:pPr>
        <w:keepNext/>
        <w:keepLines/>
        <w:spacing w:before="120"/>
        <w:ind w:left="1418" w:hanging="1418"/>
        <w:outlineLvl w:val="3"/>
        <w:rPr>
          <w:rFonts w:ascii="Arial" w:hAnsi="Arial"/>
          <w:sz w:val="24"/>
        </w:rPr>
      </w:pPr>
      <w:r w:rsidRPr="001D4BBD">
        <w:rPr>
          <w:rFonts w:ascii="Arial" w:hAnsi="Arial"/>
          <w:sz w:val="24"/>
        </w:rPr>
        <w:t>15.2.1.3</w:t>
      </w:r>
      <w:r w:rsidRPr="001D4BBD">
        <w:rPr>
          <w:rFonts w:ascii="Arial" w:hAnsi="Arial"/>
          <w:sz w:val="24"/>
        </w:rPr>
        <w:tab/>
        <w:t>Test purpose</w:t>
      </w:r>
    </w:p>
    <w:p w14:paraId="7964D7AE" w14:textId="1AF40766" w:rsidR="00DF001A" w:rsidRPr="001D4BBD" w:rsidRDefault="008078B4" w:rsidP="00DF001A">
      <w:pPr>
        <w:pStyle w:val="B10"/>
      </w:pPr>
      <w:r w:rsidRPr="001D4BBD">
        <w:t>The purpose of this test is to verify that:</w:t>
      </w:r>
      <w:r w:rsidR="00DF001A" w:rsidRPr="001D4BBD">
        <w:t>1)</w:t>
      </w:r>
      <w:r w:rsidR="00DF001A" w:rsidRPr="001D4BBD">
        <w:tab/>
        <w:t xml:space="preserve">the </w:t>
      </w:r>
      <w:bookmarkStart w:id="3997" w:name="_Hlk10556598"/>
      <w:r w:rsidR="00DF001A" w:rsidRPr="001D4BBD">
        <w:t xml:space="preserve">ME forwards the RAND and AUTN received in 5G authentication challenge data within </w:t>
      </w:r>
      <w:bookmarkStart w:id="3998" w:name="_Hlk9872730"/>
      <w:r w:rsidR="00DF001A" w:rsidRPr="001D4BBD">
        <w:rPr>
          <w:iCs/>
        </w:rPr>
        <w:t>AUTHENTICATION REQUEST</w:t>
      </w:r>
      <w:r w:rsidR="00DF001A" w:rsidRPr="001D4BBD">
        <w:t xml:space="preserve"> </w:t>
      </w:r>
      <w:bookmarkEnd w:id="3997"/>
      <w:r w:rsidR="00DF001A" w:rsidRPr="001D4BBD">
        <w:t xml:space="preserve">message </w:t>
      </w:r>
      <w:bookmarkEnd w:id="3998"/>
      <w:r w:rsidR="00DF001A" w:rsidRPr="001D4BBD">
        <w:t>to the USIM.</w:t>
      </w:r>
    </w:p>
    <w:p w14:paraId="2CB3383B" w14:textId="6E974C40" w:rsidR="00DF001A" w:rsidRPr="001D4BBD" w:rsidRDefault="00DF001A" w:rsidP="00DF001A">
      <w:pPr>
        <w:pStyle w:val="B10"/>
      </w:pPr>
      <w:r w:rsidRPr="001D4BBD">
        <w:t>2)</w:t>
      </w:r>
      <w:r w:rsidRPr="001D4BBD">
        <w:tab/>
        <w:t xml:space="preserve">the ME sends </w:t>
      </w:r>
      <w:r w:rsidRPr="001D4BBD">
        <w:rPr>
          <w:iCs/>
        </w:rPr>
        <w:t>AUTHENTICATION RESPONSE</w:t>
      </w:r>
      <w:r w:rsidRPr="001D4BBD">
        <w:t xml:space="preserve"> message contains the calculated RES* in response to </w:t>
      </w:r>
      <w:r w:rsidRPr="001D4BBD">
        <w:rPr>
          <w:iCs/>
        </w:rPr>
        <w:t>AUTHENTICATION REQUEST</w:t>
      </w:r>
      <w:r w:rsidRPr="001D4BBD">
        <w:t xml:space="preserve"> message.</w:t>
      </w:r>
    </w:p>
    <w:p w14:paraId="7280F963" w14:textId="1F7400F5" w:rsidR="00DF001A" w:rsidRPr="001D4BBD" w:rsidRDefault="00DF001A" w:rsidP="00DF001A">
      <w:pPr>
        <w:pStyle w:val="B10"/>
      </w:pPr>
      <w:r w:rsidRPr="001D4BBD">
        <w:t>3)</w:t>
      </w:r>
      <w:r w:rsidRPr="001D4BBD">
        <w:tab/>
        <w:t xml:space="preserve">the ME stores 5G NAS security context parameters when entering </w:t>
      </w:r>
      <w:r w:rsidRPr="001D4BBD">
        <w:rPr>
          <w:lang w:val="en-US"/>
        </w:rPr>
        <w:t>state 5GMM-DEREGISTERED</w:t>
      </w:r>
      <w:r w:rsidRPr="001D4BBD">
        <w:t>, consisting of K</w:t>
      </w:r>
      <w:r w:rsidRPr="001D4BBD">
        <w:rPr>
          <w:vertAlign w:val="subscript"/>
        </w:rPr>
        <w:t>AMF</w:t>
      </w:r>
      <w:r w:rsidRPr="001D4BBD">
        <w:t xml:space="preserve"> with the associated key set identifier in EF</w:t>
      </w:r>
      <w:r w:rsidRPr="001D4BBD">
        <w:rPr>
          <w:vertAlign w:val="subscript"/>
        </w:rPr>
        <w:t>5GS3GPPNSC</w:t>
      </w:r>
      <w:r w:rsidRPr="001D4BBD">
        <w:t xml:space="preserve"> on the USIM if service n°122 is "available".</w:t>
      </w:r>
    </w:p>
    <w:p w14:paraId="58EC2F84" w14:textId="39072D53" w:rsidR="00DF001A" w:rsidRPr="001D4BBD" w:rsidRDefault="00DF001A" w:rsidP="00DF001A">
      <w:pPr>
        <w:pStyle w:val="B10"/>
      </w:pPr>
      <w:r w:rsidRPr="001D4BBD">
        <w:t>4)</w:t>
      </w:r>
      <w:r w:rsidRPr="001D4BBD">
        <w:tab/>
        <w:t>the ME stores the K</w:t>
      </w:r>
      <w:r w:rsidRPr="001D4BBD">
        <w:rPr>
          <w:vertAlign w:val="subscript"/>
        </w:rPr>
        <w:t>AUSF</w:t>
      </w:r>
      <w:r w:rsidRPr="001D4BBD">
        <w:t xml:space="preserve"> and K</w:t>
      </w:r>
      <w:r w:rsidRPr="001D4BBD">
        <w:rPr>
          <w:vertAlign w:val="subscript"/>
        </w:rPr>
        <w:t>SEAF</w:t>
      </w:r>
      <w:r w:rsidRPr="001D4BBD">
        <w:t xml:space="preserve"> in EF</w:t>
      </w:r>
      <w:r w:rsidRPr="001D4BBD">
        <w:rPr>
          <w:vertAlign w:val="subscript"/>
        </w:rPr>
        <w:t>5GAUTHKEYS</w:t>
      </w:r>
      <w:r w:rsidRPr="001D4BBD">
        <w:t xml:space="preserve"> on the USIM if service n°123 is "available".</w:t>
      </w:r>
    </w:p>
    <w:p w14:paraId="77E7D229" w14:textId="77777777" w:rsidR="00DF001A" w:rsidRPr="001D4BBD" w:rsidRDefault="00DF001A" w:rsidP="00DF001A">
      <w:pPr>
        <w:pStyle w:val="Heading4"/>
      </w:pPr>
      <w:bookmarkStart w:id="3999" w:name="_Toc130991031"/>
      <w:bookmarkStart w:id="4000" w:name="_Toc170301609"/>
      <w:r w:rsidRPr="001D4BBD">
        <w:t>15.2.1.4</w:t>
      </w:r>
      <w:r w:rsidRPr="001D4BBD">
        <w:tab/>
        <w:t>Method of test</w:t>
      </w:r>
      <w:bookmarkEnd w:id="3999"/>
      <w:bookmarkEnd w:id="4000"/>
    </w:p>
    <w:p w14:paraId="13766EBA" w14:textId="77777777" w:rsidR="00DF001A" w:rsidRPr="001D4BBD" w:rsidRDefault="00DF001A" w:rsidP="00DF001A">
      <w:pPr>
        <w:pStyle w:val="Heading5"/>
      </w:pPr>
      <w:bookmarkStart w:id="4001" w:name="_Toc130991032"/>
      <w:bookmarkStart w:id="4002" w:name="_Toc170301610"/>
      <w:r w:rsidRPr="001D4BBD">
        <w:t>15.2.1.4.1</w:t>
      </w:r>
      <w:r w:rsidRPr="001D4BBD">
        <w:tab/>
        <w:t>Initial conditions</w:t>
      </w:r>
      <w:bookmarkEnd w:id="4001"/>
      <w:bookmarkEnd w:id="4002"/>
    </w:p>
    <w:p w14:paraId="4182848D" w14:textId="77777777" w:rsidR="00DF001A" w:rsidRPr="001D4BBD" w:rsidRDefault="00DF001A" w:rsidP="00DF001A">
      <w:r w:rsidRPr="001D4BBD">
        <w:t>The NG-SS transmits on the BCCH, with the following network parameters:</w:t>
      </w:r>
    </w:p>
    <w:p w14:paraId="4723EACA" w14:textId="77777777" w:rsidR="00DF001A" w:rsidRPr="001D4BBD" w:rsidRDefault="00DF001A" w:rsidP="00DF001A">
      <w:pPr>
        <w:pStyle w:val="B10"/>
      </w:pPr>
      <w:r w:rsidRPr="001D4BBD">
        <w:t>-</w:t>
      </w:r>
      <w:r w:rsidRPr="001D4BBD">
        <w:tab/>
        <w:t>TAI (MCC/MNC/TAC):</w:t>
      </w:r>
      <w:r w:rsidRPr="001D4BBD">
        <w:tab/>
        <w:t>244/083/000001.</w:t>
      </w:r>
    </w:p>
    <w:p w14:paraId="47F331DB" w14:textId="77777777" w:rsidR="00DF001A" w:rsidRPr="001D4BBD" w:rsidRDefault="00DF001A" w:rsidP="00DF001A">
      <w:pPr>
        <w:pStyle w:val="B10"/>
      </w:pPr>
      <w:r w:rsidRPr="001D4BBD">
        <w:t>-</w:t>
      </w:r>
      <w:r w:rsidRPr="001D4BBD">
        <w:tab/>
        <w:t>Access control:</w:t>
      </w:r>
      <w:r w:rsidRPr="001D4BBD">
        <w:tab/>
        <w:t>unrestricted.</w:t>
      </w:r>
    </w:p>
    <w:p w14:paraId="468C1B46" w14:textId="36A18D26" w:rsidR="008078B4" w:rsidRPr="001D4BBD" w:rsidRDefault="008078B4" w:rsidP="008078B4">
      <w:pPr>
        <w:overflowPunct w:val="0"/>
        <w:autoSpaceDE w:val="0"/>
        <w:autoSpaceDN w:val="0"/>
        <w:adjustRightInd w:val="0"/>
        <w:textAlignment w:val="baseline"/>
      </w:pPr>
      <w:r w:rsidRPr="001D4BBD">
        <w:t xml:space="preserve">Ensure that the UE has installed and is </w:t>
      </w:r>
      <w:r w:rsidR="005D5418" w:rsidRPr="001D4BBD">
        <w:t>using the</w:t>
      </w:r>
      <w:r w:rsidRPr="001D4BBD">
        <w:t xml:space="preserve"> UICC/USIM configuration defined for this test case.</w:t>
      </w:r>
    </w:p>
    <w:p w14:paraId="5AD78B5B" w14:textId="77777777" w:rsidR="00DF001A" w:rsidRPr="001D4BBD" w:rsidRDefault="00DF001A" w:rsidP="00DF001A">
      <w:pPr>
        <w:keepNext/>
        <w:keepLines/>
        <w:spacing w:before="120"/>
        <w:ind w:left="1701" w:hanging="1701"/>
        <w:outlineLvl w:val="4"/>
        <w:rPr>
          <w:rFonts w:ascii="Arial" w:hAnsi="Arial"/>
        </w:rPr>
      </w:pPr>
      <w:bookmarkStart w:id="4003" w:name="MCCQCTEMPBM_00000520"/>
      <w:r w:rsidRPr="001D4BBD">
        <w:rPr>
          <w:rFonts w:ascii="Arial" w:hAnsi="Arial"/>
        </w:rPr>
        <w:t>15.2.1.4.2</w:t>
      </w:r>
      <w:r w:rsidRPr="001D4BBD">
        <w:rPr>
          <w:rFonts w:ascii="Arial" w:hAnsi="Arial"/>
        </w:rPr>
        <w:tab/>
        <w:t>Procedure</w:t>
      </w:r>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DF001A" w:rsidRPr="001D4BBD" w14:paraId="4D5DB70C" w14:textId="77777777" w:rsidTr="005B2E0F">
        <w:trPr>
          <w:cantSplit/>
          <w:trHeight w:val="20"/>
          <w:tblHeader/>
        </w:trPr>
        <w:tc>
          <w:tcPr>
            <w:tcW w:w="280" w:type="pct"/>
            <w:shd w:val="clear" w:color="auto" w:fill="D9D9D9"/>
            <w:hideMark/>
          </w:tcPr>
          <w:p w14:paraId="1A09F6BB" w14:textId="77777777" w:rsidR="00DF001A" w:rsidRPr="001D4BBD" w:rsidRDefault="00DF001A" w:rsidP="005B2E0F">
            <w:pPr>
              <w:pStyle w:val="TAH"/>
              <w:rPr>
                <w:rFonts w:eastAsia="Calibri"/>
                <w:lang w:val="en-US" w:eastAsia="de-DE"/>
              </w:rPr>
            </w:pPr>
            <w:bookmarkStart w:id="4004" w:name="MCCQCTEMPBM_00001103"/>
            <w:bookmarkEnd w:id="4003"/>
            <w:r w:rsidRPr="001D4BBD">
              <w:rPr>
                <w:rFonts w:eastAsia="Calibri"/>
                <w:lang w:val="en-US" w:eastAsia="de-DE"/>
              </w:rPr>
              <w:t>Step</w:t>
            </w:r>
          </w:p>
        </w:tc>
        <w:tc>
          <w:tcPr>
            <w:tcW w:w="560" w:type="pct"/>
            <w:tcBorders>
              <w:bottom w:val="single" w:sz="4" w:space="0" w:color="auto"/>
            </w:tcBorders>
            <w:shd w:val="clear" w:color="auto" w:fill="D9D9D9"/>
            <w:hideMark/>
          </w:tcPr>
          <w:p w14:paraId="0B4B2127" w14:textId="77777777" w:rsidR="00DF001A" w:rsidRPr="001D4BBD" w:rsidRDefault="00DF001A" w:rsidP="005B2E0F">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5C439801" w14:textId="77777777" w:rsidR="00DF001A" w:rsidRPr="001D4BBD" w:rsidRDefault="00DF001A" w:rsidP="005B2E0F">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282B391A" w14:textId="77777777" w:rsidR="00DF001A" w:rsidRPr="001D4BBD" w:rsidRDefault="00DF001A" w:rsidP="005B2E0F">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1D3A7303" w14:textId="77777777" w:rsidR="00DF001A" w:rsidRPr="001D4BBD" w:rsidRDefault="00DF001A" w:rsidP="005B2E0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665B0863" w14:textId="77777777" w:rsidR="00DF001A" w:rsidRPr="001D4BBD" w:rsidRDefault="00DF001A" w:rsidP="005B2E0F">
            <w:pPr>
              <w:pStyle w:val="TAH"/>
              <w:rPr>
                <w:rFonts w:eastAsia="Calibri"/>
                <w:lang w:val="en-US" w:eastAsia="de-DE"/>
              </w:rPr>
            </w:pPr>
            <w:r w:rsidRPr="001D4BBD">
              <w:rPr>
                <w:rFonts w:eastAsia="Calibri"/>
                <w:lang w:val="en-US" w:eastAsia="de-DE"/>
              </w:rPr>
              <w:t>SA</w:t>
            </w:r>
          </w:p>
        </w:tc>
      </w:tr>
      <w:tr w:rsidR="00DF001A" w:rsidRPr="001D4BBD" w14:paraId="3E01C01C" w14:textId="77777777" w:rsidTr="005B2E0F">
        <w:trPr>
          <w:cantSplit/>
          <w:trHeight w:val="20"/>
        </w:trPr>
        <w:tc>
          <w:tcPr>
            <w:tcW w:w="280" w:type="pct"/>
            <w:vMerge w:val="restart"/>
          </w:tcPr>
          <w:p w14:paraId="1F443595" w14:textId="77777777" w:rsidR="00DF001A" w:rsidRPr="001D4BBD" w:rsidRDefault="00DF001A" w:rsidP="005B2E0F">
            <w:pPr>
              <w:pStyle w:val="TAC"/>
              <w:rPr>
                <w:rFonts w:eastAsia="SimSun"/>
                <w:lang w:eastAsia="ja-JP"/>
              </w:rPr>
            </w:pPr>
            <w:r w:rsidRPr="001D4BBD">
              <w:rPr>
                <w:rFonts w:eastAsia="SimSun"/>
                <w:lang w:eastAsia="ja-JP"/>
              </w:rPr>
              <w:t>1</w:t>
            </w:r>
          </w:p>
        </w:tc>
        <w:tc>
          <w:tcPr>
            <w:tcW w:w="560" w:type="pct"/>
            <w:tcBorders>
              <w:bottom w:val="single" w:sz="4" w:space="0" w:color="BFBFBF" w:themeColor="background1" w:themeShade="BF"/>
            </w:tcBorders>
          </w:tcPr>
          <w:p w14:paraId="16C85006"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bottom w:val="single" w:sz="4" w:space="0" w:color="BFBFBF" w:themeColor="background1" w:themeShade="BF"/>
            </w:tcBorders>
          </w:tcPr>
          <w:p w14:paraId="1DB2C72E" w14:textId="77777777" w:rsidR="00DF001A" w:rsidRPr="001D4BBD" w:rsidRDefault="00DF001A" w:rsidP="005B2E0F">
            <w:pPr>
              <w:pStyle w:val="TAL"/>
              <w:rPr>
                <w:rFonts w:eastAsia="SimSun" w:cs="Arial"/>
                <w:szCs w:val="18"/>
                <w:lang w:eastAsia="de-DE"/>
              </w:rPr>
            </w:pPr>
            <w:r w:rsidRPr="001D4BBD">
              <w:t>NG-SS Cell is powered up</w:t>
            </w:r>
            <w:r w:rsidRPr="001D4BBD">
              <w:rPr>
                <w:rFonts w:eastAsia="SimSun"/>
                <w:lang w:eastAsia="en-GB"/>
              </w:rPr>
              <w:t xml:space="preserve"> with SIB1 as defined in the initial conditions</w:t>
            </w:r>
          </w:p>
        </w:tc>
        <w:tc>
          <w:tcPr>
            <w:tcW w:w="1727" w:type="pct"/>
            <w:tcBorders>
              <w:bottom w:val="single" w:sz="4" w:space="0" w:color="BFBFBF" w:themeColor="background1" w:themeShade="BF"/>
            </w:tcBorders>
          </w:tcPr>
          <w:p w14:paraId="6E8FF0BF"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BFBFBF" w:themeColor="background1" w:themeShade="BF"/>
            </w:tcBorders>
          </w:tcPr>
          <w:p w14:paraId="2313C2B4"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48213BD9" w14:textId="77777777" w:rsidR="00DF001A" w:rsidRPr="001D4BBD" w:rsidRDefault="00DF001A" w:rsidP="005B2E0F">
            <w:pPr>
              <w:pStyle w:val="TAC"/>
              <w:rPr>
                <w:rFonts w:eastAsia="SimSun"/>
                <w:lang w:eastAsia="de-DE"/>
              </w:rPr>
            </w:pPr>
          </w:p>
        </w:tc>
      </w:tr>
      <w:tr w:rsidR="00DF001A" w:rsidRPr="001D4BBD" w14:paraId="4E7BBD4E" w14:textId="77777777" w:rsidTr="005B2E0F">
        <w:trPr>
          <w:cantSplit/>
          <w:trHeight w:val="20"/>
        </w:trPr>
        <w:tc>
          <w:tcPr>
            <w:tcW w:w="280" w:type="pct"/>
            <w:vMerge/>
            <w:tcBorders>
              <w:bottom w:val="single" w:sz="4" w:space="0" w:color="auto"/>
            </w:tcBorders>
          </w:tcPr>
          <w:p w14:paraId="6433C890" w14:textId="77777777" w:rsidR="00DF001A" w:rsidRPr="001D4BBD" w:rsidRDefault="00DF001A" w:rsidP="005B2E0F">
            <w:pPr>
              <w:pStyle w:val="TAC"/>
              <w:rPr>
                <w:rFonts w:eastAsia="SimSun"/>
                <w:lang w:eastAsia="ja-JP"/>
              </w:rPr>
            </w:pPr>
          </w:p>
        </w:tc>
        <w:tc>
          <w:tcPr>
            <w:tcW w:w="560" w:type="pct"/>
            <w:tcBorders>
              <w:top w:val="single" w:sz="4" w:space="0" w:color="BFBFBF" w:themeColor="background1" w:themeShade="BF"/>
              <w:bottom w:val="single" w:sz="4" w:space="0" w:color="auto"/>
            </w:tcBorders>
          </w:tcPr>
          <w:p w14:paraId="31A226B6"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BFBFBF" w:themeColor="background1" w:themeShade="BF"/>
              <w:bottom w:val="single" w:sz="4" w:space="0" w:color="auto"/>
            </w:tcBorders>
          </w:tcPr>
          <w:p w14:paraId="34B3EB43" w14:textId="24263EAA"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BFBFBF" w:themeColor="background1" w:themeShade="BF"/>
              <w:bottom w:val="single" w:sz="4" w:space="0" w:color="auto"/>
            </w:tcBorders>
          </w:tcPr>
          <w:p w14:paraId="75552654" w14:textId="77777777" w:rsidR="00DF001A" w:rsidRPr="001D4BBD" w:rsidRDefault="00DF001A" w:rsidP="005B2E0F">
            <w:pPr>
              <w:pStyle w:val="TAL"/>
              <w:rPr>
                <w:rFonts w:eastAsia="SimSun" w:cs="Arial"/>
                <w:szCs w:val="18"/>
                <w:lang w:eastAsia="de-DE"/>
              </w:rPr>
            </w:pPr>
          </w:p>
        </w:tc>
        <w:tc>
          <w:tcPr>
            <w:tcW w:w="328" w:type="pct"/>
            <w:tcBorders>
              <w:top w:val="single" w:sz="4" w:space="0" w:color="BFBFBF" w:themeColor="background1" w:themeShade="BF"/>
              <w:bottom w:val="single" w:sz="4" w:space="0" w:color="auto"/>
            </w:tcBorders>
          </w:tcPr>
          <w:p w14:paraId="5EAC5F2C" w14:textId="77777777" w:rsidR="00DF001A" w:rsidRPr="001D4BBD" w:rsidRDefault="00DF001A" w:rsidP="005B2E0F">
            <w:pPr>
              <w:pStyle w:val="TAC"/>
              <w:rPr>
                <w:rFonts w:eastAsia="SimSun"/>
                <w:lang w:eastAsia="de-DE"/>
              </w:rPr>
            </w:pPr>
          </w:p>
        </w:tc>
        <w:tc>
          <w:tcPr>
            <w:tcW w:w="327" w:type="pct"/>
            <w:tcBorders>
              <w:top w:val="single" w:sz="4" w:space="0" w:color="BFBFBF" w:themeColor="background1" w:themeShade="BF"/>
              <w:bottom w:val="single" w:sz="4" w:space="0" w:color="auto"/>
            </w:tcBorders>
          </w:tcPr>
          <w:p w14:paraId="15CC022A" w14:textId="77777777" w:rsidR="00DF001A" w:rsidRPr="001D4BBD" w:rsidRDefault="00DF001A" w:rsidP="005B2E0F">
            <w:pPr>
              <w:pStyle w:val="TAC"/>
              <w:rPr>
                <w:rFonts w:eastAsia="SimSun"/>
                <w:lang w:eastAsia="de-DE"/>
              </w:rPr>
            </w:pPr>
          </w:p>
        </w:tc>
      </w:tr>
      <w:tr w:rsidR="00DF001A" w:rsidRPr="001D4BBD" w:rsidDel="00E5388C" w14:paraId="62163BE0" w14:textId="77777777" w:rsidTr="005B2E0F">
        <w:trPr>
          <w:cantSplit/>
          <w:trHeight w:val="20"/>
        </w:trPr>
        <w:tc>
          <w:tcPr>
            <w:tcW w:w="280" w:type="pct"/>
          </w:tcPr>
          <w:p w14:paraId="7C1A2E14" w14:textId="77777777" w:rsidR="00DF001A" w:rsidRPr="001D4BBD" w:rsidDel="00E5388C" w:rsidRDefault="00DF001A" w:rsidP="005B2E0F">
            <w:pPr>
              <w:pStyle w:val="TAC"/>
              <w:rPr>
                <w:rFonts w:eastAsia="SimSun"/>
                <w:lang w:eastAsia="ja-JP"/>
              </w:rPr>
            </w:pPr>
            <w:r w:rsidRPr="001D4BBD">
              <w:rPr>
                <w:rFonts w:eastAsia="SimSun"/>
                <w:lang w:eastAsia="ja-JP"/>
              </w:rPr>
              <w:t>2</w:t>
            </w:r>
          </w:p>
        </w:tc>
        <w:tc>
          <w:tcPr>
            <w:tcW w:w="560" w:type="pct"/>
          </w:tcPr>
          <w:p w14:paraId="13669FD1"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630DD3CA"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2482D56F" w14:textId="77777777" w:rsidR="00DF001A" w:rsidRPr="001D4BBD" w:rsidDel="00E5388C" w:rsidRDefault="00DF001A" w:rsidP="005B2E0F">
            <w:pPr>
              <w:pStyle w:val="TAL"/>
              <w:rPr>
                <w:rFonts w:eastAsia="SimSun" w:cs="Arial"/>
                <w:szCs w:val="18"/>
                <w:lang w:eastAsia="de-DE"/>
              </w:rPr>
            </w:pPr>
          </w:p>
        </w:tc>
        <w:tc>
          <w:tcPr>
            <w:tcW w:w="328" w:type="pct"/>
          </w:tcPr>
          <w:p w14:paraId="4A42D020" w14:textId="77777777" w:rsidR="00DF001A" w:rsidRPr="001D4BBD" w:rsidDel="00E5388C" w:rsidRDefault="00DF001A" w:rsidP="005B2E0F">
            <w:pPr>
              <w:pStyle w:val="TAC"/>
              <w:rPr>
                <w:rFonts w:eastAsia="SimSun"/>
                <w:lang w:eastAsia="de-DE"/>
              </w:rPr>
            </w:pPr>
          </w:p>
        </w:tc>
        <w:tc>
          <w:tcPr>
            <w:tcW w:w="327" w:type="pct"/>
          </w:tcPr>
          <w:p w14:paraId="00373C70" w14:textId="77777777" w:rsidR="00DF001A" w:rsidRPr="001D4BBD" w:rsidDel="00E5388C" w:rsidRDefault="00DF001A" w:rsidP="005B2E0F">
            <w:pPr>
              <w:pStyle w:val="TAC"/>
              <w:rPr>
                <w:rFonts w:eastAsia="SimSun"/>
                <w:lang w:eastAsia="de-DE"/>
              </w:rPr>
            </w:pPr>
          </w:p>
        </w:tc>
      </w:tr>
      <w:tr w:rsidR="00DF001A" w:rsidRPr="001D4BBD" w14:paraId="4D69B1AF" w14:textId="77777777" w:rsidTr="005B2E0F">
        <w:trPr>
          <w:cantSplit/>
          <w:trHeight w:val="20"/>
        </w:trPr>
        <w:tc>
          <w:tcPr>
            <w:tcW w:w="280" w:type="pct"/>
          </w:tcPr>
          <w:p w14:paraId="0A03DA25" w14:textId="77777777" w:rsidR="00DF001A" w:rsidRPr="001D4BBD" w:rsidRDefault="00DF001A" w:rsidP="005B2E0F">
            <w:pPr>
              <w:pStyle w:val="TAC"/>
              <w:rPr>
                <w:rFonts w:eastAsia="SimSun"/>
                <w:lang w:eastAsia="ja-JP"/>
              </w:rPr>
            </w:pPr>
            <w:r w:rsidRPr="001D4BBD">
              <w:rPr>
                <w:rFonts w:eastAsia="SimSun"/>
                <w:lang w:eastAsia="ja-JP"/>
              </w:rPr>
              <w:t>3</w:t>
            </w:r>
          </w:p>
        </w:tc>
        <w:tc>
          <w:tcPr>
            <w:tcW w:w="560" w:type="pct"/>
            <w:tcBorders>
              <w:bottom w:val="single" w:sz="4" w:space="0" w:color="auto"/>
            </w:tcBorders>
          </w:tcPr>
          <w:p w14:paraId="50D4702B"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00DFFA57" w14:textId="77777777" w:rsidR="00DF001A" w:rsidRPr="001D4BBD" w:rsidRDefault="00DF001A" w:rsidP="005B2E0F">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2B93917B"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5740E62A"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6FCAAD5D" w14:textId="77777777" w:rsidR="00DF001A" w:rsidRPr="001D4BBD" w:rsidRDefault="00DF001A" w:rsidP="005B2E0F">
            <w:pPr>
              <w:pStyle w:val="TAC"/>
              <w:rPr>
                <w:rFonts w:eastAsia="SimSun"/>
                <w:lang w:eastAsia="de-DE"/>
              </w:rPr>
            </w:pPr>
          </w:p>
        </w:tc>
      </w:tr>
      <w:tr w:rsidR="00DF001A" w:rsidRPr="001D4BBD" w14:paraId="574414BC" w14:textId="77777777" w:rsidTr="005B2E0F">
        <w:trPr>
          <w:cantSplit/>
          <w:trHeight w:val="20"/>
        </w:trPr>
        <w:tc>
          <w:tcPr>
            <w:tcW w:w="280" w:type="pct"/>
            <w:hideMark/>
          </w:tcPr>
          <w:p w14:paraId="6AD26BCD" w14:textId="77777777" w:rsidR="00DF001A" w:rsidRPr="001D4BBD" w:rsidRDefault="00DF001A" w:rsidP="005B2E0F">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257E8086"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011561A3"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 xml:space="preserve">with </w:t>
            </w:r>
            <w:r w:rsidRPr="001D4BBD">
              <w:t>5G AKA-Challenge message</w:t>
            </w:r>
            <w:r w:rsidRPr="001D4BBD">
              <w:rPr>
                <w:rFonts w:eastAsia="SimSun"/>
                <w:lang w:eastAsia="de-DE"/>
              </w:rPr>
              <w:t>:</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2C4F4C3C" w14:textId="77777777" w:rsidR="00DF001A" w:rsidRPr="001D4BBD" w:rsidRDefault="00DF001A" w:rsidP="005B2E0F">
            <w:pPr>
              <w:pStyle w:val="TAL"/>
              <w:ind w:left="147" w:hanging="147"/>
              <w:rPr>
                <w:lang w:val="x-none"/>
              </w:rPr>
            </w:pPr>
            <w:r w:rsidRPr="001D4BBD">
              <w:rPr>
                <w:lang w:val="en-US"/>
              </w:rPr>
              <w:t xml:space="preserve"> - </w:t>
            </w:r>
            <w:r w:rsidRPr="001D4BBD">
              <w:rPr>
                <w:lang w:val="x-none"/>
              </w:rPr>
              <w:t>Authentication parameter RAND (5G authentication challenge):</w:t>
            </w:r>
            <w:r w:rsidRPr="001D4BBD">
              <w:t xml:space="preserve"> </w:t>
            </w:r>
            <w:r w:rsidRPr="001D4BBD">
              <w:rPr>
                <w:lang w:val="x-none"/>
              </w:rPr>
              <w:t>128 bits value</w:t>
            </w:r>
          </w:p>
          <w:p w14:paraId="792C5F1B" w14:textId="77777777" w:rsidR="00DF001A" w:rsidRPr="001D4BBD" w:rsidRDefault="00DF001A" w:rsidP="005B2E0F">
            <w:pPr>
              <w:pStyle w:val="TAL"/>
              <w:ind w:left="147" w:hanging="147"/>
              <w:rPr>
                <w:lang w:val="x-none"/>
              </w:rPr>
            </w:pPr>
            <w:r w:rsidRPr="001D4BBD">
              <w:t xml:space="preserve"> - </w:t>
            </w:r>
            <w:r w:rsidRPr="001D4BBD">
              <w:rPr>
                <w:lang w:val="x-none"/>
              </w:rPr>
              <w:t>Authentication parameter AUTN (5G Authentication challenge).</w:t>
            </w:r>
            <w:r w:rsidRPr="001D4BBD">
              <w:t xml:space="preserve"> </w:t>
            </w:r>
            <w:r w:rsidRPr="001D4BBD">
              <w:rPr>
                <w:lang w:val="x-none"/>
              </w:rPr>
              <w:t>128 bits value</w:t>
            </w:r>
          </w:p>
        </w:tc>
        <w:tc>
          <w:tcPr>
            <w:tcW w:w="1727" w:type="pct"/>
            <w:tcBorders>
              <w:bottom w:val="single" w:sz="4" w:space="0" w:color="auto"/>
            </w:tcBorders>
          </w:tcPr>
          <w:p w14:paraId="364974D3" w14:textId="77777777" w:rsidR="00DF001A" w:rsidRPr="001D4BBD" w:rsidRDefault="00DF001A" w:rsidP="005B2E0F">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the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3B139500"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947EC60" w14:textId="77777777" w:rsidR="00DF001A" w:rsidRPr="001D4BBD" w:rsidRDefault="00DF001A" w:rsidP="005B2E0F">
            <w:pPr>
              <w:pStyle w:val="TAC"/>
              <w:rPr>
                <w:rFonts w:eastAsia="SimSun"/>
                <w:lang w:eastAsia="de-DE"/>
              </w:rPr>
            </w:pPr>
          </w:p>
        </w:tc>
      </w:tr>
      <w:tr w:rsidR="00DF001A" w:rsidRPr="001D4BBD" w14:paraId="33A39D3B" w14:textId="77777777" w:rsidTr="005B2E0F">
        <w:trPr>
          <w:cantSplit/>
          <w:trHeight w:val="20"/>
        </w:trPr>
        <w:tc>
          <w:tcPr>
            <w:tcW w:w="280" w:type="pct"/>
          </w:tcPr>
          <w:p w14:paraId="69DC65DB" w14:textId="77777777" w:rsidR="00DF001A" w:rsidRPr="001D4BBD" w:rsidRDefault="00DF001A" w:rsidP="005B2E0F">
            <w:pPr>
              <w:pStyle w:val="TAC"/>
              <w:rPr>
                <w:rFonts w:eastAsia="SimSun"/>
                <w:lang w:eastAsia="ja-JP"/>
              </w:rPr>
            </w:pPr>
            <w:r w:rsidRPr="001D4BBD">
              <w:rPr>
                <w:rFonts w:eastAsia="SimSun"/>
                <w:lang w:eastAsia="ja-JP"/>
              </w:rPr>
              <w:t>5</w:t>
            </w:r>
          </w:p>
        </w:tc>
        <w:tc>
          <w:tcPr>
            <w:tcW w:w="560" w:type="pct"/>
            <w:tcBorders>
              <w:top w:val="single" w:sz="4" w:space="0" w:color="auto"/>
            </w:tcBorders>
          </w:tcPr>
          <w:p w14:paraId="473C8289"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7768A4E6" w14:textId="77777777" w:rsidR="00DF001A" w:rsidRPr="001D4BBD" w:rsidRDefault="00DF001A" w:rsidP="005B2E0F">
            <w:pPr>
              <w:pStyle w:val="TAL"/>
              <w:rPr>
                <w:rFonts w:eastAsia="SimSun" w:cs="Arial"/>
                <w:szCs w:val="18"/>
                <w:lang w:eastAsia="de-DE"/>
              </w:rPr>
            </w:pPr>
            <w:r w:rsidRPr="001D4BBD">
              <w:t>ME passes the RAND and AUTN values to the USIM</w:t>
            </w:r>
          </w:p>
        </w:tc>
        <w:tc>
          <w:tcPr>
            <w:tcW w:w="1727" w:type="pct"/>
            <w:tcBorders>
              <w:top w:val="single" w:sz="4" w:space="0" w:color="auto"/>
            </w:tcBorders>
          </w:tcPr>
          <w:p w14:paraId="048AF150"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w:t>
            </w:r>
            <w:r w:rsidRPr="001D4BBD">
              <w:t xml:space="preserve">authentication challenge </w:t>
            </w:r>
            <w:r w:rsidRPr="001D4BBD">
              <w:rPr>
                <w:rFonts w:eastAsia="SimSun"/>
                <w:lang w:eastAsia="de-DE"/>
              </w:rPr>
              <w:t xml:space="preserve">data received in the </w:t>
            </w:r>
            <w:r w:rsidRPr="001D4BBD">
              <w:rPr>
                <w:iCs/>
              </w:rPr>
              <w:t>AUTHENTICATION REQUEST</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0F5ABE89" w14:textId="07F7D8AA" w:rsidR="00DF001A" w:rsidRPr="001D4BBD" w:rsidRDefault="00DF001A" w:rsidP="0049534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1</w:t>
            </w:r>
            <w:r w:rsidR="0049534F" w:rsidRPr="001D4BBD">
              <w:rPr>
                <w:rFonts w:eastAsia="SimSun"/>
                <w:lang w:eastAsia="de-DE"/>
              </w:rPr>
              <w:t xml:space="preserve"> </w:t>
            </w:r>
            <w:r w:rsidRPr="001D4BBD">
              <w:rPr>
                <w:rFonts w:eastAsia="SimSun"/>
                <w:lang w:eastAsia="de-DE"/>
              </w:rPr>
              <w:t>CR</w:t>
            </w:r>
            <w:r w:rsidR="0049534F" w:rsidRPr="001D4BBD">
              <w:rPr>
                <w:rFonts w:eastAsia="SimSun"/>
                <w:lang w:eastAsia="de-DE"/>
              </w:rPr>
              <w:t> </w:t>
            </w:r>
            <w:r w:rsidRPr="001D4BBD">
              <w:rPr>
                <w:rFonts w:eastAsia="SimSun"/>
                <w:lang w:eastAsia="de-DE"/>
              </w:rPr>
              <w:t>2</w:t>
            </w:r>
          </w:p>
        </w:tc>
        <w:tc>
          <w:tcPr>
            <w:tcW w:w="327" w:type="pct"/>
            <w:tcBorders>
              <w:top w:val="single" w:sz="4" w:space="0" w:color="auto"/>
            </w:tcBorders>
          </w:tcPr>
          <w:p w14:paraId="274C4299" w14:textId="77777777" w:rsidR="00DF001A" w:rsidRPr="001D4BBD" w:rsidRDefault="00DF001A" w:rsidP="005B2E0F">
            <w:pPr>
              <w:pStyle w:val="TAC"/>
              <w:rPr>
                <w:rFonts w:eastAsia="SimSun"/>
                <w:lang w:eastAsia="de-DE"/>
              </w:rPr>
            </w:pPr>
            <w:r w:rsidRPr="001D4BBD">
              <w:rPr>
                <w:rFonts w:eastAsia="SimSun"/>
                <w:lang w:eastAsia="de-DE"/>
              </w:rPr>
              <w:t>A.2/1 OR A.2/2</w:t>
            </w:r>
          </w:p>
        </w:tc>
      </w:tr>
      <w:tr w:rsidR="00DF001A" w:rsidRPr="001D4BBD" w14:paraId="6E80F8FE" w14:textId="77777777" w:rsidTr="005B2E0F">
        <w:trPr>
          <w:cantSplit/>
          <w:trHeight w:val="20"/>
        </w:trPr>
        <w:tc>
          <w:tcPr>
            <w:tcW w:w="280" w:type="pct"/>
            <w:hideMark/>
          </w:tcPr>
          <w:p w14:paraId="26D3BC5F" w14:textId="77777777" w:rsidR="00DF001A" w:rsidRPr="001D4BBD" w:rsidRDefault="00DF001A" w:rsidP="005B2E0F">
            <w:pPr>
              <w:pStyle w:val="TAC"/>
              <w:rPr>
                <w:rFonts w:eastAsia="SimSun"/>
                <w:lang w:eastAsia="ja-JP"/>
              </w:rPr>
            </w:pPr>
            <w:r w:rsidRPr="001D4BBD">
              <w:rPr>
                <w:rFonts w:eastAsia="SimSun"/>
                <w:lang w:eastAsia="ja-JP"/>
              </w:rPr>
              <w:t>6</w:t>
            </w:r>
          </w:p>
        </w:tc>
        <w:tc>
          <w:tcPr>
            <w:tcW w:w="560" w:type="pct"/>
          </w:tcPr>
          <w:p w14:paraId="23EE5D7C"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0A8510C7"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2DE154A5" w14:textId="77777777" w:rsidR="00DF001A" w:rsidRPr="001D4BBD" w:rsidRDefault="00DF001A" w:rsidP="005B2E0F">
            <w:pPr>
              <w:pStyle w:val="TAL"/>
              <w:ind w:left="289" w:hanging="147"/>
              <w:rPr>
                <w:rFonts w:eastAsia="SimSun" w:cs="Arial"/>
                <w:szCs w:val="18"/>
                <w:lang w:eastAsia="ja-JP"/>
              </w:rPr>
            </w:pPr>
            <w:r w:rsidRPr="001D4BBD">
              <w:rPr>
                <w:rFonts w:eastAsia="SimSun" w:cs="Arial"/>
                <w:szCs w:val="18"/>
                <w:lang w:eastAsia="ja-JP"/>
              </w:rPr>
              <w:t xml:space="preserve">- Authentication response parameter: </w:t>
            </w:r>
            <w:r w:rsidRPr="001D4BBD">
              <w:t>16 octets RES* value calculated according to TS 24.501 [25]</w:t>
            </w:r>
          </w:p>
        </w:tc>
        <w:tc>
          <w:tcPr>
            <w:tcW w:w="1727" w:type="pct"/>
          </w:tcPr>
          <w:p w14:paraId="38791A2E"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w:t>
            </w:r>
          </w:p>
        </w:tc>
        <w:tc>
          <w:tcPr>
            <w:tcW w:w="328" w:type="pct"/>
          </w:tcPr>
          <w:p w14:paraId="18EE2131" w14:textId="2C8CF76F"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3</w:t>
            </w:r>
          </w:p>
        </w:tc>
        <w:tc>
          <w:tcPr>
            <w:tcW w:w="327" w:type="pct"/>
          </w:tcPr>
          <w:p w14:paraId="027C1D69" w14:textId="77777777" w:rsidR="00DF001A" w:rsidRPr="001D4BBD" w:rsidRDefault="00DF001A" w:rsidP="005B2E0F">
            <w:pPr>
              <w:pStyle w:val="TAC"/>
              <w:rPr>
                <w:rFonts w:eastAsia="SimSun"/>
                <w:lang w:eastAsia="de-DE"/>
              </w:rPr>
            </w:pPr>
          </w:p>
        </w:tc>
      </w:tr>
      <w:tr w:rsidR="00DF001A" w:rsidRPr="001D4BBD" w14:paraId="47AE4057" w14:textId="77777777" w:rsidTr="005B2E0F">
        <w:trPr>
          <w:cantSplit/>
          <w:trHeight w:val="20"/>
        </w:trPr>
        <w:tc>
          <w:tcPr>
            <w:tcW w:w="280" w:type="pct"/>
          </w:tcPr>
          <w:p w14:paraId="64DD1CCA" w14:textId="77777777" w:rsidR="00DF001A" w:rsidRPr="001D4BBD" w:rsidRDefault="00DF001A" w:rsidP="005B2E0F">
            <w:pPr>
              <w:pStyle w:val="TAC"/>
              <w:rPr>
                <w:rFonts w:eastAsia="SimSun"/>
                <w:lang w:eastAsia="ja-JP"/>
              </w:rPr>
            </w:pPr>
            <w:r w:rsidRPr="001D4BBD">
              <w:rPr>
                <w:rFonts w:eastAsia="SimSun"/>
                <w:lang w:eastAsia="ja-JP"/>
              </w:rPr>
              <w:t>7</w:t>
            </w:r>
          </w:p>
        </w:tc>
        <w:tc>
          <w:tcPr>
            <w:tcW w:w="560" w:type="pct"/>
          </w:tcPr>
          <w:p w14:paraId="11A64D2C"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33EB5804"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message</w:t>
            </w:r>
            <w:r w:rsidRPr="001D4BBD">
              <w:t xml:space="preserve"> including the ngKSI of the new 5G NAS security context (as provided in step 4)</w:t>
            </w:r>
          </w:p>
        </w:tc>
        <w:tc>
          <w:tcPr>
            <w:tcW w:w="1727" w:type="pct"/>
          </w:tcPr>
          <w:p w14:paraId="669C72C8" w14:textId="77777777" w:rsidR="00DF001A" w:rsidRPr="001D4BBD" w:rsidRDefault="00DF001A" w:rsidP="005B2E0F">
            <w:pPr>
              <w:pStyle w:val="TAL"/>
              <w:rPr>
                <w:rFonts w:eastAsia="SimSun" w:cs="Arial"/>
                <w:szCs w:val="18"/>
                <w:lang w:eastAsia="de-DE"/>
              </w:rPr>
            </w:pPr>
          </w:p>
        </w:tc>
        <w:tc>
          <w:tcPr>
            <w:tcW w:w="328" w:type="pct"/>
          </w:tcPr>
          <w:p w14:paraId="1AEC60FD" w14:textId="77777777" w:rsidR="00DF001A" w:rsidRPr="001D4BBD" w:rsidRDefault="00DF001A" w:rsidP="005B2E0F">
            <w:pPr>
              <w:pStyle w:val="TAC"/>
              <w:rPr>
                <w:rFonts w:eastAsia="SimSun"/>
                <w:lang w:eastAsia="de-DE"/>
              </w:rPr>
            </w:pPr>
          </w:p>
        </w:tc>
        <w:tc>
          <w:tcPr>
            <w:tcW w:w="327" w:type="pct"/>
          </w:tcPr>
          <w:p w14:paraId="795186D3" w14:textId="77777777" w:rsidR="00DF001A" w:rsidRPr="001D4BBD" w:rsidRDefault="00DF001A" w:rsidP="005B2E0F">
            <w:pPr>
              <w:pStyle w:val="TAC"/>
              <w:rPr>
                <w:rFonts w:eastAsia="SimSun"/>
                <w:lang w:eastAsia="de-DE"/>
              </w:rPr>
            </w:pPr>
          </w:p>
        </w:tc>
      </w:tr>
      <w:tr w:rsidR="00DF001A" w:rsidRPr="001D4BBD" w14:paraId="02BE7077" w14:textId="77777777" w:rsidTr="005B2E0F">
        <w:trPr>
          <w:cantSplit/>
          <w:trHeight w:val="20"/>
        </w:trPr>
        <w:tc>
          <w:tcPr>
            <w:tcW w:w="280" w:type="pct"/>
          </w:tcPr>
          <w:p w14:paraId="02E734D5" w14:textId="77777777" w:rsidR="00DF001A" w:rsidRPr="001D4BBD" w:rsidDel="00D57B66" w:rsidRDefault="00DF001A" w:rsidP="005B2E0F">
            <w:pPr>
              <w:pStyle w:val="TAC"/>
              <w:rPr>
                <w:rFonts w:eastAsia="SimSun"/>
                <w:lang w:eastAsia="ja-JP"/>
              </w:rPr>
            </w:pPr>
            <w:r w:rsidRPr="001D4BBD">
              <w:rPr>
                <w:rFonts w:eastAsia="SimSun"/>
                <w:lang w:eastAsia="ja-JP"/>
              </w:rPr>
              <w:t>8</w:t>
            </w:r>
          </w:p>
        </w:tc>
        <w:tc>
          <w:tcPr>
            <w:tcW w:w="560" w:type="pct"/>
          </w:tcPr>
          <w:p w14:paraId="7AE28014"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5E588204" w14:textId="77777777" w:rsidR="00DF001A" w:rsidRPr="001D4BBD" w:rsidRDefault="00DF001A" w:rsidP="005B2E0F">
            <w:pPr>
              <w:pStyle w:val="TAL"/>
              <w:rPr>
                <w:rFonts w:eastAsia="SimSun" w:cs="Arial"/>
                <w:szCs w:val="18"/>
                <w:lang w:eastAsia="de-DE"/>
              </w:rPr>
            </w:pPr>
            <w:r w:rsidRPr="001D4BBD">
              <w:t xml:space="preserve">UE send </w:t>
            </w:r>
            <w:r w:rsidRPr="001D4BBD">
              <w:rPr>
                <w:iCs/>
              </w:rPr>
              <w:t>SECURITY MODE COMPLETE</w:t>
            </w:r>
            <w:r w:rsidRPr="001D4BBD">
              <w:t xml:space="preserve"> integrity protected and ciphered with the new 5G NAS security context identified by the ngKSI received in the SECURITY MODE COMMAND message in step 7 </w:t>
            </w:r>
          </w:p>
        </w:tc>
        <w:tc>
          <w:tcPr>
            <w:tcW w:w="1727" w:type="pct"/>
          </w:tcPr>
          <w:p w14:paraId="0480C2E0" w14:textId="77777777" w:rsidR="00DF001A" w:rsidRPr="001D4BBD" w:rsidDel="00727012" w:rsidRDefault="00DF001A" w:rsidP="005B2E0F">
            <w:pPr>
              <w:pStyle w:val="TAL"/>
              <w:rPr>
                <w:rFonts w:eastAsia="SimSun" w:cs="Arial"/>
                <w:szCs w:val="18"/>
                <w:lang w:eastAsia="de-DE"/>
              </w:rPr>
            </w:pPr>
            <w:r w:rsidRPr="001D4BBD">
              <w:rPr>
                <w:rFonts w:eastAsia="SimSun" w:cs="Arial"/>
                <w:szCs w:val="18"/>
                <w:lang w:eastAsia="de-DE"/>
              </w:rPr>
              <w:t>UE updates</w:t>
            </w:r>
            <w:r w:rsidRPr="001D4BBD">
              <w:t xml:space="preserve"> EF</w:t>
            </w:r>
            <w:r w:rsidRPr="001D4BBD">
              <w:rPr>
                <w:vertAlign w:val="subscript"/>
              </w:rPr>
              <w:t>5GAUTHKEYS</w:t>
            </w:r>
            <w:r w:rsidRPr="001D4BBD">
              <w:rPr>
                <w:rFonts w:eastAsia="SimSun" w:cs="Arial"/>
                <w:szCs w:val="18"/>
                <w:lang w:eastAsia="de-DE"/>
              </w:rPr>
              <w:t xml:space="preserve"> in parallel or after the NAS message</w:t>
            </w:r>
          </w:p>
        </w:tc>
        <w:tc>
          <w:tcPr>
            <w:tcW w:w="328" w:type="pct"/>
          </w:tcPr>
          <w:p w14:paraId="5AC0C2AC" w14:textId="2A2FC4BE"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5</w:t>
            </w:r>
          </w:p>
        </w:tc>
        <w:tc>
          <w:tcPr>
            <w:tcW w:w="327" w:type="pct"/>
          </w:tcPr>
          <w:p w14:paraId="2FF91C46" w14:textId="77777777" w:rsidR="00DF001A" w:rsidRPr="001D4BBD" w:rsidRDefault="00DF001A" w:rsidP="005B2E0F">
            <w:pPr>
              <w:pStyle w:val="TAC"/>
              <w:rPr>
                <w:rFonts w:eastAsia="SimSun"/>
                <w:lang w:eastAsia="de-DE"/>
              </w:rPr>
            </w:pPr>
            <w:r w:rsidRPr="001D4BBD">
              <w:rPr>
                <w:rFonts w:eastAsia="SimSun"/>
                <w:lang w:eastAsia="de-DE"/>
              </w:rPr>
              <w:t>A.2/1 OR A.2/2 OR A.2/3</w:t>
            </w:r>
          </w:p>
        </w:tc>
      </w:tr>
      <w:tr w:rsidR="00DF001A" w:rsidRPr="001D4BBD" w14:paraId="0FCE30D4" w14:textId="77777777" w:rsidTr="005B2E0F">
        <w:trPr>
          <w:cantSplit/>
          <w:trHeight w:val="20"/>
        </w:trPr>
        <w:tc>
          <w:tcPr>
            <w:tcW w:w="280" w:type="pct"/>
          </w:tcPr>
          <w:p w14:paraId="5EED4033" w14:textId="77777777" w:rsidR="00DF001A" w:rsidRPr="001D4BBD" w:rsidRDefault="00DF001A" w:rsidP="005B2E0F">
            <w:pPr>
              <w:pStyle w:val="TAC"/>
              <w:rPr>
                <w:rFonts w:eastAsia="SimSun"/>
                <w:lang w:eastAsia="ja-JP"/>
              </w:rPr>
            </w:pPr>
            <w:r w:rsidRPr="001D4BBD">
              <w:rPr>
                <w:rFonts w:eastAsia="SimSun"/>
                <w:lang w:eastAsia="ja-JP"/>
              </w:rPr>
              <w:t>9</w:t>
            </w:r>
          </w:p>
        </w:tc>
        <w:tc>
          <w:tcPr>
            <w:tcW w:w="560" w:type="pct"/>
            <w:tcBorders>
              <w:bottom w:val="single" w:sz="4" w:space="0" w:color="auto"/>
            </w:tcBorders>
          </w:tcPr>
          <w:p w14:paraId="4EC4BC7F"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6C80280E"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0B8D8BB6" w14:textId="77777777" w:rsidR="00DF001A" w:rsidRPr="001D4BBD" w:rsidRDefault="00DF001A" w:rsidP="005B2E0F">
            <w:pPr>
              <w:pStyle w:val="TAL"/>
              <w:rPr>
                <w:rFonts w:eastAsia="SimSun"/>
              </w:rPr>
            </w:pPr>
            <w:r w:rsidRPr="001D4BBD">
              <w:rPr>
                <w:rFonts w:eastAsia="SimSun"/>
                <w:lang w:eastAsia="de-DE"/>
              </w:rPr>
              <w:t xml:space="preserve"> - 5G-GUTI:</w:t>
            </w:r>
            <w:r w:rsidRPr="001D4BBD">
              <w:t xml:space="preserve"> 24408300010266436587</w:t>
            </w:r>
          </w:p>
          <w:p w14:paraId="50358AE0" w14:textId="77777777" w:rsidR="00DF001A" w:rsidRPr="001D4BBD" w:rsidRDefault="00DF001A" w:rsidP="005B2E0F">
            <w:pPr>
              <w:pStyle w:val="TAL"/>
              <w:rPr>
                <w:rFonts w:eastAsia="SimSun"/>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311D9156"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565D618A"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773C80B" w14:textId="77777777" w:rsidR="00DF001A" w:rsidRPr="001D4BBD" w:rsidRDefault="00DF001A" w:rsidP="005B2E0F">
            <w:pPr>
              <w:pStyle w:val="TAC"/>
              <w:rPr>
                <w:rFonts w:eastAsia="SimSun"/>
                <w:lang w:eastAsia="de-DE"/>
              </w:rPr>
            </w:pPr>
          </w:p>
        </w:tc>
      </w:tr>
      <w:tr w:rsidR="00DF001A" w:rsidRPr="001D4BBD" w14:paraId="2B1E621B" w14:textId="77777777" w:rsidTr="005B2E0F">
        <w:trPr>
          <w:cantSplit/>
          <w:trHeight w:val="20"/>
        </w:trPr>
        <w:tc>
          <w:tcPr>
            <w:tcW w:w="280" w:type="pct"/>
            <w:tcBorders>
              <w:bottom w:val="single" w:sz="4" w:space="0" w:color="auto"/>
            </w:tcBorders>
          </w:tcPr>
          <w:p w14:paraId="7433FEE4" w14:textId="77777777" w:rsidR="00DF001A" w:rsidRPr="001D4BBD" w:rsidRDefault="00DF001A" w:rsidP="005B2E0F">
            <w:pPr>
              <w:pStyle w:val="TAC"/>
              <w:rPr>
                <w:rFonts w:eastAsia="SimSun"/>
                <w:lang w:eastAsia="ja-JP"/>
              </w:rPr>
            </w:pPr>
            <w:r w:rsidRPr="001D4BBD">
              <w:rPr>
                <w:rFonts w:eastAsia="SimSun"/>
                <w:lang w:eastAsia="ja-JP"/>
              </w:rPr>
              <w:t>10</w:t>
            </w:r>
          </w:p>
        </w:tc>
        <w:tc>
          <w:tcPr>
            <w:tcW w:w="560" w:type="pct"/>
            <w:tcBorders>
              <w:bottom w:val="single" w:sz="4" w:space="0" w:color="auto"/>
            </w:tcBorders>
          </w:tcPr>
          <w:p w14:paraId="09C674C8"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1D7ACB30"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0AD1C290"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C21C4C9" w14:textId="74C5FACD"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6</w:t>
            </w:r>
          </w:p>
        </w:tc>
        <w:tc>
          <w:tcPr>
            <w:tcW w:w="327" w:type="pct"/>
            <w:tcBorders>
              <w:bottom w:val="single" w:sz="4" w:space="0" w:color="auto"/>
            </w:tcBorders>
          </w:tcPr>
          <w:p w14:paraId="26872EE2" w14:textId="77777777" w:rsidR="00DF001A" w:rsidRPr="001D4BBD" w:rsidRDefault="00DF001A" w:rsidP="005B2E0F">
            <w:pPr>
              <w:pStyle w:val="TAC"/>
              <w:rPr>
                <w:rFonts w:eastAsia="SimSun"/>
                <w:lang w:eastAsia="de-DE"/>
              </w:rPr>
            </w:pPr>
          </w:p>
        </w:tc>
      </w:tr>
      <w:tr w:rsidR="00DF001A" w:rsidRPr="001D4BBD" w14:paraId="052FD754" w14:textId="77777777" w:rsidTr="005B2E0F">
        <w:trPr>
          <w:cantSplit/>
          <w:trHeight w:val="20"/>
        </w:trPr>
        <w:tc>
          <w:tcPr>
            <w:tcW w:w="280" w:type="pct"/>
          </w:tcPr>
          <w:p w14:paraId="47A65CA8" w14:textId="77777777" w:rsidR="00DF001A" w:rsidRPr="001D4BBD" w:rsidRDefault="00DF001A" w:rsidP="005B2E0F">
            <w:pPr>
              <w:pStyle w:val="TAC"/>
              <w:rPr>
                <w:rFonts w:eastAsia="SimSun"/>
                <w:lang w:eastAsia="ja-JP"/>
              </w:rPr>
            </w:pPr>
            <w:r w:rsidRPr="001D4BBD">
              <w:rPr>
                <w:rFonts w:eastAsia="SimSun"/>
                <w:lang w:eastAsia="ja-JP"/>
              </w:rPr>
              <w:t>11</w:t>
            </w:r>
          </w:p>
        </w:tc>
        <w:tc>
          <w:tcPr>
            <w:tcW w:w="560" w:type="pct"/>
          </w:tcPr>
          <w:p w14:paraId="543D715F" w14:textId="77777777" w:rsidR="00DF001A" w:rsidRPr="001D4BBD" w:rsidRDefault="00DF001A" w:rsidP="005B2E0F">
            <w:pPr>
              <w:pStyle w:val="TAC"/>
              <w:rPr>
                <w:rFonts w:eastAsia="SimSun"/>
                <w:lang w:eastAsia="ja-JP"/>
              </w:rPr>
            </w:pPr>
            <w:r w:rsidRPr="001D4BBD">
              <w:rPr>
                <w:rFonts w:eastAsia="SimSun"/>
                <w:lang w:eastAsia="ja-JP"/>
              </w:rPr>
              <w:t>UE &lt;&gt; TT</w:t>
            </w:r>
          </w:p>
        </w:tc>
        <w:tc>
          <w:tcPr>
            <w:tcW w:w="1778" w:type="pct"/>
          </w:tcPr>
          <w:p w14:paraId="54332945" w14:textId="73FB533C" w:rsidR="00DF001A" w:rsidRPr="001D4BBD" w:rsidRDefault="00DF001A" w:rsidP="005B2E0F">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p>
        </w:tc>
        <w:tc>
          <w:tcPr>
            <w:tcW w:w="1727" w:type="pct"/>
          </w:tcPr>
          <w:p w14:paraId="49C31B26"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UE enters the </w:t>
            </w:r>
            <w:r w:rsidRPr="001D4BBD">
              <w:rPr>
                <w:lang w:val="en-US"/>
              </w:rPr>
              <w:t>5GMM-DEREGISTERED</w:t>
            </w:r>
            <w:r w:rsidRPr="001D4BBD" w:rsidDel="000B088B">
              <w:rPr>
                <w:rFonts w:eastAsia="SimSun" w:cs="Arial"/>
                <w:i/>
                <w:szCs w:val="18"/>
                <w:lang w:eastAsia="de-DE"/>
              </w:rPr>
              <w:t xml:space="preserve"> </w:t>
            </w:r>
            <w:r w:rsidRPr="001D4BBD">
              <w:rPr>
                <w:rFonts w:eastAsia="SimSun" w:cs="Arial"/>
                <w:szCs w:val="18"/>
                <w:lang w:eastAsia="de-DE"/>
              </w:rPr>
              <w:t>during this step, and updates</w:t>
            </w:r>
            <w:r w:rsidRPr="001D4BBD">
              <w:t xml:space="preserve"> EF</w:t>
            </w:r>
            <w:r w:rsidRPr="001D4BBD">
              <w:rPr>
                <w:vertAlign w:val="subscript"/>
              </w:rPr>
              <w:t>5GS3GPPNSC</w:t>
            </w:r>
          </w:p>
        </w:tc>
        <w:tc>
          <w:tcPr>
            <w:tcW w:w="328" w:type="pct"/>
          </w:tcPr>
          <w:p w14:paraId="5CF56DE6" w14:textId="0B51148D" w:rsidR="00DF001A" w:rsidRPr="001D4BBD" w:rsidRDefault="00DF001A" w:rsidP="005B2E0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4</w:t>
            </w:r>
          </w:p>
        </w:tc>
        <w:tc>
          <w:tcPr>
            <w:tcW w:w="327" w:type="pct"/>
          </w:tcPr>
          <w:p w14:paraId="4E85FC60" w14:textId="77777777" w:rsidR="00DF001A" w:rsidRPr="001D4BBD" w:rsidRDefault="00DF001A" w:rsidP="005B2E0F">
            <w:pPr>
              <w:pStyle w:val="TAC"/>
              <w:rPr>
                <w:rFonts w:eastAsia="SimSun"/>
                <w:lang w:eastAsia="de-DE"/>
              </w:rPr>
            </w:pPr>
            <w:r w:rsidRPr="001D4BBD">
              <w:rPr>
                <w:rFonts w:eastAsia="SimSun"/>
                <w:lang w:eastAsia="de-DE"/>
              </w:rPr>
              <w:t>A.2/1 OR A.2/2 OR A.2/3</w:t>
            </w:r>
          </w:p>
        </w:tc>
      </w:tr>
      <w:tr w:rsidR="00DF001A" w:rsidRPr="001D4BBD" w14:paraId="410C0505" w14:textId="77777777" w:rsidTr="005B2E0F">
        <w:trPr>
          <w:cantSplit/>
          <w:trHeight w:val="20"/>
        </w:trPr>
        <w:tc>
          <w:tcPr>
            <w:tcW w:w="280" w:type="pct"/>
            <w:tcBorders>
              <w:bottom w:val="single" w:sz="4" w:space="0" w:color="auto"/>
            </w:tcBorders>
          </w:tcPr>
          <w:p w14:paraId="17646CF0" w14:textId="77777777" w:rsidR="00DF001A" w:rsidRPr="001D4BBD" w:rsidRDefault="00DF001A" w:rsidP="005B2E0F">
            <w:pPr>
              <w:pStyle w:val="TAC"/>
              <w:rPr>
                <w:rFonts w:eastAsia="SimSun"/>
                <w:lang w:eastAsia="ja-JP"/>
              </w:rPr>
            </w:pPr>
            <w:r w:rsidRPr="001D4BBD">
              <w:rPr>
                <w:rFonts w:eastAsia="SimSun"/>
                <w:lang w:eastAsia="ja-JP"/>
              </w:rPr>
              <w:t>12</w:t>
            </w:r>
          </w:p>
        </w:tc>
        <w:tc>
          <w:tcPr>
            <w:tcW w:w="560" w:type="pct"/>
            <w:tcBorders>
              <w:bottom w:val="single" w:sz="4" w:space="0" w:color="auto"/>
            </w:tcBorders>
          </w:tcPr>
          <w:p w14:paraId="02B3E83E" w14:textId="77777777" w:rsidR="00DF001A" w:rsidRPr="001D4BBD" w:rsidRDefault="00DF001A" w:rsidP="005B2E0F">
            <w:pPr>
              <w:pStyle w:val="TAC"/>
              <w:rPr>
                <w:rFonts w:eastAsia="SimSun"/>
                <w:lang w:eastAsia="ja-JP"/>
              </w:rPr>
            </w:pPr>
            <w:r w:rsidRPr="001D4BBD">
              <w:rPr>
                <w:rFonts w:eastAsia="SimSun" w:cs="Arial"/>
                <w:szCs w:val="18"/>
                <w:lang w:eastAsia="ja-JP"/>
              </w:rPr>
              <w:t>TT</w:t>
            </w:r>
          </w:p>
        </w:tc>
        <w:tc>
          <w:tcPr>
            <w:tcW w:w="1778" w:type="pct"/>
            <w:tcBorders>
              <w:bottom w:val="single" w:sz="4" w:space="0" w:color="auto"/>
            </w:tcBorders>
          </w:tcPr>
          <w:p w14:paraId="4AE136B7" w14:textId="77777777" w:rsidR="00DF001A" w:rsidRPr="001D4BBD" w:rsidRDefault="00DF001A" w:rsidP="005B2E0F">
            <w:pPr>
              <w:pStyle w:val="TAL"/>
              <w:rPr>
                <w:rFonts w:eastAsia="SimSun"/>
              </w:rPr>
            </w:pPr>
            <w:r w:rsidRPr="001D4BBD">
              <w:rPr>
                <w:rFonts w:eastAsia="SimSun" w:cs="Arial"/>
                <w:szCs w:val="18"/>
                <w:lang w:eastAsia="de-DE"/>
              </w:rPr>
              <w:t xml:space="preserve">Read </w:t>
            </w:r>
            <w:r w:rsidRPr="001D4BBD">
              <w:rPr>
                <w:lang w:val="en-US"/>
              </w:rPr>
              <w:t>EF</w:t>
            </w:r>
            <w:r w:rsidRPr="001D4BBD">
              <w:rPr>
                <w:vertAlign w:val="subscript"/>
                <w:lang w:val="en-US"/>
              </w:rPr>
              <w:t>5GS3GPPNSC</w:t>
            </w:r>
            <w:r w:rsidRPr="001D4BBD">
              <w:rPr>
                <w:lang w:val="en-US"/>
              </w:rPr>
              <w:t xml:space="preserve"> and EF</w:t>
            </w:r>
            <w:r w:rsidRPr="001D4BBD">
              <w:rPr>
                <w:vertAlign w:val="subscript"/>
                <w:lang w:val="en-US"/>
              </w:rPr>
              <w:t>5GAUTHKEYS</w:t>
            </w:r>
          </w:p>
        </w:tc>
        <w:tc>
          <w:tcPr>
            <w:tcW w:w="1727" w:type="pct"/>
            <w:tcBorders>
              <w:bottom w:val="single" w:sz="4" w:space="0" w:color="auto"/>
            </w:tcBorders>
          </w:tcPr>
          <w:p w14:paraId="3CFCDA0F"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Optional step if CR4 and CR5 verification cannot be performed at step 8 and 11:</w:t>
            </w:r>
          </w:p>
          <w:p w14:paraId="4B46382E"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The TT or the test operator perform whatever action is needed to get read </w:t>
            </w:r>
            <w:r w:rsidRPr="001D4BBD">
              <w:rPr>
                <w:rFonts w:eastAsia="SimSun"/>
              </w:rPr>
              <w:t xml:space="preserve">access to </w:t>
            </w:r>
            <w:r w:rsidRPr="001D4BBD">
              <w:t>EF</w:t>
            </w:r>
            <w:r w:rsidRPr="001D4BBD">
              <w:rPr>
                <w:vertAlign w:val="subscript"/>
              </w:rPr>
              <w:t>5GS3GPPNSC</w:t>
            </w:r>
            <w:r w:rsidRPr="001D4BBD">
              <w:t xml:space="preserve"> and EF</w:t>
            </w:r>
            <w:r w:rsidRPr="001D4BBD">
              <w:rPr>
                <w:vertAlign w:val="subscript"/>
              </w:rPr>
              <w:t>5GAUTHKEYS</w:t>
            </w:r>
          </w:p>
        </w:tc>
        <w:tc>
          <w:tcPr>
            <w:tcW w:w="328" w:type="pct"/>
            <w:tcBorders>
              <w:bottom w:val="single" w:sz="4" w:space="0" w:color="auto"/>
            </w:tcBorders>
          </w:tcPr>
          <w:p w14:paraId="1BADD1DC" w14:textId="4D585702" w:rsidR="00DF001A" w:rsidRPr="001D4BBD" w:rsidRDefault="00DF001A" w:rsidP="0049534F">
            <w:pPr>
              <w:pStyle w:val="TAC"/>
              <w:rPr>
                <w:rFonts w:eastAsia="SimSun"/>
                <w:lang w:eastAsia="de-DE"/>
              </w:rPr>
            </w:pPr>
            <w:r w:rsidRPr="001D4BBD">
              <w:rPr>
                <w:rFonts w:eastAsia="SimSun"/>
                <w:lang w:eastAsia="de-DE"/>
              </w:rPr>
              <w:t>CR</w:t>
            </w:r>
            <w:r w:rsidR="0049534F" w:rsidRPr="001D4BBD">
              <w:rPr>
                <w:rFonts w:eastAsia="SimSun"/>
                <w:lang w:eastAsia="de-DE"/>
              </w:rPr>
              <w:t> </w:t>
            </w:r>
            <w:r w:rsidRPr="001D4BBD">
              <w:rPr>
                <w:rFonts w:eastAsia="SimSun"/>
                <w:lang w:eastAsia="de-DE"/>
              </w:rPr>
              <w:t>4CR</w:t>
            </w:r>
            <w:r w:rsidR="0049534F" w:rsidRPr="001D4BBD">
              <w:rPr>
                <w:rFonts w:eastAsia="SimSun"/>
                <w:lang w:eastAsia="de-DE"/>
              </w:rPr>
              <w:t> </w:t>
            </w:r>
            <w:r w:rsidRPr="001D4BBD">
              <w:rPr>
                <w:rFonts w:eastAsia="SimSun"/>
                <w:lang w:eastAsia="de-DE"/>
              </w:rPr>
              <w:t>5</w:t>
            </w:r>
          </w:p>
        </w:tc>
        <w:tc>
          <w:tcPr>
            <w:tcW w:w="327" w:type="pct"/>
            <w:tcBorders>
              <w:bottom w:val="single" w:sz="4" w:space="0" w:color="auto"/>
            </w:tcBorders>
          </w:tcPr>
          <w:p w14:paraId="7658A056" w14:textId="77777777" w:rsidR="00DF001A" w:rsidRPr="001D4BBD" w:rsidRDefault="00DF001A" w:rsidP="005B2E0F">
            <w:pPr>
              <w:pStyle w:val="TAC"/>
              <w:rPr>
                <w:rFonts w:eastAsia="SimSun"/>
                <w:lang w:eastAsia="de-DE"/>
              </w:rPr>
            </w:pPr>
            <w:r w:rsidRPr="001D4BBD">
              <w:rPr>
                <w:rFonts w:eastAsia="SimSun"/>
                <w:lang w:eastAsia="de-DE"/>
              </w:rPr>
              <w:t>A.2/3</w:t>
            </w:r>
          </w:p>
        </w:tc>
      </w:tr>
      <w:bookmarkEnd w:id="4004"/>
    </w:tbl>
    <w:p w14:paraId="05295B60" w14:textId="77777777" w:rsidR="00DF001A" w:rsidRPr="001D4BBD" w:rsidRDefault="00DF001A" w:rsidP="00DF001A"/>
    <w:p w14:paraId="1EA31B17" w14:textId="77777777" w:rsidR="00DF001A" w:rsidRPr="001D4BBD" w:rsidRDefault="00DF001A" w:rsidP="00DF001A">
      <w:pPr>
        <w:pStyle w:val="Heading4"/>
      </w:pPr>
      <w:bookmarkStart w:id="4005" w:name="_Toc170301611"/>
      <w:r w:rsidRPr="001D4BBD">
        <w:t>15.2.1.5</w:t>
      </w:r>
      <w:r w:rsidRPr="001D4BBD">
        <w:tab/>
        <w:t>Acceptance criteria</w:t>
      </w:r>
      <w:bookmarkEnd w:id="4005"/>
    </w:p>
    <w:p w14:paraId="7252F115" w14:textId="77777777" w:rsidR="00DF001A" w:rsidRPr="001D4BBD" w:rsidRDefault="00DF001A" w:rsidP="00DF001A">
      <w:pPr>
        <w:overflowPunct w:val="0"/>
        <w:autoSpaceDE w:val="0"/>
        <w:autoSpaceDN w:val="0"/>
        <w:adjustRightInd w:val="0"/>
        <w:textAlignment w:val="baseline"/>
      </w:pPr>
      <w:r w:rsidRPr="001D4BBD">
        <w:t xml:space="preserve">CR 1 is verified if CR 2 is met, and </w:t>
      </w:r>
      <w:r w:rsidRPr="001D4BBD">
        <w:rPr>
          <w:rFonts w:eastAsia="SimSun"/>
        </w:rPr>
        <w:t xml:space="preserve">the ME forwards the RAND and AUTN received in </w:t>
      </w:r>
      <w:r w:rsidRPr="001D4BBD">
        <w:rPr>
          <w:rFonts w:eastAsia="SimSun"/>
          <w:lang w:eastAsia="de-DE"/>
        </w:rPr>
        <w:t xml:space="preserve">received in the </w:t>
      </w:r>
      <w:r w:rsidRPr="001D4BBD">
        <w:rPr>
          <w:iCs/>
        </w:rPr>
        <w:t>AUTHENTICATION REQUEST</w:t>
      </w:r>
      <w:r w:rsidRPr="001D4BBD">
        <w:t xml:space="preserve"> </w:t>
      </w:r>
      <w:r w:rsidRPr="001D4BBD">
        <w:rPr>
          <w:rFonts w:eastAsia="SimSun"/>
        </w:rPr>
        <w:t>to the USIM.</w:t>
      </w:r>
    </w:p>
    <w:p w14:paraId="72F7A784" w14:textId="77777777" w:rsidR="00DF001A" w:rsidRPr="001D4BBD" w:rsidRDefault="00DF001A" w:rsidP="00DF001A">
      <w:pPr>
        <w:tabs>
          <w:tab w:val="left" w:pos="0"/>
        </w:tabs>
        <w:overflowPunct w:val="0"/>
        <w:autoSpaceDE w:val="0"/>
        <w:autoSpaceDN w:val="0"/>
        <w:adjustRightInd w:val="0"/>
        <w:spacing w:after="160" w:line="259" w:lineRule="auto"/>
        <w:textAlignment w:val="baseline"/>
        <w:rPr>
          <w:rFonts w:eastAsia="SimSun"/>
        </w:rPr>
      </w:pPr>
      <w:r w:rsidRPr="001D4BBD">
        <w:t xml:space="preserve">CR 3 requirements are met if </w:t>
      </w:r>
      <w:r w:rsidRPr="001D4BBD">
        <w:rPr>
          <w:rFonts w:eastAsia="SimSun"/>
        </w:rPr>
        <w:t xml:space="preserve">the NG-SS receives </w:t>
      </w:r>
      <w:r w:rsidRPr="001D4BBD">
        <w:t xml:space="preserve">RES* </w:t>
      </w:r>
      <w:r w:rsidRPr="001D4BBD">
        <w:rPr>
          <w:rFonts w:eastAsia="SimSun"/>
        </w:rPr>
        <w:t xml:space="preserve">in the </w:t>
      </w:r>
      <w:r w:rsidRPr="001D4BBD">
        <w:rPr>
          <w:iCs/>
        </w:rPr>
        <w:t xml:space="preserve">AUTHENTICATION RESPONSE </w:t>
      </w:r>
      <w:r w:rsidRPr="001D4BBD">
        <w:rPr>
          <w:rFonts w:eastAsia="SimSun"/>
        </w:rPr>
        <w:t xml:space="preserve">message sent in response to the </w:t>
      </w:r>
      <w:r w:rsidRPr="001D4BBD">
        <w:rPr>
          <w:iCs/>
        </w:rPr>
        <w:t>AUTHENTICATION REQUEST</w:t>
      </w:r>
      <w:r w:rsidRPr="001D4BBD" w:rsidDel="000D6073">
        <w:rPr>
          <w:rFonts w:eastAsia="SimSun"/>
          <w:i/>
          <w:lang w:eastAsia="de-DE"/>
        </w:rPr>
        <w:t xml:space="preserve"> </w:t>
      </w:r>
      <w:r w:rsidRPr="001D4BBD">
        <w:rPr>
          <w:rFonts w:eastAsia="SimSun"/>
          <w:lang w:eastAsia="de-DE"/>
        </w:rPr>
        <w:t>in step 6</w:t>
      </w:r>
      <w:r w:rsidRPr="001D4BBD">
        <w:rPr>
          <w:rFonts w:eastAsia="SimSun"/>
        </w:rPr>
        <w:t>.</w:t>
      </w:r>
    </w:p>
    <w:p w14:paraId="21E25A95" w14:textId="77777777" w:rsidR="00DF001A" w:rsidRPr="001D4BBD" w:rsidRDefault="00DF001A" w:rsidP="00DF001A">
      <w:pPr>
        <w:overflowPunct w:val="0"/>
        <w:autoSpaceDE w:val="0"/>
        <w:autoSpaceDN w:val="0"/>
        <w:adjustRightInd w:val="0"/>
        <w:textAlignment w:val="baseline"/>
      </w:pPr>
      <w:r w:rsidRPr="001D4BBD">
        <w:t>CR 4 can be verified in step 11 or 12 if an appropriate method to monitor the APDU for EF update or read the EF content is provided by the UE manufacturer.</w:t>
      </w:r>
    </w:p>
    <w:p w14:paraId="03B9C1B3" w14:textId="1B8CE4C6" w:rsidR="00DF001A" w:rsidRPr="001D4BBD" w:rsidRDefault="00DF001A" w:rsidP="00DF001A">
      <w:pPr>
        <w:overflowPunct w:val="0"/>
        <w:autoSpaceDE w:val="0"/>
        <w:autoSpaceDN w:val="0"/>
        <w:adjustRightInd w:val="0"/>
        <w:textAlignment w:val="baseline"/>
      </w:pPr>
      <w:r w:rsidRPr="001D4BBD">
        <w:t>CR 5 can be verified in step 8</w:t>
      </w:r>
      <w:r w:rsidR="0049534F" w:rsidRPr="001D4BBD">
        <w:t>)</w:t>
      </w:r>
      <w:r w:rsidRPr="001D4BBD">
        <w:t xml:space="preserve"> or 12</w:t>
      </w:r>
      <w:r w:rsidR="0049534F" w:rsidRPr="001D4BBD">
        <w:t>)</w:t>
      </w:r>
      <w:r w:rsidRPr="001D4BBD">
        <w:t xml:space="preserve"> if an appropriate method to monitor the APDU for EF update or read the EF content is provided by the UE manufacturer.</w:t>
      </w:r>
    </w:p>
    <w:p w14:paraId="0848B304" w14:textId="77777777" w:rsidR="00DF001A" w:rsidRPr="001D4BBD" w:rsidRDefault="00DF001A" w:rsidP="00DF001A">
      <w:pPr>
        <w:spacing w:after="120"/>
      </w:pPr>
      <w:r w:rsidRPr="001D4BBD">
        <w:t>CR 6 is verified if the UE is capable to register to the NG-SS at step 13).</w:t>
      </w:r>
    </w:p>
    <w:p w14:paraId="680862C3" w14:textId="614DD1B9" w:rsidR="00DF001A" w:rsidRPr="001D4BBD" w:rsidRDefault="00DF001A" w:rsidP="00DF001A">
      <w:pPr>
        <w:spacing w:after="120"/>
      </w:pPr>
      <w:r w:rsidRPr="001D4BBD">
        <w:t>The EF contents to be verified at step 8</w:t>
      </w:r>
      <w:r w:rsidR="0049534F" w:rsidRPr="001D4BBD">
        <w:t>)</w:t>
      </w:r>
      <w:r w:rsidRPr="001D4BBD">
        <w:t>, 11</w:t>
      </w:r>
      <w:r w:rsidR="0049534F" w:rsidRPr="001D4BBD">
        <w:t>)</w:t>
      </w:r>
      <w:r w:rsidRPr="001D4BBD">
        <w:t xml:space="preserve"> and/or 12</w:t>
      </w:r>
      <w:r w:rsidR="0049534F" w:rsidRPr="001D4BBD">
        <w:t>)</w:t>
      </w:r>
      <w:r w:rsidRPr="001D4BBD">
        <w:t xml:space="preserve"> for CR 4 and </w:t>
      </w:r>
      <w:r w:rsidR="0049534F" w:rsidRPr="001D4BBD">
        <w:t>CR </w:t>
      </w:r>
      <w:r w:rsidRPr="001D4BBD">
        <w:t>5 are listed as below:</w:t>
      </w:r>
    </w:p>
    <w:p w14:paraId="24C1C987" w14:textId="77777777" w:rsidR="00DF001A" w:rsidRPr="001D4BBD" w:rsidRDefault="00DF001A" w:rsidP="00DF001A">
      <w:pPr>
        <w:spacing w:after="120"/>
        <w:rPr>
          <w:b/>
        </w:rPr>
      </w:pPr>
      <w:r w:rsidRPr="001D4BBD">
        <w:rPr>
          <w:b/>
        </w:rPr>
        <w:t>EF</w:t>
      </w:r>
      <w:r w:rsidRPr="001D4BBD">
        <w:rPr>
          <w:b/>
          <w:vertAlign w:val="subscript"/>
        </w:rPr>
        <w:t xml:space="preserve">5GAUTHKEYS </w:t>
      </w:r>
      <w:r w:rsidRPr="001D4BBD">
        <w:t>(5G authentication keys)</w:t>
      </w:r>
    </w:p>
    <w:p w14:paraId="395D0F18" w14:textId="77777777" w:rsidR="00DF001A" w:rsidRPr="001D4BBD" w:rsidRDefault="00DF001A" w:rsidP="00DF001A">
      <w:pPr>
        <w:pStyle w:val="B10"/>
      </w:pPr>
      <w:r w:rsidRPr="001D4BBD">
        <w:t>Logically:</w:t>
      </w:r>
    </w:p>
    <w:p w14:paraId="4218D766" w14:textId="77777777" w:rsidR="00DF001A" w:rsidRPr="001D4BBD" w:rsidRDefault="00DF001A" w:rsidP="00DF001A">
      <w:pPr>
        <w:pStyle w:val="B20"/>
      </w:pPr>
      <w:r w:rsidRPr="001D4BBD">
        <w:t>K</w:t>
      </w:r>
      <w:r w:rsidRPr="001D4BBD">
        <w:rPr>
          <w:vertAlign w:val="subscript"/>
        </w:rPr>
        <w:t>A</w:t>
      </w:r>
      <w:r w:rsidRPr="001D4BBD">
        <w:rPr>
          <w:noProof/>
          <w:vertAlign w:val="subscript"/>
        </w:rPr>
        <w:t>USF</w:t>
      </w:r>
      <w:r w:rsidRPr="001D4BBD">
        <w:t>:</w:t>
      </w:r>
      <w:r w:rsidRPr="001D4BBD">
        <w:tab/>
        <w:t>value not checked</w:t>
      </w:r>
    </w:p>
    <w:p w14:paraId="4E0C2910" w14:textId="3AE26AB9" w:rsidR="00DF001A" w:rsidRPr="001D4BBD" w:rsidRDefault="00DF001A" w:rsidP="00DF001A">
      <w:pPr>
        <w:pStyle w:val="B20"/>
      </w:pPr>
      <w:r w:rsidRPr="001D4BBD">
        <w:rPr>
          <w:noProof/>
        </w:rPr>
        <w:t>K</w:t>
      </w:r>
      <w:r w:rsidRPr="001D4BBD">
        <w:rPr>
          <w:noProof/>
          <w:vertAlign w:val="subscript"/>
        </w:rPr>
        <w:t>SEAF</w:t>
      </w:r>
      <w:r w:rsidRPr="001D4BBD">
        <w:t>:</w:t>
      </w:r>
      <w:r w:rsidRPr="001D4BBD">
        <w:rPr>
          <w:vertAlign w:val="subscript"/>
        </w:rPr>
        <w:tab/>
      </w:r>
      <w:r w:rsidRPr="001D4BBD">
        <w:t>value not checked</w:t>
      </w:r>
    </w:p>
    <w:p w14:paraId="1B250F34" w14:textId="22B9FF1E" w:rsidR="001650FB" w:rsidRPr="001D4BBD" w:rsidRDefault="001650FB" w:rsidP="001650FB">
      <w:pPr>
        <w:pStyle w:val="B10"/>
      </w:pPr>
      <w:r w:rsidRPr="001D4BBD">
        <w:t>Coding:</w:t>
      </w:r>
    </w:p>
    <w:p w14:paraId="43902FD1" w14:textId="77777777" w:rsidR="00DF001A" w:rsidRPr="001D4BBD" w:rsidRDefault="00DF001A" w:rsidP="00DF001A">
      <w:pPr>
        <w:keepNext/>
        <w:keepLines/>
        <w:spacing w:after="0"/>
        <w:jc w:val="center"/>
        <w:rPr>
          <w:rFonts w:ascii="Arial" w:hAnsi="Arial"/>
          <w:b/>
          <w:sz w:val="8"/>
          <w:szCs w:val="8"/>
        </w:rPr>
      </w:pPr>
      <w:bookmarkStart w:id="4006" w:name="MCCQCTEMPBM_00000521"/>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gridCol w:w="680"/>
      </w:tblGrid>
      <w:tr w:rsidR="00DF001A" w:rsidRPr="001D4BBD" w14:paraId="06D1A8C4" w14:textId="77777777" w:rsidTr="001650FB">
        <w:tc>
          <w:tcPr>
            <w:tcW w:w="959" w:type="dxa"/>
            <w:shd w:val="clear" w:color="auto" w:fill="D9D9D9" w:themeFill="background1" w:themeFillShade="D9"/>
          </w:tcPr>
          <w:bookmarkEnd w:id="4006"/>
          <w:p w14:paraId="0D873913" w14:textId="0449138C" w:rsidR="00DF001A" w:rsidRPr="001D4BBD" w:rsidRDefault="001650FB" w:rsidP="005B2E0F">
            <w:pPr>
              <w:keepNext/>
              <w:keepLines/>
              <w:spacing w:after="0"/>
              <w:rPr>
                <w:rFonts w:ascii="Arial" w:hAnsi="Arial"/>
                <w:b/>
                <w:sz w:val="18"/>
              </w:rPr>
            </w:pPr>
            <w:r w:rsidRPr="001D4BBD">
              <w:rPr>
                <w:rFonts w:ascii="Arial" w:hAnsi="Arial"/>
                <w:b/>
                <w:sz w:val="18"/>
              </w:rPr>
              <w:t>Byte</w:t>
            </w:r>
          </w:p>
        </w:tc>
        <w:tc>
          <w:tcPr>
            <w:tcW w:w="680" w:type="dxa"/>
            <w:shd w:val="clear" w:color="auto" w:fill="D9D9D9" w:themeFill="background1" w:themeFillShade="D9"/>
          </w:tcPr>
          <w:p w14:paraId="17A540B5"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1</w:t>
            </w:r>
          </w:p>
        </w:tc>
        <w:tc>
          <w:tcPr>
            <w:tcW w:w="680" w:type="dxa"/>
            <w:shd w:val="clear" w:color="auto" w:fill="D9D9D9" w:themeFill="background1" w:themeFillShade="D9"/>
          </w:tcPr>
          <w:p w14:paraId="39B01913"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2</w:t>
            </w:r>
          </w:p>
        </w:tc>
        <w:tc>
          <w:tcPr>
            <w:tcW w:w="680" w:type="dxa"/>
            <w:shd w:val="clear" w:color="auto" w:fill="D9D9D9" w:themeFill="background1" w:themeFillShade="D9"/>
          </w:tcPr>
          <w:p w14:paraId="33BEC605"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3</w:t>
            </w:r>
          </w:p>
        </w:tc>
        <w:tc>
          <w:tcPr>
            <w:tcW w:w="680" w:type="dxa"/>
            <w:shd w:val="clear" w:color="auto" w:fill="D9D9D9" w:themeFill="background1" w:themeFillShade="D9"/>
          </w:tcPr>
          <w:p w14:paraId="38BF78AC"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x</w:t>
            </w:r>
          </w:p>
        </w:tc>
        <w:tc>
          <w:tcPr>
            <w:tcW w:w="680" w:type="dxa"/>
            <w:shd w:val="clear" w:color="auto" w:fill="D9D9D9" w:themeFill="background1" w:themeFillShade="D9"/>
          </w:tcPr>
          <w:p w14:paraId="24852392"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x+1</w:t>
            </w:r>
          </w:p>
        </w:tc>
        <w:tc>
          <w:tcPr>
            <w:tcW w:w="680" w:type="dxa"/>
            <w:shd w:val="clear" w:color="auto" w:fill="D9D9D9" w:themeFill="background1" w:themeFillShade="D9"/>
          </w:tcPr>
          <w:p w14:paraId="22B25DA6"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x+2</w:t>
            </w:r>
          </w:p>
        </w:tc>
        <w:tc>
          <w:tcPr>
            <w:tcW w:w="680" w:type="dxa"/>
            <w:shd w:val="clear" w:color="auto" w:fill="D9D9D9" w:themeFill="background1" w:themeFillShade="D9"/>
          </w:tcPr>
          <w:p w14:paraId="2FBF7954"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x+3</w:t>
            </w:r>
          </w:p>
        </w:tc>
        <w:tc>
          <w:tcPr>
            <w:tcW w:w="680" w:type="dxa"/>
            <w:shd w:val="clear" w:color="auto" w:fill="D9D9D9" w:themeFill="background1" w:themeFillShade="D9"/>
          </w:tcPr>
          <w:p w14:paraId="5F9E650E"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w:t>
            </w:r>
          </w:p>
        </w:tc>
        <w:tc>
          <w:tcPr>
            <w:tcW w:w="680" w:type="dxa"/>
            <w:shd w:val="clear" w:color="auto" w:fill="D9D9D9" w:themeFill="background1" w:themeFillShade="D9"/>
          </w:tcPr>
          <w:p w14:paraId="5A97A63F" w14:textId="77777777" w:rsidR="00DF001A" w:rsidRPr="001D4BBD" w:rsidRDefault="00DF001A" w:rsidP="002518AC">
            <w:pPr>
              <w:keepNext/>
              <w:keepLines/>
              <w:spacing w:after="0"/>
              <w:jc w:val="center"/>
              <w:rPr>
                <w:rFonts w:ascii="Arial" w:hAnsi="Arial"/>
                <w:b/>
                <w:sz w:val="18"/>
              </w:rPr>
            </w:pPr>
            <w:r w:rsidRPr="001D4BBD">
              <w:rPr>
                <w:rFonts w:ascii="Arial" w:hAnsi="Arial"/>
                <w:b/>
                <w:sz w:val="18"/>
              </w:rPr>
              <w:t>Bxx</w:t>
            </w:r>
          </w:p>
        </w:tc>
      </w:tr>
      <w:tr w:rsidR="00DF001A" w:rsidRPr="001D4BBD" w14:paraId="4D61F805" w14:textId="77777777" w:rsidTr="001650FB">
        <w:tc>
          <w:tcPr>
            <w:tcW w:w="959" w:type="dxa"/>
          </w:tcPr>
          <w:p w14:paraId="34440D91" w14:textId="77777777" w:rsidR="00DF001A" w:rsidRPr="001D4BBD" w:rsidRDefault="00DF001A" w:rsidP="005B2E0F">
            <w:pPr>
              <w:keepNext/>
              <w:keepLines/>
              <w:spacing w:after="0"/>
              <w:rPr>
                <w:rFonts w:ascii="Arial" w:hAnsi="Arial"/>
                <w:sz w:val="18"/>
              </w:rPr>
            </w:pPr>
            <w:r w:rsidRPr="001D4BBD">
              <w:rPr>
                <w:rFonts w:ascii="Arial" w:hAnsi="Arial"/>
                <w:sz w:val="18"/>
              </w:rPr>
              <w:t>Hex</w:t>
            </w:r>
          </w:p>
        </w:tc>
        <w:tc>
          <w:tcPr>
            <w:tcW w:w="680" w:type="dxa"/>
          </w:tcPr>
          <w:p w14:paraId="31C94D84" w14:textId="77777777" w:rsidR="00DF001A" w:rsidRPr="001D4BBD" w:rsidRDefault="00DF001A" w:rsidP="002518AC">
            <w:pPr>
              <w:keepNext/>
              <w:keepLines/>
              <w:spacing w:after="0"/>
              <w:jc w:val="center"/>
              <w:rPr>
                <w:rFonts w:ascii="Arial" w:hAnsi="Arial"/>
                <w:sz w:val="18"/>
              </w:rPr>
            </w:pPr>
            <w:r w:rsidRPr="001D4BBD">
              <w:rPr>
                <w:rFonts w:ascii="Arial" w:hAnsi="Arial"/>
                <w:sz w:val="18"/>
              </w:rPr>
              <w:t>80</w:t>
            </w:r>
          </w:p>
        </w:tc>
        <w:tc>
          <w:tcPr>
            <w:tcW w:w="680" w:type="dxa"/>
          </w:tcPr>
          <w:p w14:paraId="12AF92A1" w14:textId="77777777" w:rsidR="00DF001A" w:rsidRPr="001D4BBD" w:rsidRDefault="00DF001A" w:rsidP="002518AC">
            <w:pPr>
              <w:keepNext/>
              <w:keepLines/>
              <w:spacing w:after="0"/>
              <w:jc w:val="center"/>
              <w:rPr>
                <w:rFonts w:ascii="Arial" w:hAnsi="Arial"/>
                <w:sz w:val="18"/>
              </w:rPr>
            </w:pPr>
            <w:r w:rsidRPr="001D4BBD">
              <w:rPr>
                <w:rFonts w:ascii="Arial" w:hAnsi="Arial"/>
                <w:sz w:val="18"/>
              </w:rPr>
              <w:t>L1</w:t>
            </w:r>
          </w:p>
        </w:tc>
        <w:tc>
          <w:tcPr>
            <w:tcW w:w="680" w:type="dxa"/>
          </w:tcPr>
          <w:p w14:paraId="7498DD83" w14:textId="77777777" w:rsidR="00DF001A" w:rsidRPr="001D4BBD" w:rsidRDefault="00DF001A" w:rsidP="002518AC">
            <w:pPr>
              <w:keepNext/>
              <w:keepLines/>
              <w:spacing w:after="0"/>
              <w:jc w:val="center"/>
              <w:rPr>
                <w:rFonts w:ascii="Arial" w:hAnsi="Arial"/>
                <w:sz w:val="18"/>
              </w:rPr>
            </w:pPr>
            <w:r w:rsidRPr="001D4BBD">
              <w:rPr>
                <w:rFonts w:ascii="Arial" w:hAnsi="Arial"/>
                <w:sz w:val="18"/>
              </w:rPr>
              <w:t>xx</w:t>
            </w:r>
          </w:p>
        </w:tc>
        <w:tc>
          <w:tcPr>
            <w:tcW w:w="680" w:type="dxa"/>
          </w:tcPr>
          <w:p w14:paraId="2776DF2E" w14:textId="77777777" w:rsidR="00DF001A" w:rsidRPr="001D4BBD" w:rsidRDefault="00DF001A" w:rsidP="002518AC">
            <w:pPr>
              <w:keepNext/>
              <w:keepLines/>
              <w:spacing w:after="0"/>
              <w:jc w:val="center"/>
              <w:rPr>
                <w:rFonts w:ascii="Arial" w:hAnsi="Arial"/>
                <w:sz w:val="18"/>
              </w:rPr>
            </w:pPr>
            <w:r w:rsidRPr="001D4BBD">
              <w:rPr>
                <w:rFonts w:ascii="Arial" w:hAnsi="Arial"/>
                <w:sz w:val="18"/>
              </w:rPr>
              <w:t>..</w:t>
            </w:r>
          </w:p>
        </w:tc>
        <w:tc>
          <w:tcPr>
            <w:tcW w:w="680" w:type="dxa"/>
          </w:tcPr>
          <w:p w14:paraId="165CB377" w14:textId="77777777" w:rsidR="00DF001A" w:rsidRPr="001D4BBD" w:rsidRDefault="00DF001A" w:rsidP="002518AC">
            <w:pPr>
              <w:keepNext/>
              <w:keepLines/>
              <w:spacing w:after="0"/>
              <w:jc w:val="center"/>
              <w:rPr>
                <w:rFonts w:ascii="Arial" w:hAnsi="Arial"/>
                <w:sz w:val="18"/>
              </w:rPr>
            </w:pPr>
            <w:r w:rsidRPr="001D4BBD">
              <w:rPr>
                <w:rFonts w:ascii="Arial" w:hAnsi="Arial"/>
                <w:sz w:val="18"/>
              </w:rPr>
              <w:t>81</w:t>
            </w:r>
          </w:p>
        </w:tc>
        <w:tc>
          <w:tcPr>
            <w:tcW w:w="680" w:type="dxa"/>
          </w:tcPr>
          <w:p w14:paraId="7D5DA834" w14:textId="77777777" w:rsidR="00DF001A" w:rsidRPr="001D4BBD" w:rsidRDefault="00DF001A" w:rsidP="002518AC">
            <w:pPr>
              <w:keepNext/>
              <w:keepLines/>
              <w:spacing w:after="0"/>
              <w:jc w:val="center"/>
              <w:rPr>
                <w:rFonts w:ascii="Arial" w:hAnsi="Arial"/>
                <w:sz w:val="18"/>
              </w:rPr>
            </w:pPr>
            <w:r w:rsidRPr="001D4BBD">
              <w:rPr>
                <w:rFonts w:ascii="Arial" w:hAnsi="Arial"/>
                <w:sz w:val="18"/>
              </w:rPr>
              <w:t>L2</w:t>
            </w:r>
          </w:p>
        </w:tc>
        <w:tc>
          <w:tcPr>
            <w:tcW w:w="680" w:type="dxa"/>
          </w:tcPr>
          <w:p w14:paraId="0D0ADA24" w14:textId="77777777" w:rsidR="00DF001A" w:rsidRPr="001D4BBD" w:rsidRDefault="00DF001A" w:rsidP="002518AC">
            <w:pPr>
              <w:keepNext/>
              <w:keepLines/>
              <w:spacing w:after="0"/>
              <w:jc w:val="center"/>
              <w:rPr>
                <w:rFonts w:ascii="Arial" w:hAnsi="Arial"/>
                <w:sz w:val="18"/>
              </w:rPr>
            </w:pPr>
            <w:r w:rsidRPr="001D4BBD">
              <w:rPr>
                <w:rFonts w:ascii="Arial" w:hAnsi="Arial"/>
                <w:sz w:val="18"/>
              </w:rPr>
              <w:t>xx</w:t>
            </w:r>
          </w:p>
        </w:tc>
        <w:tc>
          <w:tcPr>
            <w:tcW w:w="680" w:type="dxa"/>
          </w:tcPr>
          <w:p w14:paraId="745F454E" w14:textId="77777777" w:rsidR="00DF001A" w:rsidRPr="001D4BBD" w:rsidRDefault="00DF001A" w:rsidP="002518AC">
            <w:pPr>
              <w:keepNext/>
              <w:keepLines/>
              <w:spacing w:after="0"/>
              <w:jc w:val="center"/>
              <w:rPr>
                <w:rFonts w:ascii="Arial" w:hAnsi="Arial"/>
                <w:sz w:val="18"/>
              </w:rPr>
            </w:pPr>
            <w:r w:rsidRPr="001D4BBD">
              <w:rPr>
                <w:rFonts w:ascii="Arial" w:hAnsi="Arial"/>
                <w:sz w:val="18"/>
              </w:rPr>
              <w:t>..</w:t>
            </w:r>
          </w:p>
        </w:tc>
        <w:tc>
          <w:tcPr>
            <w:tcW w:w="680" w:type="dxa"/>
          </w:tcPr>
          <w:p w14:paraId="05F2C451" w14:textId="77777777" w:rsidR="00DF001A" w:rsidRPr="001D4BBD" w:rsidRDefault="00DF001A" w:rsidP="002518AC">
            <w:pPr>
              <w:keepNext/>
              <w:keepLines/>
              <w:spacing w:after="0"/>
              <w:jc w:val="center"/>
              <w:rPr>
                <w:rFonts w:ascii="Arial" w:hAnsi="Arial"/>
                <w:sz w:val="18"/>
              </w:rPr>
            </w:pPr>
            <w:r w:rsidRPr="001D4BBD">
              <w:rPr>
                <w:rFonts w:ascii="Arial" w:hAnsi="Arial"/>
                <w:sz w:val="18"/>
              </w:rPr>
              <w:t>xx</w:t>
            </w:r>
          </w:p>
        </w:tc>
      </w:tr>
    </w:tbl>
    <w:p w14:paraId="4274B22E" w14:textId="77777777" w:rsidR="00DF001A" w:rsidRPr="001D4BBD" w:rsidRDefault="00DF001A" w:rsidP="00DF001A">
      <w:pPr>
        <w:pStyle w:val="B10"/>
      </w:pPr>
    </w:p>
    <w:p w14:paraId="11E46ACD" w14:textId="2B8887F8" w:rsidR="00DF001A" w:rsidRPr="001D4BBD" w:rsidRDefault="00DF001A" w:rsidP="00DF001A">
      <w:pPr>
        <w:pStyle w:val="B10"/>
      </w:pPr>
      <w:r w:rsidRPr="001D4BBD">
        <w:t>7)</w:t>
      </w:r>
      <w:r w:rsidRPr="001D4BBD">
        <w:tab/>
        <w:t xml:space="preserve">After step </w:t>
      </w:r>
      <w:r w:rsidR="001650FB" w:rsidRPr="001D4BBD">
        <w:t>11</w:t>
      </w:r>
      <w:r w:rsidRPr="001D4BBD">
        <w:t>) the ME updates EF</w:t>
      </w:r>
      <w:r w:rsidRPr="001D4BBD">
        <w:rPr>
          <w:vertAlign w:val="subscript"/>
        </w:rPr>
        <w:t>5GS3GPPNSC</w:t>
      </w:r>
      <w:r w:rsidRPr="001D4BBD">
        <w:t xml:space="preserve"> as shown below.</w:t>
      </w:r>
    </w:p>
    <w:p w14:paraId="02E1F705" w14:textId="77777777" w:rsidR="00DF001A" w:rsidRPr="001D4BBD" w:rsidRDefault="00DF001A" w:rsidP="00DF001A">
      <w:pPr>
        <w:spacing w:after="120"/>
      </w:pPr>
      <w:r w:rsidRPr="001D4BBD">
        <w:rPr>
          <w:b/>
        </w:rPr>
        <w:t>EF</w:t>
      </w:r>
      <w:r w:rsidRPr="001D4BBD">
        <w:rPr>
          <w:b/>
          <w:vertAlign w:val="subscript"/>
        </w:rPr>
        <w:t>5GS3GPPNSC</w:t>
      </w:r>
      <w:r w:rsidRPr="001D4BBD">
        <w:rPr>
          <w:b/>
        </w:rPr>
        <w:t xml:space="preserve"> </w:t>
      </w:r>
      <w:r w:rsidRPr="001D4BBD">
        <w:t>(5GS 3GPP Access NAS Security Context)</w:t>
      </w:r>
    </w:p>
    <w:p w14:paraId="31CE254D" w14:textId="77777777" w:rsidR="00DF001A" w:rsidRPr="001D4BBD" w:rsidRDefault="00DF001A" w:rsidP="00DF001A">
      <w:pPr>
        <w:pStyle w:val="B10"/>
      </w:pPr>
      <w:r w:rsidRPr="001D4BBD">
        <w:t>Logically:</w:t>
      </w:r>
    </w:p>
    <w:p w14:paraId="4C79D470" w14:textId="77777777" w:rsidR="00DF001A" w:rsidRPr="001D4BBD" w:rsidRDefault="00DF001A" w:rsidP="00DF001A">
      <w:pPr>
        <w:pStyle w:val="B20"/>
      </w:pPr>
      <w:r w:rsidRPr="001D4BBD">
        <w:t>5GS NAS Security Context:</w:t>
      </w:r>
    </w:p>
    <w:p w14:paraId="78D7B8E1" w14:textId="77777777" w:rsidR="00DF001A" w:rsidRPr="001D4BBD" w:rsidRDefault="00DF001A" w:rsidP="00DF001A">
      <w:pPr>
        <w:pStyle w:val="B30"/>
      </w:pPr>
      <w:r w:rsidRPr="001D4BBD">
        <w:t>ngKSI:</w:t>
      </w:r>
      <w:r w:rsidRPr="001D4BBD">
        <w:tab/>
        <w:t>00</w:t>
      </w:r>
    </w:p>
    <w:p w14:paraId="06DC9B09" w14:textId="77777777" w:rsidR="00DF001A" w:rsidRPr="001D4BBD" w:rsidRDefault="00DF001A" w:rsidP="00DF001A">
      <w:pPr>
        <w:pStyle w:val="B30"/>
        <w:rPr>
          <w:vertAlign w:val="subscript"/>
        </w:rPr>
      </w:pPr>
      <w:r w:rsidRPr="001D4BBD">
        <w:t>K</w:t>
      </w:r>
      <w:r w:rsidRPr="001D4BBD">
        <w:rPr>
          <w:vertAlign w:val="subscript"/>
        </w:rPr>
        <w:t>AMF</w:t>
      </w:r>
      <w:r w:rsidRPr="001D4BBD">
        <w:t>:</w:t>
      </w:r>
      <w:r w:rsidRPr="001D4BBD">
        <w:rPr>
          <w:vertAlign w:val="subscript"/>
        </w:rPr>
        <w:tab/>
      </w:r>
      <w:r w:rsidRPr="001D4BBD">
        <w:t>value not checked</w:t>
      </w:r>
    </w:p>
    <w:p w14:paraId="58344F28" w14:textId="77777777" w:rsidR="00DF001A" w:rsidRPr="001D4BBD" w:rsidRDefault="00DF001A" w:rsidP="00DF001A">
      <w:pPr>
        <w:pStyle w:val="B30"/>
      </w:pPr>
      <w:r w:rsidRPr="001D4BBD">
        <w:t>Uplink NAS count:</w:t>
      </w:r>
      <w:r w:rsidRPr="001D4BBD">
        <w:tab/>
        <w:t>any value</w:t>
      </w:r>
    </w:p>
    <w:p w14:paraId="69CD95C8" w14:textId="77777777" w:rsidR="00DF001A" w:rsidRPr="001D4BBD" w:rsidRDefault="00DF001A" w:rsidP="00DF001A">
      <w:pPr>
        <w:pStyle w:val="B30"/>
      </w:pPr>
      <w:r w:rsidRPr="001D4BBD">
        <w:t>Downlink NAS count:</w:t>
      </w:r>
      <w:r w:rsidRPr="001D4BBD">
        <w:tab/>
        <w:t>any value</w:t>
      </w:r>
    </w:p>
    <w:p w14:paraId="0EF81B36" w14:textId="77777777" w:rsidR="00DF001A" w:rsidRPr="001D4BBD" w:rsidRDefault="00DF001A" w:rsidP="00DF001A">
      <w:pPr>
        <w:pStyle w:val="B30"/>
      </w:pPr>
      <w:r w:rsidRPr="001D4BBD">
        <w:t>Identifiers of selected NAS integrity</w:t>
      </w:r>
      <w:r w:rsidRPr="001D4BBD">
        <w:br/>
        <w:t>and encryption algorithms:</w:t>
      </w:r>
      <w:r w:rsidRPr="001D4BBD">
        <w:tab/>
        <w:t>any value</w:t>
      </w:r>
    </w:p>
    <w:p w14:paraId="5F389C44" w14:textId="436A3375" w:rsidR="00DF001A" w:rsidRPr="001D4BBD" w:rsidRDefault="00DF001A" w:rsidP="00DF001A">
      <w:pPr>
        <w:pStyle w:val="B30"/>
      </w:pPr>
      <w:r w:rsidRPr="001D4BBD">
        <w:t>Identifiers of selected EPS NAS</w:t>
      </w:r>
      <w:r w:rsidRPr="001D4BBD">
        <w:br/>
        <w:t>integrity and encryption algorithms</w:t>
      </w:r>
      <w:r w:rsidRPr="001D4BBD">
        <w:br/>
        <w:t>for use after mobility to EPS:</w:t>
      </w:r>
      <w:r w:rsidRPr="001D4BBD">
        <w:tab/>
        <w:t>any value</w:t>
      </w:r>
    </w:p>
    <w:p w14:paraId="5C44E226" w14:textId="25DF19F0" w:rsidR="001650FB" w:rsidRDefault="001650FB" w:rsidP="001650FB">
      <w:pPr>
        <w:pStyle w:val="B10"/>
      </w:pPr>
      <w:bookmarkStart w:id="4007" w:name="MCCQCTEMPBM_00000522"/>
      <w:r w:rsidRPr="001D4BBD">
        <w:t>Coding:</w:t>
      </w:r>
    </w:p>
    <w:p w14:paraId="52827C26" w14:textId="77777777" w:rsidR="00980C6E" w:rsidRPr="001D4BBD" w:rsidRDefault="00980C6E" w:rsidP="00980C6E">
      <w:pPr>
        <w:pStyle w:val="TH"/>
      </w:pP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tblGrid>
      <w:tr w:rsidR="00DF001A" w:rsidRPr="001D4BBD" w14:paraId="107FE432" w14:textId="77777777" w:rsidTr="001650FB">
        <w:tc>
          <w:tcPr>
            <w:tcW w:w="959" w:type="dxa"/>
            <w:shd w:val="clear" w:color="auto" w:fill="D9D9D9" w:themeFill="background1" w:themeFillShade="D9"/>
          </w:tcPr>
          <w:bookmarkEnd w:id="4007"/>
          <w:p w14:paraId="50EB408C" w14:textId="26053CB9" w:rsidR="00DF001A" w:rsidRPr="001D4BBD" w:rsidRDefault="001650FB" w:rsidP="005B2E0F">
            <w:pPr>
              <w:keepNext/>
              <w:keepLines/>
              <w:spacing w:after="0"/>
              <w:rPr>
                <w:rFonts w:ascii="Arial" w:hAnsi="Arial"/>
                <w:b/>
                <w:sz w:val="18"/>
              </w:rPr>
            </w:pPr>
            <w:r w:rsidRPr="001D4BBD">
              <w:rPr>
                <w:rFonts w:ascii="Arial" w:hAnsi="Arial"/>
                <w:b/>
                <w:sz w:val="18"/>
              </w:rPr>
              <w:t>Byte</w:t>
            </w:r>
          </w:p>
        </w:tc>
        <w:tc>
          <w:tcPr>
            <w:tcW w:w="680" w:type="dxa"/>
            <w:shd w:val="clear" w:color="auto" w:fill="D9D9D9" w:themeFill="background1" w:themeFillShade="D9"/>
          </w:tcPr>
          <w:p w14:paraId="6C1813F2"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1</w:t>
            </w:r>
          </w:p>
        </w:tc>
        <w:tc>
          <w:tcPr>
            <w:tcW w:w="680" w:type="dxa"/>
            <w:shd w:val="clear" w:color="auto" w:fill="D9D9D9" w:themeFill="background1" w:themeFillShade="D9"/>
          </w:tcPr>
          <w:p w14:paraId="72C229FD"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2</w:t>
            </w:r>
          </w:p>
        </w:tc>
        <w:tc>
          <w:tcPr>
            <w:tcW w:w="680" w:type="dxa"/>
            <w:shd w:val="clear" w:color="auto" w:fill="D9D9D9" w:themeFill="background1" w:themeFillShade="D9"/>
          </w:tcPr>
          <w:p w14:paraId="1DD1D183"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3</w:t>
            </w:r>
          </w:p>
        </w:tc>
        <w:tc>
          <w:tcPr>
            <w:tcW w:w="680" w:type="dxa"/>
            <w:shd w:val="clear" w:color="auto" w:fill="D9D9D9" w:themeFill="background1" w:themeFillShade="D9"/>
          </w:tcPr>
          <w:p w14:paraId="155F5925"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4</w:t>
            </w:r>
          </w:p>
        </w:tc>
        <w:tc>
          <w:tcPr>
            <w:tcW w:w="680" w:type="dxa"/>
            <w:shd w:val="clear" w:color="auto" w:fill="D9D9D9" w:themeFill="background1" w:themeFillShade="D9"/>
          </w:tcPr>
          <w:p w14:paraId="05EBB005"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5</w:t>
            </w:r>
          </w:p>
        </w:tc>
        <w:tc>
          <w:tcPr>
            <w:tcW w:w="680" w:type="dxa"/>
            <w:shd w:val="clear" w:color="auto" w:fill="D9D9D9" w:themeFill="background1" w:themeFillShade="D9"/>
          </w:tcPr>
          <w:p w14:paraId="3DCC5F8C"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6</w:t>
            </w:r>
          </w:p>
        </w:tc>
        <w:tc>
          <w:tcPr>
            <w:tcW w:w="680" w:type="dxa"/>
            <w:shd w:val="clear" w:color="auto" w:fill="D9D9D9" w:themeFill="background1" w:themeFillShade="D9"/>
          </w:tcPr>
          <w:p w14:paraId="647A4C62"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7</w:t>
            </w:r>
          </w:p>
        </w:tc>
        <w:tc>
          <w:tcPr>
            <w:tcW w:w="680" w:type="dxa"/>
            <w:shd w:val="clear" w:color="auto" w:fill="D9D9D9" w:themeFill="background1" w:themeFillShade="D9"/>
          </w:tcPr>
          <w:p w14:paraId="42D1333A"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8</w:t>
            </w:r>
          </w:p>
        </w:tc>
        <w:tc>
          <w:tcPr>
            <w:tcW w:w="680" w:type="dxa"/>
            <w:shd w:val="clear" w:color="auto" w:fill="D9D9D9" w:themeFill="background1" w:themeFillShade="D9"/>
          </w:tcPr>
          <w:p w14:paraId="6EA719ED"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9</w:t>
            </w:r>
          </w:p>
        </w:tc>
        <w:tc>
          <w:tcPr>
            <w:tcW w:w="680" w:type="dxa"/>
            <w:shd w:val="clear" w:color="auto" w:fill="D9D9D9" w:themeFill="background1" w:themeFillShade="D9"/>
          </w:tcPr>
          <w:p w14:paraId="1B9A7B7B" w14:textId="77777777" w:rsidR="00DF001A" w:rsidRPr="001D4BBD" w:rsidRDefault="00DF001A" w:rsidP="001650FB">
            <w:pPr>
              <w:keepNext/>
              <w:keepLines/>
              <w:spacing w:after="0"/>
              <w:jc w:val="center"/>
              <w:rPr>
                <w:rFonts w:ascii="Arial" w:hAnsi="Arial"/>
                <w:b/>
                <w:sz w:val="18"/>
              </w:rPr>
            </w:pPr>
            <w:r w:rsidRPr="001D4BBD">
              <w:rPr>
                <w:rFonts w:ascii="Arial" w:hAnsi="Arial"/>
                <w:b/>
                <w:sz w:val="18"/>
              </w:rPr>
              <w:t>Bx</w:t>
            </w:r>
          </w:p>
        </w:tc>
      </w:tr>
      <w:tr w:rsidR="00DF001A" w:rsidRPr="001D4BBD" w14:paraId="0BB73848" w14:textId="77777777" w:rsidTr="001650FB">
        <w:tc>
          <w:tcPr>
            <w:tcW w:w="959" w:type="dxa"/>
          </w:tcPr>
          <w:p w14:paraId="156202B8" w14:textId="77777777" w:rsidR="00DF001A" w:rsidRPr="001D4BBD" w:rsidRDefault="00DF001A" w:rsidP="005B2E0F">
            <w:pPr>
              <w:keepNext/>
              <w:keepLines/>
              <w:spacing w:after="0"/>
              <w:rPr>
                <w:rFonts w:ascii="Arial" w:hAnsi="Arial"/>
                <w:sz w:val="18"/>
              </w:rPr>
            </w:pPr>
            <w:r w:rsidRPr="001D4BBD">
              <w:rPr>
                <w:rFonts w:ascii="Arial" w:hAnsi="Arial"/>
                <w:sz w:val="18"/>
              </w:rPr>
              <w:t>Hex</w:t>
            </w:r>
          </w:p>
        </w:tc>
        <w:tc>
          <w:tcPr>
            <w:tcW w:w="680" w:type="dxa"/>
          </w:tcPr>
          <w:p w14:paraId="6C0F1B4B" w14:textId="77777777" w:rsidR="00DF001A" w:rsidRPr="001D4BBD" w:rsidRDefault="00DF001A" w:rsidP="001650FB">
            <w:pPr>
              <w:keepNext/>
              <w:keepLines/>
              <w:spacing w:after="0"/>
              <w:jc w:val="center"/>
              <w:rPr>
                <w:rFonts w:ascii="Arial" w:hAnsi="Arial"/>
                <w:sz w:val="18"/>
              </w:rPr>
            </w:pPr>
            <w:r w:rsidRPr="001D4BBD">
              <w:rPr>
                <w:rFonts w:ascii="Arial" w:hAnsi="Arial"/>
                <w:sz w:val="18"/>
              </w:rPr>
              <w:t>A0</w:t>
            </w:r>
          </w:p>
        </w:tc>
        <w:tc>
          <w:tcPr>
            <w:tcW w:w="680" w:type="dxa"/>
          </w:tcPr>
          <w:p w14:paraId="1A96ECE8" w14:textId="77777777" w:rsidR="00DF001A" w:rsidRPr="001D4BBD" w:rsidRDefault="00DF001A" w:rsidP="001650FB">
            <w:pPr>
              <w:keepNext/>
              <w:keepLines/>
              <w:spacing w:after="0"/>
              <w:jc w:val="center"/>
              <w:rPr>
                <w:rFonts w:ascii="Arial" w:hAnsi="Arial"/>
                <w:sz w:val="18"/>
              </w:rPr>
            </w:pPr>
            <w:r w:rsidRPr="001D4BBD">
              <w:rPr>
                <w:rFonts w:ascii="Arial" w:hAnsi="Arial"/>
                <w:sz w:val="18"/>
              </w:rPr>
              <w:t>xx</w:t>
            </w:r>
          </w:p>
        </w:tc>
        <w:tc>
          <w:tcPr>
            <w:tcW w:w="680" w:type="dxa"/>
          </w:tcPr>
          <w:p w14:paraId="2B0B400C" w14:textId="77777777" w:rsidR="00DF001A" w:rsidRPr="001D4BBD" w:rsidRDefault="00DF001A" w:rsidP="001650FB">
            <w:pPr>
              <w:keepNext/>
              <w:keepLines/>
              <w:spacing w:after="0"/>
              <w:jc w:val="center"/>
              <w:rPr>
                <w:rFonts w:ascii="Arial" w:hAnsi="Arial"/>
                <w:sz w:val="18"/>
              </w:rPr>
            </w:pPr>
            <w:r w:rsidRPr="001D4BBD">
              <w:rPr>
                <w:rFonts w:ascii="Arial" w:hAnsi="Arial"/>
                <w:sz w:val="18"/>
              </w:rPr>
              <w:t>80</w:t>
            </w:r>
          </w:p>
        </w:tc>
        <w:tc>
          <w:tcPr>
            <w:tcW w:w="680" w:type="dxa"/>
          </w:tcPr>
          <w:p w14:paraId="69A4D5F0" w14:textId="77777777" w:rsidR="00DF001A" w:rsidRPr="001D4BBD" w:rsidRDefault="00DF001A" w:rsidP="001650FB">
            <w:pPr>
              <w:keepNext/>
              <w:keepLines/>
              <w:spacing w:after="0"/>
              <w:jc w:val="center"/>
              <w:rPr>
                <w:rFonts w:ascii="Arial" w:hAnsi="Arial"/>
                <w:sz w:val="18"/>
              </w:rPr>
            </w:pPr>
            <w:r w:rsidRPr="001D4BBD">
              <w:rPr>
                <w:rFonts w:ascii="Arial" w:hAnsi="Arial"/>
                <w:sz w:val="18"/>
              </w:rPr>
              <w:t>01</w:t>
            </w:r>
          </w:p>
        </w:tc>
        <w:tc>
          <w:tcPr>
            <w:tcW w:w="680" w:type="dxa"/>
          </w:tcPr>
          <w:p w14:paraId="73B04043" w14:textId="77777777" w:rsidR="00DF001A" w:rsidRPr="001D4BBD" w:rsidRDefault="00DF001A" w:rsidP="001650FB">
            <w:pPr>
              <w:keepNext/>
              <w:keepLines/>
              <w:spacing w:after="0"/>
              <w:jc w:val="center"/>
              <w:rPr>
                <w:rFonts w:ascii="Arial" w:hAnsi="Arial"/>
                <w:sz w:val="18"/>
              </w:rPr>
            </w:pPr>
            <w:r w:rsidRPr="001D4BBD">
              <w:rPr>
                <w:rFonts w:ascii="Arial" w:hAnsi="Arial"/>
                <w:sz w:val="18"/>
              </w:rPr>
              <w:t>00</w:t>
            </w:r>
          </w:p>
        </w:tc>
        <w:tc>
          <w:tcPr>
            <w:tcW w:w="680" w:type="dxa"/>
          </w:tcPr>
          <w:p w14:paraId="4B9E2FA4" w14:textId="77777777" w:rsidR="00DF001A" w:rsidRPr="001D4BBD" w:rsidRDefault="00DF001A" w:rsidP="001650FB">
            <w:pPr>
              <w:keepNext/>
              <w:keepLines/>
              <w:spacing w:after="0"/>
              <w:jc w:val="center"/>
              <w:rPr>
                <w:rFonts w:ascii="Arial" w:hAnsi="Arial"/>
                <w:sz w:val="18"/>
              </w:rPr>
            </w:pPr>
            <w:r w:rsidRPr="001D4BBD">
              <w:rPr>
                <w:rFonts w:ascii="Arial" w:hAnsi="Arial"/>
                <w:sz w:val="18"/>
              </w:rPr>
              <w:t>81</w:t>
            </w:r>
          </w:p>
        </w:tc>
        <w:tc>
          <w:tcPr>
            <w:tcW w:w="680" w:type="dxa"/>
          </w:tcPr>
          <w:p w14:paraId="0E969699" w14:textId="77777777" w:rsidR="00DF001A" w:rsidRPr="001D4BBD" w:rsidRDefault="00DF001A" w:rsidP="001650FB">
            <w:pPr>
              <w:keepNext/>
              <w:keepLines/>
              <w:spacing w:after="0"/>
              <w:jc w:val="center"/>
              <w:rPr>
                <w:rFonts w:ascii="Arial" w:hAnsi="Arial"/>
                <w:sz w:val="18"/>
              </w:rPr>
            </w:pPr>
            <w:r w:rsidRPr="001D4BBD">
              <w:rPr>
                <w:rFonts w:ascii="Arial" w:hAnsi="Arial"/>
                <w:sz w:val="18"/>
              </w:rPr>
              <w:t>xx</w:t>
            </w:r>
          </w:p>
        </w:tc>
        <w:tc>
          <w:tcPr>
            <w:tcW w:w="680" w:type="dxa"/>
          </w:tcPr>
          <w:p w14:paraId="421C3443" w14:textId="77777777" w:rsidR="00DF001A" w:rsidRPr="001D4BBD" w:rsidRDefault="00DF001A" w:rsidP="001650FB">
            <w:pPr>
              <w:keepNext/>
              <w:keepLines/>
              <w:spacing w:after="0"/>
              <w:jc w:val="center"/>
              <w:rPr>
                <w:rFonts w:ascii="Arial" w:hAnsi="Arial"/>
                <w:sz w:val="18"/>
              </w:rPr>
            </w:pPr>
            <w:r w:rsidRPr="001D4BBD">
              <w:rPr>
                <w:rFonts w:ascii="Arial" w:hAnsi="Arial"/>
                <w:sz w:val="18"/>
              </w:rPr>
              <w:t>xx</w:t>
            </w:r>
          </w:p>
        </w:tc>
        <w:tc>
          <w:tcPr>
            <w:tcW w:w="680" w:type="dxa"/>
          </w:tcPr>
          <w:p w14:paraId="4F0DCF85" w14:textId="77777777" w:rsidR="00DF001A" w:rsidRPr="001D4BBD" w:rsidRDefault="00DF001A" w:rsidP="001650FB">
            <w:pPr>
              <w:keepNext/>
              <w:keepLines/>
              <w:spacing w:after="0"/>
              <w:jc w:val="center"/>
              <w:rPr>
                <w:rFonts w:ascii="Arial" w:hAnsi="Arial"/>
                <w:sz w:val="18"/>
              </w:rPr>
            </w:pPr>
            <w:r w:rsidRPr="001D4BBD">
              <w:rPr>
                <w:rFonts w:ascii="Arial" w:hAnsi="Arial"/>
                <w:sz w:val="18"/>
              </w:rPr>
              <w:t>…</w:t>
            </w:r>
          </w:p>
        </w:tc>
        <w:tc>
          <w:tcPr>
            <w:tcW w:w="680" w:type="dxa"/>
          </w:tcPr>
          <w:p w14:paraId="5FDF11B5" w14:textId="77777777" w:rsidR="00DF001A" w:rsidRPr="001D4BBD" w:rsidRDefault="00DF001A" w:rsidP="001650FB">
            <w:pPr>
              <w:keepNext/>
              <w:keepLines/>
              <w:spacing w:after="0"/>
              <w:jc w:val="center"/>
              <w:rPr>
                <w:rFonts w:ascii="Arial" w:hAnsi="Arial"/>
                <w:sz w:val="18"/>
              </w:rPr>
            </w:pPr>
            <w:r w:rsidRPr="001D4BBD">
              <w:rPr>
                <w:rFonts w:ascii="Arial" w:hAnsi="Arial"/>
                <w:sz w:val="18"/>
              </w:rPr>
              <w:t>xx</w:t>
            </w:r>
          </w:p>
        </w:tc>
      </w:tr>
    </w:tbl>
    <w:p w14:paraId="0EF6C85F" w14:textId="77777777" w:rsidR="00DF001A" w:rsidRPr="001D4BBD" w:rsidRDefault="00DF001A" w:rsidP="00DF001A">
      <w:pPr>
        <w:overflowPunct w:val="0"/>
        <w:autoSpaceDE w:val="0"/>
        <w:autoSpaceDN w:val="0"/>
        <w:adjustRightInd w:val="0"/>
        <w:textAlignment w:val="baseline"/>
        <w:rPr>
          <w:rFonts w:eastAsia="TimesNewRoman"/>
        </w:rPr>
      </w:pPr>
    </w:p>
    <w:p w14:paraId="247D9B91" w14:textId="5E682C92" w:rsidR="000C5717" w:rsidRPr="001D4BBD" w:rsidRDefault="000C5717" w:rsidP="000C5717">
      <w:pPr>
        <w:pStyle w:val="Heading3"/>
        <w:rPr>
          <w:rFonts w:eastAsia="TimesNewRoman"/>
        </w:rPr>
      </w:pPr>
      <w:bookmarkStart w:id="4008" w:name="_Toc170301612"/>
      <w:r w:rsidRPr="001D4BBD">
        <w:rPr>
          <w:rFonts w:eastAsia="TimesNewRoman"/>
        </w:rPr>
        <w:t>15.2A.1</w:t>
      </w:r>
      <w:r w:rsidRPr="001D4BBD">
        <w:rPr>
          <w:rFonts w:eastAsia="TimesNewRoman"/>
        </w:rPr>
        <w:tab/>
        <w:t>Authentication procedure for 5G AKA - Authentication is successful</w:t>
      </w:r>
      <w:bookmarkEnd w:id="4008"/>
    </w:p>
    <w:p w14:paraId="72059125" w14:textId="77777777" w:rsidR="00FD653D" w:rsidRPr="001D4BBD" w:rsidRDefault="00FD653D" w:rsidP="00FD653D">
      <w:pPr>
        <w:keepNext/>
        <w:keepLines/>
        <w:spacing w:before="120"/>
        <w:ind w:left="1418" w:hanging="1418"/>
        <w:outlineLvl w:val="3"/>
        <w:rPr>
          <w:rFonts w:ascii="Arial" w:hAnsi="Arial"/>
          <w:sz w:val="24"/>
        </w:rPr>
      </w:pPr>
      <w:r w:rsidRPr="001D4BBD">
        <w:rPr>
          <w:rFonts w:ascii="Arial" w:hAnsi="Arial"/>
          <w:sz w:val="24"/>
        </w:rPr>
        <w:t>15.2A.1.1</w:t>
      </w:r>
      <w:r w:rsidRPr="001D4BBD">
        <w:rPr>
          <w:rFonts w:ascii="Arial" w:hAnsi="Arial"/>
          <w:sz w:val="24"/>
        </w:rPr>
        <w:tab/>
        <w:t>Definition and applicability</w:t>
      </w:r>
    </w:p>
    <w:p w14:paraId="5A9E2E01" w14:textId="77777777" w:rsidR="00FD653D" w:rsidRPr="001D4BBD" w:rsidRDefault="00FD653D" w:rsidP="00FD653D">
      <w:r w:rsidRPr="001D4BBD">
        <w:t>The purpose of the 5G AKA based primary authentication and key agreement procedure is to provide mutual authentication between the UE and the network and to agree on the keys K</w:t>
      </w:r>
      <w:r w:rsidRPr="001D4BBD">
        <w:rPr>
          <w:vertAlign w:val="subscript"/>
        </w:rPr>
        <w:t>AUSF</w:t>
      </w:r>
      <w:r w:rsidRPr="001D4BBD">
        <w:t>, K</w:t>
      </w:r>
      <w:r w:rsidRPr="001D4BBD">
        <w:rPr>
          <w:vertAlign w:val="subscript"/>
        </w:rPr>
        <w:t>SEAF</w:t>
      </w:r>
      <w:r w:rsidRPr="001D4BBD">
        <w:t xml:space="preserve"> and K</w:t>
      </w:r>
      <w:r w:rsidRPr="001D4BBD">
        <w:rPr>
          <w:vertAlign w:val="subscript"/>
        </w:rPr>
        <w:t>AMF</w:t>
      </w:r>
      <w:r w:rsidRPr="001D4BBD">
        <w:t>. The UE and the AMF shall support the 5G AKA based primary authentication and key agreement procedure.</w:t>
      </w:r>
    </w:p>
    <w:p w14:paraId="0157B60E" w14:textId="2B95D500" w:rsidR="00FD653D" w:rsidRPr="001D4BBD" w:rsidRDefault="00FD653D" w:rsidP="00FD653D">
      <w:r w:rsidRPr="001D4BBD">
        <w:t xml:space="preserve">The 5G NAS security context parameters from a full native 5G NAS security context shall be stored on the USIM if the corresponding file is present on the USIM as specified in </w:t>
      </w:r>
      <w:r w:rsidR="00523917" w:rsidRPr="001D4BBD">
        <w:t>TS</w:t>
      </w:r>
      <w:r w:rsidR="00523917">
        <w:t> </w:t>
      </w:r>
      <w:r w:rsidR="00523917" w:rsidRPr="001D4BBD">
        <w:t>3</w:t>
      </w:r>
      <w:r w:rsidRPr="001D4BBD">
        <w:t>1.102</w:t>
      </w:r>
      <w:r w:rsidR="00523917">
        <w:t> </w:t>
      </w:r>
      <w:r w:rsidR="00523917" w:rsidRPr="001D4BBD">
        <w:t>[</w:t>
      </w:r>
      <w:r w:rsidRPr="001D4BBD">
        <w:t>19]. If the corresponding file is not present on the USIM, this 5GMM parameters is stored in a non-volatile memory in the ME together with the SUPI from the USIM.</w:t>
      </w:r>
    </w:p>
    <w:p w14:paraId="1CEFFAD3" w14:textId="77777777" w:rsidR="00FD653D" w:rsidRPr="001D4BBD" w:rsidRDefault="00FD653D" w:rsidP="00FD653D">
      <w:r w:rsidRPr="001D4BBD">
        <w:t>The EF</w:t>
      </w:r>
      <w:r w:rsidRPr="001D4BBD">
        <w:rPr>
          <w:vertAlign w:val="subscript"/>
        </w:rPr>
        <w:t xml:space="preserve">5GS3GPPNSC </w:t>
      </w:r>
      <w:r w:rsidRPr="001D4BBD">
        <w:t>contains the 5GS 3GPP access NAS security context as defined in TS 24.501 [25], consisting of K</w:t>
      </w:r>
      <w:r w:rsidRPr="001D4BBD">
        <w:rPr>
          <w:vertAlign w:val="subscript"/>
        </w:rPr>
        <w:t>AMF</w:t>
      </w:r>
      <w:r w:rsidRPr="001D4BBD">
        <w:t xml:space="preserve"> with the associated key set identifier, the UE security capabilities, and the uplink and downlink NAS COUNT values. This file shall contain one record.</w:t>
      </w:r>
    </w:p>
    <w:p w14:paraId="3D762BEC" w14:textId="5630340A" w:rsidR="00FD653D" w:rsidRPr="001D4BBD" w:rsidRDefault="00FD653D" w:rsidP="00FD653D">
      <w:r w:rsidRPr="001D4BBD">
        <w:t>The EF</w:t>
      </w:r>
      <w:r w:rsidRPr="001D4BBD">
        <w:rPr>
          <w:vertAlign w:val="subscript"/>
        </w:rPr>
        <w:t>5GAUTHKEYS</w:t>
      </w:r>
      <w:r w:rsidRPr="001D4BBD">
        <w:t xml:space="preserve"> contains K</w:t>
      </w:r>
      <w:r w:rsidRPr="001D4BBD">
        <w:rPr>
          <w:vertAlign w:val="subscript"/>
        </w:rPr>
        <w:t>AUSF</w:t>
      </w:r>
      <w:r w:rsidRPr="001D4BBD">
        <w:t xml:space="preserve"> and K</w:t>
      </w:r>
      <w:r w:rsidRPr="001D4BBD">
        <w:rPr>
          <w:vertAlign w:val="subscript"/>
        </w:rPr>
        <w:t>SEAF</w:t>
      </w:r>
      <w:r w:rsidRPr="001D4BBD">
        <w:t xml:space="preserve"> that are generated on the ME using CK and IK as part of AKA procedures as described in </w:t>
      </w:r>
      <w:r w:rsidR="00523917" w:rsidRPr="001D4BBD">
        <w:t>TS</w:t>
      </w:r>
      <w:r w:rsidR="00523917">
        <w:t> </w:t>
      </w:r>
      <w:r w:rsidR="00523917" w:rsidRPr="001D4BBD">
        <w:t>3</w:t>
      </w:r>
      <w:r w:rsidRPr="001D4BBD">
        <w:t>3.501[24]</w:t>
      </w:r>
    </w:p>
    <w:p w14:paraId="797FD5B5" w14:textId="77777777" w:rsidR="00FD653D" w:rsidRPr="001D4BBD" w:rsidRDefault="00FD653D" w:rsidP="00FD653D">
      <w:pPr>
        <w:keepNext/>
        <w:keepLines/>
        <w:spacing w:before="120"/>
        <w:ind w:left="1418" w:hanging="1418"/>
        <w:outlineLvl w:val="3"/>
        <w:rPr>
          <w:rFonts w:ascii="Arial" w:hAnsi="Arial"/>
          <w:sz w:val="24"/>
        </w:rPr>
      </w:pPr>
      <w:r w:rsidRPr="001D4BBD">
        <w:rPr>
          <w:rFonts w:ascii="Arial" w:hAnsi="Arial"/>
          <w:sz w:val="24"/>
        </w:rPr>
        <w:t>15.2A.1.2</w:t>
      </w:r>
      <w:r w:rsidRPr="001D4BBD">
        <w:rPr>
          <w:rFonts w:ascii="Arial" w:hAnsi="Arial"/>
          <w:sz w:val="24"/>
        </w:rPr>
        <w:tab/>
        <w:t>Conformance requirement</w:t>
      </w:r>
    </w:p>
    <w:p w14:paraId="38368886" w14:textId="77777777" w:rsidR="00FD653D" w:rsidRPr="001D4BBD" w:rsidRDefault="00FD653D" w:rsidP="00FD653D">
      <w:pPr>
        <w:ind w:left="567" w:hanging="567"/>
      </w:pPr>
      <w:r w:rsidRPr="001D4BBD">
        <w:t>CR 1</w:t>
      </w:r>
      <w:r w:rsidRPr="001D4BBD">
        <w:tab/>
        <w:t>The UE shall support the 5G AKA based primary authentication and key agreement procedure.</w:t>
      </w:r>
    </w:p>
    <w:p w14:paraId="1F205B9E" w14:textId="77777777" w:rsidR="00FD653D" w:rsidRPr="001D4BBD" w:rsidRDefault="00FD653D" w:rsidP="00FD653D">
      <w:pPr>
        <w:ind w:left="567" w:hanging="567"/>
      </w:pPr>
      <w:r w:rsidRPr="001D4BBD">
        <w:t>CR 2</w:t>
      </w:r>
      <w:r w:rsidRPr="001D4BBD">
        <w:tab/>
        <w:t xml:space="preserve">The ME shall forward the RAND and AUTN received in </w:t>
      </w:r>
      <w:r w:rsidRPr="001D4BBD">
        <w:rPr>
          <w:iCs/>
        </w:rPr>
        <w:t>AUTHENTICATION REQUEST</w:t>
      </w:r>
      <w:r w:rsidRPr="001D4BBD">
        <w:rPr>
          <w:i/>
        </w:rPr>
        <w:t xml:space="preserve"> </w:t>
      </w:r>
      <w:r w:rsidRPr="001D4BBD">
        <w:t>message to the USIM.</w:t>
      </w:r>
    </w:p>
    <w:p w14:paraId="37677532" w14:textId="3E2A5923" w:rsidR="00FD653D" w:rsidRPr="001D4BBD" w:rsidRDefault="00FD653D" w:rsidP="00FD653D">
      <w:pPr>
        <w:ind w:left="567" w:hanging="567"/>
      </w:pPr>
      <w:r w:rsidRPr="001D4BBD">
        <w:t>CR 3</w:t>
      </w:r>
      <w:r w:rsidRPr="001D4BBD">
        <w:tab/>
        <w:t xml:space="preserve">The ME shall compute RES* from RES according to Annex A.4 </w:t>
      </w:r>
      <w:r w:rsidR="00523917" w:rsidRPr="001D4BBD">
        <w:t>TS</w:t>
      </w:r>
      <w:r w:rsidR="00523917">
        <w:t> </w:t>
      </w:r>
      <w:r w:rsidR="00523917" w:rsidRPr="001D4BBD">
        <w:t>3</w:t>
      </w:r>
      <w:r w:rsidRPr="001D4BBD">
        <w:t xml:space="preserve">3.501[24] and return it in </w:t>
      </w:r>
      <w:r w:rsidRPr="001D4BBD">
        <w:rPr>
          <w:iCs/>
        </w:rPr>
        <w:t>AUTHENTICATION RESPONSE</w:t>
      </w:r>
      <w:r w:rsidRPr="001D4BBD">
        <w:t xml:space="preserve"> message.</w:t>
      </w:r>
    </w:p>
    <w:p w14:paraId="1707CCDE" w14:textId="6D2D514A" w:rsidR="00FD653D" w:rsidRPr="001D4BBD" w:rsidRDefault="00FD653D" w:rsidP="00FD653D">
      <w:pPr>
        <w:overflowPunct w:val="0"/>
        <w:autoSpaceDE w:val="0"/>
        <w:autoSpaceDN w:val="0"/>
        <w:adjustRightInd w:val="0"/>
        <w:spacing w:after="160" w:line="259" w:lineRule="auto"/>
        <w:ind w:left="567" w:hanging="567"/>
        <w:textAlignment w:val="baseline"/>
        <w:rPr>
          <w:rFonts w:eastAsia="SimSun"/>
        </w:rPr>
      </w:pPr>
      <w:r w:rsidRPr="001D4BBD">
        <w:t>CR 4</w:t>
      </w:r>
      <w:r w:rsidRPr="001D4BBD">
        <w:tab/>
      </w:r>
      <w:r w:rsidRPr="001D4BBD">
        <w:rPr>
          <w:rFonts w:eastAsia="SimSun"/>
        </w:rPr>
        <w:t xml:space="preserve">If service n°122 is "available", </w:t>
      </w:r>
      <w:r w:rsidRPr="001D4BBD">
        <w:t xml:space="preserve">when entering </w:t>
      </w:r>
      <w:r w:rsidRPr="001D4BBD">
        <w:rPr>
          <w:lang w:val="en-US"/>
        </w:rPr>
        <w:t>state 5GMM-DEREGISTERED</w:t>
      </w:r>
      <w:r w:rsidRPr="001D4BBD">
        <w:rPr>
          <w:rFonts w:eastAsia="SimSun"/>
        </w:rPr>
        <w:t xml:space="preserve">, the ME shall store </w:t>
      </w:r>
      <w:r w:rsidRPr="001D4BBD">
        <w:t xml:space="preserve">the </w:t>
      </w:r>
      <w:r w:rsidRPr="001D4BBD">
        <w:rPr>
          <w:rFonts w:eastAsia="SimSun"/>
        </w:rPr>
        <w:t>K</w:t>
      </w:r>
      <w:r w:rsidRPr="001D4BBD">
        <w:rPr>
          <w:rFonts w:eastAsia="SimSun"/>
          <w:vertAlign w:val="subscript"/>
        </w:rPr>
        <w:t>AMF</w:t>
      </w:r>
      <w:r w:rsidRPr="001D4BBD">
        <w:rPr>
          <w:rFonts w:eastAsia="SimSun"/>
        </w:rPr>
        <w:t xml:space="preserve"> with the associated key set identifier, the UE security capabilities, and the uplink and downlink </w:t>
      </w:r>
      <w:r w:rsidRPr="001D4BBD">
        <w:rPr>
          <w:lang w:eastAsia="ja-JP"/>
        </w:rPr>
        <w:t xml:space="preserve">NAS COUNT </w:t>
      </w:r>
      <w:r w:rsidRPr="001D4BBD">
        <w:rPr>
          <w:rFonts w:eastAsia="SimSun"/>
        </w:rPr>
        <w:t>values in EF</w:t>
      </w:r>
      <w:r w:rsidRPr="001D4BBD">
        <w:rPr>
          <w:rFonts w:eastAsia="SimSun"/>
          <w:vertAlign w:val="subscript"/>
        </w:rPr>
        <w:t>5GS3GPPNSC</w:t>
      </w:r>
      <w:r w:rsidRPr="001D4BBD">
        <w:rPr>
          <w:rFonts w:eastAsia="SimSun"/>
        </w:rPr>
        <w:t xml:space="preserve"> on the USIM.</w:t>
      </w:r>
    </w:p>
    <w:p w14:paraId="214B21FD" w14:textId="77777777" w:rsidR="00FD653D" w:rsidRPr="001D4BBD" w:rsidRDefault="00FD653D" w:rsidP="00FD653D">
      <w:pPr>
        <w:overflowPunct w:val="0"/>
        <w:autoSpaceDE w:val="0"/>
        <w:autoSpaceDN w:val="0"/>
        <w:adjustRightInd w:val="0"/>
        <w:spacing w:after="160" w:line="259" w:lineRule="auto"/>
        <w:ind w:left="567" w:hanging="567"/>
        <w:textAlignment w:val="baseline"/>
        <w:rPr>
          <w:rFonts w:eastAsia="SimSun"/>
        </w:rPr>
      </w:pPr>
      <w:r w:rsidRPr="001D4BBD">
        <w:t>CR 5</w:t>
      </w:r>
      <w:r w:rsidRPr="001D4BBD">
        <w:tab/>
      </w:r>
      <w:r w:rsidRPr="001D4BBD">
        <w:rPr>
          <w:rFonts w:eastAsia="SimSun"/>
        </w:rPr>
        <w:t>If services n°123 and n°133 are available, the ME shall store the K</w:t>
      </w:r>
      <w:r w:rsidRPr="001D4BBD">
        <w:rPr>
          <w:rFonts w:eastAsia="SimSun"/>
          <w:vertAlign w:val="subscript"/>
        </w:rPr>
        <w:t>AUSF</w:t>
      </w:r>
      <w:r w:rsidRPr="001D4BBD">
        <w:rPr>
          <w:rFonts w:eastAsia="SimSun"/>
        </w:rPr>
        <w:t>, K</w:t>
      </w:r>
      <w:r w:rsidRPr="001D4BBD">
        <w:rPr>
          <w:rFonts w:eastAsia="SimSun"/>
          <w:vertAlign w:val="subscript"/>
        </w:rPr>
        <w:t>SEAF</w:t>
      </w:r>
      <w:r w:rsidRPr="001D4BBD">
        <w:rPr>
          <w:rFonts w:eastAsia="SimSun"/>
        </w:rPr>
        <w:t>, SOR counter and UE parameter update counter in EF</w:t>
      </w:r>
      <w:r w:rsidRPr="001D4BBD">
        <w:rPr>
          <w:rFonts w:eastAsia="SimSun"/>
          <w:vertAlign w:val="subscript"/>
        </w:rPr>
        <w:t>5GAUTHKEYS</w:t>
      </w:r>
      <w:r w:rsidRPr="001D4BBD">
        <w:rPr>
          <w:rFonts w:eastAsia="SimSun"/>
        </w:rPr>
        <w:t xml:space="preserve"> on the USIM.</w:t>
      </w:r>
    </w:p>
    <w:p w14:paraId="5A63A95F" w14:textId="77777777" w:rsidR="00FD653D" w:rsidRPr="001D4BBD" w:rsidRDefault="00FD653D" w:rsidP="00FD653D">
      <w:pPr>
        <w:ind w:left="567" w:hanging="567"/>
      </w:pPr>
      <w:r w:rsidRPr="001D4BBD">
        <w:t>CR 6</w:t>
      </w:r>
      <w:r w:rsidRPr="001D4BBD">
        <w:tab/>
        <w:t>The UE can successfully register to the network.</w:t>
      </w:r>
    </w:p>
    <w:p w14:paraId="3C657FC6" w14:textId="77777777" w:rsidR="00FD653D" w:rsidRPr="001D4BBD" w:rsidRDefault="00FD653D" w:rsidP="00FD653D">
      <w:pPr>
        <w:pStyle w:val="B10"/>
      </w:pPr>
      <w:r w:rsidRPr="001D4BBD">
        <w:t>Reference:</w:t>
      </w:r>
    </w:p>
    <w:p w14:paraId="1CE395BD" w14:textId="77777777" w:rsidR="00FD653D" w:rsidRPr="001D4BBD" w:rsidRDefault="00FD653D" w:rsidP="00FD653D">
      <w:pPr>
        <w:pStyle w:val="B10"/>
        <w:ind w:left="852"/>
      </w:pPr>
      <w:r w:rsidRPr="001D4BBD">
        <w:t>-</w:t>
      </w:r>
      <w:r w:rsidRPr="001D4BBD">
        <w:tab/>
        <w:t>TS 31.102 [19], clauses 4.4.11.3,</w:t>
      </w:r>
      <w:r w:rsidRPr="001D4BBD">
        <w:rPr>
          <w:lang w:val="en-US"/>
        </w:rPr>
        <w:t xml:space="preserve"> </w:t>
      </w:r>
      <w:r w:rsidRPr="001D4BBD">
        <w:t>4.4.11.4 and 4.4.11.6;</w:t>
      </w:r>
    </w:p>
    <w:p w14:paraId="61F44016" w14:textId="2DF68457" w:rsidR="00FD653D" w:rsidRPr="001D4BBD" w:rsidRDefault="00FD653D" w:rsidP="00FD653D">
      <w:pPr>
        <w:pStyle w:val="B10"/>
        <w:ind w:left="852"/>
      </w:pPr>
      <w:r w:rsidRPr="001D4BBD">
        <w:t>-</w:t>
      </w:r>
      <w:r w:rsidRPr="001D4BBD">
        <w:tab/>
        <w:t xml:space="preserve">TS 33.501 [24], </w:t>
      </w:r>
      <w:r w:rsidR="00523917" w:rsidRPr="001D4BBD">
        <w:t>clause</w:t>
      </w:r>
      <w:r w:rsidR="00523917">
        <w:t> </w:t>
      </w:r>
      <w:r w:rsidR="00523917" w:rsidRPr="001D4BBD">
        <w:t>6</w:t>
      </w:r>
      <w:r w:rsidRPr="001D4BBD">
        <w:t>.1.3.2;</w:t>
      </w:r>
    </w:p>
    <w:p w14:paraId="724B7052" w14:textId="67B3390D" w:rsidR="00FD653D" w:rsidRPr="001D4BBD" w:rsidRDefault="00FD653D" w:rsidP="00FD653D">
      <w:pPr>
        <w:pStyle w:val="B10"/>
        <w:ind w:left="852"/>
      </w:pPr>
      <w:r w:rsidRPr="001D4BBD">
        <w:t>-</w:t>
      </w:r>
      <w:r w:rsidRPr="001D4BBD">
        <w:tab/>
        <w:t xml:space="preserve">TS 24.501 [25], </w:t>
      </w:r>
      <w:r w:rsidR="00523917" w:rsidRPr="001D4BBD">
        <w:t>clause</w:t>
      </w:r>
      <w:r w:rsidR="00523917">
        <w:t> </w:t>
      </w:r>
      <w:r w:rsidR="00523917" w:rsidRPr="001D4BBD">
        <w:t>5</w:t>
      </w:r>
      <w:r w:rsidRPr="001D4BBD">
        <w:t>.4.1.3 and Annex C.</w:t>
      </w:r>
    </w:p>
    <w:p w14:paraId="5320DBF2" w14:textId="77777777" w:rsidR="00FD653D" w:rsidRPr="001D4BBD" w:rsidRDefault="00FD653D" w:rsidP="00FD653D">
      <w:pPr>
        <w:keepNext/>
        <w:keepLines/>
        <w:spacing w:before="120"/>
        <w:ind w:left="1418" w:hanging="1418"/>
        <w:outlineLvl w:val="3"/>
        <w:rPr>
          <w:rFonts w:ascii="Arial" w:hAnsi="Arial"/>
          <w:sz w:val="24"/>
        </w:rPr>
      </w:pPr>
      <w:r w:rsidRPr="001D4BBD">
        <w:rPr>
          <w:rFonts w:ascii="Arial" w:hAnsi="Arial"/>
          <w:sz w:val="24"/>
        </w:rPr>
        <w:t>15.2A.1.3</w:t>
      </w:r>
      <w:r w:rsidRPr="001D4BBD">
        <w:rPr>
          <w:rFonts w:ascii="Arial" w:hAnsi="Arial"/>
          <w:sz w:val="24"/>
        </w:rPr>
        <w:tab/>
        <w:t>Test purpose</w:t>
      </w:r>
    </w:p>
    <w:p w14:paraId="2EA2AAF5" w14:textId="77777777" w:rsidR="00FD653D" w:rsidRPr="001D4BBD" w:rsidRDefault="00FD653D" w:rsidP="00FD653D">
      <w:pPr>
        <w:pStyle w:val="B10"/>
      </w:pPr>
      <w:r w:rsidRPr="001D4BBD">
        <w:t>The purpose of this test is to verify that:1)</w:t>
      </w:r>
      <w:r w:rsidRPr="001D4BBD">
        <w:tab/>
        <w:t xml:space="preserve">the ME forwards the RAND and AUTN received in 5G authentication challenge data within </w:t>
      </w:r>
      <w:r w:rsidRPr="001D4BBD">
        <w:rPr>
          <w:iCs/>
        </w:rPr>
        <w:t>AUTHENTICATION REQUEST</w:t>
      </w:r>
      <w:r w:rsidRPr="001D4BBD">
        <w:t xml:space="preserve"> message to the USIM.</w:t>
      </w:r>
    </w:p>
    <w:p w14:paraId="31853CE4" w14:textId="77777777" w:rsidR="00FD653D" w:rsidRPr="001D4BBD" w:rsidRDefault="00FD653D" w:rsidP="00FD653D">
      <w:pPr>
        <w:pStyle w:val="B10"/>
      </w:pPr>
      <w:r w:rsidRPr="001D4BBD">
        <w:t>2)</w:t>
      </w:r>
      <w:r w:rsidRPr="001D4BBD">
        <w:tab/>
        <w:t xml:space="preserve">the ME sends </w:t>
      </w:r>
      <w:r w:rsidRPr="001D4BBD">
        <w:rPr>
          <w:iCs/>
        </w:rPr>
        <w:t>AUTHENTICATION RESPONSE</w:t>
      </w:r>
      <w:r w:rsidRPr="001D4BBD">
        <w:t xml:space="preserve"> message contains the calculated RES* in response to </w:t>
      </w:r>
      <w:r w:rsidRPr="001D4BBD">
        <w:rPr>
          <w:iCs/>
        </w:rPr>
        <w:t>AUTHENTICATION REQUEST</w:t>
      </w:r>
      <w:r w:rsidRPr="001D4BBD">
        <w:t xml:space="preserve"> message.</w:t>
      </w:r>
    </w:p>
    <w:p w14:paraId="5F7DC008" w14:textId="77777777" w:rsidR="00FD653D" w:rsidRPr="001D4BBD" w:rsidRDefault="00FD653D" w:rsidP="00FD653D">
      <w:pPr>
        <w:pStyle w:val="B10"/>
      </w:pPr>
      <w:r w:rsidRPr="001D4BBD">
        <w:t>3)</w:t>
      </w:r>
      <w:r w:rsidRPr="001D4BBD">
        <w:tab/>
        <w:t xml:space="preserve">the ME stores 5G NAS security context parameters when entering </w:t>
      </w:r>
      <w:r w:rsidRPr="001D4BBD">
        <w:rPr>
          <w:lang w:val="en-US"/>
        </w:rPr>
        <w:t>state 5GMM-DEREGISTERED</w:t>
      </w:r>
      <w:r w:rsidRPr="001D4BBD">
        <w:t>, consisting of K</w:t>
      </w:r>
      <w:r w:rsidRPr="001D4BBD">
        <w:rPr>
          <w:vertAlign w:val="subscript"/>
        </w:rPr>
        <w:t>AMF</w:t>
      </w:r>
      <w:r w:rsidRPr="001D4BBD">
        <w:t xml:space="preserve"> with the associated key set identifier in EF</w:t>
      </w:r>
      <w:r w:rsidRPr="001D4BBD">
        <w:rPr>
          <w:vertAlign w:val="subscript"/>
        </w:rPr>
        <w:t>5GS3GPPNSC</w:t>
      </w:r>
      <w:r w:rsidRPr="001D4BBD">
        <w:t xml:space="preserve"> on the USIM if service n°122 is "available".</w:t>
      </w:r>
    </w:p>
    <w:p w14:paraId="763CDE80" w14:textId="77777777" w:rsidR="00FD653D" w:rsidRPr="001D4BBD" w:rsidRDefault="00FD653D" w:rsidP="00FD653D">
      <w:pPr>
        <w:pStyle w:val="B10"/>
      </w:pPr>
      <w:r w:rsidRPr="001D4BBD">
        <w:t>4)</w:t>
      </w:r>
      <w:r w:rsidRPr="001D4BBD">
        <w:tab/>
        <w:t>the ME stores the K</w:t>
      </w:r>
      <w:r w:rsidRPr="001D4BBD">
        <w:rPr>
          <w:vertAlign w:val="subscript"/>
        </w:rPr>
        <w:t>AUSF</w:t>
      </w:r>
      <w:r w:rsidRPr="001D4BBD">
        <w:t>, K</w:t>
      </w:r>
      <w:r w:rsidRPr="001D4BBD">
        <w:rPr>
          <w:vertAlign w:val="subscript"/>
        </w:rPr>
        <w:t xml:space="preserve">SEAF, </w:t>
      </w:r>
      <w:r w:rsidRPr="001D4BBD">
        <w:t>SOR counter and UE parameter update counter in EF</w:t>
      </w:r>
      <w:r w:rsidRPr="001D4BBD">
        <w:rPr>
          <w:vertAlign w:val="subscript"/>
        </w:rPr>
        <w:t>5GAUTHKEYS</w:t>
      </w:r>
      <w:r w:rsidRPr="001D4BBD">
        <w:t xml:space="preserve"> on the USIM if </w:t>
      </w:r>
      <w:r w:rsidRPr="001D4BBD">
        <w:rPr>
          <w:rFonts w:eastAsia="SimSun"/>
        </w:rPr>
        <w:t>services n°123 and n°133 are available</w:t>
      </w:r>
      <w:r w:rsidRPr="001D4BBD">
        <w:t>.</w:t>
      </w:r>
    </w:p>
    <w:p w14:paraId="1830CE69" w14:textId="77777777" w:rsidR="00FD653D" w:rsidRPr="001D4BBD" w:rsidRDefault="00FD653D" w:rsidP="00FD653D">
      <w:pPr>
        <w:pStyle w:val="Heading4"/>
      </w:pPr>
      <w:bookmarkStart w:id="4009" w:name="_Toc170301613"/>
      <w:r w:rsidRPr="001D4BBD">
        <w:t>15.2A.1.4</w:t>
      </w:r>
      <w:r w:rsidRPr="001D4BBD">
        <w:tab/>
        <w:t>Method of test</w:t>
      </w:r>
      <w:bookmarkEnd w:id="4009"/>
    </w:p>
    <w:p w14:paraId="236B5A01" w14:textId="77777777" w:rsidR="00FD653D" w:rsidRPr="001D4BBD" w:rsidRDefault="00FD653D" w:rsidP="00FD653D">
      <w:pPr>
        <w:pStyle w:val="Heading5"/>
      </w:pPr>
      <w:bookmarkStart w:id="4010" w:name="_Toc170301614"/>
      <w:r w:rsidRPr="001D4BBD">
        <w:t>15.2A.1.4.1</w:t>
      </w:r>
      <w:r w:rsidRPr="001D4BBD">
        <w:tab/>
        <w:t>Initial conditions</w:t>
      </w:r>
      <w:bookmarkEnd w:id="4010"/>
    </w:p>
    <w:p w14:paraId="68689341" w14:textId="7C6AC962" w:rsidR="00FD653D" w:rsidRPr="001D4BBD" w:rsidRDefault="00FD653D" w:rsidP="00FD653D">
      <w:pPr>
        <w:overflowPunct w:val="0"/>
        <w:autoSpaceDE w:val="0"/>
        <w:autoSpaceDN w:val="0"/>
        <w:adjustRightInd w:val="0"/>
        <w:textAlignment w:val="baseline"/>
        <w:rPr>
          <w:lang w:val="en-US" w:eastAsia="en-GB"/>
        </w:rPr>
      </w:pPr>
      <w:r w:rsidRPr="001D4BBD">
        <w:rPr>
          <w:lang w:eastAsia="en-GB"/>
        </w:rPr>
        <w:t xml:space="preserve">The values of the 5G-NR UICC – support of Rel-16 featurs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1 of the present document are used.</w:t>
      </w:r>
    </w:p>
    <w:p w14:paraId="0EE61BFA" w14:textId="77777777" w:rsidR="00FD653D" w:rsidRPr="001D4BBD" w:rsidRDefault="00FD653D" w:rsidP="00FD653D">
      <w:pPr>
        <w:overflowPunct w:val="0"/>
        <w:autoSpaceDE w:val="0"/>
        <w:autoSpaceDN w:val="0"/>
        <w:adjustRightInd w:val="0"/>
        <w:textAlignment w:val="baseline"/>
      </w:pPr>
      <w:r w:rsidRPr="001D4BBD">
        <w:t>The TT (NG-SS) is configured to transmit on the BCCH, with the following network parameters:</w:t>
      </w:r>
    </w:p>
    <w:p w14:paraId="2CCC06DC" w14:textId="77777777" w:rsidR="00FD653D" w:rsidRPr="001D4BBD" w:rsidRDefault="00FD653D" w:rsidP="00FD653D">
      <w:pPr>
        <w:pStyle w:val="B10"/>
        <w:rPr>
          <w:rFonts w:eastAsia="Calibri"/>
          <w:lang w:eastAsia="en-GB"/>
        </w:rPr>
      </w:pPr>
      <w:r w:rsidRPr="001D4BBD">
        <w:rPr>
          <w:rFonts w:eastAsia="Calibri"/>
          <w:lang w:eastAsia="en-GB"/>
        </w:rPr>
        <w:t>-</w:t>
      </w:r>
      <w:r w:rsidRPr="001D4BBD">
        <w:rPr>
          <w:rFonts w:eastAsia="Calibri"/>
          <w:lang w:eastAsia="en-GB"/>
        </w:rPr>
        <w:tab/>
        <w:t>TAI (MCC/MNC/TAC):</w:t>
      </w:r>
      <w:r w:rsidRPr="001D4BBD">
        <w:rPr>
          <w:rFonts w:eastAsia="Calibri"/>
          <w:lang w:eastAsia="en-GB"/>
        </w:rPr>
        <w:tab/>
      </w:r>
      <w:r w:rsidRPr="001D4BBD">
        <w:rPr>
          <w:rFonts w:eastAsia="Calibri"/>
          <w:lang w:eastAsia="en-GB"/>
        </w:rPr>
        <w:tab/>
        <w:t>244/083/000001</w:t>
      </w:r>
    </w:p>
    <w:p w14:paraId="2A2FF2E0" w14:textId="77777777" w:rsidR="00FD653D" w:rsidRPr="001D4BBD" w:rsidRDefault="00FD653D" w:rsidP="00FD653D">
      <w:pPr>
        <w:pStyle w:val="B10"/>
        <w:rPr>
          <w:rFonts w:eastAsia="Calibri"/>
          <w:lang w:eastAsia="en-GB"/>
        </w:rPr>
      </w:pPr>
      <w:r w:rsidRPr="001D4BBD">
        <w:rPr>
          <w:rFonts w:eastAsia="Calibri"/>
          <w:lang w:eastAsia="en-GB"/>
        </w:rPr>
        <w:t>-</w:t>
      </w:r>
      <w:r w:rsidRPr="001D4BBD">
        <w:rPr>
          <w:rFonts w:eastAsia="Calibri"/>
          <w:lang w:eastAsia="en-GB"/>
        </w:rPr>
        <w:tab/>
        <w:t>Access control:</w:t>
      </w:r>
      <w:r w:rsidRPr="001D4BBD">
        <w:rPr>
          <w:rFonts w:eastAsia="Calibri"/>
          <w:lang w:eastAsia="en-GB"/>
        </w:rPr>
        <w:tab/>
      </w:r>
      <w:r w:rsidRPr="001D4BBD">
        <w:rPr>
          <w:rFonts w:eastAsia="Calibri"/>
          <w:lang w:eastAsia="en-GB"/>
        </w:rPr>
        <w:tab/>
      </w:r>
      <w:r w:rsidRPr="001D4BBD">
        <w:rPr>
          <w:rFonts w:eastAsia="Calibri"/>
          <w:lang w:eastAsia="en-GB"/>
        </w:rPr>
        <w:tab/>
      </w:r>
      <w:r w:rsidRPr="001D4BBD">
        <w:rPr>
          <w:rFonts w:eastAsia="Calibri"/>
          <w:lang w:eastAsia="en-GB"/>
        </w:rPr>
        <w:tab/>
        <w:t>unrestricted.</w:t>
      </w:r>
    </w:p>
    <w:p w14:paraId="0C8543C2" w14:textId="77777777" w:rsidR="00FD653D" w:rsidRPr="001D4BBD" w:rsidRDefault="00FD653D" w:rsidP="00FD653D">
      <w:r w:rsidRPr="001D4BBD">
        <w:t>Ensure that the UE has installed and is using the UICC/USIM configuration defined for this test case.</w:t>
      </w:r>
    </w:p>
    <w:p w14:paraId="6F852EC8" w14:textId="77777777" w:rsidR="00FD653D" w:rsidRPr="001D4BBD" w:rsidRDefault="00FD653D" w:rsidP="00FD653D">
      <w:pPr>
        <w:keepNext/>
        <w:keepLines/>
        <w:spacing w:before="120"/>
        <w:ind w:left="1701" w:hanging="1701"/>
        <w:outlineLvl w:val="4"/>
        <w:rPr>
          <w:rFonts w:ascii="Arial" w:hAnsi="Arial"/>
        </w:rPr>
      </w:pPr>
      <w:bookmarkStart w:id="4011" w:name="MCCQCTEMPBM_00000523"/>
      <w:r w:rsidRPr="001D4BBD">
        <w:rPr>
          <w:rFonts w:ascii="Arial" w:hAnsi="Arial"/>
        </w:rPr>
        <w:t>15.2A.1.4.2</w:t>
      </w:r>
      <w:r w:rsidRPr="001D4BBD">
        <w:rPr>
          <w:rFonts w:ascii="Arial" w:hAnsi="Arial"/>
        </w:rPr>
        <w:tab/>
        <w:t>Procedure</w:t>
      </w:r>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FD653D" w:rsidRPr="001D4BBD" w14:paraId="6A5D9D1E" w14:textId="77777777" w:rsidTr="00CF5B72">
        <w:trPr>
          <w:cantSplit/>
          <w:trHeight w:val="20"/>
          <w:tblHeader/>
        </w:trPr>
        <w:tc>
          <w:tcPr>
            <w:tcW w:w="280" w:type="pct"/>
            <w:shd w:val="clear" w:color="auto" w:fill="D9D9D9"/>
            <w:hideMark/>
          </w:tcPr>
          <w:bookmarkEnd w:id="4011"/>
          <w:p w14:paraId="6360AF88" w14:textId="77777777" w:rsidR="00FD653D" w:rsidRPr="001D4BBD" w:rsidRDefault="00FD653D" w:rsidP="00CF5B72">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0F3ADE6F" w14:textId="77777777" w:rsidR="00FD653D" w:rsidRPr="001D4BBD" w:rsidRDefault="00FD653D" w:rsidP="00CF5B72">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6073FC9F" w14:textId="77777777" w:rsidR="00FD653D" w:rsidRPr="001D4BBD" w:rsidRDefault="00FD653D" w:rsidP="00CF5B72">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5CAF57B8" w14:textId="77777777" w:rsidR="00FD653D" w:rsidRPr="001D4BBD" w:rsidRDefault="00FD653D" w:rsidP="00CF5B72">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4DC526A1" w14:textId="77777777" w:rsidR="00FD653D" w:rsidRPr="001D4BBD" w:rsidRDefault="00FD653D" w:rsidP="00CF5B72">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1F67C0D6" w14:textId="77777777" w:rsidR="00FD653D" w:rsidRPr="001D4BBD" w:rsidRDefault="00FD653D" w:rsidP="00CF5B72">
            <w:pPr>
              <w:pStyle w:val="TAH"/>
              <w:rPr>
                <w:rFonts w:eastAsia="Calibri"/>
                <w:lang w:val="en-US" w:eastAsia="de-DE"/>
              </w:rPr>
            </w:pPr>
            <w:r w:rsidRPr="001D4BBD">
              <w:rPr>
                <w:rFonts w:eastAsia="Calibri"/>
                <w:lang w:val="en-US" w:eastAsia="de-DE"/>
              </w:rPr>
              <w:t>SA</w:t>
            </w:r>
          </w:p>
        </w:tc>
      </w:tr>
      <w:tr w:rsidR="00FD653D" w:rsidRPr="001D4BBD" w14:paraId="0FB355D8" w14:textId="77777777" w:rsidTr="00CF5B72">
        <w:trPr>
          <w:cantSplit/>
          <w:trHeight w:val="20"/>
        </w:trPr>
        <w:tc>
          <w:tcPr>
            <w:tcW w:w="280" w:type="pct"/>
          </w:tcPr>
          <w:p w14:paraId="24617DC3" w14:textId="77777777" w:rsidR="00FD653D" w:rsidRPr="001D4BBD" w:rsidRDefault="00FD653D" w:rsidP="00CF5B72">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4B2270F7" w14:textId="77777777" w:rsidR="00FD653D" w:rsidRPr="001D4BBD" w:rsidRDefault="00FD653D" w:rsidP="00CF5B72">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03548661" w14:textId="77777777" w:rsidR="00FD653D" w:rsidRPr="001D4BBD" w:rsidRDefault="00FD653D" w:rsidP="00CF5B72">
            <w:pPr>
              <w:pStyle w:val="TAL"/>
              <w:rPr>
                <w:rFonts w:eastAsia="SimSun" w:cs="Arial"/>
                <w:szCs w:val="18"/>
                <w:lang w:eastAsia="de-DE"/>
              </w:rPr>
            </w:pPr>
            <w:r w:rsidRPr="001D4BBD">
              <w:t>NG-SS Cell is powered up</w:t>
            </w:r>
            <w:r w:rsidRPr="001D4BBD">
              <w:rPr>
                <w:rFonts w:eastAsia="SimSun"/>
                <w:lang w:eastAsia="en-GB"/>
              </w:rPr>
              <w:t xml:space="preserve"> with SIB1 as defined in the initial conditions</w:t>
            </w:r>
          </w:p>
        </w:tc>
        <w:tc>
          <w:tcPr>
            <w:tcW w:w="1727" w:type="pct"/>
            <w:tcBorders>
              <w:bottom w:val="single" w:sz="4" w:space="0" w:color="auto"/>
            </w:tcBorders>
          </w:tcPr>
          <w:p w14:paraId="5CB3F820"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auto"/>
            </w:tcBorders>
          </w:tcPr>
          <w:p w14:paraId="7F42C900"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402612FD" w14:textId="77777777" w:rsidR="00FD653D" w:rsidRPr="001D4BBD" w:rsidRDefault="00FD653D" w:rsidP="00CF5B72">
            <w:pPr>
              <w:pStyle w:val="TAC"/>
              <w:rPr>
                <w:rFonts w:eastAsia="SimSun"/>
                <w:lang w:eastAsia="de-DE"/>
              </w:rPr>
            </w:pPr>
          </w:p>
        </w:tc>
      </w:tr>
      <w:tr w:rsidR="00FD653D" w:rsidRPr="001D4BBD" w14:paraId="49E47917" w14:textId="77777777" w:rsidTr="00CF5B72">
        <w:trPr>
          <w:cantSplit/>
          <w:trHeight w:val="20"/>
        </w:trPr>
        <w:tc>
          <w:tcPr>
            <w:tcW w:w="280" w:type="pct"/>
            <w:tcBorders>
              <w:bottom w:val="single" w:sz="4" w:space="0" w:color="auto"/>
            </w:tcBorders>
          </w:tcPr>
          <w:p w14:paraId="6DF10274" w14:textId="77777777" w:rsidR="00FD653D" w:rsidRPr="001D4BBD" w:rsidRDefault="00FD653D" w:rsidP="00CF5B72">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51F804D1"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32DD9653"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79DCC42B" w14:textId="77777777" w:rsidR="00FD653D" w:rsidRPr="001D4BBD" w:rsidRDefault="00FD653D" w:rsidP="00CF5B72">
            <w:pPr>
              <w:pStyle w:val="TAL"/>
              <w:rPr>
                <w:rFonts w:eastAsia="SimSun" w:cs="Arial"/>
                <w:szCs w:val="18"/>
                <w:lang w:eastAsia="de-DE"/>
              </w:rPr>
            </w:pPr>
          </w:p>
        </w:tc>
        <w:tc>
          <w:tcPr>
            <w:tcW w:w="328" w:type="pct"/>
            <w:tcBorders>
              <w:top w:val="single" w:sz="4" w:space="0" w:color="auto"/>
              <w:bottom w:val="single" w:sz="4" w:space="0" w:color="auto"/>
            </w:tcBorders>
          </w:tcPr>
          <w:p w14:paraId="255E938B" w14:textId="77777777" w:rsidR="00FD653D" w:rsidRPr="001D4BBD" w:rsidRDefault="00FD653D" w:rsidP="00CF5B72">
            <w:pPr>
              <w:pStyle w:val="TAC"/>
              <w:rPr>
                <w:rFonts w:eastAsia="SimSun"/>
                <w:lang w:eastAsia="de-DE"/>
              </w:rPr>
            </w:pPr>
          </w:p>
        </w:tc>
        <w:tc>
          <w:tcPr>
            <w:tcW w:w="327" w:type="pct"/>
            <w:tcBorders>
              <w:top w:val="single" w:sz="4" w:space="0" w:color="auto"/>
              <w:bottom w:val="single" w:sz="4" w:space="0" w:color="auto"/>
            </w:tcBorders>
          </w:tcPr>
          <w:p w14:paraId="384F00F5" w14:textId="77777777" w:rsidR="00FD653D" w:rsidRPr="001D4BBD" w:rsidRDefault="00FD653D" w:rsidP="00CF5B72">
            <w:pPr>
              <w:pStyle w:val="TAC"/>
              <w:rPr>
                <w:rFonts w:eastAsia="SimSun"/>
                <w:lang w:eastAsia="de-DE"/>
              </w:rPr>
            </w:pPr>
          </w:p>
        </w:tc>
      </w:tr>
      <w:tr w:rsidR="00FD653D" w:rsidRPr="001D4BBD" w:rsidDel="00E5388C" w14:paraId="03FC7660" w14:textId="77777777" w:rsidTr="00CF5B72">
        <w:trPr>
          <w:cantSplit/>
          <w:trHeight w:val="20"/>
        </w:trPr>
        <w:tc>
          <w:tcPr>
            <w:tcW w:w="280" w:type="pct"/>
          </w:tcPr>
          <w:p w14:paraId="5D064923" w14:textId="77777777" w:rsidR="00FD653D" w:rsidRPr="001D4BBD" w:rsidDel="00E5388C" w:rsidRDefault="00FD653D" w:rsidP="00CF5B72">
            <w:pPr>
              <w:pStyle w:val="TAC"/>
              <w:rPr>
                <w:rFonts w:eastAsia="SimSun"/>
                <w:lang w:eastAsia="ja-JP"/>
              </w:rPr>
            </w:pPr>
            <w:r w:rsidRPr="001D4BBD">
              <w:rPr>
                <w:rFonts w:eastAsia="SimSun"/>
                <w:lang w:eastAsia="ja-JP"/>
              </w:rPr>
              <w:t>3</w:t>
            </w:r>
          </w:p>
        </w:tc>
        <w:tc>
          <w:tcPr>
            <w:tcW w:w="560" w:type="pct"/>
          </w:tcPr>
          <w:p w14:paraId="55309F20" w14:textId="77777777" w:rsidR="00FD653D" w:rsidRPr="001D4BBD" w:rsidDel="00E5388C" w:rsidRDefault="00FD653D" w:rsidP="00CF5B72">
            <w:pPr>
              <w:pStyle w:val="TAC"/>
              <w:rPr>
                <w:rFonts w:eastAsia="SimSun"/>
                <w:lang w:eastAsia="ja-JP"/>
              </w:rPr>
            </w:pPr>
            <w:r w:rsidRPr="001D4BBD">
              <w:rPr>
                <w:rFonts w:eastAsia="SimSun"/>
                <w:lang w:eastAsia="ja-JP"/>
              </w:rPr>
              <w:t>UE&lt;&gt;TT</w:t>
            </w:r>
          </w:p>
        </w:tc>
        <w:tc>
          <w:tcPr>
            <w:tcW w:w="1778" w:type="pct"/>
          </w:tcPr>
          <w:p w14:paraId="45557F8B" w14:textId="77777777" w:rsidR="00FD653D" w:rsidRPr="001D4BBD" w:rsidDel="00E5388C" w:rsidRDefault="00FD653D" w:rsidP="00CF5B72">
            <w:pPr>
              <w:pStyle w:val="TAL"/>
              <w:rPr>
                <w:rFonts w:eastAsia="SimSun"/>
                <w:lang w:eastAsia="de-DE"/>
              </w:rPr>
            </w:pPr>
            <w:r w:rsidRPr="001D4BBD">
              <w:rPr>
                <w:rFonts w:eastAsia="SimSun"/>
                <w:lang w:eastAsia="de-DE"/>
              </w:rPr>
              <w:t>UE camps on NG-SS Cell and establishes RRC connection</w:t>
            </w:r>
          </w:p>
        </w:tc>
        <w:tc>
          <w:tcPr>
            <w:tcW w:w="1727" w:type="pct"/>
          </w:tcPr>
          <w:p w14:paraId="7C0AC711" w14:textId="77777777" w:rsidR="00FD653D" w:rsidRPr="001D4BBD" w:rsidDel="00E5388C" w:rsidRDefault="00FD653D" w:rsidP="00CF5B72">
            <w:pPr>
              <w:pStyle w:val="TAL"/>
              <w:rPr>
                <w:rFonts w:eastAsia="SimSun" w:cs="Arial"/>
                <w:szCs w:val="18"/>
                <w:lang w:eastAsia="de-DE"/>
              </w:rPr>
            </w:pPr>
          </w:p>
        </w:tc>
        <w:tc>
          <w:tcPr>
            <w:tcW w:w="328" w:type="pct"/>
          </w:tcPr>
          <w:p w14:paraId="4483D3A2" w14:textId="77777777" w:rsidR="00FD653D" w:rsidRPr="001D4BBD" w:rsidDel="00E5388C" w:rsidRDefault="00FD653D" w:rsidP="00CF5B72">
            <w:pPr>
              <w:pStyle w:val="TAC"/>
              <w:rPr>
                <w:rFonts w:eastAsia="SimSun"/>
                <w:lang w:eastAsia="de-DE"/>
              </w:rPr>
            </w:pPr>
          </w:p>
        </w:tc>
        <w:tc>
          <w:tcPr>
            <w:tcW w:w="327" w:type="pct"/>
          </w:tcPr>
          <w:p w14:paraId="105ABC74" w14:textId="77777777" w:rsidR="00FD653D" w:rsidRPr="001D4BBD" w:rsidDel="00E5388C" w:rsidRDefault="00FD653D" w:rsidP="00CF5B72">
            <w:pPr>
              <w:pStyle w:val="TAC"/>
              <w:rPr>
                <w:rFonts w:eastAsia="SimSun"/>
                <w:lang w:eastAsia="de-DE"/>
              </w:rPr>
            </w:pPr>
          </w:p>
        </w:tc>
      </w:tr>
      <w:tr w:rsidR="00FD653D" w:rsidRPr="001D4BBD" w14:paraId="64BCECEF" w14:textId="77777777" w:rsidTr="00CF5B72">
        <w:trPr>
          <w:cantSplit/>
          <w:trHeight w:val="20"/>
        </w:trPr>
        <w:tc>
          <w:tcPr>
            <w:tcW w:w="280" w:type="pct"/>
          </w:tcPr>
          <w:p w14:paraId="0755F840" w14:textId="77777777" w:rsidR="00FD653D" w:rsidRPr="001D4BBD" w:rsidRDefault="00FD653D" w:rsidP="00CF5B72">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08216BA5"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052B5BDB" w14:textId="77777777" w:rsidR="00FD653D" w:rsidRPr="001D4BBD" w:rsidRDefault="00FD653D" w:rsidP="00CF5B72">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6B6F9BE6"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33BCC15D"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6B52DB88" w14:textId="77777777" w:rsidR="00FD653D" w:rsidRPr="001D4BBD" w:rsidRDefault="00FD653D" w:rsidP="00CF5B72">
            <w:pPr>
              <w:pStyle w:val="TAC"/>
              <w:rPr>
                <w:rFonts w:eastAsia="SimSun"/>
                <w:lang w:eastAsia="de-DE"/>
              </w:rPr>
            </w:pPr>
          </w:p>
        </w:tc>
      </w:tr>
      <w:tr w:rsidR="00FD653D" w:rsidRPr="001D4BBD" w14:paraId="68981925" w14:textId="77777777" w:rsidTr="00CF5B72">
        <w:trPr>
          <w:cantSplit/>
          <w:trHeight w:val="20"/>
        </w:trPr>
        <w:tc>
          <w:tcPr>
            <w:tcW w:w="280" w:type="pct"/>
            <w:hideMark/>
          </w:tcPr>
          <w:p w14:paraId="3EDA88D5" w14:textId="77777777" w:rsidR="00FD653D" w:rsidRPr="001D4BBD" w:rsidRDefault="00FD653D" w:rsidP="00CF5B72">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60C01E75"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455D487E" w14:textId="77777777" w:rsidR="00FD653D" w:rsidRPr="001D4BBD" w:rsidRDefault="00FD653D" w:rsidP="00CF5B72">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 xml:space="preserve">with </w:t>
            </w:r>
            <w:r w:rsidRPr="001D4BBD">
              <w:t>5G AKA-Challenge message</w:t>
            </w:r>
            <w:r w:rsidRPr="001D4BBD">
              <w:rPr>
                <w:rFonts w:eastAsia="SimSun"/>
                <w:lang w:eastAsia="de-DE"/>
              </w:rPr>
              <w:t>:</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r>
            <w:r w:rsidRPr="001D4BBD">
              <w:tab/>
            </w:r>
            <w:r w:rsidRPr="001D4BBD">
              <w:tab/>
            </w:r>
            <w:r w:rsidRPr="001D4BBD">
              <w:tab/>
              <w:t>'0'</w:t>
            </w:r>
          </w:p>
          <w:p w14:paraId="26B2E962" w14:textId="77777777" w:rsidR="00FD653D" w:rsidRPr="001D4BBD" w:rsidRDefault="00FD653D" w:rsidP="00CF5B72">
            <w:pPr>
              <w:pStyle w:val="TAL"/>
              <w:ind w:left="147" w:hanging="147"/>
              <w:rPr>
                <w:lang w:val="x-none"/>
              </w:rPr>
            </w:pPr>
            <w:r w:rsidRPr="001D4BBD">
              <w:rPr>
                <w:lang w:val="en-US"/>
              </w:rPr>
              <w:t xml:space="preserve"> - </w:t>
            </w:r>
            <w:r w:rsidRPr="001D4BBD">
              <w:rPr>
                <w:lang w:val="x-none"/>
              </w:rPr>
              <w:t>Authentication parameter RAND (5G authentication challenge):</w:t>
            </w:r>
            <w:r w:rsidRPr="001D4BBD">
              <w:t xml:space="preserve"> </w:t>
            </w:r>
            <w:r w:rsidRPr="001D4BBD">
              <w:rPr>
                <w:lang w:val="x-none"/>
              </w:rPr>
              <w:t>128 bits value</w:t>
            </w:r>
          </w:p>
          <w:p w14:paraId="38B025C0" w14:textId="77777777" w:rsidR="00FD653D" w:rsidRPr="001D4BBD" w:rsidRDefault="00FD653D" w:rsidP="00CF5B72">
            <w:pPr>
              <w:pStyle w:val="TAL"/>
              <w:ind w:left="147" w:hanging="147"/>
              <w:rPr>
                <w:lang w:val="x-none"/>
              </w:rPr>
            </w:pPr>
            <w:r w:rsidRPr="001D4BBD">
              <w:t xml:space="preserve"> - </w:t>
            </w:r>
            <w:r w:rsidRPr="001D4BBD">
              <w:rPr>
                <w:lang w:val="x-none"/>
              </w:rPr>
              <w:t>Authentication parameter AUTN (5G Authentication challenge).</w:t>
            </w:r>
            <w:r w:rsidRPr="001D4BBD">
              <w:t xml:space="preserve"> </w:t>
            </w:r>
            <w:r w:rsidRPr="001D4BBD">
              <w:rPr>
                <w:lang w:val="x-none"/>
              </w:rPr>
              <w:t>128 bits value</w:t>
            </w:r>
          </w:p>
        </w:tc>
        <w:tc>
          <w:tcPr>
            <w:tcW w:w="1727" w:type="pct"/>
            <w:tcBorders>
              <w:bottom w:val="single" w:sz="4" w:space="0" w:color="auto"/>
            </w:tcBorders>
          </w:tcPr>
          <w:p w14:paraId="58A505B9" w14:textId="77777777" w:rsidR="00FD653D" w:rsidRPr="001D4BBD" w:rsidRDefault="00FD653D" w:rsidP="00CF5B72">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the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4DD97547"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2A75144A" w14:textId="77777777" w:rsidR="00FD653D" w:rsidRPr="001D4BBD" w:rsidRDefault="00FD653D" w:rsidP="00CF5B72">
            <w:pPr>
              <w:pStyle w:val="TAC"/>
              <w:rPr>
                <w:rFonts w:eastAsia="SimSun"/>
                <w:lang w:eastAsia="de-DE"/>
              </w:rPr>
            </w:pPr>
          </w:p>
        </w:tc>
      </w:tr>
      <w:tr w:rsidR="00FD653D" w:rsidRPr="001D4BBD" w14:paraId="7DA903E0" w14:textId="77777777" w:rsidTr="00CF5B72">
        <w:trPr>
          <w:cantSplit/>
          <w:trHeight w:val="20"/>
        </w:trPr>
        <w:tc>
          <w:tcPr>
            <w:tcW w:w="280" w:type="pct"/>
          </w:tcPr>
          <w:p w14:paraId="2E099E79" w14:textId="77777777" w:rsidR="00FD653D" w:rsidRPr="001D4BBD" w:rsidRDefault="00FD653D" w:rsidP="00CF5B72">
            <w:pPr>
              <w:pStyle w:val="TAC"/>
              <w:rPr>
                <w:rFonts w:eastAsia="SimSun"/>
                <w:lang w:eastAsia="ja-JP"/>
              </w:rPr>
            </w:pPr>
            <w:r w:rsidRPr="001D4BBD">
              <w:rPr>
                <w:rFonts w:eastAsia="SimSun"/>
                <w:lang w:eastAsia="ja-JP"/>
              </w:rPr>
              <w:t>6</w:t>
            </w:r>
          </w:p>
        </w:tc>
        <w:tc>
          <w:tcPr>
            <w:tcW w:w="560" w:type="pct"/>
            <w:tcBorders>
              <w:top w:val="single" w:sz="4" w:space="0" w:color="auto"/>
            </w:tcBorders>
          </w:tcPr>
          <w:p w14:paraId="42114F5D"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2D1E8099" w14:textId="77777777" w:rsidR="00FD653D" w:rsidRPr="001D4BBD" w:rsidRDefault="00FD653D" w:rsidP="00CF5B72">
            <w:pPr>
              <w:pStyle w:val="TAL"/>
              <w:rPr>
                <w:rFonts w:eastAsia="SimSun" w:cs="Arial"/>
                <w:szCs w:val="18"/>
                <w:lang w:eastAsia="de-DE"/>
              </w:rPr>
            </w:pPr>
            <w:r w:rsidRPr="001D4BBD">
              <w:t>ME passes the RAND and AUTN values to the USIM</w:t>
            </w:r>
          </w:p>
        </w:tc>
        <w:tc>
          <w:tcPr>
            <w:tcW w:w="1727" w:type="pct"/>
            <w:tcBorders>
              <w:top w:val="single" w:sz="4" w:space="0" w:color="auto"/>
            </w:tcBorders>
          </w:tcPr>
          <w:p w14:paraId="063830F2"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w:t>
            </w:r>
            <w:r w:rsidRPr="001D4BBD">
              <w:t xml:space="preserve">authentication challenge </w:t>
            </w:r>
            <w:r w:rsidRPr="001D4BBD">
              <w:rPr>
                <w:rFonts w:eastAsia="SimSun"/>
                <w:lang w:eastAsia="de-DE"/>
              </w:rPr>
              <w:t xml:space="preserve">data received in the </w:t>
            </w:r>
            <w:r w:rsidRPr="001D4BBD">
              <w:rPr>
                <w:iCs/>
              </w:rPr>
              <w:t>AUTHENTICATION REQUEST</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34BA72B4" w14:textId="77777777" w:rsidR="00FD653D" w:rsidRPr="001D4BBD" w:rsidRDefault="00FD653D" w:rsidP="00CF5B72">
            <w:pPr>
              <w:pStyle w:val="TAC"/>
              <w:rPr>
                <w:rFonts w:eastAsia="SimSun"/>
                <w:lang w:eastAsia="de-DE"/>
              </w:rPr>
            </w:pPr>
            <w:r w:rsidRPr="001D4BBD">
              <w:rPr>
                <w:rFonts w:eastAsia="SimSun"/>
                <w:lang w:eastAsia="de-DE"/>
              </w:rPr>
              <w:t>CR 1 CR 2</w:t>
            </w:r>
          </w:p>
        </w:tc>
        <w:tc>
          <w:tcPr>
            <w:tcW w:w="327" w:type="pct"/>
            <w:tcBorders>
              <w:top w:val="single" w:sz="4" w:space="0" w:color="auto"/>
            </w:tcBorders>
          </w:tcPr>
          <w:p w14:paraId="6FCF4578" w14:textId="77777777" w:rsidR="00FD653D" w:rsidRPr="001D4BBD" w:rsidRDefault="00FD653D" w:rsidP="00CF5B72">
            <w:pPr>
              <w:pStyle w:val="TAC"/>
              <w:rPr>
                <w:rFonts w:eastAsia="SimSun"/>
                <w:lang w:eastAsia="de-DE"/>
              </w:rPr>
            </w:pPr>
            <w:r w:rsidRPr="001D4BBD">
              <w:rPr>
                <w:rFonts w:eastAsia="SimSun"/>
                <w:lang w:eastAsia="de-DE"/>
              </w:rPr>
              <w:t>A.2/1 OR A.2/2</w:t>
            </w:r>
          </w:p>
        </w:tc>
      </w:tr>
      <w:tr w:rsidR="00FD653D" w:rsidRPr="001D4BBD" w14:paraId="6A462F22" w14:textId="77777777" w:rsidTr="00CF5B72">
        <w:trPr>
          <w:cantSplit/>
          <w:trHeight w:val="20"/>
        </w:trPr>
        <w:tc>
          <w:tcPr>
            <w:tcW w:w="280" w:type="pct"/>
            <w:hideMark/>
          </w:tcPr>
          <w:p w14:paraId="5806AF2B" w14:textId="77777777" w:rsidR="00FD653D" w:rsidRPr="001D4BBD" w:rsidRDefault="00FD653D" w:rsidP="00CF5B72">
            <w:pPr>
              <w:pStyle w:val="TAC"/>
              <w:rPr>
                <w:rFonts w:eastAsia="SimSun"/>
                <w:lang w:eastAsia="ja-JP"/>
              </w:rPr>
            </w:pPr>
            <w:r w:rsidRPr="001D4BBD">
              <w:rPr>
                <w:rFonts w:eastAsia="SimSun"/>
                <w:lang w:eastAsia="ja-JP"/>
              </w:rPr>
              <w:t>7</w:t>
            </w:r>
          </w:p>
        </w:tc>
        <w:tc>
          <w:tcPr>
            <w:tcW w:w="560" w:type="pct"/>
          </w:tcPr>
          <w:p w14:paraId="137AFC22"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hideMark/>
          </w:tcPr>
          <w:p w14:paraId="70277353" w14:textId="77777777" w:rsidR="00FD653D" w:rsidRPr="001D4BBD" w:rsidRDefault="00FD653D" w:rsidP="00CF5B72">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3480223A" w14:textId="77777777" w:rsidR="00FD653D" w:rsidRPr="001D4BBD" w:rsidRDefault="00FD653D" w:rsidP="00CF5B72">
            <w:pPr>
              <w:pStyle w:val="TAL"/>
              <w:ind w:left="289" w:hanging="147"/>
              <w:rPr>
                <w:rFonts w:eastAsia="SimSun" w:cs="Arial"/>
                <w:szCs w:val="18"/>
                <w:lang w:eastAsia="ja-JP"/>
              </w:rPr>
            </w:pPr>
            <w:r w:rsidRPr="001D4BBD">
              <w:rPr>
                <w:rFonts w:eastAsia="SimSun" w:cs="Arial"/>
                <w:szCs w:val="18"/>
                <w:lang w:eastAsia="ja-JP"/>
              </w:rPr>
              <w:t xml:space="preserve">- Authentication response parameter: </w:t>
            </w:r>
            <w:r w:rsidRPr="001D4BBD">
              <w:t>16 octets RES* value calculated according to TS 24.501 [25]</w:t>
            </w:r>
          </w:p>
        </w:tc>
        <w:tc>
          <w:tcPr>
            <w:tcW w:w="1727" w:type="pct"/>
          </w:tcPr>
          <w:p w14:paraId="32ADD447" w14:textId="77777777" w:rsidR="00FD653D" w:rsidRPr="001D4BBD" w:rsidRDefault="00FD653D" w:rsidP="00CF5B72">
            <w:pPr>
              <w:pStyle w:val="TAL"/>
              <w:rPr>
                <w:rFonts w:eastAsia="SimSun" w:cs="Arial"/>
                <w:szCs w:val="18"/>
                <w:lang w:eastAsia="de-DE"/>
              </w:rPr>
            </w:pPr>
            <w:r w:rsidRPr="001D4BBD">
              <w:t>The UE shall return RES* equal to the XRES* calculated at the NG-SS with the parameters provided/indicated in the AUTHENTICATION REQUEST</w:t>
            </w:r>
          </w:p>
        </w:tc>
        <w:tc>
          <w:tcPr>
            <w:tcW w:w="328" w:type="pct"/>
          </w:tcPr>
          <w:p w14:paraId="51B56D07" w14:textId="77777777" w:rsidR="00FD653D" w:rsidRPr="001D4BBD" w:rsidRDefault="00FD653D" w:rsidP="00CF5B72">
            <w:pPr>
              <w:pStyle w:val="TAC"/>
              <w:rPr>
                <w:rFonts w:eastAsia="SimSun"/>
                <w:lang w:eastAsia="de-DE"/>
              </w:rPr>
            </w:pPr>
            <w:r w:rsidRPr="001D4BBD">
              <w:rPr>
                <w:rFonts w:eastAsia="SimSun"/>
                <w:lang w:eastAsia="de-DE"/>
              </w:rPr>
              <w:t>CR 3</w:t>
            </w:r>
          </w:p>
        </w:tc>
        <w:tc>
          <w:tcPr>
            <w:tcW w:w="327" w:type="pct"/>
          </w:tcPr>
          <w:p w14:paraId="38247917" w14:textId="77777777" w:rsidR="00FD653D" w:rsidRPr="001D4BBD" w:rsidRDefault="00FD653D" w:rsidP="00CF5B72">
            <w:pPr>
              <w:pStyle w:val="TAC"/>
              <w:rPr>
                <w:rFonts w:eastAsia="SimSun"/>
                <w:lang w:eastAsia="de-DE"/>
              </w:rPr>
            </w:pPr>
          </w:p>
        </w:tc>
      </w:tr>
      <w:tr w:rsidR="00FD653D" w:rsidRPr="001D4BBD" w14:paraId="345C7A3E" w14:textId="77777777" w:rsidTr="00CF5B72">
        <w:trPr>
          <w:cantSplit/>
          <w:trHeight w:val="20"/>
        </w:trPr>
        <w:tc>
          <w:tcPr>
            <w:tcW w:w="280" w:type="pct"/>
          </w:tcPr>
          <w:p w14:paraId="218B2C01" w14:textId="77777777" w:rsidR="00FD653D" w:rsidRPr="001D4BBD" w:rsidRDefault="00FD653D" w:rsidP="00CF5B72">
            <w:pPr>
              <w:pStyle w:val="TAC"/>
              <w:rPr>
                <w:rFonts w:eastAsia="SimSun"/>
                <w:lang w:eastAsia="ja-JP"/>
              </w:rPr>
            </w:pPr>
            <w:r w:rsidRPr="001D4BBD">
              <w:rPr>
                <w:rFonts w:eastAsia="SimSun"/>
                <w:lang w:eastAsia="ja-JP"/>
              </w:rPr>
              <w:t>8</w:t>
            </w:r>
          </w:p>
        </w:tc>
        <w:tc>
          <w:tcPr>
            <w:tcW w:w="560" w:type="pct"/>
          </w:tcPr>
          <w:p w14:paraId="7323F77B"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Pr>
          <w:p w14:paraId="45DA10B6"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message</w:t>
            </w:r>
            <w:r w:rsidRPr="001D4BBD">
              <w:t xml:space="preserve"> including the ngKSI of the new 5G NAS security context (as provided in step 4)</w:t>
            </w:r>
          </w:p>
        </w:tc>
        <w:tc>
          <w:tcPr>
            <w:tcW w:w="1727" w:type="pct"/>
          </w:tcPr>
          <w:p w14:paraId="59BFE6AA" w14:textId="77777777" w:rsidR="00FD653D" w:rsidRPr="001D4BBD" w:rsidRDefault="00FD653D" w:rsidP="00CF5B72">
            <w:pPr>
              <w:pStyle w:val="TAL"/>
              <w:rPr>
                <w:rFonts w:eastAsia="SimSun" w:cs="Arial"/>
                <w:szCs w:val="18"/>
                <w:lang w:eastAsia="de-DE"/>
              </w:rPr>
            </w:pPr>
          </w:p>
        </w:tc>
        <w:tc>
          <w:tcPr>
            <w:tcW w:w="328" w:type="pct"/>
          </w:tcPr>
          <w:p w14:paraId="3200EBB7" w14:textId="77777777" w:rsidR="00FD653D" w:rsidRPr="001D4BBD" w:rsidRDefault="00FD653D" w:rsidP="00CF5B72">
            <w:pPr>
              <w:pStyle w:val="TAC"/>
              <w:rPr>
                <w:rFonts w:eastAsia="SimSun"/>
                <w:lang w:eastAsia="de-DE"/>
              </w:rPr>
            </w:pPr>
          </w:p>
        </w:tc>
        <w:tc>
          <w:tcPr>
            <w:tcW w:w="327" w:type="pct"/>
          </w:tcPr>
          <w:p w14:paraId="685F8ACB" w14:textId="77777777" w:rsidR="00FD653D" w:rsidRPr="001D4BBD" w:rsidRDefault="00FD653D" w:rsidP="00CF5B72">
            <w:pPr>
              <w:pStyle w:val="TAC"/>
              <w:rPr>
                <w:rFonts w:eastAsia="SimSun"/>
                <w:lang w:eastAsia="de-DE"/>
              </w:rPr>
            </w:pPr>
          </w:p>
        </w:tc>
      </w:tr>
      <w:tr w:rsidR="00FD653D" w:rsidRPr="001D4BBD" w14:paraId="7CBB288F" w14:textId="77777777" w:rsidTr="00CF5B72">
        <w:trPr>
          <w:cantSplit/>
          <w:trHeight w:val="20"/>
        </w:trPr>
        <w:tc>
          <w:tcPr>
            <w:tcW w:w="280" w:type="pct"/>
          </w:tcPr>
          <w:p w14:paraId="5ACA76F6" w14:textId="77777777" w:rsidR="00FD653D" w:rsidRPr="001D4BBD" w:rsidDel="00D57B66" w:rsidRDefault="00FD653D" w:rsidP="00CF5B72">
            <w:pPr>
              <w:pStyle w:val="TAC"/>
              <w:rPr>
                <w:rFonts w:eastAsia="SimSun"/>
                <w:lang w:eastAsia="ja-JP"/>
              </w:rPr>
            </w:pPr>
            <w:r w:rsidRPr="001D4BBD">
              <w:rPr>
                <w:rFonts w:eastAsia="SimSun"/>
                <w:lang w:eastAsia="ja-JP"/>
              </w:rPr>
              <w:t>9</w:t>
            </w:r>
          </w:p>
        </w:tc>
        <w:tc>
          <w:tcPr>
            <w:tcW w:w="560" w:type="pct"/>
          </w:tcPr>
          <w:p w14:paraId="24429E6D"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Pr>
          <w:p w14:paraId="2AC47405" w14:textId="77777777" w:rsidR="00FD653D" w:rsidRPr="001D4BBD" w:rsidRDefault="00FD653D" w:rsidP="00CF5B72">
            <w:pPr>
              <w:pStyle w:val="TAL"/>
              <w:rPr>
                <w:rFonts w:eastAsia="SimSun" w:cs="Arial"/>
                <w:szCs w:val="18"/>
                <w:lang w:eastAsia="de-DE"/>
              </w:rPr>
            </w:pPr>
            <w:r w:rsidRPr="001D4BBD">
              <w:t xml:space="preserve">UE send </w:t>
            </w:r>
            <w:r w:rsidRPr="001D4BBD">
              <w:rPr>
                <w:iCs/>
              </w:rPr>
              <w:t>SECURITY MODE COMPLETE</w:t>
            </w:r>
            <w:r w:rsidRPr="001D4BBD">
              <w:t xml:space="preserve"> integrity protected and ciphered with the new 5G NAS security context identified by the ngKSI received in the SECURITY MODE COMMAND message in step 7 </w:t>
            </w:r>
          </w:p>
        </w:tc>
        <w:tc>
          <w:tcPr>
            <w:tcW w:w="1727" w:type="pct"/>
          </w:tcPr>
          <w:p w14:paraId="4DA3B50A" w14:textId="77777777" w:rsidR="00FD653D" w:rsidRPr="001D4BBD" w:rsidDel="00727012" w:rsidRDefault="00FD653D" w:rsidP="00CF5B72">
            <w:pPr>
              <w:pStyle w:val="TAL"/>
              <w:rPr>
                <w:rFonts w:eastAsia="SimSun" w:cs="Arial"/>
                <w:szCs w:val="18"/>
                <w:lang w:eastAsia="de-DE"/>
              </w:rPr>
            </w:pPr>
            <w:r w:rsidRPr="001D4BBD">
              <w:rPr>
                <w:rFonts w:eastAsia="SimSun" w:cs="Arial"/>
                <w:szCs w:val="18"/>
                <w:lang w:eastAsia="de-DE"/>
              </w:rPr>
              <w:t>UE updates</w:t>
            </w:r>
            <w:r w:rsidRPr="001D4BBD">
              <w:t xml:space="preserve"> EF</w:t>
            </w:r>
            <w:r w:rsidRPr="001D4BBD">
              <w:rPr>
                <w:vertAlign w:val="subscript"/>
              </w:rPr>
              <w:t>5GAUTHKEYS</w:t>
            </w:r>
            <w:r w:rsidRPr="001D4BBD">
              <w:rPr>
                <w:rFonts w:eastAsia="SimSun" w:cs="Arial"/>
                <w:szCs w:val="18"/>
                <w:lang w:eastAsia="de-DE"/>
              </w:rPr>
              <w:t xml:space="preserve"> in parallel or after the NAS message</w:t>
            </w:r>
          </w:p>
        </w:tc>
        <w:tc>
          <w:tcPr>
            <w:tcW w:w="328" w:type="pct"/>
          </w:tcPr>
          <w:p w14:paraId="1C651694" w14:textId="77777777" w:rsidR="00FD653D" w:rsidRPr="001D4BBD" w:rsidRDefault="00FD653D" w:rsidP="00CF5B72">
            <w:pPr>
              <w:pStyle w:val="TAC"/>
              <w:rPr>
                <w:rFonts w:eastAsia="SimSun"/>
                <w:lang w:eastAsia="de-DE"/>
              </w:rPr>
            </w:pPr>
            <w:r w:rsidRPr="001D4BBD">
              <w:rPr>
                <w:rFonts w:eastAsia="SimSun"/>
                <w:lang w:eastAsia="de-DE"/>
              </w:rPr>
              <w:t>CR 5</w:t>
            </w:r>
          </w:p>
        </w:tc>
        <w:tc>
          <w:tcPr>
            <w:tcW w:w="327" w:type="pct"/>
          </w:tcPr>
          <w:p w14:paraId="6D1FEC5A" w14:textId="3A37FC9F" w:rsidR="00FD653D" w:rsidRPr="001D4BBD" w:rsidRDefault="00FD653D" w:rsidP="00CF5B72">
            <w:pPr>
              <w:pStyle w:val="TAC"/>
              <w:rPr>
                <w:rFonts w:eastAsia="SimSun"/>
                <w:lang w:eastAsia="de-DE"/>
              </w:rPr>
            </w:pPr>
            <w:r w:rsidRPr="001D4BBD">
              <w:rPr>
                <w:rFonts w:eastAsia="SimSun"/>
                <w:lang w:eastAsia="de-DE"/>
              </w:rPr>
              <w:t xml:space="preserve">A.2/1 OR A.2/2 </w:t>
            </w:r>
          </w:p>
        </w:tc>
      </w:tr>
      <w:tr w:rsidR="00FD653D" w:rsidRPr="001D4BBD" w14:paraId="6DF42022" w14:textId="77777777" w:rsidTr="00CF5B72">
        <w:trPr>
          <w:cantSplit/>
          <w:trHeight w:val="20"/>
        </w:trPr>
        <w:tc>
          <w:tcPr>
            <w:tcW w:w="280" w:type="pct"/>
          </w:tcPr>
          <w:p w14:paraId="330FFD7F" w14:textId="77777777" w:rsidR="00FD653D" w:rsidRPr="001D4BBD" w:rsidRDefault="00FD653D" w:rsidP="00CF5B72">
            <w:pPr>
              <w:pStyle w:val="TAC"/>
              <w:rPr>
                <w:rFonts w:eastAsia="SimSun"/>
                <w:lang w:eastAsia="ja-JP"/>
              </w:rPr>
            </w:pPr>
            <w:r w:rsidRPr="001D4BBD">
              <w:rPr>
                <w:rFonts w:eastAsia="SimSun"/>
                <w:lang w:eastAsia="ja-JP"/>
              </w:rPr>
              <w:t>10</w:t>
            </w:r>
          </w:p>
        </w:tc>
        <w:tc>
          <w:tcPr>
            <w:tcW w:w="560" w:type="pct"/>
            <w:tcBorders>
              <w:bottom w:val="single" w:sz="4" w:space="0" w:color="auto"/>
            </w:tcBorders>
          </w:tcPr>
          <w:p w14:paraId="077CBB3F"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572805A6" w14:textId="77777777" w:rsidR="00FD653D" w:rsidRPr="001D4BBD" w:rsidRDefault="00FD653D" w:rsidP="00CF5B72">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356DA020" w14:textId="77777777" w:rsidR="00FD653D" w:rsidRPr="001D4BBD" w:rsidRDefault="00FD653D" w:rsidP="00CF5B72">
            <w:pPr>
              <w:pStyle w:val="TAL"/>
              <w:rPr>
                <w:rFonts w:eastAsia="SimSun"/>
              </w:rPr>
            </w:pPr>
            <w:r w:rsidRPr="001D4BBD">
              <w:rPr>
                <w:rFonts w:eastAsia="SimSun"/>
                <w:lang w:eastAsia="de-DE"/>
              </w:rPr>
              <w:t xml:space="preserve"> - 5G-GUTI:</w:t>
            </w:r>
            <w:r w:rsidRPr="001D4BBD">
              <w:tab/>
              <w:t>24408300010266436587</w:t>
            </w:r>
          </w:p>
          <w:p w14:paraId="49A4B7E7" w14:textId="77777777" w:rsidR="00FD653D" w:rsidRPr="001D4BBD" w:rsidRDefault="00FD653D" w:rsidP="00CF5B72">
            <w:pPr>
              <w:pStyle w:val="TAL"/>
              <w:rPr>
                <w:rFonts w:eastAsia="SimSun"/>
                <w:lang w:eastAsia="de-DE"/>
              </w:rPr>
            </w:pPr>
            <w:r w:rsidRPr="001D4BBD">
              <w:rPr>
                <w:lang w:val="en-US"/>
              </w:rPr>
              <w:t xml:space="preserve"> - </w:t>
            </w:r>
            <w:r w:rsidRPr="001D4BBD">
              <w:rPr>
                <w:lang w:val="x-none"/>
              </w:rPr>
              <w:t>TAI:</w:t>
            </w:r>
            <w:r w:rsidRPr="001D4BBD">
              <w:tab/>
            </w:r>
            <w:r w:rsidRPr="001D4BBD">
              <w:tab/>
            </w:r>
            <w:r w:rsidRPr="001D4BBD">
              <w:tab/>
              <w:t>42 34 80 00 00 01</w:t>
            </w:r>
          </w:p>
        </w:tc>
        <w:tc>
          <w:tcPr>
            <w:tcW w:w="1727" w:type="pct"/>
            <w:tcBorders>
              <w:bottom w:val="single" w:sz="4" w:space="0" w:color="auto"/>
            </w:tcBorders>
          </w:tcPr>
          <w:p w14:paraId="4F2FEF4F"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7CFC9418"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00CA5A3A" w14:textId="77777777" w:rsidR="00FD653D" w:rsidRPr="001D4BBD" w:rsidRDefault="00FD653D" w:rsidP="00CF5B72">
            <w:pPr>
              <w:pStyle w:val="TAC"/>
              <w:rPr>
                <w:rFonts w:eastAsia="SimSun"/>
                <w:lang w:eastAsia="de-DE"/>
              </w:rPr>
            </w:pPr>
          </w:p>
        </w:tc>
      </w:tr>
      <w:tr w:rsidR="00FD653D" w:rsidRPr="001D4BBD" w14:paraId="678F3A79" w14:textId="77777777" w:rsidTr="00CF5B72">
        <w:trPr>
          <w:cantSplit/>
          <w:trHeight w:val="20"/>
        </w:trPr>
        <w:tc>
          <w:tcPr>
            <w:tcW w:w="280" w:type="pct"/>
            <w:tcBorders>
              <w:bottom w:val="single" w:sz="4" w:space="0" w:color="auto"/>
            </w:tcBorders>
          </w:tcPr>
          <w:p w14:paraId="4981B9FA" w14:textId="77777777" w:rsidR="00FD653D" w:rsidRPr="001D4BBD" w:rsidRDefault="00FD653D" w:rsidP="00CF5B72">
            <w:pPr>
              <w:pStyle w:val="TAC"/>
              <w:rPr>
                <w:rFonts w:eastAsia="SimSun"/>
                <w:lang w:eastAsia="ja-JP"/>
              </w:rPr>
            </w:pPr>
            <w:r w:rsidRPr="001D4BBD">
              <w:rPr>
                <w:rFonts w:eastAsia="SimSun"/>
                <w:lang w:eastAsia="ja-JP"/>
              </w:rPr>
              <w:t>11</w:t>
            </w:r>
          </w:p>
        </w:tc>
        <w:tc>
          <w:tcPr>
            <w:tcW w:w="560" w:type="pct"/>
            <w:tcBorders>
              <w:bottom w:val="single" w:sz="4" w:space="0" w:color="auto"/>
            </w:tcBorders>
          </w:tcPr>
          <w:p w14:paraId="10C89A58"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AD5D25F" w14:textId="77777777" w:rsidR="00FD653D" w:rsidRPr="001D4BBD" w:rsidRDefault="00FD653D" w:rsidP="00CF5B72">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77F46D63"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771557F0" w14:textId="77777777" w:rsidR="00FD653D" w:rsidRPr="001D4BBD" w:rsidRDefault="00FD653D" w:rsidP="00CF5B72">
            <w:pPr>
              <w:pStyle w:val="TAC"/>
              <w:rPr>
                <w:rFonts w:eastAsia="SimSun"/>
                <w:lang w:eastAsia="de-DE"/>
              </w:rPr>
            </w:pPr>
            <w:r w:rsidRPr="001D4BBD">
              <w:rPr>
                <w:rFonts w:eastAsia="SimSun"/>
                <w:lang w:eastAsia="de-DE"/>
              </w:rPr>
              <w:t>CR 6</w:t>
            </w:r>
          </w:p>
        </w:tc>
        <w:tc>
          <w:tcPr>
            <w:tcW w:w="327" w:type="pct"/>
            <w:tcBorders>
              <w:bottom w:val="single" w:sz="4" w:space="0" w:color="auto"/>
            </w:tcBorders>
          </w:tcPr>
          <w:p w14:paraId="08DB7E76" w14:textId="77777777" w:rsidR="00FD653D" w:rsidRPr="001D4BBD" w:rsidRDefault="00FD653D" w:rsidP="00CF5B72">
            <w:pPr>
              <w:pStyle w:val="TAC"/>
              <w:rPr>
                <w:rFonts w:eastAsia="SimSun"/>
                <w:lang w:eastAsia="de-DE"/>
              </w:rPr>
            </w:pPr>
          </w:p>
        </w:tc>
      </w:tr>
      <w:tr w:rsidR="00FD653D" w:rsidRPr="001D4BBD" w14:paraId="4593FEE2" w14:textId="77777777" w:rsidTr="00CF5B72">
        <w:trPr>
          <w:cantSplit/>
          <w:trHeight w:val="20"/>
        </w:trPr>
        <w:tc>
          <w:tcPr>
            <w:tcW w:w="280" w:type="pct"/>
          </w:tcPr>
          <w:p w14:paraId="7CC32A57" w14:textId="77777777" w:rsidR="00FD653D" w:rsidRPr="001D4BBD" w:rsidRDefault="00FD653D" w:rsidP="00CF5B72">
            <w:pPr>
              <w:pStyle w:val="TAC"/>
              <w:rPr>
                <w:rFonts w:eastAsia="SimSun"/>
                <w:lang w:eastAsia="ja-JP"/>
              </w:rPr>
            </w:pPr>
            <w:r w:rsidRPr="001D4BBD">
              <w:rPr>
                <w:rFonts w:eastAsia="SimSun"/>
                <w:lang w:eastAsia="ja-JP"/>
              </w:rPr>
              <w:t>12</w:t>
            </w:r>
          </w:p>
        </w:tc>
        <w:tc>
          <w:tcPr>
            <w:tcW w:w="560" w:type="pct"/>
          </w:tcPr>
          <w:p w14:paraId="663C4B82" w14:textId="77777777" w:rsidR="00FD653D" w:rsidRPr="001D4BBD" w:rsidRDefault="00FD653D" w:rsidP="00CF5B72">
            <w:pPr>
              <w:pStyle w:val="TAC"/>
              <w:rPr>
                <w:rFonts w:eastAsia="SimSun"/>
                <w:lang w:eastAsia="ja-JP"/>
              </w:rPr>
            </w:pPr>
            <w:r w:rsidRPr="001D4BBD">
              <w:rPr>
                <w:rFonts w:eastAsia="SimSun"/>
                <w:lang w:eastAsia="ja-JP"/>
              </w:rPr>
              <w:t>UE &lt;&gt; TT</w:t>
            </w:r>
          </w:p>
        </w:tc>
        <w:tc>
          <w:tcPr>
            <w:tcW w:w="1778" w:type="pct"/>
          </w:tcPr>
          <w:p w14:paraId="32299677" w14:textId="77777777" w:rsidR="00FD653D" w:rsidRPr="001D4BBD" w:rsidRDefault="00FD653D" w:rsidP="00CF5B72">
            <w:pPr>
              <w:pStyle w:val="TAL"/>
              <w:rPr>
                <w:rFonts w:eastAsia="SimSun"/>
                <w:lang w:eastAsia="de-DE"/>
              </w:rPr>
            </w:pPr>
            <w:r w:rsidRPr="001D4BBD">
              <w:rPr>
                <w:rFonts w:eastAsia="SimSun"/>
              </w:rPr>
              <w:t>The UE is power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p>
        </w:tc>
        <w:tc>
          <w:tcPr>
            <w:tcW w:w="1727" w:type="pct"/>
          </w:tcPr>
          <w:p w14:paraId="007E1DB7"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UE enters the </w:t>
            </w:r>
            <w:r w:rsidRPr="001D4BBD">
              <w:rPr>
                <w:lang w:val="en-US"/>
              </w:rPr>
              <w:t>5GMM-DEREGISTERED</w:t>
            </w:r>
            <w:r w:rsidRPr="001D4BBD" w:rsidDel="000B088B">
              <w:rPr>
                <w:rFonts w:eastAsia="SimSun" w:cs="Arial"/>
                <w:i/>
                <w:szCs w:val="18"/>
                <w:lang w:eastAsia="de-DE"/>
              </w:rPr>
              <w:t xml:space="preserve"> </w:t>
            </w:r>
            <w:r w:rsidRPr="001D4BBD">
              <w:rPr>
                <w:rFonts w:eastAsia="SimSun" w:cs="Arial"/>
                <w:szCs w:val="18"/>
                <w:lang w:eastAsia="de-DE"/>
              </w:rPr>
              <w:t>during this step, and updates</w:t>
            </w:r>
            <w:r w:rsidRPr="001D4BBD">
              <w:t xml:space="preserve"> EF</w:t>
            </w:r>
            <w:r w:rsidRPr="001D4BBD">
              <w:rPr>
                <w:vertAlign w:val="subscript"/>
              </w:rPr>
              <w:t>5GS3GPPNSC</w:t>
            </w:r>
          </w:p>
        </w:tc>
        <w:tc>
          <w:tcPr>
            <w:tcW w:w="328" w:type="pct"/>
          </w:tcPr>
          <w:p w14:paraId="014697BA" w14:textId="77777777" w:rsidR="00FD653D" w:rsidRPr="001D4BBD" w:rsidRDefault="00FD653D" w:rsidP="00CF5B72">
            <w:pPr>
              <w:pStyle w:val="TAC"/>
              <w:rPr>
                <w:rFonts w:eastAsia="SimSun"/>
                <w:lang w:eastAsia="de-DE"/>
              </w:rPr>
            </w:pPr>
            <w:r w:rsidRPr="001D4BBD">
              <w:rPr>
                <w:rFonts w:eastAsia="SimSun"/>
                <w:lang w:eastAsia="de-DE"/>
              </w:rPr>
              <w:t>CR 4</w:t>
            </w:r>
          </w:p>
        </w:tc>
        <w:tc>
          <w:tcPr>
            <w:tcW w:w="327" w:type="pct"/>
          </w:tcPr>
          <w:p w14:paraId="0C376E6D" w14:textId="191A7DD2" w:rsidR="00FD653D" w:rsidRPr="001D4BBD" w:rsidRDefault="00FD653D" w:rsidP="00CF5B72">
            <w:pPr>
              <w:pStyle w:val="TAC"/>
              <w:rPr>
                <w:rFonts w:eastAsia="SimSun"/>
                <w:lang w:eastAsia="de-DE"/>
              </w:rPr>
            </w:pPr>
            <w:r w:rsidRPr="001D4BBD">
              <w:rPr>
                <w:rFonts w:eastAsia="SimSun"/>
                <w:lang w:eastAsia="de-DE"/>
              </w:rPr>
              <w:t xml:space="preserve">A.2/1 OR A.2/2 </w:t>
            </w:r>
          </w:p>
        </w:tc>
      </w:tr>
    </w:tbl>
    <w:p w14:paraId="59A606E7" w14:textId="77777777" w:rsidR="00FD653D" w:rsidRPr="001D4BBD" w:rsidRDefault="00FD653D" w:rsidP="00FD653D">
      <w:pPr>
        <w:spacing w:after="0"/>
        <w:rPr>
          <w:sz w:val="10"/>
          <w:szCs w:val="10"/>
        </w:rPr>
      </w:pPr>
      <w:bookmarkStart w:id="4012" w:name="MCCQCTEMPBM_00000524"/>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FD653D" w:rsidRPr="001D4BBD" w14:paraId="7919BB48" w14:textId="77777777" w:rsidTr="00CF5B72">
        <w:trPr>
          <w:cantSplit/>
          <w:trHeight w:val="20"/>
        </w:trPr>
        <w:tc>
          <w:tcPr>
            <w:tcW w:w="5000" w:type="pct"/>
            <w:gridSpan w:val="6"/>
            <w:shd w:val="clear" w:color="auto" w:fill="D9D9D9" w:themeFill="background1" w:themeFillShade="D9"/>
          </w:tcPr>
          <w:bookmarkEnd w:id="4012"/>
          <w:p w14:paraId="5163B4BE" w14:textId="77777777" w:rsidR="00FD653D" w:rsidRPr="001D4BBD" w:rsidRDefault="00FD653D" w:rsidP="00CF5B72">
            <w:pPr>
              <w:pStyle w:val="TAC"/>
              <w:jc w:val="left"/>
              <w:rPr>
                <w:rFonts w:eastAsia="SimSun"/>
                <w:b/>
                <w:lang w:eastAsia="de-DE"/>
              </w:rPr>
            </w:pPr>
            <w:r w:rsidRPr="001D4BBD">
              <w:rPr>
                <w:rFonts w:eastAsia="SimSun" w:cs="Arial"/>
                <w:b/>
                <w:szCs w:val="18"/>
                <w:lang w:eastAsia="de-DE"/>
              </w:rPr>
              <w:t>Optional step if CR 4, and CR 5 verification cannot be performed at step 9) and 12)</w:t>
            </w:r>
          </w:p>
        </w:tc>
      </w:tr>
      <w:tr w:rsidR="00FD653D" w:rsidRPr="001D4BBD" w14:paraId="279E5546" w14:textId="77777777" w:rsidTr="00CF5B72">
        <w:trPr>
          <w:cantSplit/>
          <w:trHeight w:val="20"/>
        </w:trPr>
        <w:tc>
          <w:tcPr>
            <w:tcW w:w="280" w:type="pct"/>
          </w:tcPr>
          <w:p w14:paraId="6B32A653" w14:textId="77777777" w:rsidR="00FD653D" w:rsidRPr="001D4BBD" w:rsidRDefault="00FD653D" w:rsidP="00CF5B72">
            <w:pPr>
              <w:pStyle w:val="TAC"/>
              <w:rPr>
                <w:rFonts w:eastAsia="SimSun" w:cs="Arial"/>
                <w:szCs w:val="18"/>
                <w:lang w:eastAsia="ja-JP"/>
              </w:rPr>
            </w:pPr>
            <w:r w:rsidRPr="001D4BBD">
              <w:rPr>
                <w:rFonts w:eastAsia="SimSun" w:cs="Arial"/>
                <w:szCs w:val="18"/>
                <w:lang w:eastAsia="ja-JP"/>
              </w:rPr>
              <w:t>13</w:t>
            </w:r>
          </w:p>
        </w:tc>
        <w:tc>
          <w:tcPr>
            <w:tcW w:w="560" w:type="pct"/>
          </w:tcPr>
          <w:p w14:paraId="1123B105" w14:textId="77777777" w:rsidR="00FD653D" w:rsidRPr="001D4BBD" w:rsidRDefault="00FD653D" w:rsidP="00CF5B72">
            <w:pPr>
              <w:pStyle w:val="TAC"/>
              <w:rPr>
                <w:rFonts w:eastAsia="SimSun" w:cs="Arial"/>
                <w:szCs w:val="18"/>
                <w:lang w:eastAsia="ja-JP"/>
              </w:rPr>
            </w:pPr>
            <w:r w:rsidRPr="001D4BBD">
              <w:rPr>
                <w:rFonts w:eastAsia="SimSun" w:cs="Arial"/>
                <w:szCs w:val="18"/>
                <w:lang w:eastAsia="ja-JP"/>
              </w:rPr>
              <w:t>TT</w:t>
            </w:r>
          </w:p>
        </w:tc>
        <w:tc>
          <w:tcPr>
            <w:tcW w:w="1778" w:type="pct"/>
          </w:tcPr>
          <w:p w14:paraId="214AD1D4"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READ </w:t>
            </w:r>
            <w:r w:rsidRPr="001D4BBD">
              <w:rPr>
                <w:lang w:val="en-US"/>
              </w:rPr>
              <w:t>EF</w:t>
            </w:r>
            <w:r w:rsidRPr="001D4BBD">
              <w:rPr>
                <w:vertAlign w:val="subscript"/>
                <w:lang w:val="en-US"/>
              </w:rPr>
              <w:t>5GS3GPPNSC</w:t>
            </w:r>
            <w:r w:rsidRPr="001D4BBD">
              <w:rPr>
                <w:lang w:val="en-US"/>
              </w:rPr>
              <w:t xml:space="preserve"> and EF</w:t>
            </w:r>
            <w:r w:rsidRPr="001D4BBD">
              <w:rPr>
                <w:vertAlign w:val="subscript"/>
                <w:lang w:val="en-US"/>
              </w:rPr>
              <w:t>5GAUTHKEYS</w:t>
            </w:r>
          </w:p>
        </w:tc>
        <w:tc>
          <w:tcPr>
            <w:tcW w:w="1727" w:type="pct"/>
          </w:tcPr>
          <w:p w14:paraId="4E6070A8"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The TT or the test operator shall perform whatever action is needed to get read </w:t>
            </w:r>
            <w:r w:rsidRPr="001D4BBD">
              <w:rPr>
                <w:rFonts w:eastAsia="SimSun"/>
              </w:rPr>
              <w:t xml:space="preserve">access to </w:t>
            </w:r>
            <w:r w:rsidRPr="001D4BBD">
              <w:t>EF</w:t>
            </w:r>
            <w:r w:rsidRPr="001D4BBD">
              <w:rPr>
                <w:vertAlign w:val="subscript"/>
              </w:rPr>
              <w:t>5GS3GPPNSC</w:t>
            </w:r>
            <w:r w:rsidRPr="001D4BBD">
              <w:t xml:space="preserve"> and EF</w:t>
            </w:r>
            <w:r w:rsidRPr="001D4BBD">
              <w:rPr>
                <w:vertAlign w:val="subscript"/>
              </w:rPr>
              <w:t>5GAUTHKEYS</w:t>
            </w:r>
          </w:p>
        </w:tc>
        <w:tc>
          <w:tcPr>
            <w:tcW w:w="328" w:type="pct"/>
          </w:tcPr>
          <w:p w14:paraId="64CEB12C" w14:textId="0286E1AD" w:rsidR="00FD653D" w:rsidRPr="001D4BBD" w:rsidRDefault="00FD653D" w:rsidP="00CF5B72">
            <w:pPr>
              <w:pStyle w:val="TAC"/>
              <w:rPr>
                <w:rFonts w:eastAsia="SimSun"/>
                <w:lang w:eastAsia="de-DE"/>
              </w:rPr>
            </w:pPr>
            <w:r w:rsidRPr="001D4BBD">
              <w:rPr>
                <w:rFonts w:eastAsia="SimSun"/>
                <w:lang w:eastAsia="de-DE"/>
              </w:rPr>
              <w:t>CR 4 CR 5</w:t>
            </w:r>
          </w:p>
        </w:tc>
        <w:tc>
          <w:tcPr>
            <w:tcW w:w="327" w:type="pct"/>
          </w:tcPr>
          <w:p w14:paraId="686FE483" w14:textId="77777777" w:rsidR="00FD653D" w:rsidRPr="001D4BBD" w:rsidRDefault="00FD653D" w:rsidP="00CF5B72">
            <w:pPr>
              <w:pStyle w:val="TAC"/>
              <w:rPr>
                <w:rFonts w:eastAsia="SimSun"/>
                <w:lang w:eastAsia="de-DE"/>
              </w:rPr>
            </w:pPr>
            <w:r w:rsidRPr="001D4BBD">
              <w:rPr>
                <w:rFonts w:eastAsia="SimSun"/>
                <w:lang w:eastAsia="de-DE"/>
              </w:rPr>
              <w:t>A.2/3</w:t>
            </w:r>
          </w:p>
        </w:tc>
      </w:tr>
    </w:tbl>
    <w:p w14:paraId="003A368D" w14:textId="77777777" w:rsidR="00FD653D" w:rsidRPr="001D4BBD" w:rsidRDefault="00FD653D" w:rsidP="00FD653D">
      <w:pPr>
        <w:overflowPunct w:val="0"/>
        <w:autoSpaceDE w:val="0"/>
        <w:autoSpaceDN w:val="0"/>
        <w:adjustRightInd w:val="0"/>
        <w:textAlignment w:val="baseline"/>
      </w:pPr>
    </w:p>
    <w:p w14:paraId="544B63B6" w14:textId="77777777" w:rsidR="00FD653D" w:rsidRPr="001D4BBD" w:rsidRDefault="00FD653D" w:rsidP="00FD653D">
      <w:pPr>
        <w:pStyle w:val="Heading4"/>
      </w:pPr>
      <w:bookmarkStart w:id="4013" w:name="_Toc170301615"/>
      <w:r w:rsidRPr="001D4BBD">
        <w:t>15.2A.1.5</w:t>
      </w:r>
      <w:r w:rsidRPr="001D4BBD">
        <w:tab/>
        <w:t>Acceptance criteria</w:t>
      </w:r>
      <w:bookmarkEnd w:id="4013"/>
    </w:p>
    <w:p w14:paraId="6B3D2890" w14:textId="77777777" w:rsidR="00FD653D" w:rsidRPr="001D4BBD" w:rsidRDefault="00FD653D" w:rsidP="00FD653D">
      <w:pPr>
        <w:overflowPunct w:val="0"/>
        <w:autoSpaceDE w:val="0"/>
        <w:autoSpaceDN w:val="0"/>
        <w:adjustRightInd w:val="0"/>
        <w:textAlignment w:val="baseline"/>
      </w:pPr>
      <w:r w:rsidRPr="001D4BBD">
        <w:t xml:space="preserve">CR 1 is verified if CR 2 is met, and </w:t>
      </w:r>
      <w:r w:rsidRPr="001D4BBD">
        <w:rPr>
          <w:rFonts w:eastAsia="SimSun"/>
        </w:rPr>
        <w:t xml:space="preserve">the ME forwards the RAND and AUTN received in </w:t>
      </w:r>
      <w:r w:rsidRPr="001D4BBD">
        <w:rPr>
          <w:rFonts w:eastAsia="SimSun"/>
          <w:lang w:eastAsia="de-DE"/>
        </w:rPr>
        <w:t xml:space="preserve">received in the </w:t>
      </w:r>
      <w:r w:rsidRPr="001D4BBD">
        <w:rPr>
          <w:iCs/>
        </w:rPr>
        <w:t>AUTHENTICATION REQUEST</w:t>
      </w:r>
      <w:r w:rsidRPr="001D4BBD">
        <w:t xml:space="preserve"> </w:t>
      </w:r>
      <w:r w:rsidRPr="001D4BBD">
        <w:rPr>
          <w:rFonts w:eastAsia="SimSun"/>
        </w:rPr>
        <w:t>to the USIM.</w:t>
      </w:r>
    </w:p>
    <w:p w14:paraId="244A16AC" w14:textId="77777777" w:rsidR="00FD653D" w:rsidRPr="001D4BBD" w:rsidRDefault="00FD653D" w:rsidP="00FD653D">
      <w:pPr>
        <w:tabs>
          <w:tab w:val="left" w:pos="0"/>
        </w:tabs>
        <w:overflowPunct w:val="0"/>
        <w:autoSpaceDE w:val="0"/>
        <w:autoSpaceDN w:val="0"/>
        <w:adjustRightInd w:val="0"/>
        <w:spacing w:after="160" w:line="259" w:lineRule="auto"/>
        <w:textAlignment w:val="baseline"/>
        <w:rPr>
          <w:rFonts w:eastAsia="SimSun"/>
        </w:rPr>
      </w:pPr>
      <w:r w:rsidRPr="001D4BBD">
        <w:t xml:space="preserve">CR 3 requirements are met if </w:t>
      </w:r>
      <w:r w:rsidRPr="001D4BBD">
        <w:rPr>
          <w:rFonts w:eastAsia="SimSun"/>
        </w:rPr>
        <w:t xml:space="preserve">the NG-SS receives </w:t>
      </w:r>
      <w:r w:rsidRPr="001D4BBD">
        <w:t xml:space="preserve">RES* </w:t>
      </w:r>
      <w:r w:rsidRPr="001D4BBD">
        <w:rPr>
          <w:rFonts w:eastAsia="SimSun"/>
        </w:rPr>
        <w:t xml:space="preserve">in the </w:t>
      </w:r>
      <w:r w:rsidRPr="001D4BBD">
        <w:rPr>
          <w:iCs/>
        </w:rPr>
        <w:t xml:space="preserve">AUTHENTICATION RESPONSE </w:t>
      </w:r>
      <w:r w:rsidRPr="001D4BBD">
        <w:rPr>
          <w:rFonts w:eastAsia="SimSun"/>
        </w:rPr>
        <w:t xml:space="preserve">message sent in response to the </w:t>
      </w:r>
      <w:r w:rsidRPr="001D4BBD">
        <w:rPr>
          <w:iCs/>
        </w:rPr>
        <w:t>AUTHENTICATION REQUEST</w:t>
      </w:r>
      <w:r w:rsidRPr="001D4BBD" w:rsidDel="000D6073">
        <w:rPr>
          <w:rFonts w:eastAsia="SimSun"/>
          <w:i/>
          <w:lang w:eastAsia="de-DE"/>
        </w:rPr>
        <w:t xml:space="preserve"> </w:t>
      </w:r>
      <w:r w:rsidRPr="001D4BBD">
        <w:rPr>
          <w:rFonts w:eastAsia="SimSun"/>
          <w:lang w:eastAsia="de-DE"/>
        </w:rPr>
        <w:t>in step 6)</w:t>
      </w:r>
      <w:r w:rsidRPr="001D4BBD">
        <w:rPr>
          <w:rFonts w:eastAsia="SimSun"/>
        </w:rPr>
        <w:t>.</w:t>
      </w:r>
    </w:p>
    <w:p w14:paraId="49548FC9" w14:textId="77777777" w:rsidR="00FD653D" w:rsidRPr="001D4BBD" w:rsidRDefault="00FD653D" w:rsidP="00FD653D">
      <w:pPr>
        <w:overflowPunct w:val="0"/>
        <w:autoSpaceDE w:val="0"/>
        <w:autoSpaceDN w:val="0"/>
        <w:adjustRightInd w:val="0"/>
        <w:textAlignment w:val="baseline"/>
      </w:pPr>
      <w:r w:rsidRPr="001D4BBD">
        <w:t>CR 4 can be verified in step 12) or 13) if an appropriate method to monitor the APDU for EF update or read the EF content is provided by the UE manufacturer.</w:t>
      </w:r>
    </w:p>
    <w:p w14:paraId="4C1D00EA" w14:textId="77777777" w:rsidR="00FD653D" w:rsidRPr="001D4BBD" w:rsidRDefault="00FD653D" w:rsidP="00FD653D">
      <w:pPr>
        <w:overflowPunct w:val="0"/>
        <w:autoSpaceDE w:val="0"/>
        <w:autoSpaceDN w:val="0"/>
        <w:adjustRightInd w:val="0"/>
        <w:textAlignment w:val="baseline"/>
      </w:pPr>
      <w:r w:rsidRPr="001D4BBD">
        <w:t>CR 5 can be verified in step 9) or 13) if an appropriate method to monitor the APDU for EF update or read the EF content is provided by the UE manufacturer.</w:t>
      </w:r>
    </w:p>
    <w:p w14:paraId="0FB8E442" w14:textId="77777777" w:rsidR="00FD653D" w:rsidRPr="001D4BBD" w:rsidRDefault="00FD653D" w:rsidP="00FD653D">
      <w:pPr>
        <w:spacing w:after="120"/>
      </w:pPr>
      <w:r w:rsidRPr="001D4BBD">
        <w:t>CR 6 is verified if the UE is capable to register to the NG-SS at step 11).</w:t>
      </w:r>
    </w:p>
    <w:p w14:paraId="431963E2" w14:textId="77777777" w:rsidR="00FD653D" w:rsidRPr="001D4BBD" w:rsidRDefault="00FD653D" w:rsidP="00FD653D">
      <w:pPr>
        <w:spacing w:after="120"/>
      </w:pPr>
      <w:r w:rsidRPr="001D4BBD">
        <w:t>The EF contents to be verified at step 9), 12) and/or 13) for CR 4 and CR 5 are listed as below:</w:t>
      </w:r>
    </w:p>
    <w:p w14:paraId="4019BFE0" w14:textId="77777777" w:rsidR="00FD653D" w:rsidRPr="001D4BBD" w:rsidRDefault="00FD653D" w:rsidP="00FD653D">
      <w:pPr>
        <w:spacing w:after="120"/>
        <w:rPr>
          <w:b/>
        </w:rPr>
      </w:pPr>
      <w:r w:rsidRPr="001D4BBD">
        <w:rPr>
          <w:b/>
        </w:rPr>
        <w:t>EF</w:t>
      </w:r>
      <w:r w:rsidRPr="001D4BBD">
        <w:rPr>
          <w:b/>
          <w:vertAlign w:val="subscript"/>
        </w:rPr>
        <w:t xml:space="preserve">5GAUTHKEYS </w:t>
      </w:r>
      <w:r w:rsidRPr="001D4BBD">
        <w:t>(5G authentication keys)</w:t>
      </w:r>
    </w:p>
    <w:p w14:paraId="36E2C7FF" w14:textId="77777777" w:rsidR="00FD653D" w:rsidRPr="001D4BBD" w:rsidRDefault="00FD653D" w:rsidP="00FD653D">
      <w:pPr>
        <w:pStyle w:val="B10"/>
      </w:pPr>
      <w:r w:rsidRPr="001D4BBD">
        <w:t>Logically:</w:t>
      </w:r>
    </w:p>
    <w:p w14:paraId="351F5063" w14:textId="77777777" w:rsidR="00FD653D" w:rsidRPr="001D4BBD" w:rsidRDefault="00FD653D" w:rsidP="00FD653D">
      <w:pPr>
        <w:pStyle w:val="B20"/>
      </w:pPr>
      <w:r w:rsidRPr="001D4BBD">
        <w:t>K</w:t>
      </w:r>
      <w:r w:rsidRPr="001D4BBD">
        <w:rPr>
          <w:vertAlign w:val="subscript"/>
        </w:rPr>
        <w:t>A</w:t>
      </w:r>
      <w:r w:rsidRPr="001D4BBD">
        <w:rPr>
          <w:noProof/>
          <w:vertAlign w:val="subscript"/>
        </w:rPr>
        <w:t>USF</w:t>
      </w:r>
      <w:r w:rsidRPr="001D4BBD">
        <w:t>:</w:t>
      </w:r>
      <w:r w:rsidRPr="001D4BBD">
        <w:tab/>
        <w:t>32 bytes, value not checked</w:t>
      </w:r>
    </w:p>
    <w:p w14:paraId="0D5BBC23" w14:textId="77777777" w:rsidR="00FD653D" w:rsidRPr="001D4BBD" w:rsidRDefault="00FD653D" w:rsidP="00FD653D">
      <w:pPr>
        <w:pStyle w:val="B20"/>
      </w:pPr>
      <w:r w:rsidRPr="001D4BBD">
        <w:rPr>
          <w:noProof/>
        </w:rPr>
        <w:t>K</w:t>
      </w:r>
      <w:r w:rsidRPr="001D4BBD">
        <w:rPr>
          <w:noProof/>
          <w:vertAlign w:val="subscript"/>
        </w:rPr>
        <w:t>SEAF</w:t>
      </w:r>
      <w:r w:rsidRPr="001D4BBD">
        <w:t>:</w:t>
      </w:r>
      <w:r w:rsidRPr="001D4BBD">
        <w:rPr>
          <w:vertAlign w:val="subscript"/>
        </w:rPr>
        <w:tab/>
      </w:r>
      <w:r w:rsidRPr="001D4BBD">
        <w:t>32 bytes, value not checked</w:t>
      </w:r>
    </w:p>
    <w:p w14:paraId="134D39D9" w14:textId="77777777" w:rsidR="00FD653D" w:rsidRPr="001D4BBD" w:rsidRDefault="00FD653D" w:rsidP="00FD653D">
      <w:pPr>
        <w:pStyle w:val="B20"/>
      </w:pPr>
      <w:r w:rsidRPr="001D4BBD">
        <w:t>SOR counter:</w:t>
      </w:r>
      <w:r w:rsidRPr="001D4BBD">
        <w:tab/>
        <w:t>2 bytes, value not checked</w:t>
      </w:r>
    </w:p>
    <w:p w14:paraId="14B0F6FA" w14:textId="77777777" w:rsidR="00FD653D" w:rsidRPr="001D4BBD" w:rsidRDefault="00FD653D" w:rsidP="00FD653D">
      <w:pPr>
        <w:pStyle w:val="B20"/>
      </w:pPr>
      <w:r w:rsidRPr="001D4BBD">
        <w:t>UE parameter update counter:</w:t>
      </w:r>
      <w:r w:rsidRPr="001D4BBD">
        <w:tab/>
        <w:t>2 bytes, value not checked</w:t>
      </w:r>
    </w:p>
    <w:p w14:paraId="63FF90B0" w14:textId="77777777" w:rsidR="00FD653D" w:rsidRDefault="00FD653D" w:rsidP="00FD653D">
      <w:pPr>
        <w:pStyle w:val="B10"/>
      </w:pPr>
      <w:bookmarkStart w:id="4014" w:name="MCCQCTEMPBM_00000525"/>
      <w:r w:rsidRPr="001D4BBD">
        <w:t>Coding:</w:t>
      </w:r>
    </w:p>
    <w:p w14:paraId="4398AA6D" w14:textId="77777777" w:rsidR="00980C6E" w:rsidRPr="001D4BBD" w:rsidRDefault="00980C6E" w:rsidP="00980C6E">
      <w:pPr>
        <w:pStyle w:val="TH"/>
      </w:pP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FD653D" w:rsidRPr="001D4BBD" w14:paraId="1FC9FDF2" w14:textId="77777777" w:rsidTr="00CF5B7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014"/>
          <w:p w14:paraId="5E5E8ECC"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yte</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99004C"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4AD5BCB"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9A76212"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6A38E3"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1528F7"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D17708"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D02594"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3E7707"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6946B2" w14:textId="77777777" w:rsidR="00FD653D" w:rsidRPr="001D4BBD" w:rsidRDefault="00FD653D" w:rsidP="00CF5B72">
            <w:pPr>
              <w:keepNext/>
              <w:keepLines/>
              <w:spacing w:after="0"/>
              <w:jc w:val="center"/>
              <w:rPr>
                <w:rFonts w:ascii="Arial" w:hAnsi="Arial"/>
                <w:b/>
                <w:sz w:val="18"/>
                <w:lang w:eastAsia="fr-FR"/>
              </w:rPr>
            </w:pPr>
            <w:r w:rsidRPr="001D4BBD">
              <w:rPr>
                <w:rFonts w:ascii="Arial" w:hAnsi="Arial"/>
                <w:b/>
                <w:sz w:val="18"/>
                <w:lang w:eastAsia="fr-FR"/>
              </w:rPr>
              <w:t>By</w:t>
            </w:r>
          </w:p>
        </w:tc>
      </w:tr>
      <w:tr w:rsidR="00FD653D" w:rsidRPr="001D4BBD" w14:paraId="48771E3D" w14:textId="77777777" w:rsidTr="00CF5B72">
        <w:tc>
          <w:tcPr>
            <w:tcW w:w="959" w:type="dxa"/>
            <w:tcBorders>
              <w:top w:val="single" w:sz="4" w:space="0" w:color="auto"/>
              <w:left w:val="single" w:sz="4" w:space="0" w:color="auto"/>
              <w:bottom w:val="single" w:sz="4" w:space="0" w:color="auto"/>
              <w:right w:val="single" w:sz="4" w:space="0" w:color="auto"/>
            </w:tcBorders>
            <w:hideMark/>
          </w:tcPr>
          <w:p w14:paraId="231FFA3E"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1CCFE163"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6E0643AA"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015ED383"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2DE4FAB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44732C2D"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11729CB2"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74F20877"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043BB917"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2386493"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r>
      <w:tr w:rsidR="00FD653D" w:rsidRPr="001D4BBD" w14:paraId="289B7AA0" w14:textId="77777777" w:rsidTr="00CF5B72">
        <w:tc>
          <w:tcPr>
            <w:tcW w:w="959" w:type="dxa"/>
            <w:tcBorders>
              <w:top w:val="single" w:sz="4" w:space="0" w:color="auto"/>
              <w:left w:val="nil"/>
              <w:bottom w:val="nil"/>
              <w:right w:val="single" w:sz="4" w:space="0" w:color="auto"/>
            </w:tcBorders>
          </w:tcPr>
          <w:p w14:paraId="1CCFE4E7" w14:textId="77777777" w:rsidR="00FD653D" w:rsidRPr="001D4BBD" w:rsidRDefault="00FD653D" w:rsidP="00CF5B72">
            <w:pPr>
              <w:keepNext/>
              <w:keepLines/>
              <w:spacing w:after="0"/>
              <w:rPr>
                <w:rFonts w:ascii="Arial" w:hAnsi="Arial"/>
                <w:sz w:val="18"/>
                <w:lang w:eastAsia="fr-FR"/>
              </w:rPr>
            </w:pPr>
          </w:p>
        </w:tc>
        <w:tc>
          <w:tcPr>
            <w:tcW w:w="717" w:type="dxa"/>
            <w:tcBorders>
              <w:top w:val="single" w:sz="4" w:space="0" w:color="auto"/>
              <w:left w:val="single" w:sz="4" w:space="0" w:color="auto"/>
              <w:bottom w:val="single" w:sz="4" w:space="0" w:color="auto"/>
              <w:right w:val="single" w:sz="4" w:space="0" w:color="auto"/>
            </w:tcBorders>
          </w:tcPr>
          <w:p w14:paraId="6E8D3B1F"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y+1</w:t>
            </w:r>
          </w:p>
        </w:tc>
        <w:tc>
          <w:tcPr>
            <w:tcW w:w="717" w:type="dxa"/>
            <w:tcBorders>
              <w:top w:val="single" w:sz="4" w:space="0" w:color="auto"/>
              <w:left w:val="single" w:sz="4" w:space="0" w:color="auto"/>
              <w:bottom w:val="single" w:sz="4" w:space="0" w:color="auto"/>
              <w:right w:val="single" w:sz="4" w:space="0" w:color="auto"/>
            </w:tcBorders>
          </w:tcPr>
          <w:p w14:paraId="3B21FFDC"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y+2</w:t>
            </w:r>
          </w:p>
        </w:tc>
        <w:tc>
          <w:tcPr>
            <w:tcW w:w="717" w:type="dxa"/>
            <w:tcBorders>
              <w:top w:val="single" w:sz="4" w:space="0" w:color="auto"/>
              <w:left w:val="single" w:sz="4" w:space="0" w:color="auto"/>
              <w:bottom w:val="single" w:sz="4" w:space="0" w:color="auto"/>
              <w:right w:val="single" w:sz="4" w:space="0" w:color="auto"/>
            </w:tcBorders>
          </w:tcPr>
          <w:p w14:paraId="22616E7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y+3</w:t>
            </w:r>
          </w:p>
        </w:tc>
        <w:tc>
          <w:tcPr>
            <w:tcW w:w="717" w:type="dxa"/>
            <w:tcBorders>
              <w:top w:val="single" w:sz="4" w:space="0" w:color="auto"/>
              <w:left w:val="single" w:sz="4" w:space="0" w:color="auto"/>
              <w:bottom w:val="single" w:sz="4" w:space="0" w:color="auto"/>
              <w:right w:val="single" w:sz="4" w:space="0" w:color="auto"/>
            </w:tcBorders>
          </w:tcPr>
          <w:p w14:paraId="0ED7B961"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w:t>
            </w:r>
          </w:p>
        </w:tc>
        <w:tc>
          <w:tcPr>
            <w:tcW w:w="717" w:type="dxa"/>
            <w:tcBorders>
              <w:top w:val="single" w:sz="4" w:space="0" w:color="auto"/>
              <w:left w:val="single" w:sz="4" w:space="0" w:color="auto"/>
              <w:bottom w:val="single" w:sz="4" w:space="0" w:color="auto"/>
              <w:right w:val="single" w:sz="4" w:space="0" w:color="auto"/>
            </w:tcBorders>
          </w:tcPr>
          <w:p w14:paraId="04EF722B"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1</w:t>
            </w:r>
          </w:p>
        </w:tc>
        <w:tc>
          <w:tcPr>
            <w:tcW w:w="717" w:type="dxa"/>
            <w:tcBorders>
              <w:top w:val="single" w:sz="4" w:space="0" w:color="auto"/>
              <w:left w:val="single" w:sz="4" w:space="0" w:color="auto"/>
              <w:bottom w:val="single" w:sz="4" w:space="0" w:color="auto"/>
              <w:right w:val="single" w:sz="4" w:space="0" w:color="auto"/>
            </w:tcBorders>
          </w:tcPr>
          <w:p w14:paraId="70FB8A6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2</w:t>
            </w:r>
          </w:p>
        </w:tc>
        <w:tc>
          <w:tcPr>
            <w:tcW w:w="717" w:type="dxa"/>
            <w:tcBorders>
              <w:top w:val="single" w:sz="4" w:space="0" w:color="auto"/>
              <w:left w:val="single" w:sz="4" w:space="0" w:color="auto"/>
              <w:bottom w:val="single" w:sz="4" w:space="0" w:color="auto"/>
              <w:right w:val="single" w:sz="4" w:space="0" w:color="auto"/>
            </w:tcBorders>
          </w:tcPr>
          <w:p w14:paraId="7CF86BE6"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z+3</w:t>
            </w:r>
          </w:p>
        </w:tc>
        <w:tc>
          <w:tcPr>
            <w:tcW w:w="717" w:type="dxa"/>
            <w:tcBorders>
              <w:top w:val="single" w:sz="4" w:space="0" w:color="auto"/>
              <w:left w:val="single" w:sz="4" w:space="0" w:color="auto"/>
              <w:bottom w:val="single" w:sz="4" w:space="0" w:color="auto"/>
              <w:right w:val="single" w:sz="4" w:space="0" w:color="auto"/>
            </w:tcBorders>
          </w:tcPr>
          <w:p w14:paraId="61504D77"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tcPr>
          <w:p w14:paraId="60B8B242"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b/>
                <w:sz w:val="18"/>
                <w:lang w:eastAsia="fr-FR"/>
              </w:rPr>
              <w:t>Bxx</w:t>
            </w:r>
          </w:p>
        </w:tc>
      </w:tr>
      <w:tr w:rsidR="00FD653D" w:rsidRPr="001D4BBD" w14:paraId="32B7C231" w14:textId="77777777" w:rsidTr="00CF5B72">
        <w:tc>
          <w:tcPr>
            <w:tcW w:w="959" w:type="dxa"/>
            <w:tcBorders>
              <w:top w:val="nil"/>
              <w:left w:val="nil"/>
              <w:bottom w:val="nil"/>
              <w:right w:val="single" w:sz="4" w:space="0" w:color="auto"/>
            </w:tcBorders>
          </w:tcPr>
          <w:p w14:paraId="6FBC0E22" w14:textId="77777777" w:rsidR="00FD653D" w:rsidRPr="001D4BBD" w:rsidRDefault="00FD653D" w:rsidP="00CF5B72">
            <w:pPr>
              <w:keepNext/>
              <w:keepLines/>
              <w:spacing w:after="0"/>
              <w:rPr>
                <w:rFonts w:ascii="Arial" w:hAnsi="Arial"/>
                <w:sz w:val="18"/>
                <w:lang w:eastAsia="fr-FR"/>
              </w:rPr>
            </w:pPr>
          </w:p>
        </w:tc>
        <w:tc>
          <w:tcPr>
            <w:tcW w:w="717" w:type="dxa"/>
            <w:tcBorders>
              <w:top w:val="single" w:sz="4" w:space="0" w:color="auto"/>
              <w:left w:val="single" w:sz="4" w:space="0" w:color="auto"/>
              <w:bottom w:val="single" w:sz="4" w:space="0" w:color="auto"/>
              <w:right w:val="single" w:sz="4" w:space="0" w:color="auto"/>
            </w:tcBorders>
          </w:tcPr>
          <w:p w14:paraId="1C772F88"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3</w:t>
            </w:r>
          </w:p>
        </w:tc>
        <w:tc>
          <w:tcPr>
            <w:tcW w:w="717" w:type="dxa"/>
            <w:tcBorders>
              <w:top w:val="single" w:sz="4" w:space="0" w:color="auto"/>
              <w:left w:val="single" w:sz="4" w:space="0" w:color="auto"/>
              <w:bottom w:val="single" w:sz="4" w:space="0" w:color="auto"/>
              <w:right w:val="single" w:sz="4" w:space="0" w:color="auto"/>
            </w:tcBorders>
          </w:tcPr>
          <w:p w14:paraId="23672D94"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3</w:t>
            </w:r>
          </w:p>
        </w:tc>
        <w:tc>
          <w:tcPr>
            <w:tcW w:w="717" w:type="dxa"/>
            <w:tcBorders>
              <w:top w:val="single" w:sz="4" w:space="0" w:color="auto"/>
              <w:left w:val="single" w:sz="4" w:space="0" w:color="auto"/>
              <w:bottom w:val="single" w:sz="4" w:space="0" w:color="auto"/>
              <w:right w:val="single" w:sz="4" w:space="0" w:color="auto"/>
            </w:tcBorders>
          </w:tcPr>
          <w:p w14:paraId="484C50F2"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tcPr>
          <w:p w14:paraId="32CA2703"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tcPr>
          <w:p w14:paraId="1047626D"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84</w:t>
            </w:r>
          </w:p>
        </w:tc>
        <w:tc>
          <w:tcPr>
            <w:tcW w:w="717" w:type="dxa"/>
            <w:tcBorders>
              <w:top w:val="single" w:sz="4" w:space="0" w:color="auto"/>
              <w:left w:val="single" w:sz="4" w:space="0" w:color="auto"/>
              <w:bottom w:val="single" w:sz="4" w:space="0" w:color="auto"/>
              <w:right w:val="single" w:sz="4" w:space="0" w:color="auto"/>
            </w:tcBorders>
          </w:tcPr>
          <w:p w14:paraId="1D97BC40"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L4</w:t>
            </w:r>
          </w:p>
        </w:tc>
        <w:tc>
          <w:tcPr>
            <w:tcW w:w="717" w:type="dxa"/>
            <w:tcBorders>
              <w:top w:val="single" w:sz="4" w:space="0" w:color="auto"/>
              <w:left w:val="single" w:sz="4" w:space="0" w:color="auto"/>
              <w:bottom w:val="single" w:sz="4" w:space="0" w:color="auto"/>
              <w:right w:val="single" w:sz="4" w:space="0" w:color="auto"/>
            </w:tcBorders>
          </w:tcPr>
          <w:p w14:paraId="611DB61E"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tcPr>
          <w:p w14:paraId="4BE0990E"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tcPr>
          <w:p w14:paraId="025C871B" w14:textId="77777777" w:rsidR="00FD653D" w:rsidRPr="001D4BBD" w:rsidRDefault="00FD653D" w:rsidP="00CF5B72">
            <w:pPr>
              <w:keepNext/>
              <w:keepLines/>
              <w:spacing w:after="0"/>
              <w:jc w:val="center"/>
              <w:rPr>
                <w:rFonts w:ascii="Arial" w:hAnsi="Arial"/>
                <w:sz w:val="18"/>
                <w:lang w:eastAsia="fr-FR"/>
              </w:rPr>
            </w:pPr>
            <w:r w:rsidRPr="001D4BBD">
              <w:rPr>
                <w:rFonts w:ascii="Arial" w:hAnsi="Arial"/>
                <w:sz w:val="18"/>
                <w:lang w:eastAsia="fr-FR"/>
              </w:rPr>
              <w:t>xx</w:t>
            </w:r>
          </w:p>
        </w:tc>
      </w:tr>
    </w:tbl>
    <w:p w14:paraId="4EA1B229" w14:textId="77777777" w:rsidR="00FD653D" w:rsidRPr="001D4BBD" w:rsidRDefault="00FD653D" w:rsidP="00FD653D">
      <w:pPr>
        <w:pStyle w:val="B10"/>
      </w:pPr>
    </w:p>
    <w:p w14:paraId="2C3CB001" w14:textId="77777777" w:rsidR="00FD653D" w:rsidRPr="001D4BBD" w:rsidRDefault="00FD653D" w:rsidP="00FD653D">
      <w:pPr>
        <w:spacing w:after="120"/>
      </w:pPr>
      <w:r w:rsidRPr="001D4BBD">
        <w:rPr>
          <w:b/>
        </w:rPr>
        <w:t>EF</w:t>
      </w:r>
      <w:r w:rsidRPr="001D4BBD">
        <w:rPr>
          <w:b/>
          <w:vertAlign w:val="subscript"/>
        </w:rPr>
        <w:t>5GS3GPPNSC</w:t>
      </w:r>
      <w:r w:rsidRPr="001D4BBD">
        <w:rPr>
          <w:b/>
        </w:rPr>
        <w:t xml:space="preserve"> </w:t>
      </w:r>
      <w:r w:rsidRPr="001D4BBD">
        <w:t>(5GS 3GPP Access NAS Security Context)</w:t>
      </w:r>
    </w:p>
    <w:p w14:paraId="2F38D96D" w14:textId="77777777" w:rsidR="00FD653D" w:rsidRPr="001D4BBD" w:rsidRDefault="00FD653D" w:rsidP="00FD653D">
      <w:r w:rsidRPr="001D4BBD">
        <w:t>Logically:</w:t>
      </w:r>
    </w:p>
    <w:p w14:paraId="32F9F3E1" w14:textId="77777777" w:rsidR="00FD653D" w:rsidRPr="001D4BBD" w:rsidRDefault="00FD653D" w:rsidP="00FD653D">
      <w:pPr>
        <w:pStyle w:val="B10"/>
      </w:pPr>
      <w:r w:rsidRPr="001D4BBD">
        <w:t>5GS NAS Security Context:</w:t>
      </w:r>
    </w:p>
    <w:p w14:paraId="3A0DCAF1" w14:textId="77777777" w:rsidR="00FD653D" w:rsidRPr="001D4BBD" w:rsidRDefault="00FD653D" w:rsidP="00FD653D">
      <w:pPr>
        <w:pStyle w:val="B20"/>
      </w:pPr>
      <w:r w:rsidRPr="001D4BBD">
        <w:t>ngKSI:</w:t>
      </w:r>
      <w:r w:rsidRPr="001D4BBD">
        <w:tab/>
      </w:r>
      <w:r w:rsidRPr="001D4BBD">
        <w:tab/>
      </w:r>
      <w:r w:rsidRPr="001D4BBD">
        <w:tab/>
      </w:r>
      <w:r w:rsidRPr="001D4BBD">
        <w:tab/>
      </w:r>
      <w:r w:rsidRPr="001D4BBD">
        <w:tab/>
        <w:t>00</w:t>
      </w:r>
    </w:p>
    <w:p w14:paraId="3E2F4EFA" w14:textId="77777777" w:rsidR="00FD653D" w:rsidRPr="001D4BBD" w:rsidRDefault="00FD653D" w:rsidP="00FD653D">
      <w:pPr>
        <w:pStyle w:val="B20"/>
        <w:rPr>
          <w:vertAlign w:val="subscript"/>
        </w:rPr>
      </w:pPr>
      <w:r w:rsidRPr="001D4BBD">
        <w:t>K</w:t>
      </w:r>
      <w:r w:rsidRPr="001D4BBD">
        <w:rPr>
          <w:vertAlign w:val="subscript"/>
        </w:rPr>
        <w:t>AMF</w:t>
      </w:r>
      <w:r w:rsidRPr="001D4BBD">
        <w:t>:</w:t>
      </w:r>
      <w:r w:rsidRPr="001D4BBD">
        <w:tab/>
      </w:r>
      <w:r w:rsidRPr="001D4BBD">
        <w:tab/>
      </w:r>
      <w:r w:rsidRPr="001D4BBD">
        <w:tab/>
      </w:r>
      <w:r w:rsidRPr="001D4BBD">
        <w:tab/>
      </w:r>
      <w:r w:rsidRPr="001D4BBD">
        <w:rPr>
          <w:vertAlign w:val="subscript"/>
        </w:rPr>
        <w:tab/>
      </w:r>
      <w:r w:rsidRPr="001D4BBD">
        <w:rPr>
          <w:vertAlign w:val="subscript"/>
        </w:rPr>
        <w:tab/>
      </w:r>
      <w:r w:rsidRPr="001D4BBD">
        <w:t>32 bytes, value not checked</w:t>
      </w:r>
    </w:p>
    <w:p w14:paraId="37F594FA" w14:textId="77777777" w:rsidR="00FD653D" w:rsidRPr="001D4BBD" w:rsidRDefault="00FD653D" w:rsidP="00FD653D">
      <w:pPr>
        <w:pStyle w:val="B20"/>
      </w:pPr>
      <w:r w:rsidRPr="001D4BBD">
        <w:t>Uplink NAS count:</w:t>
      </w:r>
      <w:r w:rsidRPr="001D4BBD">
        <w:tab/>
      </w:r>
      <w:r w:rsidRPr="001D4BBD">
        <w:tab/>
        <w:t>any value</w:t>
      </w:r>
    </w:p>
    <w:p w14:paraId="63611196" w14:textId="77777777" w:rsidR="00FD653D" w:rsidRPr="001D4BBD" w:rsidRDefault="00FD653D" w:rsidP="00FD653D">
      <w:pPr>
        <w:pStyle w:val="B20"/>
      </w:pPr>
      <w:r w:rsidRPr="001D4BBD">
        <w:t>Downlink NAS count:</w:t>
      </w:r>
      <w:r w:rsidRPr="001D4BBD">
        <w:tab/>
        <w:t>any value</w:t>
      </w:r>
    </w:p>
    <w:p w14:paraId="1DEC8E5F" w14:textId="77777777" w:rsidR="00FD653D" w:rsidRPr="001D4BBD" w:rsidRDefault="00FD653D" w:rsidP="00FD653D">
      <w:pPr>
        <w:pStyle w:val="B20"/>
      </w:pPr>
      <w:r w:rsidRPr="001D4BBD">
        <w:t>Identifiers of selected NAS integrity</w:t>
      </w:r>
      <w:r w:rsidRPr="001D4BBD">
        <w:br/>
        <w:t>and encryption algorithms:</w:t>
      </w:r>
      <w:r w:rsidRPr="001D4BBD">
        <w:tab/>
      </w:r>
      <w:r w:rsidRPr="001D4BBD">
        <w:tab/>
        <w:t>any value</w:t>
      </w:r>
    </w:p>
    <w:p w14:paraId="171E950D" w14:textId="77777777" w:rsidR="00FD653D" w:rsidRPr="001D4BBD" w:rsidRDefault="00FD653D" w:rsidP="00FD653D">
      <w:pPr>
        <w:pStyle w:val="B20"/>
      </w:pPr>
      <w:r w:rsidRPr="001D4BBD">
        <w:t>Identifiers of selected EPS NAS</w:t>
      </w:r>
      <w:r w:rsidRPr="001D4BBD">
        <w:br/>
        <w:t>integrity and encryption algorithms</w:t>
      </w:r>
      <w:r w:rsidRPr="001D4BBD">
        <w:br/>
        <w:t>for use after mobility to EPS:</w:t>
      </w:r>
      <w:r w:rsidRPr="001D4BBD">
        <w:tab/>
        <w:t>any value</w:t>
      </w:r>
    </w:p>
    <w:p w14:paraId="0B48D297" w14:textId="77777777" w:rsidR="00FD653D" w:rsidRPr="001D4BBD" w:rsidRDefault="00FD653D" w:rsidP="00FD653D">
      <w:pPr>
        <w:pStyle w:val="B10"/>
      </w:pPr>
      <w:bookmarkStart w:id="4015" w:name="MCCQCTEMPBM_00000526"/>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D653D" w:rsidRPr="001D4BBD" w14:paraId="218CE63D" w14:textId="77777777" w:rsidTr="00CF5B72">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bookmarkEnd w:id="4015"/>
          <w:p w14:paraId="03C3AD8C"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E57A4D"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291966A"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44546C"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678D14"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9BE394"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7657CC"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712D4F8"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812037"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BD8F0F"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F260B50" w14:textId="77777777" w:rsidR="00FD653D" w:rsidRPr="001D4BBD" w:rsidRDefault="00FD653D" w:rsidP="00CF5B72">
            <w:pPr>
              <w:keepNext/>
              <w:keepLines/>
              <w:spacing w:after="0"/>
              <w:rPr>
                <w:rFonts w:ascii="Arial" w:hAnsi="Arial"/>
                <w:b/>
                <w:sz w:val="18"/>
                <w:lang w:eastAsia="fr-FR"/>
              </w:rPr>
            </w:pPr>
            <w:r w:rsidRPr="001D4BBD">
              <w:rPr>
                <w:rFonts w:ascii="Arial" w:hAnsi="Arial"/>
                <w:b/>
                <w:sz w:val="18"/>
                <w:lang w:eastAsia="fr-FR"/>
              </w:rPr>
              <w:t>Bx</w:t>
            </w:r>
          </w:p>
        </w:tc>
      </w:tr>
      <w:tr w:rsidR="00FD653D" w:rsidRPr="001D4BBD" w14:paraId="649BD1CD" w14:textId="77777777" w:rsidTr="00CF5B72">
        <w:tc>
          <w:tcPr>
            <w:tcW w:w="959" w:type="dxa"/>
            <w:tcBorders>
              <w:top w:val="single" w:sz="4" w:space="0" w:color="auto"/>
              <w:left w:val="single" w:sz="4" w:space="0" w:color="auto"/>
              <w:bottom w:val="single" w:sz="4" w:space="0" w:color="auto"/>
              <w:right w:val="single" w:sz="4" w:space="0" w:color="auto"/>
            </w:tcBorders>
            <w:hideMark/>
          </w:tcPr>
          <w:p w14:paraId="35697479"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Hex</w:t>
            </w:r>
          </w:p>
        </w:tc>
        <w:tc>
          <w:tcPr>
            <w:tcW w:w="680" w:type="dxa"/>
            <w:tcBorders>
              <w:top w:val="single" w:sz="4" w:space="0" w:color="auto"/>
              <w:left w:val="single" w:sz="4" w:space="0" w:color="auto"/>
              <w:bottom w:val="single" w:sz="4" w:space="0" w:color="auto"/>
              <w:right w:val="single" w:sz="4" w:space="0" w:color="auto"/>
            </w:tcBorders>
            <w:hideMark/>
          </w:tcPr>
          <w:p w14:paraId="29A61648"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A0</w:t>
            </w:r>
          </w:p>
        </w:tc>
        <w:tc>
          <w:tcPr>
            <w:tcW w:w="680" w:type="dxa"/>
            <w:tcBorders>
              <w:top w:val="single" w:sz="4" w:space="0" w:color="auto"/>
              <w:left w:val="single" w:sz="4" w:space="0" w:color="auto"/>
              <w:bottom w:val="single" w:sz="4" w:space="0" w:color="auto"/>
              <w:right w:val="single" w:sz="4" w:space="0" w:color="auto"/>
            </w:tcBorders>
            <w:hideMark/>
          </w:tcPr>
          <w:p w14:paraId="63B19734"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2F0297EF"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118B70D6"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2D748062"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696E03BE"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3C928F8D"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5D99F3E8"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762EE365"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w:t>
            </w:r>
          </w:p>
        </w:tc>
        <w:tc>
          <w:tcPr>
            <w:tcW w:w="680" w:type="dxa"/>
            <w:tcBorders>
              <w:top w:val="single" w:sz="4" w:space="0" w:color="auto"/>
              <w:left w:val="single" w:sz="4" w:space="0" w:color="auto"/>
              <w:bottom w:val="single" w:sz="4" w:space="0" w:color="auto"/>
              <w:right w:val="single" w:sz="4" w:space="0" w:color="auto"/>
            </w:tcBorders>
            <w:hideMark/>
          </w:tcPr>
          <w:p w14:paraId="7FD68AE8" w14:textId="77777777" w:rsidR="00FD653D" w:rsidRPr="001D4BBD" w:rsidRDefault="00FD653D" w:rsidP="00CF5B72">
            <w:pPr>
              <w:keepNext/>
              <w:keepLines/>
              <w:spacing w:after="0"/>
              <w:rPr>
                <w:rFonts w:ascii="Arial" w:hAnsi="Arial"/>
                <w:sz w:val="18"/>
                <w:lang w:eastAsia="fr-FR"/>
              </w:rPr>
            </w:pPr>
            <w:r w:rsidRPr="001D4BBD">
              <w:rPr>
                <w:rFonts w:ascii="Arial" w:hAnsi="Arial"/>
                <w:sz w:val="18"/>
                <w:lang w:eastAsia="fr-FR"/>
              </w:rPr>
              <w:t>xx</w:t>
            </w:r>
          </w:p>
        </w:tc>
      </w:tr>
    </w:tbl>
    <w:p w14:paraId="48CC987D" w14:textId="77777777" w:rsidR="00FD653D" w:rsidRPr="001D4BBD" w:rsidRDefault="00FD653D" w:rsidP="00FD653D">
      <w:pPr>
        <w:autoSpaceDE w:val="0"/>
        <w:autoSpaceDN w:val="0"/>
        <w:adjustRightInd w:val="0"/>
        <w:spacing w:after="0"/>
      </w:pPr>
    </w:p>
    <w:p w14:paraId="5D82C783" w14:textId="5F1CE49A" w:rsidR="000C5717" w:rsidRPr="001D4BBD" w:rsidRDefault="000C5717" w:rsidP="00463FE3">
      <w:pPr>
        <w:rPr>
          <w:rFonts w:eastAsia="TimesNewRoman"/>
        </w:rPr>
      </w:pPr>
    </w:p>
    <w:p w14:paraId="1CDAE243" w14:textId="4E62199E" w:rsidR="001556CF" w:rsidRPr="001D4BBD" w:rsidRDefault="001556CF" w:rsidP="00EC3E8A">
      <w:pPr>
        <w:pStyle w:val="Heading3"/>
        <w:rPr>
          <w:rFonts w:eastAsia="TimesNewRoman"/>
        </w:rPr>
      </w:pPr>
      <w:bookmarkStart w:id="4016" w:name="_Toc170301616"/>
      <w:r w:rsidRPr="001D4BBD">
        <w:rPr>
          <w:rFonts w:eastAsia="TimesNewRoman"/>
        </w:rPr>
        <w:t>15.2.2</w:t>
      </w:r>
      <w:r w:rsidRPr="001D4BBD">
        <w:rPr>
          <w:rFonts w:eastAsia="TimesNewRoman"/>
        </w:rPr>
        <w:tab/>
        <w:t>Authentication procedure for 5G AKA – Authentication is successful - GSM UICC</w:t>
      </w:r>
      <w:bookmarkEnd w:id="3994"/>
      <w:bookmarkEnd w:id="4016"/>
    </w:p>
    <w:p w14:paraId="22C20CAC" w14:textId="77777777" w:rsidR="00DF001A" w:rsidRPr="001D4BBD" w:rsidRDefault="00DF001A" w:rsidP="00DF001A">
      <w:pPr>
        <w:pStyle w:val="Heading4"/>
      </w:pPr>
      <w:bookmarkStart w:id="4017" w:name="_Toc170301617"/>
      <w:bookmarkStart w:id="4018" w:name="_Toc103688602"/>
      <w:r w:rsidRPr="001D4BBD">
        <w:t>15.2.2.1</w:t>
      </w:r>
      <w:r w:rsidRPr="001D4BBD">
        <w:tab/>
        <w:t>Definition and applicability</w:t>
      </w:r>
      <w:bookmarkEnd w:id="4017"/>
    </w:p>
    <w:p w14:paraId="096CE8B2" w14:textId="77777777" w:rsidR="00DF001A" w:rsidRPr="001D4BBD" w:rsidRDefault="00DF001A" w:rsidP="00DF001A">
      <w:r w:rsidRPr="001D4BBD">
        <w:t>The purpose of the 5G AKA based primary authentication and key agreement procedure is to provide mutual authentication between the UE and the network and to agree on the keys K</w:t>
      </w:r>
      <w:r w:rsidRPr="001D4BBD">
        <w:rPr>
          <w:vertAlign w:val="subscript"/>
        </w:rPr>
        <w:t>AUSF</w:t>
      </w:r>
      <w:r w:rsidRPr="001D4BBD">
        <w:t>, K</w:t>
      </w:r>
      <w:r w:rsidRPr="001D4BBD">
        <w:rPr>
          <w:vertAlign w:val="subscript"/>
        </w:rPr>
        <w:t>SEAF</w:t>
      </w:r>
      <w:r w:rsidRPr="001D4BBD">
        <w:t xml:space="preserve"> and K</w:t>
      </w:r>
      <w:r w:rsidRPr="001D4BBD">
        <w:rPr>
          <w:vertAlign w:val="subscript"/>
        </w:rPr>
        <w:t>AMF</w:t>
      </w:r>
      <w:r w:rsidRPr="001D4BBD">
        <w:t>. The UE and the AMF shall support the 5G AKA based primary authentication and key agreement procedure.</w:t>
      </w:r>
    </w:p>
    <w:p w14:paraId="3227AFB5" w14:textId="0A8A647B" w:rsidR="00DF001A" w:rsidRPr="001D4BBD" w:rsidRDefault="00DF001A" w:rsidP="00DF001A">
      <w:r w:rsidRPr="001D4BBD">
        <w:t xml:space="preserve">The 5G NAS security context parameters from a full native 5G NAS security context shall be stored on the USIM if the corresponding file is present on the USIM as specified in </w:t>
      </w:r>
      <w:r w:rsidR="00523917" w:rsidRPr="001D4BBD">
        <w:t>TS</w:t>
      </w:r>
      <w:r w:rsidR="00523917">
        <w:t> </w:t>
      </w:r>
      <w:r w:rsidR="00523917" w:rsidRPr="001D4BBD">
        <w:t>3</w:t>
      </w:r>
      <w:r w:rsidRPr="001D4BBD">
        <w:t>1.102</w:t>
      </w:r>
      <w:r w:rsidR="00523917">
        <w:t> </w:t>
      </w:r>
      <w:r w:rsidR="00523917" w:rsidRPr="001D4BBD">
        <w:t>[</w:t>
      </w:r>
      <w:r w:rsidRPr="001D4BBD">
        <w:t>19]. If the corresponding file is not present on the USIM, this 5GMM parameters is stored in a non-volatile memory in the ME together with the SUPI from the USIM.</w:t>
      </w:r>
    </w:p>
    <w:p w14:paraId="378C91B0" w14:textId="4CF61EE3" w:rsidR="00DF001A" w:rsidRPr="001D4BBD" w:rsidRDefault="00DF001A" w:rsidP="00DF001A">
      <w:r w:rsidRPr="001D4BBD">
        <w:t>During the authentication procedure if the USIM computes a Kc (i.e. GPRS Kc) from CK and IK using conversion function c3 as described in TS</w:t>
      </w:r>
      <w:r w:rsidR="001650FB" w:rsidRPr="001D4BBD">
        <w:t> </w:t>
      </w:r>
      <w:r w:rsidRPr="001D4BBD">
        <w:t>33.102</w:t>
      </w:r>
      <w:r w:rsidR="001650FB" w:rsidRPr="001D4BBD">
        <w:t> </w:t>
      </w:r>
      <w:bookmarkStart w:id="4019" w:name="MCCQCTEMPBM_00001034"/>
      <w:r w:rsidR="001650FB" w:rsidRPr="001D4BBD">
        <w:fldChar w:fldCharType="begin"/>
      </w:r>
      <w:r w:rsidR="001650FB" w:rsidRPr="001D4BBD">
        <w:instrText xml:space="preserve"> REF _Ref143025321 \r \h  \* MERGEFORMAT </w:instrText>
      </w:r>
      <w:r w:rsidR="001650FB" w:rsidRPr="001D4BBD">
        <w:fldChar w:fldCharType="separate"/>
      </w:r>
      <w:r w:rsidR="001650FB" w:rsidRPr="001D4BBD">
        <w:t>[53]</w:t>
      </w:r>
      <w:r w:rsidR="001650FB" w:rsidRPr="001D4BBD">
        <w:fldChar w:fldCharType="end"/>
      </w:r>
      <w:bookmarkEnd w:id="4019"/>
      <w:r w:rsidRPr="001D4BBD">
        <w:t>,</w:t>
      </w:r>
      <w:r w:rsidRPr="001D4BBD">
        <w:rPr>
          <w:color w:val="FFFF00"/>
        </w:rPr>
        <w:t xml:space="preserve"> </w:t>
      </w:r>
      <w:r w:rsidRPr="001D4BBD">
        <w:t>and sends it to the ME, then the ME shall ignore such GPRS Kc and not store the GPRS Kc on USIM or in ME.</w:t>
      </w:r>
    </w:p>
    <w:p w14:paraId="26BDEC19" w14:textId="77777777" w:rsidR="00DF001A" w:rsidRPr="001D4BBD" w:rsidRDefault="00DF001A" w:rsidP="00DF001A">
      <w:pPr>
        <w:pStyle w:val="Heading4"/>
      </w:pPr>
      <w:bookmarkStart w:id="4020" w:name="_Toc170301618"/>
      <w:r w:rsidRPr="001D4BBD">
        <w:t>15.2.2.2</w:t>
      </w:r>
      <w:r w:rsidRPr="001D4BBD">
        <w:tab/>
        <w:t>Conformance requirement</w:t>
      </w:r>
      <w:bookmarkEnd w:id="4020"/>
    </w:p>
    <w:p w14:paraId="5F1748C8" w14:textId="66A83A58" w:rsidR="00DF001A" w:rsidRPr="001D4BBD" w:rsidRDefault="00DF001A" w:rsidP="00DF001A">
      <w:pPr>
        <w:overflowPunct w:val="0"/>
        <w:autoSpaceDE w:val="0"/>
        <w:autoSpaceDN w:val="0"/>
        <w:adjustRightInd w:val="0"/>
        <w:ind w:left="567" w:hanging="567"/>
        <w:textAlignment w:val="baseline"/>
      </w:pPr>
      <w:r w:rsidRPr="001D4BBD">
        <w:t>CR 1</w:t>
      </w:r>
      <w:r w:rsidRPr="001D4BBD">
        <w:tab/>
        <w:t xml:space="preserve">The ME shall ignore the GPRS Kc and not store the GPRS Kc on USIM if the USIM computes a Kc (i.e. GPRS Kc) from CK and IK using conversion function c3 as described </w:t>
      </w:r>
      <w:r w:rsidR="001650FB" w:rsidRPr="001D4BBD">
        <w:t xml:space="preserve">in </w:t>
      </w:r>
      <w:r w:rsidR="00523917" w:rsidRPr="001D4BBD">
        <w:t>TS</w:t>
      </w:r>
      <w:r w:rsidR="00523917">
        <w:t> </w:t>
      </w:r>
      <w:r w:rsidR="00523917" w:rsidRPr="001D4BBD">
        <w:t>3</w:t>
      </w:r>
      <w:r w:rsidR="001650FB" w:rsidRPr="001D4BBD">
        <w:t>3.102</w:t>
      </w:r>
      <w:r w:rsidR="00523917">
        <w:t> </w:t>
      </w:r>
      <w:r w:rsidR="00523917" w:rsidRPr="001D4BBD">
        <w:t>[</w:t>
      </w:r>
      <w:r w:rsidR="001650FB" w:rsidRPr="001D4BBD">
        <w:t>53]</w:t>
      </w:r>
      <w:r w:rsidRPr="001D4BBD">
        <w:t>.</w:t>
      </w:r>
    </w:p>
    <w:p w14:paraId="1B50085C" w14:textId="50554CF5" w:rsidR="00DF001A" w:rsidRPr="001D4BBD" w:rsidRDefault="00DF001A" w:rsidP="00DF001A">
      <w:pPr>
        <w:overflowPunct w:val="0"/>
        <w:autoSpaceDE w:val="0"/>
        <w:autoSpaceDN w:val="0"/>
        <w:adjustRightInd w:val="0"/>
        <w:ind w:left="567" w:hanging="567"/>
        <w:textAlignment w:val="baseline"/>
      </w:pPr>
      <w:r w:rsidRPr="001D4BBD">
        <w:t>CR 2</w:t>
      </w:r>
      <w:r w:rsidRPr="001D4BBD">
        <w:tab/>
        <w:t xml:space="preserve">The ME shall ignore the GPRS Kc and not store the GPRS Kc in ME if the USIM computes a Kc (i.e. GPRS Kc) from CK and IK using conversion function c3 as described </w:t>
      </w:r>
      <w:r w:rsidR="001650FB" w:rsidRPr="001D4BBD">
        <w:t xml:space="preserve">in </w:t>
      </w:r>
      <w:r w:rsidR="00523917" w:rsidRPr="001D4BBD">
        <w:t>TS</w:t>
      </w:r>
      <w:r w:rsidR="00523917">
        <w:t> </w:t>
      </w:r>
      <w:r w:rsidR="00523917" w:rsidRPr="001D4BBD">
        <w:t>3</w:t>
      </w:r>
      <w:r w:rsidR="001650FB" w:rsidRPr="001D4BBD">
        <w:t>3.102</w:t>
      </w:r>
      <w:r w:rsidR="00523917">
        <w:t> </w:t>
      </w:r>
      <w:r w:rsidR="00523917" w:rsidRPr="001D4BBD">
        <w:t>[</w:t>
      </w:r>
      <w:r w:rsidR="001650FB" w:rsidRPr="001D4BBD">
        <w:t>53]</w:t>
      </w:r>
      <w:r w:rsidRPr="001D4BBD">
        <w:t>.</w:t>
      </w:r>
    </w:p>
    <w:p w14:paraId="685D73E2" w14:textId="77777777" w:rsidR="00DF001A" w:rsidRPr="001D4BBD" w:rsidRDefault="00DF001A" w:rsidP="00DF001A">
      <w:pPr>
        <w:ind w:left="567" w:hanging="567"/>
      </w:pPr>
      <w:r w:rsidRPr="001D4BBD">
        <w:t>CR 3</w:t>
      </w:r>
      <w:r w:rsidRPr="001D4BBD">
        <w:tab/>
        <w:t>If Service n°122 and Service n°123 are not available on the USIM, the 5GS 3GPP access NAS security context parameters and the 5G authentication keys shall be stored in the non-volatile memory of the ME.</w:t>
      </w:r>
    </w:p>
    <w:p w14:paraId="6433835C" w14:textId="77777777" w:rsidR="00DF001A" w:rsidRPr="001D4BBD" w:rsidRDefault="00DF001A" w:rsidP="001650FB">
      <w:pPr>
        <w:pStyle w:val="B10"/>
      </w:pPr>
      <w:r w:rsidRPr="001D4BBD">
        <w:t>Reference:</w:t>
      </w:r>
    </w:p>
    <w:p w14:paraId="27434D98" w14:textId="46C1CC83" w:rsidR="00DF001A" w:rsidRPr="001D4BBD" w:rsidRDefault="00DF001A" w:rsidP="001650FB">
      <w:pPr>
        <w:pStyle w:val="B10"/>
        <w:ind w:left="852"/>
      </w:pPr>
      <w:r w:rsidRPr="001D4BBD">
        <w:t>-</w:t>
      </w:r>
      <w:r w:rsidRPr="001D4BBD">
        <w:tab/>
        <w:t>TS 33.501 </w:t>
      </w:r>
      <w:bookmarkStart w:id="4021" w:name="MCCQCTEMPBM_00001035"/>
      <w:r w:rsidR="001650FB" w:rsidRPr="001D4BBD">
        <w:fldChar w:fldCharType="begin"/>
      </w:r>
      <w:r w:rsidR="001650FB" w:rsidRPr="001D4BBD">
        <w:instrText xml:space="preserve"> REF _Ref63061803 \r \h </w:instrText>
      </w:r>
      <w:r w:rsidR="001650FB" w:rsidRPr="001D4BBD">
        <w:fldChar w:fldCharType="separate"/>
      </w:r>
      <w:r w:rsidR="001650FB" w:rsidRPr="001D4BBD">
        <w:t>[24]</w:t>
      </w:r>
      <w:r w:rsidR="001650FB" w:rsidRPr="001D4BBD">
        <w:fldChar w:fldCharType="end"/>
      </w:r>
      <w:bookmarkEnd w:id="4021"/>
      <w:r w:rsidRPr="001D4BBD">
        <w:t xml:space="preserve">, </w:t>
      </w:r>
      <w:r w:rsidR="00523917" w:rsidRPr="001D4BBD">
        <w:t>clause</w:t>
      </w:r>
      <w:r w:rsidR="00523917">
        <w:t> </w:t>
      </w:r>
      <w:r w:rsidR="00523917" w:rsidRPr="001D4BBD">
        <w:t>6</w:t>
      </w:r>
      <w:r w:rsidRPr="001D4BBD">
        <w:t>.1.3.1;</w:t>
      </w:r>
    </w:p>
    <w:p w14:paraId="5C048CA5" w14:textId="47D58E5F" w:rsidR="00DF001A" w:rsidRPr="001D4BBD" w:rsidRDefault="00DF001A" w:rsidP="001650FB">
      <w:pPr>
        <w:pStyle w:val="B10"/>
        <w:ind w:left="852"/>
      </w:pPr>
      <w:r w:rsidRPr="001D4BBD">
        <w:t>-</w:t>
      </w:r>
      <w:r w:rsidRPr="001D4BBD">
        <w:tab/>
        <w:t>TS 24.501 </w:t>
      </w:r>
      <w:bookmarkStart w:id="4022" w:name="MCCQCTEMPBM_00001036"/>
      <w:r w:rsidR="001650FB" w:rsidRPr="001D4BBD">
        <w:fldChar w:fldCharType="begin"/>
      </w:r>
      <w:r w:rsidR="001650FB" w:rsidRPr="001D4BBD">
        <w:instrText xml:space="preserve"> REF _Ref73530664 \r \h </w:instrText>
      </w:r>
      <w:r w:rsidR="001650FB" w:rsidRPr="001D4BBD">
        <w:fldChar w:fldCharType="separate"/>
      </w:r>
      <w:r w:rsidR="001650FB" w:rsidRPr="001D4BBD">
        <w:t>[25]</w:t>
      </w:r>
      <w:r w:rsidR="001650FB" w:rsidRPr="001D4BBD">
        <w:fldChar w:fldCharType="end"/>
      </w:r>
      <w:bookmarkEnd w:id="4022"/>
      <w:r w:rsidRPr="001D4BBD">
        <w:t xml:space="preserve">, </w:t>
      </w:r>
      <w:r w:rsidR="00523917" w:rsidRPr="001D4BBD">
        <w:t>clause</w:t>
      </w:r>
      <w:r w:rsidR="00523917">
        <w:t> </w:t>
      </w:r>
      <w:r w:rsidR="00523917" w:rsidRPr="001D4BBD">
        <w:t>5</w:t>
      </w:r>
      <w:r w:rsidRPr="001D4BBD">
        <w:t>.4.1.2 and Annex C.</w:t>
      </w:r>
    </w:p>
    <w:p w14:paraId="35947A45" w14:textId="77777777" w:rsidR="00DF001A" w:rsidRPr="001D4BBD" w:rsidRDefault="00DF001A" w:rsidP="00DF001A">
      <w:pPr>
        <w:pStyle w:val="Heading4"/>
      </w:pPr>
      <w:bookmarkStart w:id="4023" w:name="_Toc170301619"/>
      <w:r w:rsidRPr="001D4BBD">
        <w:t>15.2.2.3</w:t>
      </w:r>
      <w:r w:rsidRPr="001D4BBD">
        <w:tab/>
        <w:t>Test purpose</w:t>
      </w:r>
      <w:bookmarkEnd w:id="4023"/>
    </w:p>
    <w:p w14:paraId="1C238B3A" w14:textId="77777777" w:rsidR="00DF001A" w:rsidRPr="001D4BBD" w:rsidRDefault="00DF001A" w:rsidP="00DF001A">
      <w:pPr>
        <w:pStyle w:val="B10"/>
      </w:pPr>
      <w:r w:rsidRPr="001D4BBD">
        <w:t>1)</w:t>
      </w:r>
      <w:r w:rsidRPr="001D4BBD">
        <w:tab/>
        <w:t>To verify that the ME will ignore the GPRS Kc and will not store the GPRS Kc on USIM or in ME when the USIM computes a Kc (i.e. GPRS Kc) from CK and IK.</w:t>
      </w:r>
    </w:p>
    <w:p w14:paraId="1AA0E19A" w14:textId="77777777" w:rsidR="00DF001A" w:rsidRPr="001D4BBD" w:rsidRDefault="00DF001A" w:rsidP="00DF001A">
      <w:pPr>
        <w:pStyle w:val="B10"/>
      </w:pPr>
      <w:r w:rsidRPr="001D4BBD">
        <w:t>2)</w:t>
      </w:r>
      <w:r w:rsidRPr="001D4BBD">
        <w:tab/>
        <w:t>To verify that the ME stores the 5GS 3GPP access NAS security context parameters and the 5G authentication keys inside the ME non-volatile memory when Service n°122 and Service n°123 are not available on the USIM.</w:t>
      </w:r>
    </w:p>
    <w:p w14:paraId="28FB86E5" w14:textId="77777777" w:rsidR="00DF001A" w:rsidRPr="001D4BBD" w:rsidRDefault="00DF001A" w:rsidP="00DF001A">
      <w:pPr>
        <w:pStyle w:val="Heading4"/>
      </w:pPr>
      <w:bookmarkStart w:id="4024" w:name="_Toc170301620"/>
      <w:r w:rsidRPr="001D4BBD">
        <w:t>15.2.2.4</w:t>
      </w:r>
      <w:r w:rsidRPr="001D4BBD">
        <w:tab/>
        <w:t>Method of test</w:t>
      </w:r>
      <w:bookmarkEnd w:id="4024"/>
    </w:p>
    <w:p w14:paraId="5472D0A3" w14:textId="77777777" w:rsidR="00DF001A" w:rsidRPr="001D4BBD" w:rsidRDefault="00DF001A" w:rsidP="00DF001A">
      <w:pPr>
        <w:pStyle w:val="Heading5"/>
      </w:pPr>
      <w:bookmarkStart w:id="4025" w:name="_Toc170301621"/>
      <w:r w:rsidRPr="001D4BBD">
        <w:t>15.2.2.4.1</w:t>
      </w:r>
      <w:r w:rsidRPr="001D4BBD">
        <w:tab/>
        <w:t>Initial conditions</w:t>
      </w:r>
      <w:bookmarkEnd w:id="4025"/>
    </w:p>
    <w:p w14:paraId="1DB15F59" w14:textId="6CC595A1" w:rsidR="00336B25" w:rsidRPr="001D4BBD" w:rsidRDefault="00336B25" w:rsidP="00336B25">
      <w:pPr>
        <w:overflowPunct w:val="0"/>
        <w:autoSpaceDE w:val="0"/>
        <w:autoSpaceDN w:val="0"/>
        <w:adjustRightInd w:val="0"/>
        <w:textAlignment w:val="baseline"/>
        <w:rPr>
          <w:lang w:val="en-US" w:eastAsia="en-GB"/>
        </w:rPr>
      </w:pPr>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p>
    <w:p w14:paraId="53BAE810" w14:textId="77777777" w:rsidR="00DF001A" w:rsidRPr="001D4BBD" w:rsidRDefault="00DF001A" w:rsidP="00DF001A">
      <w:pPr>
        <w:spacing w:after="120"/>
      </w:pPr>
      <w:r w:rsidRPr="001D4BBD">
        <w:t>The NR-SS transmits on the BCCH, with the following network parameters:</w:t>
      </w:r>
    </w:p>
    <w:p w14:paraId="44658867" w14:textId="77777777" w:rsidR="00DF001A" w:rsidRPr="001D4BBD" w:rsidRDefault="00DF001A" w:rsidP="00DF001A">
      <w:pPr>
        <w:pStyle w:val="B10"/>
      </w:pPr>
      <w:r w:rsidRPr="001D4BBD">
        <w:t>-</w:t>
      </w:r>
      <w:r w:rsidRPr="001D4BBD">
        <w:tab/>
        <w:t>TAI (MCC/MNC/TAC):</w:t>
      </w:r>
      <w:r w:rsidRPr="001D4BBD">
        <w:tab/>
        <w:t>244/083/000001.</w:t>
      </w:r>
    </w:p>
    <w:p w14:paraId="062EA20D" w14:textId="77777777" w:rsidR="00DF001A" w:rsidRPr="001D4BBD" w:rsidRDefault="00DF001A" w:rsidP="00DF001A">
      <w:pPr>
        <w:pStyle w:val="B10"/>
      </w:pPr>
      <w:r w:rsidRPr="001D4BBD">
        <w:t>-</w:t>
      </w:r>
      <w:r w:rsidRPr="001D4BBD">
        <w:tab/>
        <w:t>Access control:</w:t>
      </w:r>
      <w:r w:rsidRPr="001D4BBD">
        <w:tab/>
        <w:t>unrestricted.</w:t>
      </w:r>
    </w:p>
    <w:p w14:paraId="460B7CE7" w14:textId="77777777" w:rsidR="00DF001A" w:rsidRPr="001D4BBD" w:rsidRDefault="00DF001A" w:rsidP="00DF001A">
      <w:pPr>
        <w:tabs>
          <w:tab w:val="left" w:pos="2835"/>
        </w:tabs>
        <w:ind w:left="284" w:hanging="284"/>
      </w:pPr>
      <w:r w:rsidRPr="001D4BBD">
        <w:rPr>
          <w:color w:val="000000"/>
          <w:lang w:val="en-US" w:eastAsia="fr-FR"/>
        </w:rPr>
        <w:t>The default UICC is used and installed into the ME.</w:t>
      </w:r>
    </w:p>
    <w:p w14:paraId="41C37BE4" w14:textId="77777777" w:rsidR="00DF001A" w:rsidRPr="001D4BBD" w:rsidRDefault="00DF001A" w:rsidP="00DF001A">
      <w:pPr>
        <w:pStyle w:val="Heading5"/>
      </w:pPr>
      <w:bookmarkStart w:id="4026" w:name="_Toc170301622"/>
      <w:bookmarkStart w:id="4027" w:name="MCCQCTEMPBM_00000527"/>
      <w:r w:rsidRPr="001D4BBD">
        <w:t>15.2.2.4.2</w:t>
      </w:r>
      <w:r w:rsidRPr="001D4BBD">
        <w:tab/>
        <w:t>Procedure</w:t>
      </w:r>
      <w:bookmarkEnd w:id="4026"/>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DF001A" w:rsidRPr="001D4BBD" w14:paraId="3E34ED65" w14:textId="77777777" w:rsidTr="00EE5859">
        <w:trPr>
          <w:cantSplit/>
          <w:trHeight w:val="20"/>
          <w:tblHeader/>
        </w:trPr>
        <w:tc>
          <w:tcPr>
            <w:tcW w:w="280" w:type="pct"/>
            <w:shd w:val="clear" w:color="auto" w:fill="D9D9D9"/>
            <w:hideMark/>
          </w:tcPr>
          <w:bookmarkEnd w:id="4027"/>
          <w:p w14:paraId="0374A8BB" w14:textId="77777777" w:rsidR="00DF001A" w:rsidRPr="001D4BBD" w:rsidRDefault="00DF001A" w:rsidP="005B2E0F">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2D79CBAD" w14:textId="77777777" w:rsidR="00DF001A" w:rsidRPr="001D4BBD" w:rsidRDefault="00DF001A" w:rsidP="005B2E0F">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3487791A" w14:textId="77777777" w:rsidR="00DF001A" w:rsidRPr="001D4BBD" w:rsidRDefault="00DF001A" w:rsidP="005B2E0F">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4C3D9856" w14:textId="77777777" w:rsidR="00DF001A" w:rsidRPr="001D4BBD" w:rsidRDefault="00DF001A" w:rsidP="005B2E0F">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7209F66D" w14:textId="77777777" w:rsidR="00DF001A" w:rsidRPr="001D4BBD" w:rsidRDefault="00DF001A" w:rsidP="005B2E0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033FB5FA" w14:textId="77777777" w:rsidR="00DF001A" w:rsidRPr="001D4BBD" w:rsidRDefault="00DF001A" w:rsidP="005B2E0F">
            <w:pPr>
              <w:pStyle w:val="TAH"/>
              <w:rPr>
                <w:rFonts w:eastAsia="Calibri"/>
                <w:lang w:val="en-US" w:eastAsia="de-DE"/>
              </w:rPr>
            </w:pPr>
            <w:r w:rsidRPr="001D4BBD">
              <w:rPr>
                <w:rFonts w:eastAsia="Calibri"/>
                <w:lang w:val="en-US" w:eastAsia="de-DE"/>
              </w:rPr>
              <w:t>SA</w:t>
            </w:r>
          </w:p>
        </w:tc>
      </w:tr>
      <w:tr w:rsidR="00DF001A" w:rsidRPr="001D4BBD" w14:paraId="233D14C4" w14:textId="77777777" w:rsidTr="00EE5859">
        <w:trPr>
          <w:cantSplit/>
          <w:trHeight w:val="20"/>
        </w:trPr>
        <w:tc>
          <w:tcPr>
            <w:tcW w:w="280" w:type="pct"/>
          </w:tcPr>
          <w:p w14:paraId="0F8410AA" w14:textId="77777777" w:rsidR="00DF001A" w:rsidRPr="001D4BBD" w:rsidRDefault="00DF001A" w:rsidP="005B2E0F">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5880137C"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4478720F" w14:textId="77777777" w:rsidR="00DF001A" w:rsidRPr="001D4BBD" w:rsidRDefault="00DF001A" w:rsidP="005B2E0F">
            <w:pPr>
              <w:pStyle w:val="TAL"/>
              <w:rPr>
                <w:rFonts w:eastAsia="SimSun" w:cs="Arial"/>
                <w:szCs w:val="18"/>
                <w:lang w:eastAsia="de-DE"/>
              </w:rPr>
            </w:pPr>
            <w:r w:rsidRPr="001D4BBD">
              <w:t>NG-SS Cell is powered up</w:t>
            </w:r>
          </w:p>
        </w:tc>
        <w:tc>
          <w:tcPr>
            <w:tcW w:w="1727" w:type="pct"/>
            <w:tcBorders>
              <w:bottom w:val="single" w:sz="4" w:space="0" w:color="auto"/>
            </w:tcBorders>
          </w:tcPr>
          <w:p w14:paraId="5BBC8682"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auto"/>
            </w:tcBorders>
          </w:tcPr>
          <w:p w14:paraId="6A8119FE"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5CF0D45" w14:textId="77777777" w:rsidR="00DF001A" w:rsidRPr="001D4BBD" w:rsidRDefault="00DF001A" w:rsidP="005B2E0F">
            <w:pPr>
              <w:pStyle w:val="TAC"/>
              <w:rPr>
                <w:rFonts w:eastAsia="SimSun"/>
                <w:lang w:eastAsia="de-DE"/>
              </w:rPr>
            </w:pPr>
          </w:p>
        </w:tc>
      </w:tr>
      <w:tr w:rsidR="00DF001A" w:rsidRPr="001D4BBD" w14:paraId="68C7148C" w14:textId="77777777" w:rsidTr="00EE5859">
        <w:trPr>
          <w:cantSplit/>
          <w:trHeight w:val="20"/>
        </w:trPr>
        <w:tc>
          <w:tcPr>
            <w:tcW w:w="280" w:type="pct"/>
            <w:tcBorders>
              <w:bottom w:val="single" w:sz="4" w:space="0" w:color="auto"/>
            </w:tcBorders>
          </w:tcPr>
          <w:p w14:paraId="7952710D" w14:textId="5BB16D94" w:rsidR="00DF001A" w:rsidRPr="001D4BBD" w:rsidRDefault="00EE5859" w:rsidP="005B2E0F">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6AC7F55C"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141CAB28" w14:textId="52299995"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2ADEE431" w14:textId="77777777" w:rsidR="00DF001A" w:rsidRPr="001D4BBD" w:rsidRDefault="00DF001A" w:rsidP="005B2E0F">
            <w:pPr>
              <w:pStyle w:val="TAL"/>
              <w:rPr>
                <w:rFonts w:eastAsia="SimSun" w:cs="Arial"/>
                <w:szCs w:val="18"/>
                <w:lang w:eastAsia="de-DE"/>
              </w:rPr>
            </w:pPr>
          </w:p>
        </w:tc>
        <w:tc>
          <w:tcPr>
            <w:tcW w:w="328" w:type="pct"/>
            <w:tcBorders>
              <w:top w:val="single" w:sz="4" w:space="0" w:color="auto"/>
              <w:bottom w:val="single" w:sz="4" w:space="0" w:color="auto"/>
            </w:tcBorders>
          </w:tcPr>
          <w:p w14:paraId="43E4EA4B" w14:textId="77777777" w:rsidR="00DF001A" w:rsidRPr="001D4BBD" w:rsidRDefault="00DF001A" w:rsidP="005B2E0F">
            <w:pPr>
              <w:pStyle w:val="TAC"/>
              <w:rPr>
                <w:rFonts w:eastAsia="SimSun"/>
                <w:lang w:eastAsia="de-DE"/>
              </w:rPr>
            </w:pPr>
          </w:p>
        </w:tc>
        <w:tc>
          <w:tcPr>
            <w:tcW w:w="327" w:type="pct"/>
            <w:tcBorders>
              <w:top w:val="single" w:sz="4" w:space="0" w:color="auto"/>
              <w:bottom w:val="single" w:sz="4" w:space="0" w:color="auto"/>
            </w:tcBorders>
          </w:tcPr>
          <w:p w14:paraId="3FFD0574" w14:textId="77777777" w:rsidR="00DF001A" w:rsidRPr="001D4BBD" w:rsidRDefault="00DF001A" w:rsidP="005B2E0F">
            <w:pPr>
              <w:pStyle w:val="TAC"/>
              <w:rPr>
                <w:rFonts w:eastAsia="SimSun"/>
                <w:lang w:eastAsia="de-DE"/>
              </w:rPr>
            </w:pPr>
          </w:p>
        </w:tc>
      </w:tr>
      <w:tr w:rsidR="00DF001A" w:rsidRPr="001D4BBD" w:rsidDel="00E5388C" w14:paraId="2CF4EC3B" w14:textId="77777777" w:rsidTr="005B2E0F">
        <w:trPr>
          <w:cantSplit/>
          <w:trHeight w:val="20"/>
        </w:trPr>
        <w:tc>
          <w:tcPr>
            <w:tcW w:w="280" w:type="pct"/>
          </w:tcPr>
          <w:p w14:paraId="386C1DCB" w14:textId="36661358" w:rsidR="00DF001A" w:rsidRPr="001D4BBD" w:rsidDel="00E5388C" w:rsidRDefault="00EE5859" w:rsidP="005B2E0F">
            <w:pPr>
              <w:pStyle w:val="TAC"/>
              <w:rPr>
                <w:rFonts w:eastAsia="SimSun"/>
                <w:lang w:eastAsia="ja-JP"/>
              </w:rPr>
            </w:pPr>
            <w:r w:rsidRPr="001D4BBD">
              <w:rPr>
                <w:rFonts w:eastAsia="SimSun"/>
                <w:lang w:eastAsia="ja-JP"/>
              </w:rPr>
              <w:t>3</w:t>
            </w:r>
          </w:p>
        </w:tc>
        <w:tc>
          <w:tcPr>
            <w:tcW w:w="560" w:type="pct"/>
          </w:tcPr>
          <w:p w14:paraId="26BFD3E8"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283138FC"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0363DCE3" w14:textId="77777777" w:rsidR="00DF001A" w:rsidRPr="001D4BBD" w:rsidDel="00E5388C" w:rsidRDefault="00DF001A" w:rsidP="005B2E0F">
            <w:pPr>
              <w:pStyle w:val="TAL"/>
              <w:rPr>
                <w:rFonts w:eastAsia="SimSun" w:cs="Arial"/>
                <w:szCs w:val="18"/>
                <w:lang w:eastAsia="de-DE"/>
              </w:rPr>
            </w:pPr>
          </w:p>
        </w:tc>
        <w:tc>
          <w:tcPr>
            <w:tcW w:w="328" w:type="pct"/>
          </w:tcPr>
          <w:p w14:paraId="291DB2EE" w14:textId="77777777" w:rsidR="00DF001A" w:rsidRPr="001D4BBD" w:rsidDel="00E5388C" w:rsidRDefault="00DF001A" w:rsidP="005B2E0F">
            <w:pPr>
              <w:pStyle w:val="TAC"/>
              <w:rPr>
                <w:rFonts w:eastAsia="SimSun"/>
                <w:lang w:eastAsia="de-DE"/>
              </w:rPr>
            </w:pPr>
          </w:p>
        </w:tc>
        <w:tc>
          <w:tcPr>
            <w:tcW w:w="327" w:type="pct"/>
          </w:tcPr>
          <w:p w14:paraId="73660C5B" w14:textId="77777777" w:rsidR="00DF001A" w:rsidRPr="001D4BBD" w:rsidDel="00E5388C" w:rsidRDefault="00DF001A" w:rsidP="005B2E0F">
            <w:pPr>
              <w:pStyle w:val="TAC"/>
              <w:rPr>
                <w:rFonts w:eastAsia="SimSun"/>
                <w:lang w:eastAsia="de-DE"/>
              </w:rPr>
            </w:pPr>
          </w:p>
        </w:tc>
      </w:tr>
      <w:tr w:rsidR="00DF001A" w:rsidRPr="001D4BBD" w14:paraId="02D5F898" w14:textId="77777777" w:rsidTr="005B2E0F">
        <w:trPr>
          <w:cantSplit/>
          <w:trHeight w:val="20"/>
        </w:trPr>
        <w:tc>
          <w:tcPr>
            <w:tcW w:w="280" w:type="pct"/>
          </w:tcPr>
          <w:p w14:paraId="4B175FEF" w14:textId="7DB76C48" w:rsidR="00DF001A" w:rsidRPr="001D4BBD" w:rsidRDefault="00EE5859" w:rsidP="005B2E0F">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5AC83F1F"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4F2A664C" w14:textId="77777777" w:rsidR="00DF001A" w:rsidRPr="001D4BBD" w:rsidRDefault="00DF001A" w:rsidP="005B2E0F">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28A349E0"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1B55EF2B"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4AC50176" w14:textId="77777777" w:rsidR="00DF001A" w:rsidRPr="001D4BBD" w:rsidRDefault="00DF001A" w:rsidP="005B2E0F">
            <w:pPr>
              <w:pStyle w:val="TAC"/>
              <w:rPr>
                <w:rFonts w:eastAsia="SimSun"/>
                <w:lang w:eastAsia="de-DE"/>
              </w:rPr>
            </w:pPr>
          </w:p>
        </w:tc>
      </w:tr>
      <w:tr w:rsidR="00DF001A" w:rsidRPr="001D4BBD" w14:paraId="487BAF5C" w14:textId="77777777" w:rsidTr="005B2E0F">
        <w:trPr>
          <w:cantSplit/>
          <w:trHeight w:val="20"/>
        </w:trPr>
        <w:tc>
          <w:tcPr>
            <w:tcW w:w="280" w:type="pct"/>
          </w:tcPr>
          <w:p w14:paraId="65AE81D5" w14:textId="6D8D9CC2" w:rsidR="00DF001A" w:rsidRPr="001D4BBD" w:rsidRDefault="00EE5859" w:rsidP="005B2E0F">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72B7C56F"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0F1E2A3D"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REGISTRATION REJECT (cause</w:t>
            </w:r>
            <w:r w:rsidRPr="001D4BBD">
              <w:rPr>
                <w:lang w:val="en-US" w:eastAsia="fr-FR"/>
              </w:rPr>
              <w:t>: #13 Roaming not allowed in this tracking area) and release RRC connection</w:t>
            </w:r>
          </w:p>
        </w:tc>
        <w:tc>
          <w:tcPr>
            <w:tcW w:w="1727" w:type="pct"/>
            <w:tcBorders>
              <w:bottom w:val="single" w:sz="4" w:space="0" w:color="auto"/>
            </w:tcBorders>
          </w:tcPr>
          <w:p w14:paraId="134723D4"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UE shall </w:t>
            </w:r>
            <w:r w:rsidRPr="001D4BBD">
              <w:t>delete 5G-GUTI, last visited registered TAI, TAI list and ngKSI.</w:t>
            </w:r>
          </w:p>
        </w:tc>
        <w:tc>
          <w:tcPr>
            <w:tcW w:w="328" w:type="pct"/>
            <w:tcBorders>
              <w:bottom w:val="single" w:sz="4" w:space="0" w:color="auto"/>
            </w:tcBorders>
          </w:tcPr>
          <w:p w14:paraId="2B36424D"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B9A45FC" w14:textId="77777777" w:rsidR="00DF001A" w:rsidRPr="001D4BBD" w:rsidRDefault="00DF001A" w:rsidP="005B2E0F">
            <w:pPr>
              <w:pStyle w:val="TAC"/>
              <w:rPr>
                <w:rFonts w:eastAsia="SimSun"/>
                <w:lang w:eastAsia="de-DE"/>
              </w:rPr>
            </w:pPr>
          </w:p>
        </w:tc>
      </w:tr>
      <w:tr w:rsidR="00DF001A" w:rsidRPr="001D4BBD" w14:paraId="5331D087" w14:textId="77777777" w:rsidTr="005B2E0F">
        <w:trPr>
          <w:cantSplit/>
          <w:trHeight w:val="20"/>
        </w:trPr>
        <w:tc>
          <w:tcPr>
            <w:tcW w:w="280" w:type="pct"/>
          </w:tcPr>
          <w:p w14:paraId="4C033BF4" w14:textId="4381F7A9" w:rsidR="00DF001A" w:rsidRPr="001D4BBD" w:rsidRDefault="00EE5859" w:rsidP="005B2E0F">
            <w:pPr>
              <w:pStyle w:val="TAC"/>
              <w:rPr>
                <w:rFonts w:eastAsia="SimSun"/>
                <w:lang w:eastAsia="ja-JP"/>
              </w:rPr>
            </w:pPr>
            <w:r w:rsidRPr="001D4BBD">
              <w:rPr>
                <w:rFonts w:eastAsia="SimSun"/>
                <w:lang w:eastAsia="ja-JP"/>
              </w:rPr>
              <w:t>6</w:t>
            </w:r>
          </w:p>
        </w:tc>
        <w:tc>
          <w:tcPr>
            <w:tcW w:w="560" w:type="pct"/>
            <w:tcBorders>
              <w:bottom w:val="single" w:sz="4" w:space="0" w:color="auto"/>
            </w:tcBorders>
          </w:tcPr>
          <w:p w14:paraId="331FF02F"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6B4E0E2B" w14:textId="78911BF2"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The UE is </w:t>
            </w:r>
            <w:r w:rsidR="000D3F02" w:rsidRPr="001D4BBD">
              <w:rPr>
                <w:rFonts w:eastAsia="SimSun" w:cs="Arial"/>
                <w:szCs w:val="18"/>
                <w:lang w:eastAsia="de-DE"/>
              </w:rPr>
              <w:t>power</w:t>
            </w:r>
            <w:r w:rsidRPr="001D4BBD">
              <w:rPr>
                <w:rFonts w:eastAsia="SimSun" w:cs="Arial"/>
                <w:szCs w:val="18"/>
                <w:lang w:eastAsia="de-DE"/>
              </w:rPr>
              <w:t>ed off and then on again</w:t>
            </w:r>
          </w:p>
        </w:tc>
        <w:tc>
          <w:tcPr>
            <w:tcW w:w="1727" w:type="pct"/>
            <w:tcBorders>
              <w:bottom w:val="single" w:sz="4" w:space="0" w:color="auto"/>
            </w:tcBorders>
          </w:tcPr>
          <w:p w14:paraId="2C827252"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3688071"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B1441EB" w14:textId="77777777" w:rsidR="00DF001A" w:rsidRPr="001D4BBD" w:rsidRDefault="00DF001A" w:rsidP="005B2E0F">
            <w:pPr>
              <w:pStyle w:val="TAC"/>
              <w:rPr>
                <w:rFonts w:eastAsia="SimSun"/>
                <w:lang w:eastAsia="de-DE"/>
              </w:rPr>
            </w:pPr>
          </w:p>
        </w:tc>
      </w:tr>
      <w:tr w:rsidR="00DF001A" w:rsidRPr="001D4BBD" w14:paraId="07E640C6" w14:textId="77777777" w:rsidTr="005B2E0F">
        <w:trPr>
          <w:cantSplit/>
          <w:trHeight w:val="20"/>
        </w:trPr>
        <w:tc>
          <w:tcPr>
            <w:tcW w:w="280" w:type="pct"/>
          </w:tcPr>
          <w:p w14:paraId="3919A422" w14:textId="5F19E3B3" w:rsidR="00DF001A" w:rsidRPr="001D4BBD" w:rsidRDefault="00EE5859" w:rsidP="005B2E0F">
            <w:pPr>
              <w:pStyle w:val="TAC"/>
              <w:rPr>
                <w:rFonts w:eastAsia="SimSun"/>
                <w:lang w:eastAsia="ja-JP"/>
              </w:rPr>
            </w:pPr>
            <w:r w:rsidRPr="001D4BBD">
              <w:rPr>
                <w:rFonts w:eastAsia="SimSun"/>
                <w:lang w:eastAsia="ja-JP"/>
              </w:rPr>
              <w:t>7</w:t>
            </w:r>
          </w:p>
        </w:tc>
        <w:tc>
          <w:tcPr>
            <w:tcW w:w="560" w:type="pct"/>
            <w:tcBorders>
              <w:bottom w:val="single" w:sz="4" w:space="0" w:color="auto"/>
            </w:tcBorders>
          </w:tcPr>
          <w:p w14:paraId="27BA8512" w14:textId="77777777" w:rsidR="00DF001A" w:rsidRPr="001D4BBD" w:rsidRDefault="00DF001A" w:rsidP="005B2E0F">
            <w:pPr>
              <w:pStyle w:val="TAC"/>
              <w:rPr>
                <w:rFonts w:eastAsia="SimSun"/>
                <w:lang w:eastAsia="ja-JP"/>
              </w:rPr>
            </w:pPr>
            <w:r w:rsidRPr="001D4BBD">
              <w:rPr>
                <w:rFonts w:eastAsia="SimSun"/>
                <w:lang w:eastAsia="ja-JP"/>
              </w:rPr>
              <w:t>UE&lt;&gt;TT</w:t>
            </w:r>
          </w:p>
        </w:tc>
        <w:tc>
          <w:tcPr>
            <w:tcW w:w="1778" w:type="pct"/>
            <w:tcBorders>
              <w:bottom w:val="single" w:sz="4" w:space="0" w:color="auto"/>
            </w:tcBorders>
          </w:tcPr>
          <w:p w14:paraId="398FB96A" w14:textId="77777777" w:rsidR="00DF001A" w:rsidRPr="001D4BBD" w:rsidRDefault="00DF001A" w:rsidP="005B2E0F">
            <w:pPr>
              <w:pStyle w:val="TAL"/>
              <w:rPr>
                <w:rFonts w:eastAsia="SimSun" w:cs="Arial"/>
                <w:szCs w:val="18"/>
                <w:lang w:eastAsia="de-DE"/>
              </w:rPr>
            </w:pPr>
            <w:r w:rsidRPr="001D4BBD">
              <w:rPr>
                <w:rFonts w:eastAsia="SimSun"/>
                <w:lang w:eastAsia="de-DE"/>
              </w:rPr>
              <w:t>UE camps on NG-SS Cell and establishes RRC connection</w:t>
            </w:r>
          </w:p>
        </w:tc>
        <w:tc>
          <w:tcPr>
            <w:tcW w:w="1727" w:type="pct"/>
            <w:tcBorders>
              <w:bottom w:val="single" w:sz="4" w:space="0" w:color="auto"/>
            </w:tcBorders>
          </w:tcPr>
          <w:p w14:paraId="59C8E1FC"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0A926F85"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ECCF52B" w14:textId="77777777" w:rsidR="00DF001A" w:rsidRPr="001D4BBD" w:rsidRDefault="00DF001A" w:rsidP="005B2E0F">
            <w:pPr>
              <w:pStyle w:val="TAC"/>
              <w:rPr>
                <w:rFonts w:eastAsia="SimSun"/>
                <w:lang w:eastAsia="de-DE"/>
              </w:rPr>
            </w:pPr>
          </w:p>
        </w:tc>
      </w:tr>
      <w:tr w:rsidR="00DF001A" w:rsidRPr="001D4BBD" w14:paraId="401AB261" w14:textId="77777777" w:rsidTr="005B2E0F">
        <w:trPr>
          <w:cantSplit/>
          <w:trHeight w:val="20"/>
        </w:trPr>
        <w:tc>
          <w:tcPr>
            <w:tcW w:w="280" w:type="pct"/>
          </w:tcPr>
          <w:p w14:paraId="274FB0B7" w14:textId="395A39C2" w:rsidR="00DF001A" w:rsidRPr="001D4BBD" w:rsidRDefault="00EE5859" w:rsidP="005B2E0F">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373B2C94"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0BD8F779" w14:textId="6BE37407" w:rsidR="00DF001A" w:rsidRPr="001D4BBD" w:rsidRDefault="00DF001A" w:rsidP="005B2E0F">
            <w:pPr>
              <w:pStyle w:val="TAL"/>
              <w:rPr>
                <w:iCs/>
              </w:rPr>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tc>
        <w:tc>
          <w:tcPr>
            <w:tcW w:w="1727" w:type="pct"/>
            <w:tcBorders>
              <w:bottom w:val="single" w:sz="4" w:space="0" w:color="auto"/>
            </w:tcBorders>
          </w:tcPr>
          <w:p w14:paraId="1D9AA0EB" w14:textId="77777777" w:rsidR="00DF001A" w:rsidRPr="001D4BBD" w:rsidRDefault="00DF001A" w:rsidP="005B2E0F">
            <w:pPr>
              <w:pStyle w:val="TAL"/>
              <w:rPr>
                <w:rFonts w:eastAsia="SimSun" w:cs="Arial"/>
                <w:szCs w:val="18"/>
                <w:lang w:eastAsia="de-DE"/>
              </w:rPr>
            </w:pPr>
            <w:r w:rsidRPr="001D4BBD">
              <w:t xml:space="preserve">UE shall indicate in the </w:t>
            </w:r>
            <w:r w:rsidRPr="001D4BBD">
              <w:rPr>
                <w:iCs/>
              </w:rPr>
              <w:t>REGISTRATION REQUEST</w:t>
            </w:r>
            <w:r w:rsidRPr="001D4BBD">
              <w:t xml:space="preserve"> that no key is available for the NAS key set identifier</w:t>
            </w:r>
          </w:p>
        </w:tc>
        <w:tc>
          <w:tcPr>
            <w:tcW w:w="328" w:type="pct"/>
            <w:tcBorders>
              <w:bottom w:val="single" w:sz="4" w:space="0" w:color="auto"/>
            </w:tcBorders>
          </w:tcPr>
          <w:p w14:paraId="501C278B"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6325E6F8" w14:textId="77777777" w:rsidR="00DF001A" w:rsidRPr="001D4BBD" w:rsidRDefault="00DF001A" w:rsidP="005B2E0F">
            <w:pPr>
              <w:pStyle w:val="TAC"/>
              <w:rPr>
                <w:rFonts w:eastAsia="SimSun"/>
                <w:lang w:eastAsia="de-DE"/>
              </w:rPr>
            </w:pPr>
          </w:p>
        </w:tc>
      </w:tr>
      <w:tr w:rsidR="00DF001A" w:rsidRPr="001D4BBD" w14:paraId="5B59682C" w14:textId="77777777" w:rsidTr="005B2E0F">
        <w:trPr>
          <w:cantSplit/>
          <w:trHeight w:val="20"/>
        </w:trPr>
        <w:tc>
          <w:tcPr>
            <w:tcW w:w="280" w:type="pct"/>
            <w:hideMark/>
          </w:tcPr>
          <w:p w14:paraId="5B39F77F" w14:textId="4F9D3FCB" w:rsidR="00DF001A" w:rsidRPr="001D4BBD" w:rsidRDefault="00EE5859" w:rsidP="005B2E0F">
            <w:pPr>
              <w:pStyle w:val="TAC"/>
              <w:rPr>
                <w:rFonts w:eastAsia="SimSun"/>
                <w:lang w:eastAsia="ja-JP"/>
              </w:rPr>
            </w:pPr>
            <w:r w:rsidRPr="001D4BBD">
              <w:rPr>
                <w:rFonts w:eastAsia="SimSun"/>
                <w:lang w:eastAsia="ja-JP"/>
              </w:rPr>
              <w:t>9</w:t>
            </w:r>
          </w:p>
        </w:tc>
        <w:tc>
          <w:tcPr>
            <w:tcW w:w="560" w:type="pct"/>
            <w:tcBorders>
              <w:bottom w:val="single" w:sz="4" w:space="0" w:color="auto"/>
            </w:tcBorders>
          </w:tcPr>
          <w:p w14:paraId="59D8AF2F"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68C57510"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 xml:space="preserve">with </w:t>
            </w:r>
            <w:r w:rsidRPr="001D4BBD">
              <w:t>5G AKA-Challenge message</w:t>
            </w:r>
            <w:r w:rsidRPr="001D4BBD">
              <w:rPr>
                <w:rFonts w:eastAsia="SimSun"/>
                <w:lang w:eastAsia="de-DE"/>
              </w:rPr>
              <w:t>:</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7A28E297" w14:textId="77777777" w:rsidR="00DF001A" w:rsidRPr="001D4BBD" w:rsidRDefault="00DF001A" w:rsidP="005B2E0F">
            <w:pPr>
              <w:pStyle w:val="TAL"/>
              <w:ind w:left="147" w:hanging="147"/>
              <w:rPr>
                <w:lang w:val="x-none"/>
              </w:rPr>
            </w:pPr>
            <w:r w:rsidRPr="001D4BBD">
              <w:rPr>
                <w:lang w:val="en-US"/>
              </w:rPr>
              <w:t xml:space="preserve"> - </w:t>
            </w:r>
            <w:r w:rsidRPr="001D4BBD">
              <w:rPr>
                <w:lang w:val="x-none"/>
              </w:rPr>
              <w:t>Authentication parameter RAND (5G authentication challenge):</w:t>
            </w:r>
            <w:r w:rsidRPr="001D4BBD">
              <w:t xml:space="preserve"> </w:t>
            </w:r>
            <w:r w:rsidRPr="001D4BBD">
              <w:rPr>
                <w:lang w:val="x-none"/>
              </w:rPr>
              <w:t>128 bits value</w:t>
            </w:r>
          </w:p>
          <w:p w14:paraId="0D89BDC2" w14:textId="77777777" w:rsidR="00DF001A" w:rsidRPr="001D4BBD" w:rsidRDefault="00DF001A" w:rsidP="005B2E0F">
            <w:pPr>
              <w:pStyle w:val="TAL"/>
              <w:ind w:left="147" w:hanging="147"/>
              <w:rPr>
                <w:lang w:val="x-none"/>
              </w:rPr>
            </w:pPr>
            <w:r w:rsidRPr="001D4BBD">
              <w:t xml:space="preserve"> - </w:t>
            </w:r>
            <w:r w:rsidRPr="001D4BBD">
              <w:rPr>
                <w:lang w:val="x-none"/>
              </w:rPr>
              <w:t>Authentication parameter AUTN (5G Authentication challenge).</w:t>
            </w:r>
            <w:r w:rsidRPr="001D4BBD">
              <w:t xml:space="preserve"> </w:t>
            </w:r>
            <w:r w:rsidRPr="001D4BBD">
              <w:rPr>
                <w:lang w:val="x-none"/>
              </w:rPr>
              <w:t>128 bits value</w:t>
            </w:r>
          </w:p>
        </w:tc>
        <w:tc>
          <w:tcPr>
            <w:tcW w:w="1727" w:type="pct"/>
            <w:tcBorders>
              <w:bottom w:val="single" w:sz="4" w:space="0" w:color="auto"/>
            </w:tcBorders>
          </w:tcPr>
          <w:p w14:paraId="78417B8A" w14:textId="77777777" w:rsidR="00DF001A" w:rsidRPr="001D4BBD" w:rsidRDefault="00DF001A" w:rsidP="005B2E0F">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the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032D4297"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A604C3B" w14:textId="77777777" w:rsidR="00DF001A" w:rsidRPr="001D4BBD" w:rsidRDefault="00DF001A" w:rsidP="005B2E0F">
            <w:pPr>
              <w:pStyle w:val="TAC"/>
              <w:rPr>
                <w:rFonts w:eastAsia="SimSun"/>
                <w:lang w:eastAsia="de-DE"/>
              </w:rPr>
            </w:pPr>
          </w:p>
        </w:tc>
      </w:tr>
      <w:tr w:rsidR="00DF001A" w:rsidRPr="001D4BBD" w14:paraId="180ECD1E" w14:textId="77777777" w:rsidTr="005B2E0F">
        <w:trPr>
          <w:cantSplit/>
          <w:trHeight w:val="20"/>
        </w:trPr>
        <w:tc>
          <w:tcPr>
            <w:tcW w:w="280" w:type="pct"/>
          </w:tcPr>
          <w:p w14:paraId="0FFE50C1" w14:textId="64F059E7" w:rsidR="00DF001A" w:rsidRPr="001D4BBD" w:rsidRDefault="00EE5859" w:rsidP="005B2E0F">
            <w:pPr>
              <w:pStyle w:val="TAC"/>
              <w:rPr>
                <w:rFonts w:eastAsia="SimSun"/>
                <w:lang w:eastAsia="ja-JP"/>
              </w:rPr>
            </w:pPr>
            <w:r w:rsidRPr="001D4BBD">
              <w:rPr>
                <w:rFonts w:eastAsia="SimSun"/>
                <w:lang w:eastAsia="ja-JP"/>
              </w:rPr>
              <w:t>10</w:t>
            </w:r>
          </w:p>
        </w:tc>
        <w:tc>
          <w:tcPr>
            <w:tcW w:w="560" w:type="pct"/>
            <w:tcBorders>
              <w:top w:val="single" w:sz="4" w:space="0" w:color="auto"/>
              <w:bottom w:val="single" w:sz="4" w:space="0" w:color="auto"/>
            </w:tcBorders>
          </w:tcPr>
          <w:p w14:paraId="2A6CBDC1"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28B84D16" w14:textId="77777777" w:rsidR="00DF001A" w:rsidRPr="001D4BBD" w:rsidRDefault="00DF001A" w:rsidP="005B2E0F">
            <w:pPr>
              <w:pStyle w:val="TAL"/>
              <w:rPr>
                <w:rFonts w:eastAsia="SimSun" w:cs="Arial"/>
                <w:szCs w:val="18"/>
                <w:lang w:eastAsia="de-DE"/>
              </w:rPr>
            </w:pPr>
            <w:r w:rsidRPr="001D4BBD">
              <w:t>ME passes the RAND and AUTN values to the USIM</w:t>
            </w:r>
          </w:p>
        </w:tc>
        <w:tc>
          <w:tcPr>
            <w:tcW w:w="1727" w:type="pct"/>
            <w:tcBorders>
              <w:top w:val="single" w:sz="4" w:space="0" w:color="auto"/>
              <w:bottom w:val="single" w:sz="4" w:space="0" w:color="auto"/>
            </w:tcBorders>
          </w:tcPr>
          <w:p w14:paraId="417212C5"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5G AKA challenge data received in the </w:t>
            </w:r>
            <w:r w:rsidRPr="001D4BBD">
              <w:rPr>
                <w:iCs/>
              </w:rPr>
              <w:t>AUTHENTICATION REQUEST</w:t>
            </w:r>
            <w:r w:rsidRPr="001D4BBD">
              <w:t xml:space="preserve"> </w:t>
            </w:r>
            <w:r w:rsidRPr="001D4BBD">
              <w:rPr>
                <w:rFonts w:eastAsia="SimSun" w:cs="Arial"/>
                <w:szCs w:val="18"/>
                <w:lang w:eastAsia="de-DE"/>
              </w:rPr>
              <w:t xml:space="preserve">to the USIM; </w:t>
            </w:r>
            <w:r w:rsidRPr="001D4BBD">
              <w:t>the USIM calculates the response parameter K</w:t>
            </w:r>
            <w:r w:rsidRPr="001D4BBD">
              <w:rPr>
                <w:vertAlign w:val="subscript"/>
              </w:rPr>
              <w:t>C</w:t>
            </w:r>
            <w:r w:rsidRPr="001D4BBD">
              <w:t xml:space="preserve"> (i.e. GPRS Kc) from CK and IK using conversion function c3</w:t>
            </w:r>
          </w:p>
        </w:tc>
        <w:tc>
          <w:tcPr>
            <w:tcW w:w="328" w:type="pct"/>
            <w:tcBorders>
              <w:top w:val="single" w:sz="4" w:space="0" w:color="auto"/>
              <w:bottom w:val="single" w:sz="4" w:space="0" w:color="auto"/>
            </w:tcBorders>
          </w:tcPr>
          <w:p w14:paraId="5046D7DF" w14:textId="77777777" w:rsidR="00DF001A" w:rsidRPr="001D4BBD" w:rsidRDefault="00DF001A" w:rsidP="005B2E0F">
            <w:pPr>
              <w:pStyle w:val="TAC"/>
              <w:rPr>
                <w:rFonts w:eastAsia="SimSun"/>
                <w:lang w:eastAsia="de-DE"/>
              </w:rPr>
            </w:pPr>
          </w:p>
        </w:tc>
        <w:tc>
          <w:tcPr>
            <w:tcW w:w="327" w:type="pct"/>
            <w:tcBorders>
              <w:top w:val="single" w:sz="4" w:space="0" w:color="auto"/>
              <w:bottom w:val="single" w:sz="4" w:space="0" w:color="auto"/>
            </w:tcBorders>
          </w:tcPr>
          <w:p w14:paraId="48D46AB7" w14:textId="77777777" w:rsidR="00DF001A" w:rsidRPr="001D4BBD" w:rsidRDefault="00DF001A" w:rsidP="005B2E0F">
            <w:pPr>
              <w:pStyle w:val="TAC"/>
              <w:rPr>
                <w:rFonts w:eastAsia="SimSun"/>
                <w:lang w:eastAsia="de-DE"/>
              </w:rPr>
            </w:pPr>
          </w:p>
        </w:tc>
      </w:tr>
      <w:tr w:rsidR="00DF001A" w:rsidRPr="001D4BBD" w14:paraId="3217630F" w14:textId="77777777" w:rsidTr="005B2E0F">
        <w:trPr>
          <w:cantSplit/>
          <w:trHeight w:val="20"/>
        </w:trPr>
        <w:tc>
          <w:tcPr>
            <w:tcW w:w="280" w:type="pct"/>
            <w:hideMark/>
          </w:tcPr>
          <w:p w14:paraId="0ADFBB30" w14:textId="1C87B9DE"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1</w:t>
            </w:r>
          </w:p>
        </w:tc>
        <w:tc>
          <w:tcPr>
            <w:tcW w:w="560" w:type="pct"/>
          </w:tcPr>
          <w:p w14:paraId="441CD842"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21A1422E"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4274AF42" w14:textId="026EDA93" w:rsidR="00DF001A" w:rsidRPr="001D4BBD" w:rsidRDefault="00DF001A" w:rsidP="005B2E0F">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11745AEF" w14:textId="77777777" w:rsidR="00DF001A" w:rsidRPr="001D4BBD" w:rsidRDefault="00DF001A" w:rsidP="005B2E0F">
            <w:pPr>
              <w:pStyle w:val="TAL"/>
              <w:rPr>
                <w:rFonts w:eastAsia="SimSun" w:cs="Arial"/>
                <w:szCs w:val="18"/>
                <w:lang w:eastAsia="de-DE"/>
              </w:rPr>
            </w:pPr>
            <w:r w:rsidRPr="001D4BBD">
              <w:t>ME does not store GPRS Kc on the USIM through step 10 to 15</w:t>
            </w:r>
          </w:p>
        </w:tc>
        <w:tc>
          <w:tcPr>
            <w:tcW w:w="328" w:type="pct"/>
          </w:tcPr>
          <w:p w14:paraId="37D14224" w14:textId="332CC41B" w:rsidR="00DF001A" w:rsidRPr="001D4BBD" w:rsidRDefault="00DF001A" w:rsidP="005B2E0F">
            <w:pPr>
              <w:pStyle w:val="TAC"/>
              <w:rPr>
                <w:rFonts w:eastAsia="SimSun"/>
                <w:lang w:eastAsia="de-DE"/>
              </w:rPr>
            </w:pPr>
            <w:r w:rsidRPr="001D4BBD">
              <w:rPr>
                <w:rFonts w:eastAsia="SimSun"/>
                <w:lang w:eastAsia="de-DE"/>
              </w:rPr>
              <w:t>CR</w:t>
            </w:r>
            <w:r w:rsidR="001650FB" w:rsidRPr="001D4BBD">
              <w:rPr>
                <w:rFonts w:eastAsia="SimSun"/>
                <w:lang w:eastAsia="de-DE"/>
              </w:rPr>
              <w:t> </w:t>
            </w:r>
            <w:r w:rsidRPr="001D4BBD">
              <w:rPr>
                <w:rFonts w:eastAsia="SimSun"/>
                <w:lang w:eastAsia="de-DE"/>
              </w:rPr>
              <w:t>1</w:t>
            </w:r>
          </w:p>
        </w:tc>
        <w:tc>
          <w:tcPr>
            <w:tcW w:w="327" w:type="pct"/>
          </w:tcPr>
          <w:p w14:paraId="71E32535" w14:textId="77777777" w:rsidR="00DF001A" w:rsidRPr="001D4BBD" w:rsidRDefault="00DF001A" w:rsidP="005B2E0F">
            <w:pPr>
              <w:pStyle w:val="TAC"/>
              <w:rPr>
                <w:rFonts w:eastAsia="SimSun"/>
                <w:lang w:eastAsia="de-DE"/>
              </w:rPr>
            </w:pPr>
            <w:r w:rsidRPr="001D4BBD">
              <w:rPr>
                <w:rFonts w:eastAsia="SimSun"/>
                <w:lang w:eastAsia="de-DE"/>
              </w:rPr>
              <w:t>O</w:t>
            </w:r>
          </w:p>
        </w:tc>
      </w:tr>
      <w:tr w:rsidR="00DF001A" w:rsidRPr="001D4BBD" w14:paraId="784F838A" w14:textId="77777777" w:rsidTr="005B2E0F">
        <w:trPr>
          <w:cantSplit/>
          <w:trHeight w:val="20"/>
        </w:trPr>
        <w:tc>
          <w:tcPr>
            <w:tcW w:w="280" w:type="pct"/>
          </w:tcPr>
          <w:p w14:paraId="463FF337" w14:textId="360498A3"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2</w:t>
            </w:r>
          </w:p>
        </w:tc>
        <w:tc>
          <w:tcPr>
            <w:tcW w:w="560" w:type="pct"/>
          </w:tcPr>
          <w:p w14:paraId="1E626ABC"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40A57B66"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including the ngKSI of the new 5G NAS security context (as provided in step 8)</w:t>
            </w:r>
          </w:p>
        </w:tc>
        <w:tc>
          <w:tcPr>
            <w:tcW w:w="1727" w:type="pct"/>
          </w:tcPr>
          <w:p w14:paraId="277BCE60" w14:textId="77777777" w:rsidR="00DF001A" w:rsidRPr="001D4BBD" w:rsidRDefault="00DF001A" w:rsidP="005B2E0F">
            <w:pPr>
              <w:pStyle w:val="TAL"/>
              <w:rPr>
                <w:rFonts w:eastAsia="SimSun" w:cs="Arial"/>
                <w:szCs w:val="18"/>
                <w:lang w:eastAsia="de-DE"/>
              </w:rPr>
            </w:pPr>
          </w:p>
        </w:tc>
        <w:tc>
          <w:tcPr>
            <w:tcW w:w="328" w:type="pct"/>
          </w:tcPr>
          <w:p w14:paraId="53A8F5F1" w14:textId="77777777" w:rsidR="00DF001A" w:rsidRPr="001D4BBD" w:rsidRDefault="00DF001A" w:rsidP="005B2E0F">
            <w:pPr>
              <w:pStyle w:val="TAC"/>
              <w:rPr>
                <w:rFonts w:eastAsia="SimSun"/>
                <w:lang w:eastAsia="de-DE"/>
              </w:rPr>
            </w:pPr>
          </w:p>
        </w:tc>
        <w:tc>
          <w:tcPr>
            <w:tcW w:w="327" w:type="pct"/>
          </w:tcPr>
          <w:p w14:paraId="13EFF9D1" w14:textId="77777777" w:rsidR="00DF001A" w:rsidRPr="001D4BBD" w:rsidRDefault="00DF001A" w:rsidP="005B2E0F">
            <w:pPr>
              <w:pStyle w:val="TAC"/>
              <w:rPr>
                <w:rFonts w:eastAsia="SimSun"/>
                <w:lang w:eastAsia="de-DE"/>
              </w:rPr>
            </w:pPr>
          </w:p>
        </w:tc>
      </w:tr>
      <w:tr w:rsidR="00DF001A" w:rsidRPr="001D4BBD" w14:paraId="3733698D" w14:textId="77777777" w:rsidTr="005B2E0F">
        <w:trPr>
          <w:cantSplit/>
          <w:trHeight w:val="20"/>
        </w:trPr>
        <w:tc>
          <w:tcPr>
            <w:tcW w:w="280" w:type="pct"/>
          </w:tcPr>
          <w:p w14:paraId="1D764351" w14:textId="37FFCD90" w:rsidR="00DF001A" w:rsidRPr="001D4BBD" w:rsidDel="00D57B66"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3</w:t>
            </w:r>
          </w:p>
        </w:tc>
        <w:tc>
          <w:tcPr>
            <w:tcW w:w="560" w:type="pct"/>
          </w:tcPr>
          <w:p w14:paraId="5D012968"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109E505A" w14:textId="77777777" w:rsidR="00DF001A" w:rsidRPr="001D4BBD" w:rsidRDefault="00DF001A" w:rsidP="005B2E0F">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247D50CF" w14:textId="77777777" w:rsidR="00DF001A" w:rsidRPr="001D4BBD" w:rsidDel="00727012" w:rsidRDefault="00DF001A" w:rsidP="005B2E0F">
            <w:pPr>
              <w:pStyle w:val="TAL"/>
              <w:rPr>
                <w:rFonts w:eastAsia="SimSun" w:cs="Arial"/>
                <w:szCs w:val="18"/>
                <w:lang w:eastAsia="de-DE"/>
              </w:rPr>
            </w:pPr>
          </w:p>
        </w:tc>
        <w:tc>
          <w:tcPr>
            <w:tcW w:w="328" w:type="pct"/>
          </w:tcPr>
          <w:p w14:paraId="7691CCF1" w14:textId="77777777" w:rsidR="00DF001A" w:rsidRPr="001D4BBD" w:rsidRDefault="00DF001A" w:rsidP="005B2E0F">
            <w:pPr>
              <w:pStyle w:val="TAC"/>
              <w:rPr>
                <w:rFonts w:eastAsia="SimSun"/>
                <w:lang w:eastAsia="de-DE"/>
              </w:rPr>
            </w:pPr>
          </w:p>
        </w:tc>
        <w:tc>
          <w:tcPr>
            <w:tcW w:w="327" w:type="pct"/>
          </w:tcPr>
          <w:p w14:paraId="52703F26" w14:textId="77777777" w:rsidR="00DF001A" w:rsidRPr="001D4BBD" w:rsidRDefault="00DF001A" w:rsidP="005B2E0F">
            <w:pPr>
              <w:pStyle w:val="TAC"/>
              <w:rPr>
                <w:rFonts w:eastAsia="SimSun"/>
                <w:lang w:eastAsia="de-DE"/>
              </w:rPr>
            </w:pPr>
          </w:p>
        </w:tc>
      </w:tr>
      <w:tr w:rsidR="00DF001A" w:rsidRPr="001D4BBD" w14:paraId="1F6202EB" w14:textId="77777777" w:rsidTr="005B2E0F">
        <w:trPr>
          <w:cantSplit/>
          <w:trHeight w:val="20"/>
        </w:trPr>
        <w:tc>
          <w:tcPr>
            <w:tcW w:w="280" w:type="pct"/>
          </w:tcPr>
          <w:p w14:paraId="4A650A68" w14:textId="77029D9D"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4</w:t>
            </w:r>
          </w:p>
        </w:tc>
        <w:tc>
          <w:tcPr>
            <w:tcW w:w="560" w:type="pct"/>
            <w:tcBorders>
              <w:bottom w:val="single" w:sz="4" w:space="0" w:color="auto"/>
            </w:tcBorders>
          </w:tcPr>
          <w:p w14:paraId="214D1CDD"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2658FF09"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3F3CD150" w14:textId="77777777" w:rsidR="00DF001A" w:rsidRPr="001D4BBD" w:rsidRDefault="00DF001A" w:rsidP="005B2E0F">
            <w:pPr>
              <w:pStyle w:val="TAL"/>
            </w:pPr>
            <w:r w:rsidRPr="001D4BBD">
              <w:rPr>
                <w:rFonts w:eastAsia="SimSun"/>
                <w:lang w:eastAsia="de-DE"/>
              </w:rPr>
              <w:t xml:space="preserve"> - 5G-GUTI:</w:t>
            </w:r>
            <w:r w:rsidRPr="001D4BBD">
              <w:t xml:space="preserve"> 24408300010266436587</w:t>
            </w:r>
          </w:p>
          <w:p w14:paraId="1B36CA20" w14:textId="77777777" w:rsidR="00DF001A" w:rsidRPr="001D4BBD" w:rsidRDefault="00DF001A" w:rsidP="005B2E0F">
            <w:pPr>
              <w:pStyle w:val="TAL"/>
              <w:rPr>
                <w:rFonts w:eastAsia="SimSun"/>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1FF4DBDC"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0FA33D2C"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046E87F2" w14:textId="77777777" w:rsidR="00DF001A" w:rsidRPr="001D4BBD" w:rsidRDefault="00DF001A" w:rsidP="005B2E0F">
            <w:pPr>
              <w:pStyle w:val="TAC"/>
              <w:rPr>
                <w:rFonts w:eastAsia="SimSun"/>
                <w:lang w:eastAsia="de-DE"/>
              </w:rPr>
            </w:pPr>
          </w:p>
        </w:tc>
      </w:tr>
      <w:tr w:rsidR="00DF001A" w:rsidRPr="001D4BBD" w14:paraId="6F24F611" w14:textId="77777777" w:rsidTr="005B2E0F">
        <w:trPr>
          <w:cantSplit/>
          <w:trHeight w:val="20"/>
        </w:trPr>
        <w:tc>
          <w:tcPr>
            <w:tcW w:w="280" w:type="pct"/>
          </w:tcPr>
          <w:p w14:paraId="0E16A719" w14:textId="38631B19"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5</w:t>
            </w:r>
          </w:p>
        </w:tc>
        <w:tc>
          <w:tcPr>
            <w:tcW w:w="560" w:type="pct"/>
            <w:tcBorders>
              <w:bottom w:val="single" w:sz="4" w:space="0" w:color="auto"/>
            </w:tcBorders>
          </w:tcPr>
          <w:p w14:paraId="161526A1"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447798F9"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3B3461EC"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639D6FED"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9DBC518" w14:textId="77777777" w:rsidR="00DF001A" w:rsidRPr="001D4BBD" w:rsidRDefault="00DF001A" w:rsidP="005B2E0F">
            <w:pPr>
              <w:pStyle w:val="TAC"/>
              <w:rPr>
                <w:rFonts w:eastAsia="SimSun"/>
                <w:lang w:eastAsia="de-DE"/>
              </w:rPr>
            </w:pPr>
          </w:p>
        </w:tc>
      </w:tr>
      <w:tr w:rsidR="00DF001A" w:rsidRPr="001D4BBD" w14:paraId="62FA6028" w14:textId="77777777" w:rsidTr="005B2E0F">
        <w:trPr>
          <w:cantSplit/>
          <w:trHeight w:val="20"/>
        </w:trPr>
        <w:tc>
          <w:tcPr>
            <w:tcW w:w="280" w:type="pct"/>
          </w:tcPr>
          <w:p w14:paraId="7800EDE6" w14:textId="789F4423"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6</w:t>
            </w:r>
          </w:p>
        </w:tc>
        <w:tc>
          <w:tcPr>
            <w:tcW w:w="560" w:type="pct"/>
            <w:tcBorders>
              <w:bottom w:val="single" w:sz="4" w:space="0" w:color="BFBFBF" w:themeColor="background1" w:themeShade="BF"/>
            </w:tcBorders>
          </w:tcPr>
          <w:p w14:paraId="56B376FB" w14:textId="77777777" w:rsidR="00DF001A" w:rsidRPr="001D4BBD" w:rsidRDefault="00DF001A" w:rsidP="005B2E0F">
            <w:pPr>
              <w:pStyle w:val="TAC"/>
              <w:rPr>
                <w:rFonts w:eastAsia="SimSun"/>
                <w:lang w:eastAsia="ja-JP"/>
              </w:rPr>
            </w:pPr>
            <w:r w:rsidRPr="001D4BBD">
              <w:rPr>
                <w:rFonts w:eastAsia="SimSun"/>
                <w:lang w:eastAsia="ja-JP"/>
              </w:rPr>
              <w:t>UE &lt;&gt; TT</w:t>
            </w:r>
          </w:p>
        </w:tc>
        <w:tc>
          <w:tcPr>
            <w:tcW w:w="1778" w:type="pct"/>
            <w:tcBorders>
              <w:bottom w:val="single" w:sz="4" w:space="0" w:color="BFBFBF" w:themeColor="background1" w:themeShade="BF"/>
            </w:tcBorders>
          </w:tcPr>
          <w:p w14:paraId="3DE860B6" w14:textId="50929211" w:rsidR="00DF001A" w:rsidRPr="001D4BBD" w:rsidRDefault="00DF001A" w:rsidP="005B2E0F">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sidDel="001B5F62">
              <w:rPr>
                <w:rFonts w:eastAsia="SimSun" w:cs="Arial"/>
                <w:szCs w:val="18"/>
                <w:lang w:eastAsia="de-DE"/>
              </w:rPr>
              <w:t xml:space="preserve"> </w:t>
            </w:r>
          </w:p>
        </w:tc>
        <w:tc>
          <w:tcPr>
            <w:tcW w:w="1727" w:type="pct"/>
            <w:tcBorders>
              <w:bottom w:val="single" w:sz="4" w:space="0" w:color="BFBFBF" w:themeColor="background1" w:themeShade="BF"/>
            </w:tcBorders>
          </w:tcPr>
          <w:p w14:paraId="16D304AE" w14:textId="77777777" w:rsidR="00DF001A" w:rsidRPr="001D4BBD" w:rsidRDefault="00DF001A" w:rsidP="005B2E0F">
            <w:pPr>
              <w:pStyle w:val="TAL"/>
              <w:rPr>
                <w:rFonts w:eastAsia="SimSun" w:cs="Arial"/>
                <w:szCs w:val="18"/>
                <w:lang w:eastAsia="de-DE"/>
              </w:rPr>
            </w:pPr>
          </w:p>
        </w:tc>
        <w:tc>
          <w:tcPr>
            <w:tcW w:w="328" w:type="pct"/>
            <w:tcBorders>
              <w:bottom w:val="single" w:sz="4" w:space="0" w:color="BFBFBF" w:themeColor="background1" w:themeShade="BF"/>
            </w:tcBorders>
          </w:tcPr>
          <w:p w14:paraId="38674387"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6C967459" w14:textId="77777777" w:rsidR="00DF001A" w:rsidRPr="001D4BBD" w:rsidRDefault="00DF001A" w:rsidP="005B2E0F">
            <w:pPr>
              <w:pStyle w:val="TAC"/>
              <w:rPr>
                <w:rFonts w:eastAsia="SimSun"/>
                <w:lang w:eastAsia="de-DE"/>
              </w:rPr>
            </w:pPr>
          </w:p>
        </w:tc>
      </w:tr>
      <w:tr w:rsidR="00DF001A" w:rsidRPr="001D4BBD" w14:paraId="429FCD25" w14:textId="77777777" w:rsidTr="005B2E0F">
        <w:trPr>
          <w:cantSplit/>
          <w:trHeight w:val="20"/>
        </w:trPr>
        <w:tc>
          <w:tcPr>
            <w:tcW w:w="280" w:type="pct"/>
          </w:tcPr>
          <w:p w14:paraId="3A47D90A" w14:textId="156096DA"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7</w:t>
            </w:r>
          </w:p>
        </w:tc>
        <w:tc>
          <w:tcPr>
            <w:tcW w:w="560" w:type="pct"/>
            <w:tcBorders>
              <w:bottom w:val="single" w:sz="4" w:space="0" w:color="auto"/>
            </w:tcBorders>
          </w:tcPr>
          <w:p w14:paraId="715E2DCB"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450FCACB" w14:textId="29FA56C4"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r w:rsidR="00DF001A" w:rsidRPr="001D4BBD">
              <w:rPr>
                <w:rFonts w:eastAsia="SimSun" w:cs="Arial"/>
                <w:szCs w:val="18"/>
                <w:lang w:eastAsia="de-DE"/>
              </w:rPr>
              <w:t xml:space="preserve"> and/or </w:t>
            </w:r>
            <w:r w:rsidR="00DF001A" w:rsidRPr="001D4BBD">
              <w:rPr>
                <w:rFonts w:eastAsia="SimSun"/>
              </w:rPr>
              <w:t>activated</w:t>
            </w:r>
          </w:p>
        </w:tc>
        <w:tc>
          <w:tcPr>
            <w:tcW w:w="1727" w:type="pct"/>
            <w:tcBorders>
              <w:bottom w:val="single" w:sz="4" w:space="0" w:color="auto"/>
            </w:tcBorders>
          </w:tcPr>
          <w:p w14:paraId="09E3A5F1"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7D61BA01"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929C60E" w14:textId="77777777" w:rsidR="00DF001A" w:rsidRPr="001D4BBD" w:rsidRDefault="00DF001A" w:rsidP="005B2E0F">
            <w:pPr>
              <w:pStyle w:val="TAC"/>
              <w:rPr>
                <w:rFonts w:eastAsia="SimSun"/>
                <w:lang w:eastAsia="de-DE"/>
              </w:rPr>
            </w:pPr>
          </w:p>
        </w:tc>
      </w:tr>
      <w:tr w:rsidR="00DF001A" w:rsidRPr="001D4BBD" w:rsidDel="00E5388C" w14:paraId="2ACC7026" w14:textId="77777777" w:rsidTr="005B2E0F">
        <w:trPr>
          <w:cantSplit/>
          <w:trHeight w:val="20"/>
        </w:trPr>
        <w:tc>
          <w:tcPr>
            <w:tcW w:w="280" w:type="pct"/>
          </w:tcPr>
          <w:p w14:paraId="078DD7EA" w14:textId="1DF83DD8" w:rsidR="00DF001A" w:rsidRPr="001D4BBD" w:rsidDel="00E5388C"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8</w:t>
            </w:r>
          </w:p>
        </w:tc>
        <w:tc>
          <w:tcPr>
            <w:tcW w:w="560" w:type="pct"/>
          </w:tcPr>
          <w:p w14:paraId="67A0ECD2"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23AA12B3"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4E9C31C5" w14:textId="77777777" w:rsidR="00DF001A" w:rsidRPr="001D4BBD" w:rsidDel="00E5388C" w:rsidRDefault="00DF001A" w:rsidP="005B2E0F">
            <w:pPr>
              <w:pStyle w:val="TAL"/>
              <w:rPr>
                <w:rFonts w:eastAsia="SimSun" w:cs="Arial"/>
                <w:szCs w:val="18"/>
                <w:lang w:eastAsia="de-DE"/>
              </w:rPr>
            </w:pPr>
          </w:p>
        </w:tc>
        <w:tc>
          <w:tcPr>
            <w:tcW w:w="328" w:type="pct"/>
          </w:tcPr>
          <w:p w14:paraId="592E3D1D" w14:textId="77777777" w:rsidR="00DF001A" w:rsidRPr="001D4BBD" w:rsidDel="00E5388C" w:rsidRDefault="00DF001A" w:rsidP="005B2E0F">
            <w:pPr>
              <w:pStyle w:val="TAC"/>
              <w:rPr>
                <w:rFonts w:eastAsia="SimSun"/>
                <w:lang w:eastAsia="de-DE"/>
              </w:rPr>
            </w:pPr>
          </w:p>
        </w:tc>
        <w:tc>
          <w:tcPr>
            <w:tcW w:w="327" w:type="pct"/>
          </w:tcPr>
          <w:p w14:paraId="5DEB669D" w14:textId="77777777" w:rsidR="00DF001A" w:rsidRPr="001D4BBD" w:rsidDel="00E5388C" w:rsidRDefault="00DF001A" w:rsidP="005B2E0F">
            <w:pPr>
              <w:pStyle w:val="TAC"/>
              <w:rPr>
                <w:rFonts w:eastAsia="SimSun"/>
                <w:lang w:eastAsia="de-DE"/>
              </w:rPr>
            </w:pPr>
          </w:p>
        </w:tc>
      </w:tr>
      <w:tr w:rsidR="00DF001A" w:rsidRPr="001D4BBD" w14:paraId="3DAD6C06" w14:textId="77777777" w:rsidTr="005B2E0F">
        <w:trPr>
          <w:cantSplit/>
          <w:trHeight w:val="20"/>
        </w:trPr>
        <w:tc>
          <w:tcPr>
            <w:tcW w:w="280" w:type="pct"/>
          </w:tcPr>
          <w:p w14:paraId="7FF736D8" w14:textId="163638FD" w:rsidR="00DF001A" w:rsidRPr="001D4BBD" w:rsidRDefault="00DF001A" w:rsidP="005B2E0F">
            <w:pPr>
              <w:pStyle w:val="TAC"/>
              <w:rPr>
                <w:rFonts w:eastAsia="SimSun"/>
                <w:lang w:eastAsia="ja-JP"/>
              </w:rPr>
            </w:pPr>
            <w:r w:rsidRPr="001D4BBD">
              <w:rPr>
                <w:rFonts w:eastAsia="SimSun"/>
                <w:lang w:eastAsia="ja-JP"/>
              </w:rPr>
              <w:t>1</w:t>
            </w:r>
            <w:r w:rsidR="00EE5859" w:rsidRPr="001D4BBD">
              <w:rPr>
                <w:rFonts w:eastAsia="SimSun"/>
                <w:lang w:eastAsia="ja-JP"/>
              </w:rPr>
              <w:t>9</w:t>
            </w:r>
          </w:p>
        </w:tc>
        <w:tc>
          <w:tcPr>
            <w:tcW w:w="560" w:type="pct"/>
            <w:tcBorders>
              <w:bottom w:val="single" w:sz="4" w:space="0" w:color="auto"/>
            </w:tcBorders>
          </w:tcPr>
          <w:p w14:paraId="4A0002E4"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D7BB992" w14:textId="7E94704D" w:rsidR="00DF001A" w:rsidRPr="001D4BBD" w:rsidRDefault="00DF001A" w:rsidP="005B2E0F">
            <w:pPr>
              <w:pStyle w:val="TAL"/>
            </w:pPr>
            <w:r w:rsidRPr="001D4BBD">
              <w:rPr>
                <w:rFonts w:eastAsia="SimSun"/>
                <w:lang w:eastAsia="de-DE"/>
              </w:rPr>
              <w:t xml:space="preserve">UE sends </w:t>
            </w:r>
            <w:r w:rsidRPr="001D4BBD">
              <w:rPr>
                <w:iCs/>
              </w:rPr>
              <w:t>REGISTRATION REQUEST</w:t>
            </w:r>
            <w:r w:rsidRPr="001D4BBD">
              <w:t xml:space="preserve"> message that is Security protected (indicated by Security header) with</w:t>
            </w:r>
          </w:p>
          <w:p w14:paraId="0E8B0097" w14:textId="77777777" w:rsidR="00DF001A" w:rsidRPr="001D4BBD" w:rsidRDefault="00DF001A" w:rsidP="0049534F">
            <w:pPr>
              <w:pStyle w:val="TAL"/>
            </w:pPr>
            <w:r w:rsidRPr="001D4BBD">
              <w:rPr>
                <w:rFonts w:eastAsia="SimSun"/>
                <w:lang w:eastAsia="de-DE"/>
              </w:rP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05A25FB9" w14:textId="77777777" w:rsidR="00DF001A" w:rsidRPr="001D4BBD" w:rsidRDefault="00DF001A" w:rsidP="005B2E0F">
            <w:pPr>
              <w:pStyle w:val="TAL"/>
              <w:ind w:left="289" w:hanging="142"/>
              <w:rPr>
                <w:rFonts w:eastAsia="SimSun" w:cs="Arial"/>
                <w:szCs w:val="18"/>
                <w:lang w:eastAsia="de-DE"/>
              </w:rPr>
            </w:pPr>
            <w:r w:rsidRPr="001D4BBD">
              <w:rPr>
                <w:rFonts w:eastAsia="SimSun"/>
                <w:lang w:eastAsia="de-DE"/>
              </w:rPr>
              <w:t>-</w:t>
            </w:r>
            <w:r w:rsidRPr="001D4BBD">
              <w:rPr>
                <w:rFonts w:eastAsia="SimSun" w:cs="Arial"/>
                <w:szCs w:val="18"/>
                <w:lang w:eastAsia="de-DE"/>
              </w:rPr>
              <w:t xml:space="preserve"> </w:t>
            </w:r>
            <w:r w:rsidRPr="001D4BBD">
              <w:t>5GS mobile identity: 5G-GUTI type with value 24408300010266436587</w:t>
            </w:r>
          </w:p>
        </w:tc>
        <w:tc>
          <w:tcPr>
            <w:tcW w:w="1727" w:type="pct"/>
            <w:tcBorders>
              <w:bottom w:val="single" w:sz="4" w:space="0" w:color="auto"/>
            </w:tcBorders>
          </w:tcPr>
          <w:p w14:paraId="413EFEE5"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6693B2E" w14:textId="63502819" w:rsidR="00DF001A" w:rsidRPr="001D4BBD" w:rsidRDefault="00DF001A" w:rsidP="00811C5E">
            <w:pPr>
              <w:pStyle w:val="TAC"/>
            </w:pPr>
            <w:r w:rsidRPr="001D4BBD">
              <w:t>CR</w:t>
            </w:r>
            <w:r w:rsidR="001650FB" w:rsidRPr="001D4BBD">
              <w:t> </w:t>
            </w:r>
            <w:r w:rsidRPr="001D4BBD">
              <w:t>1</w:t>
            </w:r>
            <w:r w:rsidR="00811C5E" w:rsidRPr="001D4BBD">
              <w:t xml:space="preserve"> </w:t>
            </w:r>
            <w:r w:rsidRPr="001D4BBD">
              <w:t>CR</w:t>
            </w:r>
            <w:r w:rsidR="001650FB" w:rsidRPr="001D4BBD">
              <w:t> </w:t>
            </w:r>
            <w:r w:rsidRPr="001D4BBD">
              <w:t>2</w:t>
            </w:r>
            <w:r w:rsidR="00811C5E" w:rsidRPr="001D4BBD">
              <w:t xml:space="preserve"> </w:t>
            </w:r>
            <w:r w:rsidRPr="001D4BBD">
              <w:t>CR</w:t>
            </w:r>
            <w:r w:rsidR="001650FB" w:rsidRPr="001D4BBD">
              <w:t> </w:t>
            </w:r>
            <w:r w:rsidRPr="001D4BBD">
              <w:t>3</w:t>
            </w:r>
          </w:p>
        </w:tc>
        <w:tc>
          <w:tcPr>
            <w:tcW w:w="327" w:type="pct"/>
            <w:tcBorders>
              <w:bottom w:val="single" w:sz="4" w:space="0" w:color="auto"/>
            </w:tcBorders>
          </w:tcPr>
          <w:p w14:paraId="2E102D7A" w14:textId="77777777" w:rsidR="00DF001A" w:rsidRPr="001D4BBD" w:rsidRDefault="00DF001A" w:rsidP="005B2E0F">
            <w:pPr>
              <w:pStyle w:val="TAC"/>
              <w:rPr>
                <w:rFonts w:eastAsia="SimSun"/>
                <w:lang w:eastAsia="de-DE"/>
              </w:rPr>
            </w:pPr>
          </w:p>
        </w:tc>
      </w:tr>
      <w:tr w:rsidR="00DF001A" w:rsidRPr="001D4BBD" w14:paraId="4C0777A9" w14:textId="77777777" w:rsidTr="005B2E0F">
        <w:trPr>
          <w:cantSplit/>
          <w:trHeight w:val="20"/>
        </w:trPr>
        <w:tc>
          <w:tcPr>
            <w:tcW w:w="280" w:type="pct"/>
          </w:tcPr>
          <w:p w14:paraId="4115FFB1" w14:textId="76AFC64C" w:rsidR="00DF001A" w:rsidRPr="001D4BBD" w:rsidRDefault="00EE5859" w:rsidP="005B2E0F">
            <w:pPr>
              <w:pStyle w:val="TAC"/>
              <w:rPr>
                <w:rFonts w:eastAsia="SimSun"/>
                <w:lang w:eastAsia="ja-JP"/>
              </w:rPr>
            </w:pPr>
            <w:r w:rsidRPr="001D4BBD">
              <w:rPr>
                <w:rFonts w:eastAsia="SimSun"/>
                <w:lang w:eastAsia="ja-JP"/>
              </w:rPr>
              <w:t>20</w:t>
            </w:r>
          </w:p>
        </w:tc>
        <w:tc>
          <w:tcPr>
            <w:tcW w:w="560" w:type="pct"/>
            <w:tcBorders>
              <w:bottom w:val="single" w:sz="4" w:space="0" w:color="auto"/>
            </w:tcBorders>
          </w:tcPr>
          <w:p w14:paraId="03FEF728"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675C6271"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rPr>
                <w:rFonts w:eastAsia="SimSun" w:cs="Arial"/>
                <w:szCs w:val="18"/>
                <w:lang w:eastAsia="de-DE"/>
              </w:rPr>
              <w:t xml:space="preserve"> message with:</w:t>
            </w:r>
          </w:p>
          <w:p w14:paraId="5E3969A2" w14:textId="77777777" w:rsidR="00DF001A" w:rsidRPr="001D4BBD" w:rsidRDefault="00DF001A" w:rsidP="005B2E0F">
            <w:pPr>
              <w:pStyle w:val="TAL"/>
            </w:pPr>
            <w:r w:rsidRPr="001D4BBD">
              <w:rPr>
                <w:rFonts w:eastAsia="SimSun"/>
                <w:lang w:eastAsia="de-DE"/>
              </w:rPr>
              <w:t xml:space="preserve"> - 5G-GUTI:</w:t>
            </w:r>
            <w:r w:rsidRPr="001D4BBD">
              <w:t xml:space="preserve"> 24408300010266436587</w:t>
            </w:r>
          </w:p>
          <w:p w14:paraId="5B964ADC" w14:textId="77777777" w:rsidR="00DF001A" w:rsidRPr="001D4BBD" w:rsidRDefault="00DF001A" w:rsidP="005B2E0F">
            <w:pPr>
              <w:pStyle w:val="TAL"/>
              <w:rPr>
                <w:rFonts w:eastAsia="SimSun"/>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2FC2C00D"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5D4E7C4D"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7037E0D" w14:textId="77777777" w:rsidR="00DF001A" w:rsidRPr="001D4BBD" w:rsidRDefault="00DF001A" w:rsidP="005B2E0F">
            <w:pPr>
              <w:pStyle w:val="TAC"/>
              <w:rPr>
                <w:rFonts w:eastAsia="SimSun"/>
                <w:lang w:eastAsia="de-DE"/>
              </w:rPr>
            </w:pPr>
          </w:p>
        </w:tc>
      </w:tr>
      <w:tr w:rsidR="00DF001A" w:rsidRPr="001D4BBD" w14:paraId="01CE23FA" w14:textId="77777777" w:rsidTr="005B2E0F">
        <w:trPr>
          <w:cantSplit/>
          <w:trHeight w:val="20"/>
        </w:trPr>
        <w:tc>
          <w:tcPr>
            <w:tcW w:w="280" w:type="pct"/>
          </w:tcPr>
          <w:p w14:paraId="55867E69" w14:textId="4FFEFC5D" w:rsidR="00DF001A" w:rsidRPr="001D4BBD" w:rsidRDefault="00DF001A" w:rsidP="005B2E0F">
            <w:pPr>
              <w:pStyle w:val="TAC"/>
              <w:rPr>
                <w:rFonts w:eastAsia="SimSun"/>
                <w:lang w:eastAsia="ja-JP"/>
              </w:rPr>
            </w:pPr>
            <w:r w:rsidRPr="001D4BBD">
              <w:rPr>
                <w:rFonts w:eastAsia="SimSun"/>
                <w:lang w:eastAsia="ja-JP"/>
              </w:rPr>
              <w:t>2</w:t>
            </w:r>
            <w:r w:rsidR="00EE5859" w:rsidRPr="001D4BBD">
              <w:rPr>
                <w:rFonts w:eastAsia="SimSun"/>
                <w:lang w:eastAsia="ja-JP"/>
              </w:rPr>
              <w:t>1</w:t>
            </w:r>
          </w:p>
        </w:tc>
        <w:tc>
          <w:tcPr>
            <w:tcW w:w="560" w:type="pct"/>
            <w:tcBorders>
              <w:bottom w:val="single" w:sz="4" w:space="0" w:color="auto"/>
            </w:tcBorders>
          </w:tcPr>
          <w:p w14:paraId="23AC7131"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97F1F9F"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0CECE0CB"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767890E7"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0A5BE0DD" w14:textId="77777777" w:rsidR="00DF001A" w:rsidRPr="001D4BBD" w:rsidRDefault="00DF001A" w:rsidP="005B2E0F">
            <w:pPr>
              <w:pStyle w:val="TAC"/>
              <w:rPr>
                <w:rFonts w:eastAsia="SimSun"/>
                <w:lang w:eastAsia="de-DE"/>
              </w:rPr>
            </w:pPr>
          </w:p>
        </w:tc>
      </w:tr>
    </w:tbl>
    <w:p w14:paraId="5C46EF4E" w14:textId="77777777" w:rsidR="00DF001A" w:rsidRPr="001D4BBD" w:rsidRDefault="00DF001A" w:rsidP="00DF001A">
      <w:pPr>
        <w:overflowPunct w:val="0"/>
        <w:autoSpaceDE w:val="0"/>
        <w:autoSpaceDN w:val="0"/>
        <w:adjustRightInd w:val="0"/>
        <w:textAlignment w:val="baseline"/>
        <w:rPr>
          <w:rFonts w:eastAsia="TimesNewRoman"/>
        </w:rPr>
      </w:pPr>
    </w:p>
    <w:p w14:paraId="28577A1A" w14:textId="77777777" w:rsidR="00DF001A" w:rsidRPr="001D4BBD" w:rsidRDefault="00DF001A" w:rsidP="00DF001A">
      <w:pPr>
        <w:pStyle w:val="Heading4"/>
      </w:pPr>
      <w:bookmarkStart w:id="4028" w:name="_Toc170301623"/>
      <w:r w:rsidRPr="001D4BBD">
        <w:t>15.2.2.5</w:t>
      </w:r>
      <w:r w:rsidRPr="001D4BBD">
        <w:tab/>
        <w:t>Acceptance criteria</w:t>
      </w:r>
      <w:bookmarkEnd w:id="4028"/>
    </w:p>
    <w:p w14:paraId="3EF3FE1A" w14:textId="01B08465" w:rsidR="00DF001A" w:rsidRPr="001D4BBD" w:rsidRDefault="00DF001A" w:rsidP="00DF001A">
      <w:pPr>
        <w:overflowPunct w:val="0"/>
        <w:autoSpaceDE w:val="0"/>
        <w:autoSpaceDN w:val="0"/>
        <w:adjustRightInd w:val="0"/>
        <w:textAlignment w:val="baseline"/>
        <w:rPr>
          <w:rFonts w:eastAsia="SimSun"/>
        </w:rPr>
      </w:pPr>
      <w:r w:rsidRPr="001D4BBD">
        <w:t>CR 1, CR</w:t>
      </w:r>
      <w:r w:rsidR="001650FB" w:rsidRPr="001D4BBD">
        <w:t> </w:t>
      </w:r>
      <w:r w:rsidRPr="001D4BBD">
        <w:t xml:space="preserve">2 and CR 3 can be implicitly verified in step </w:t>
      </w:r>
      <w:r w:rsidR="00EE5859" w:rsidRPr="001D4BBD">
        <w:t>19</w:t>
      </w:r>
      <w:r w:rsidR="001650FB" w:rsidRPr="001D4BBD">
        <w:t>)</w:t>
      </w:r>
      <w:r w:rsidRPr="001D4BBD">
        <w:t xml:space="preserve"> when UE sends REGISTRATION REQUEST message that is Security protected and includes </w:t>
      </w:r>
      <w:r w:rsidRPr="001D4BBD">
        <w:rPr>
          <w:rFonts w:eastAsia="SimSun"/>
          <w:lang w:eastAsia="de-DE"/>
        </w:rPr>
        <w:t>ngKSI</w:t>
      </w:r>
      <w:r w:rsidRPr="001D4BBD">
        <w:t xml:space="preserve"> and 5G-GUTI type 5GS mobile identity as specified in the test procedure</w:t>
      </w:r>
      <w:r w:rsidRPr="001D4BBD">
        <w:rPr>
          <w:rFonts w:eastAsia="SimSun"/>
        </w:rPr>
        <w:t>.</w:t>
      </w:r>
    </w:p>
    <w:p w14:paraId="3168104D" w14:textId="40618018" w:rsidR="00DF001A" w:rsidRPr="001D4BBD" w:rsidRDefault="00DF001A" w:rsidP="00DF001A">
      <w:pPr>
        <w:overflowPunct w:val="0"/>
        <w:autoSpaceDE w:val="0"/>
        <w:autoSpaceDN w:val="0"/>
        <w:adjustRightInd w:val="0"/>
        <w:textAlignment w:val="baseline"/>
        <w:rPr>
          <w:rFonts w:eastAsia="SimSun"/>
        </w:rPr>
      </w:pPr>
      <w:r w:rsidRPr="001D4BBD">
        <w:rPr>
          <w:rFonts w:eastAsia="SimSun"/>
        </w:rPr>
        <w:t>Optionally, CR</w:t>
      </w:r>
      <w:r w:rsidR="001650FB" w:rsidRPr="001D4BBD">
        <w:rPr>
          <w:rFonts w:eastAsia="SimSun"/>
        </w:rPr>
        <w:t> </w:t>
      </w:r>
      <w:r w:rsidRPr="001D4BBD">
        <w:rPr>
          <w:rFonts w:eastAsia="SimSun"/>
        </w:rPr>
        <w:t xml:space="preserve">1 can be explicitly verified with methods A.2/1 or A.2/2 that </w:t>
      </w:r>
      <w:r w:rsidRPr="001D4BBD">
        <w:t xml:space="preserve">ME does not store GPRS Kc on the USIM through steps </w:t>
      </w:r>
      <w:r w:rsidR="00EE5859" w:rsidRPr="001D4BBD">
        <w:t>11</w:t>
      </w:r>
      <w:r w:rsidR="00C86604" w:rsidRPr="001D4BBD">
        <w:t>)</w:t>
      </w:r>
      <w:r w:rsidR="00EE5859" w:rsidRPr="001D4BBD">
        <w:t xml:space="preserve"> </w:t>
      </w:r>
      <w:r w:rsidRPr="001D4BBD">
        <w:t xml:space="preserve">to </w:t>
      </w:r>
      <w:r w:rsidR="00EE5859" w:rsidRPr="001D4BBD">
        <w:t>16</w:t>
      </w:r>
      <w:r w:rsidR="00C86604" w:rsidRPr="001D4BBD">
        <w:t>)</w:t>
      </w:r>
      <w:r w:rsidRPr="001D4BBD">
        <w:t>.</w:t>
      </w:r>
    </w:p>
    <w:p w14:paraId="060A2ACC" w14:textId="4546C5CC" w:rsidR="000C5717" w:rsidRPr="001D4BBD" w:rsidRDefault="000C5717" w:rsidP="000C5717">
      <w:pPr>
        <w:pStyle w:val="Heading3"/>
        <w:rPr>
          <w:rFonts w:eastAsia="TimesNewRoman"/>
        </w:rPr>
      </w:pPr>
      <w:bookmarkStart w:id="4029" w:name="_Toc170301624"/>
      <w:r w:rsidRPr="001D4BBD">
        <w:rPr>
          <w:rFonts w:eastAsia="TimesNewRoman"/>
        </w:rPr>
        <w:t>15.2A.2</w:t>
      </w:r>
      <w:r w:rsidRPr="001D4BBD">
        <w:rPr>
          <w:rFonts w:eastAsia="TimesNewRoman"/>
        </w:rPr>
        <w:tab/>
        <w:t>Authentication procedure for 5G AKA - Authentication is successful</w:t>
      </w:r>
      <w:bookmarkEnd w:id="4029"/>
    </w:p>
    <w:p w14:paraId="23E040A1" w14:textId="77777777" w:rsidR="00FD653D" w:rsidRPr="001D4BBD" w:rsidRDefault="00FD653D" w:rsidP="00FD653D">
      <w:pPr>
        <w:pStyle w:val="Heading4"/>
      </w:pPr>
      <w:bookmarkStart w:id="4030" w:name="_Toc170301625"/>
      <w:r w:rsidRPr="001D4BBD">
        <w:t>15.2A.2.1</w:t>
      </w:r>
      <w:r w:rsidRPr="001D4BBD">
        <w:tab/>
        <w:t>Definition and applicability</w:t>
      </w:r>
      <w:bookmarkEnd w:id="4030"/>
    </w:p>
    <w:p w14:paraId="6D1C3082" w14:textId="77777777" w:rsidR="00FD653D" w:rsidRPr="001D4BBD" w:rsidRDefault="00FD653D" w:rsidP="00FD653D">
      <w:r w:rsidRPr="001D4BBD">
        <w:t>The purpose of the 5G AKA based primary authentication and key agreement procedure is to provide mutual authentication between the UE and the network and to agree on the keys K</w:t>
      </w:r>
      <w:r w:rsidRPr="001D4BBD">
        <w:rPr>
          <w:vertAlign w:val="subscript"/>
        </w:rPr>
        <w:t>AUSF</w:t>
      </w:r>
      <w:r w:rsidRPr="001D4BBD">
        <w:t>, K</w:t>
      </w:r>
      <w:r w:rsidRPr="001D4BBD">
        <w:rPr>
          <w:vertAlign w:val="subscript"/>
        </w:rPr>
        <w:t>SEAF</w:t>
      </w:r>
      <w:r w:rsidRPr="001D4BBD">
        <w:t xml:space="preserve"> and K</w:t>
      </w:r>
      <w:r w:rsidRPr="001D4BBD">
        <w:rPr>
          <w:vertAlign w:val="subscript"/>
        </w:rPr>
        <w:t>AMF</w:t>
      </w:r>
      <w:r w:rsidRPr="001D4BBD">
        <w:t>. The UE and the AMF shall support the 5G AKA based primary authentication and key agreement procedure.</w:t>
      </w:r>
    </w:p>
    <w:p w14:paraId="6D7DEB20" w14:textId="12FF17C0" w:rsidR="00FD653D" w:rsidRPr="001D4BBD" w:rsidRDefault="00FD653D" w:rsidP="00FD653D">
      <w:r w:rsidRPr="001D4BBD">
        <w:t xml:space="preserve">The 5G NAS security context parameters from a full native 5G NAS security context shall be stored on the USIM if the corresponding file is present on the USIM as specified in </w:t>
      </w:r>
      <w:r w:rsidR="00523917" w:rsidRPr="001D4BBD">
        <w:t>TS</w:t>
      </w:r>
      <w:r w:rsidR="00523917">
        <w:t> </w:t>
      </w:r>
      <w:r w:rsidR="00523917" w:rsidRPr="001D4BBD">
        <w:t>3</w:t>
      </w:r>
      <w:r w:rsidRPr="001D4BBD">
        <w:t>1.102</w:t>
      </w:r>
      <w:r w:rsidR="00523917">
        <w:t> </w:t>
      </w:r>
      <w:r w:rsidR="00523917" w:rsidRPr="001D4BBD">
        <w:t>[</w:t>
      </w:r>
      <w:r w:rsidRPr="001D4BBD">
        <w:t>19]. If the corresponding file is not present on the USIM, this 5GMM parameters is stored in a non-volatile memory in the ME together with the SUPI from the USIM.</w:t>
      </w:r>
    </w:p>
    <w:p w14:paraId="12B22D3A" w14:textId="77777777" w:rsidR="00FD653D" w:rsidRPr="001D4BBD" w:rsidRDefault="00FD653D" w:rsidP="00FD653D">
      <w:r w:rsidRPr="001D4BBD">
        <w:t>During the authentication procedure if the USIM computes a Kc (i.e. GPRS Kc) from CK and IK using conversion function c3 as described in TS 33.102 </w:t>
      </w:r>
      <w:bookmarkStart w:id="4031" w:name="MCCQCTEMPBM_00001037"/>
      <w:r w:rsidRPr="001D4BBD">
        <w:fldChar w:fldCharType="begin"/>
      </w:r>
      <w:r w:rsidRPr="001D4BBD">
        <w:instrText xml:space="preserve"> REF _Ref143025321 \r \h  \* MERGEFORMAT </w:instrText>
      </w:r>
      <w:r w:rsidRPr="001D4BBD">
        <w:fldChar w:fldCharType="separate"/>
      </w:r>
      <w:r w:rsidRPr="001D4BBD">
        <w:t>[53]</w:t>
      </w:r>
      <w:r w:rsidRPr="001D4BBD">
        <w:fldChar w:fldCharType="end"/>
      </w:r>
      <w:bookmarkEnd w:id="4031"/>
      <w:r w:rsidRPr="001D4BBD">
        <w:t>,</w:t>
      </w:r>
      <w:r w:rsidRPr="001D4BBD">
        <w:rPr>
          <w:color w:val="FFFF00"/>
        </w:rPr>
        <w:t xml:space="preserve"> </w:t>
      </w:r>
      <w:r w:rsidRPr="001D4BBD">
        <w:t>and sends it to the ME, then the ME shall ignore such GPRS Kc and not store the GPRS Kc on USIM or in ME.</w:t>
      </w:r>
    </w:p>
    <w:p w14:paraId="587DD49F" w14:textId="77777777" w:rsidR="00FD653D" w:rsidRPr="001D4BBD" w:rsidRDefault="00FD653D" w:rsidP="00FD653D">
      <w:pPr>
        <w:pStyle w:val="Heading4"/>
      </w:pPr>
      <w:bookmarkStart w:id="4032" w:name="_Toc170301626"/>
      <w:r w:rsidRPr="001D4BBD">
        <w:t>15.2A.2.2</w:t>
      </w:r>
      <w:r w:rsidRPr="001D4BBD">
        <w:tab/>
        <w:t>Conformance requirement</w:t>
      </w:r>
      <w:bookmarkEnd w:id="4032"/>
    </w:p>
    <w:p w14:paraId="6E52CDB2" w14:textId="09201013" w:rsidR="00FD653D" w:rsidRPr="001D4BBD" w:rsidRDefault="00FD653D" w:rsidP="00FD653D">
      <w:pPr>
        <w:overflowPunct w:val="0"/>
        <w:autoSpaceDE w:val="0"/>
        <w:autoSpaceDN w:val="0"/>
        <w:adjustRightInd w:val="0"/>
        <w:ind w:left="567" w:hanging="567"/>
        <w:textAlignment w:val="baseline"/>
      </w:pPr>
      <w:r w:rsidRPr="001D4BBD">
        <w:t>CR 1</w:t>
      </w:r>
      <w:r w:rsidRPr="001D4BBD">
        <w:tab/>
        <w:t>The ME shall ignore the GPRS Kc and not store the GPRS Kc on USIM if the USIM computes a Kc (i.e. GPRS Kc) from CK and IK using conversion function c3 as described in TS 33.102</w:t>
      </w:r>
      <w:r w:rsidR="00523917">
        <w:t> </w:t>
      </w:r>
      <w:r w:rsidR="00523917" w:rsidRPr="001D4BBD">
        <w:t>[</w:t>
      </w:r>
      <w:r w:rsidRPr="001D4BBD">
        <w:t>53].</w:t>
      </w:r>
    </w:p>
    <w:p w14:paraId="79AA221E" w14:textId="502DA8DC" w:rsidR="00FD653D" w:rsidRPr="001D4BBD" w:rsidRDefault="00FD653D" w:rsidP="00FD653D">
      <w:pPr>
        <w:overflowPunct w:val="0"/>
        <w:autoSpaceDE w:val="0"/>
        <w:autoSpaceDN w:val="0"/>
        <w:adjustRightInd w:val="0"/>
        <w:ind w:left="567" w:hanging="567"/>
        <w:textAlignment w:val="baseline"/>
      </w:pPr>
      <w:r w:rsidRPr="001D4BBD">
        <w:t>CR 2</w:t>
      </w:r>
      <w:r w:rsidRPr="001D4BBD">
        <w:tab/>
        <w:t>The ME shall ignore the GPRS Kc and not store the GPRS Kc in ME if the USIM computes a Kc (i.e. GPRS Kc) from CK and IK using conversion function c3 as described in TS 33.102</w:t>
      </w:r>
      <w:r w:rsidR="00523917">
        <w:t> </w:t>
      </w:r>
      <w:r w:rsidR="00523917" w:rsidRPr="001D4BBD">
        <w:t>[</w:t>
      </w:r>
      <w:r w:rsidRPr="001D4BBD">
        <w:t>53].</w:t>
      </w:r>
    </w:p>
    <w:p w14:paraId="0EEBCDDD" w14:textId="77777777" w:rsidR="00FD653D" w:rsidRPr="001D4BBD" w:rsidRDefault="00FD653D" w:rsidP="00FD653D">
      <w:pPr>
        <w:ind w:left="567" w:hanging="567"/>
      </w:pPr>
      <w:r w:rsidRPr="001D4BBD">
        <w:t>CR 3</w:t>
      </w:r>
      <w:r w:rsidRPr="001D4BBD">
        <w:tab/>
        <w:t>If Service n°122 and Service n°123 are not available on the USIM, the 5GS 3GPP access NAS security context parameters and the 5G authentication keys shall be stored in the non-volatile memory of the ME.</w:t>
      </w:r>
    </w:p>
    <w:p w14:paraId="07455F98" w14:textId="77777777" w:rsidR="00FD653D" w:rsidRPr="001D4BBD" w:rsidRDefault="00FD653D" w:rsidP="00FD653D">
      <w:pPr>
        <w:pStyle w:val="B10"/>
      </w:pPr>
      <w:r w:rsidRPr="001D4BBD">
        <w:t>Reference:</w:t>
      </w:r>
    </w:p>
    <w:p w14:paraId="0B710890" w14:textId="106393CD" w:rsidR="00FD653D" w:rsidRPr="001D4BBD" w:rsidRDefault="00FD653D" w:rsidP="00FD653D">
      <w:pPr>
        <w:pStyle w:val="B10"/>
        <w:ind w:left="852"/>
      </w:pPr>
      <w:r w:rsidRPr="001D4BBD">
        <w:t>-</w:t>
      </w:r>
      <w:r w:rsidRPr="001D4BBD">
        <w:tab/>
        <w:t>TS 33.501 </w:t>
      </w:r>
      <w:bookmarkStart w:id="4033" w:name="MCCQCTEMPBM_00001038"/>
      <w:r w:rsidRPr="001D4BBD">
        <w:fldChar w:fldCharType="begin"/>
      </w:r>
      <w:r w:rsidRPr="001D4BBD">
        <w:instrText xml:space="preserve"> REF _Ref63061803 \r \h </w:instrText>
      </w:r>
      <w:r w:rsidRPr="001D4BBD">
        <w:fldChar w:fldCharType="separate"/>
      </w:r>
      <w:r w:rsidRPr="001D4BBD">
        <w:t>[24]</w:t>
      </w:r>
      <w:r w:rsidRPr="001D4BBD">
        <w:fldChar w:fldCharType="end"/>
      </w:r>
      <w:bookmarkEnd w:id="4033"/>
      <w:r w:rsidRPr="001D4BBD">
        <w:t xml:space="preserve">, </w:t>
      </w:r>
      <w:r w:rsidR="00523917" w:rsidRPr="001D4BBD">
        <w:t>clause</w:t>
      </w:r>
      <w:r w:rsidR="00523917">
        <w:t> </w:t>
      </w:r>
      <w:r w:rsidR="00523917" w:rsidRPr="001D4BBD">
        <w:t>6</w:t>
      </w:r>
      <w:r w:rsidRPr="001D4BBD">
        <w:t>.1.3.1;</w:t>
      </w:r>
    </w:p>
    <w:p w14:paraId="0A623496" w14:textId="1A0EA0F8" w:rsidR="00FD653D" w:rsidRPr="001D4BBD" w:rsidRDefault="00FD653D" w:rsidP="00FD653D">
      <w:pPr>
        <w:pStyle w:val="B10"/>
        <w:ind w:left="852"/>
      </w:pPr>
      <w:r w:rsidRPr="001D4BBD">
        <w:t>-</w:t>
      </w:r>
      <w:r w:rsidRPr="001D4BBD">
        <w:tab/>
        <w:t>TS 24.501 </w:t>
      </w:r>
      <w:bookmarkStart w:id="4034" w:name="MCCQCTEMPBM_00001039"/>
      <w:r w:rsidRPr="001D4BBD">
        <w:fldChar w:fldCharType="begin"/>
      </w:r>
      <w:r w:rsidRPr="001D4BBD">
        <w:instrText xml:space="preserve"> REF _Ref73530664 \r \h </w:instrText>
      </w:r>
      <w:r w:rsidRPr="001D4BBD">
        <w:fldChar w:fldCharType="separate"/>
      </w:r>
      <w:r w:rsidRPr="001D4BBD">
        <w:t>[25]</w:t>
      </w:r>
      <w:r w:rsidRPr="001D4BBD">
        <w:fldChar w:fldCharType="end"/>
      </w:r>
      <w:bookmarkEnd w:id="4034"/>
      <w:r w:rsidRPr="001D4BBD">
        <w:t xml:space="preserve">, </w:t>
      </w:r>
      <w:r w:rsidR="00523917" w:rsidRPr="001D4BBD">
        <w:t>clause</w:t>
      </w:r>
      <w:r w:rsidR="00523917">
        <w:t> </w:t>
      </w:r>
      <w:r w:rsidR="00523917" w:rsidRPr="001D4BBD">
        <w:t>5</w:t>
      </w:r>
      <w:r w:rsidRPr="001D4BBD">
        <w:t>.4.1.2 and Annex C.</w:t>
      </w:r>
    </w:p>
    <w:p w14:paraId="748821C6" w14:textId="77777777" w:rsidR="00FD653D" w:rsidRPr="001D4BBD" w:rsidRDefault="00FD653D" w:rsidP="00FD653D">
      <w:pPr>
        <w:pStyle w:val="Heading4"/>
      </w:pPr>
      <w:bookmarkStart w:id="4035" w:name="_Toc170301627"/>
      <w:r w:rsidRPr="001D4BBD">
        <w:t>15.2A.2.3</w:t>
      </w:r>
      <w:r w:rsidRPr="001D4BBD">
        <w:tab/>
        <w:t>Test purpose</w:t>
      </w:r>
      <w:bookmarkEnd w:id="4035"/>
    </w:p>
    <w:p w14:paraId="2584AD7B" w14:textId="77777777" w:rsidR="00FD653D" w:rsidRPr="001D4BBD" w:rsidRDefault="00FD653D" w:rsidP="00FD653D">
      <w:r w:rsidRPr="001D4BBD">
        <w:t>The purpose of this test is to verify that:</w:t>
      </w:r>
    </w:p>
    <w:p w14:paraId="6E000798" w14:textId="77777777" w:rsidR="00FD653D" w:rsidRPr="001D4BBD" w:rsidRDefault="00FD653D" w:rsidP="00FD653D">
      <w:pPr>
        <w:pStyle w:val="B10"/>
      </w:pPr>
      <w:r w:rsidRPr="001D4BBD">
        <w:t>1)</w:t>
      </w:r>
      <w:r w:rsidRPr="001D4BBD">
        <w:tab/>
        <w:t>the ME will ignore the GPRS Kc and will not store the GPRS Kc on USIM or in ME when the USIM computes a Kc (i.e. GPRS Kc) from CK and IK.</w:t>
      </w:r>
    </w:p>
    <w:p w14:paraId="1230501A" w14:textId="77777777" w:rsidR="00FD653D" w:rsidRPr="001D4BBD" w:rsidRDefault="00FD653D" w:rsidP="00FD653D">
      <w:pPr>
        <w:pStyle w:val="B10"/>
      </w:pPr>
      <w:r w:rsidRPr="001D4BBD">
        <w:t>2)</w:t>
      </w:r>
      <w:r w:rsidRPr="001D4BBD">
        <w:tab/>
        <w:t>the ME stores the 5GS 3GPP access NAS security context parameters and the 5G authentication keys inside the ME non-volatile memory when Services n°122, n°123 and n°133 are not available on the USIM.</w:t>
      </w:r>
    </w:p>
    <w:p w14:paraId="627DAEEA" w14:textId="77777777" w:rsidR="00FD653D" w:rsidRPr="001D4BBD" w:rsidRDefault="00FD653D" w:rsidP="00FD653D">
      <w:pPr>
        <w:pStyle w:val="Heading4"/>
      </w:pPr>
      <w:bookmarkStart w:id="4036" w:name="_Toc170301628"/>
      <w:r w:rsidRPr="001D4BBD">
        <w:t>15.2A.2.4</w:t>
      </w:r>
      <w:r w:rsidRPr="001D4BBD">
        <w:tab/>
        <w:t>Method of test</w:t>
      </w:r>
      <w:bookmarkEnd w:id="4036"/>
    </w:p>
    <w:p w14:paraId="0AAC2D10" w14:textId="77777777" w:rsidR="00FD653D" w:rsidRPr="001D4BBD" w:rsidRDefault="00FD653D" w:rsidP="00FD653D">
      <w:pPr>
        <w:pStyle w:val="Heading5"/>
      </w:pPr>
      <w:bookmarkStart w:id="4037" w:name="_Toc170301629"/>
      <w:r w:rsidRPr="001D4BBD">
        <w:t>15.2A.2.4.1</w:t>
      </w:r>
      <w:r w:rsidRPr="001D4BBD">
        <w:tab/>
        <w:t>Initial conditions</w:t>
      </w:r>
      <w:bookmarkEnd w:id="4037"/>
    </w:p>
    <w:p w14:paraId="0A49816D" w14:textId="6B773DA4" w:rsidR="00FD653D" w:rsidRPr="001D4BBD" w:rsidRDefault="00FD653D" w:rsidP="00FD653D">
      <w:pPr>
        <w:overflowPunct w:val="0"/>
        <w:autoSpaceDE w:val="0"/>
        <w:autoSpaceDN w:val="0"/>
        <w:adjustRightInd w:val="0"/>
        <w:textAlignment w:val="baseline"/>
        <w:rPr>
          <w:lang w:val="en-US" w:eastAsia="en-GB"/>
        </w:rPr>
      </w:pPr>
      <w:bookmarkStart w:id="4038" w:name="_Hlk150413204"/>
      <w:r w:rsidRPr="001D4BBD">
        <w:rPr>
          <w:lang w:eastAsia="en-GB"/>
        </w:rPr>
        <w:t xml:space="preserve">The values of the default UICC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2 of the present document are used.</w:t>
      </w:r>
    </w:p>
    <w:bookmarkEnd w:id="4038"/>
    <w:p w14:paraId="40F6F86E" w14:textId="77777777" w:rsidR="00FD653D" w:rsidRPr="001D4BBD" w:rsidRDefault="00FD653D" w:rsidP="00FD653D">
      <w:pPr>
        <w:spacing w:after="120"/>
      </w:pPr>
      <w:r w:rsidRPr="001D4BBD">
        <w:t>The NR-SS transmits on the BCCH, with the following network parameters:</w:t>
      </w:r>
    </w:p>
    <w:p w14:paraId="5DA578E3" w14:textId="77777777" w:rsidR="00FD653D" w:rsidRPr="001D4BBD" w:rsidRDefault="00FD653D" w:rsidP="00FD653D">
      <w:pPr>
        <w:pStyle w:val="B10"/>
      </w:pPr>
      <w:r w:rsidRPr="001D4BBD">
        <w:t>-</w:t>
      </w:r>
      <w:r w:rsidRPr="001D4BBD">
        <w:tab/>
        <w:t>TAI (MCC/MNC/TAC):</w:t>
      </w:r>
      <w:r w:rsidRPr="001D4BBD">
        <w:tab/>
        <w:t>244/083/000001.</w:t>
      </w:r>
    </w:p>
    <w:p w14:paraId="301B9001" w14:textId="77777777" w:rsidR="00FD653D" w:rsidRPr="001D4BBD" w:rsidRDefault="00FD653D" w:rsidP="00FD653D">
      <w:pPr>
        <w:pStyle w:val="B10"/>
      </w:pPr>
      <w:r w:rsidRPr="001D4BBD">
        <w:t>-</w:t>
      </w:r>
      <w:r w:rsidRPr="001D4BBD">
        <w:tab/>
        <w:t>Access control:</w:t>
      </w:r>
      <w:r w:rsidRPr="001D4BBD">
        <w:tab/>
        <w:t>unrestricted.</w:t>
      </w:r>
    </w:p>
    <w:p w14:paraId="2C7053A7" w14:textId="77777777" w:rsidR="00FD653D" w:rsidRPr="001D4BBD" w:rsidRDefault="00FD653D" w:rsidP="00FD653D">
      <w:pPr>
        <w:overflowPunct w:val="0"/>
        <w:autoSpaceDE w:val="0"/>
        <w:autoSpaceDN w:val="0"/>
        <w:adjustRightInd w:val="0"/>
        <w:textAlignment w:val="baseline"/>
      </w:pPr>
      <w:r w:rsidRPr="001D4BBD">
        <w:t>Ensure that the UE has installed and is using the UICC/USIM configuration defined for this test case</w:t>
      </w:r>
      <w:r w:rsidRPr="001D4BBD">
        <w:rPr>
          <w:color w:val="000000"/>
          <w:lang w:val="en-US" w:eastAsia="fr-FR"/>
        </w:rPr>
        <w:t>.</w:t>
      </w:r>
    </w:p>
    <w:p w14:paraId="6C45E69C" w14:textId="77777777" w:rsidR="00FD653D" w:rsidRPr="001D4BBD" w:rsidRDefault="00FD653D" w:rsidP="00FD653D">
      <w:pPr>
        <w:pStyle w:val="Heading5"/>
      </w:pPr>
      <w:bookmarkStart w:id="4039" w:name="_Toc170301630"/>
      <w:bookmarkStart w:id="4040" w:name="MCCQCTEMPBM_00000528"/>
      <w:r w:rsidRPr="001D4BBD">
        <w:t>15.2A.2.4.2</w:t>
      </w:r>
      <w:r w:rsidRPr="001D4BBD">
        <w:tab/>
        <w:t>Procedure</w:t>
      </w:r>
      <w:bookmarkEnd w:id="4039"/>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FD653D" w:rsidRPr="001D4BBD" w14:paraId="7B84A2CE" w14:textId="77777777" w:rsidTr="00CF5B72">
        <w:trPr>
          <w:cantSplit/>
          <w:trHeight w:val="20"/>
          <w:tblHeader/>
        </w:trPr>
        <w:tc>
          <w:tcPr>
            <w:tcW w:w="280" w:type="pct"/>
            <w:shd w:val="clear" w:color="auto" w:fill="D9D9D9"/>
            <w:hideMark/>
          </w:tcPr>
          <w:bookmarkEnd w:id="4040"/>
          <w:p w14:paraId="50ACF0AC" w14:textId="77777777" w:rsidR="00FD653D" w:rsidRPr="001D4BBD" w:rsidRDefault="00FD653D" w:rsidP="00CF5B72">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1599D605" w14:textId="77777777" w:rsidR="00FD653D" w:rsidRPr="001D4BBD" w:rsidRDefault="00FD653D" w:rsidP="00CF5B72">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49B447FF" w14:textId="77777777" w:rsidR="00FD653D" w:rsidRPr="001D4BBD" w:rsidRDefault="00FD653D" w:rsidP="00CF5B72">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243AD4BC" w14:textId="77777777" w:rsidR="00FD653D" w:rsidRPr="001D4BBD" w:rsidRDefault="00FD653D" w:rsidP="00CF5B72">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7FFFF4A1" w14:textId="77777777" w:rsidR="00FD653D" w:rsidRPr="001D4BBD" w:rsidRDefault="00FD653D" w:rsidP="00CF5B72">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1958B782" w14:textId="77777777" w:rsidR="00FD653D" w:rsidRPr="001D4BBD" w:rsidRDefault="00FD653D" w:rsidP="00CF5B72">
            <w:pPr>
              <w:pStyle w:val="TAH"/>
              <w:rPr>
                <w:rFonts w:eastAsia="Calibri"/>
                <w:lang w:val="en-US" w:eastAsia="de-DE"/>
              </w:rPr>
            </w:pPr>
            <w:r w:rsidRPr="001D4BBD">
              <w:rPr>
                <w:rFonts w:eastAsia="Calibri"/>
                <w:lang w:val="en-US" w:eastAsia="de-DE"/>
              </w:rPr>
              <w:t>SA</w:t>
            </w:r>
          </w:p>
        </w:tc>
      </w:tr>
      <w:tr w:rsidR="00FD653D" w:rsidRPr="001D4BBD" w14:paraId="315B060F" w14:textId="77777777" w:rsidTr="00CF5B72">
        <w:trPr>
          <w:cantSplit/>
          <w:trHeight w:val="20"/>
        </w:trPr>
        <w:tc>
          <w:tcPr>
            <w:tcW w:w="280" w:type="pct"/>
          </w:tcPr>
          <w:p w14:paraId="2A66BBF6" w14:textId="77777777" w:rsidR="00FD653D" w:rsidRPr="001D4BBD" w:rsidRDefault="00FD653D" w:rsidP="00CF5B72">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4245A169" w14:textId="77777777" w:rsidR="00FD653D" w:rsidRPr="001D4BBD" w:rsidRDefault="00FD653D" w:rsidP="00CF5B72">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044E1935" w14:textId="77777777" w:rsidR="00FD653D" w:rsidRPr="001D4BBD" w:rsidRDefault="00FD653D" w:rsidP="00CF5B72">
            <w:pPr>
              <w:pStyle w:val="TAL"/>
              <w:rPr>
                <w:rFonts w:eastAsia="SimSun" w:cs="Arial"/>
                <w:szCs w:val="18"/>
                <w:lang w:eastAsia="de-DE"/>
              </w:rPr>
            </w:pPr>
            <w:r w:rsidRPr="001D4BBD">
              <w:t>NG-SS Cell is powered up</w:t>
            </w:r>
          </w:p>
        </w:tc>
        <w:tc>
          <w:tcPr>
            <w:tcW w:w="1727" w:type="pct"/>
            <w:tcBorders>
              <w:bottom w:val="single" w:sz="4" w:space="0" w:color="auto"/>
            </w:tcBorders>
          </w:tcPr>
          <w:p w14:paraId="4329B47C"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auto"/>
            </w:tcBorders>
          </w:tcPr>
          <w:p w14:paraId="31FDD5A9"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71FA7B59" w14:textId="77777777" w:rsidR="00FD653D" w:rsidRPr="001D4BBD" w:rsidRDefault="00FD653D" w:rsidP="00CF5B72">
            <w:pPr>
              <w:pStyle w:val="TAC"/>
              <w:rPr>
                <w:rFonts w:eastAsia="SimSun"/>
                <w:lang w:eastAsia="de-DE"/>
              </w:rPr>
            </w:pPr>
          </w:p>
        </w:tc>
      </w:tr>
      <w:tr w:rsidR="00FD653D" w:rsidRPr="001D4BBD" w14:paraId="36342391" w14:textId="77777777" w:rsidTr="00CF5B72">
        <w:trPr>
          <w:cantSplit/>
          <w:trHeight w:val="20"/>
        </w:trPr>
        <w:tc>
          <w:tcPr>
            <w:tcW w:w="280" w:type="pct"/>
            <w:tcBorders>
              <w:bottom w:val="single" w:sz="4" w:space="0" w:color="auto"/>
            </w:tcBorders>
          </w:tcPr>
          <w:p w14:paraId="0C0449B0" w14:textId="77777777" w:rsidR="00FD653D" w:rsidRPr="001D4BBD" w:rsidRDefault="00FD653D" w:rsidP="00CF5B72">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1B8BAF6B"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58D5647A"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0D7C768A" w14:textId="77777777" w:rsidR="00FD653D" w:rsidRPr="001D4BBD" w:rsidRDefault="00FD653D" w:rsidP="00CF5B72">
            <w:pPr>
              <w:pStyle w:val="TAL"/>
              <w:rPr>
                <w:rFonts w:eastAsia="SimSun" w:cs="Arial"/>
                <w:szCs w:val="18"/>
                <w:lang w:eastAsia="de-DE"/>
              </w:rPr>
            </w:pPr>
          </w:p>
        </w:tc>
        <w:tc>
          <w:tcPr>
            <w:tcW w:w="328" w:type="pct"/>
            <w:tcBorders>
              <w:top w:val="single" w:sz="4" w:space="0" w:color="auto"/>
              <w:bottom w:val="single" w:sz="4" w:space="0" w:color="auto"/>
            </w:tcBorders>
          </w:tcPr>
          <w:p w14:paraId="7ADC33EB" w14:textId="77777777" w:rsidR="00FD653D" w:rsidRPr="001D4BBD" w:rsidRDefault="00FD653D" w:rsidP="00CF5B72">
            <w:pPr>
              <w:pStyle w:val="TAC"/>
              <w:rPr>
                <w:rFonts w:eastAsia="SimSun"/>
                <w:lang w:eastAsia="de-DE"/>
              </w:rPr>
            </w:pPr>
          </w:p>
        </w:tc>
        <w:tc>
          <w:tcPr>
            <w:tcW w:w="327" w:type="pct"/>
            <w:tcBorders>
              <w:top w:val="single" w:sz="4" w:space="0" w:color="auto"/>
              <w:bottom w:val="single" w:sz="4" w:space="0" w:color="auto"/>
            </w:tcBorders>
          </w:tcPr>
          <w:p w14:paraId="6CC0A984" w14:textId="77777777" w:rsidR="00FD653D" w:rsidRPr="001D4BBD" w:rsidRDefault="00FD653D" w:rsidP="00CF5B72">
            <w:pPr>
              <w:pStyle w:val="TAC"/>
              <w:rPr>
                <w:rFonts w:eastAsia="SimSun"/>
                <w:lang w:eastAsia="de-DE"/>
              </w:rPr>
            </w:pPr>
          </w:p>
        </w:tc>
      </w:tr>
      <w:tr w:rsidR="00FD653D" w:rsidRPr="001D4BBD" w:rsidDel="00E5388C" w14:paraId="556583AF" w14:textId="77777777" w:rsidTr="00CF5B72">
        <w:trPr>
          <w:cantSplit/>
          <w:trHeight w:val="20"/>
        </w:trPr>
        <w:tc>
          <w:tcPr>
            <w:tcW w:w="280" w:type="pct"/>
          </w:tcPr>
          <w:p w14:paraId="094539D6" w14:textId="77777777" w:rsidR="00FD653D" w:rsidRPr="001D4BBD" w:rsidDel="00E5388C" w:rsidRDefault="00FD653D" w:rsidP="00CF5B72">
            <w:pPr>
              <w:pStyle w:val="TAC"/>
              <w:rPr>
                <w:rFonts w:eastAsia="SimSun"/>
                <w:lang w:eastAsia="ja-JP"/>
              </w:rPr>
            </w:pPr>
            <w:r w:rsidRPr="001D4BBD">
              <w:rPr>
                <w:rFonts w:eastAsia="SimSun"/>
                <w:lang w:eastAsia="ja-JP"/>
              </w:rPr>
              <w:t>3</w:t>
            </w:r>
          </w:p>
        </w:tc>
        <w:tc>
          <w:tcPr>
            <w:tcW w:w="560" w:type="pct"/>
          </w:tcPr>
          <w:p w14:paraId="3FC87725" w14:textId="77777777" w:rsidR="00FD653D" w:rsidRPr="001D4BBD" w:rsidDel="00E5388C" w:rsidRDefault="00FD653D" w:rsidP="00CF5B72">
            <w:pPr>
              <w:pStyle w:val="TAC"/>
              <w:rPr>
                <w:rFonts w:eastAsia="SimSun"/>
                <w:lang w:eastAsia="ja-JP"/>
              </w:rPr>
            </w:pPr>
            <w:r w:rsidRPr="001D4BBD">
              <w:rPr>
                <w:rFonts w:eastAsia="SimSun"/>
                <w:lang w:eastAsia="ja-JP"/>
              </w:rPr>
              <w:t>UE&lt;&gt;TT</w:t>
            </w:r>
          </w:p>
        </w:tc>
        <w:tc>
          <w:tcPr>
            <w:tcW w:w="1778" w:type="pct"/>
          </w:tcPr>
          <w:p w14:paraId="088FAD52" w14:textId="77777777" w:rsidR="00FD653D" w:rsidRPr="001D4BBD" w:rsidDel="00E5388C" w:rsidRDefault="00FD653D" w:rsidP="00CF5B72">
            <w:pPr>
              <w:pStyle w:val="TAL"/>
              <w:rPr>
                <w:rFonts w:eastAsia="SimSun"/>
                <w:lang w:eastAsia="de-DE"/>
              </w:rPr>
            </w:pPr>
            <w:r w:rsidRPr="001D4BBD">
              <w:rPr>
                <w:rFonts w:eastAsia="SimSun"/>
                <w:lang w:eastAsia="de-DE"/>
              </w:rPr>
              <w:t>UE camps on NG-SS Cell and establishes RRC connection</w:t>
            </w:r>
          </w:p>
        </w:tc>
        <w:tc>
          <w:tcPr>
            <w:tcW w:w="1727" w:type="pct"/>
          </w:tcPr>
          <w:p w14:paraId="0AF8E554" w14:textId="77777777" w:rsidR="00FD653D" w:rsidRPr="001D4BBD" w:rsidDel="00E5388C" w:rsidRDefault="00FD653D" w:rsidP="00CF5B72">
            <w:pPr>
              <w:pStyle w:val="TAL"/>
              <w:rPr>
                <w:rFonts w:eastAsia="SimSun" w:cs="Arial"/>
                <w:szCs w:val="18"/>
                <w:lang w:eastAsia="de-DE"/>
              </w:rPr>
            </w:pPr>
          </w:p>
        </w:tc>
        <w:tc>
          <w:tcPr>
            <w:tcW w:w="328" w:type="pct"/>
          </w:tcPr>
          <w:p w14:paraId="09828662" w14:textId="77777777" w:rsidR="00FD653D" w:rsidRPr="001D4BBD" w:rsidDel="00E5388C" w:rsidRDefault="00FD653D" w:rsidP="00CF5B72">
            <w:pPr>
              <w:pStyle w:val="TAC"/>
              <w:rPr>
                <w:rFonts w:eastAsia="SimSun"/>
                <w:lang w:eastAsia="de-DE"/>
              </w:rPr>
            </w:pPr>
          </w:p>
        </w:tc>
        <w:tc>
          <w:tcPr>
            <w:tcW w:w="327" w:type="pct"/>
          </w:tcPr>
          <w:p w14:paraId="6F6A2049" w14:textId="77777777" w:rsidR="00FD653D" w:rsidRPr="001D4BBD" w:rsidDel="00E5388C" w:rsidRDefault="00FD653D" w:rsidP="00CF5B72">
            <w:pPr>
              <w:pStyle w:val="TAC"/>
              <w:rPr>
                <w:rFonts w:eastAsia="SimSun"/>
                <w:lang w:eastAsia="de-DE"/>
              </w:rPr>
            </w:pPr>
          </w:p>
        </w:tc>
      </w:tr>
      <w:tr w:rsidR="00FD653D" w:rsidRPr="001D4BBD" w14:paraId="7D372547" w14:textId="77777777" w:rsidTr="00CF5B72">
        <w:trPr>
          <w:cantSplit/>
          <w:trHeight w:val="20"/>
        </w:trPr>
        <w:tc>
          <w:tcPr>
            <w:tcW w:w="280" w:type="pct"/>
          </w:tcPr>
          <w:p w14:paraId="3279B175" w14:textId="77777777" w:rsidR="00FD653D" w:rsidRPr="001D4BBD" w:rsidRDefault="00FD653D" w:rsidP="00CF5B72">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0199AA07"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F1C7DD2" w14:textId="77777777" w:rsidR="00FD653D" w:rsidRPr="001D4BBD" w:rsidRDefault="00FD653D" w:rsidP="00CF5B72">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0313D2BC"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2A883577"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4677CE6E" w14:textId="77777777" w:rsidR="00FD653D" w:rsidRPr="001D4BBD" w:rsidRDefault="00FD653D" w:rsidP="00CF5B72">
            <w:pPr>
              <w:pStyle w:val="TAC"/>
              <w:rPr>
                <w:rFonts w:eastAsia="SimSun"/>
                <w:lang w:eastAsia="de-DE"/>
              </w:rPr>
            </w:pPr>
          </w:p>
        </w:tc>
      </w:tr>
      <w:tr w:rsidR="00FD653D" w:rsidRPr="001D4BBD" w14:paraId="15D3F0B6" w14:textId="77777777" w:rsidTr="00CF5B72">
        <w:trPr>
          <w:cantSplit/>
          <w:trHeight w:val="20"/>
        </w:trPr>
        <w:tc>
          <w:tcPr>
            <w:tcW w:w="280" w:type="pct"/>
          </w:tcPr>
          <w:p w14:paraId="479E1465" w14:textId="77777777" w:rsidR="00FD653D" w:rsidRPr="001D4BBD" w:rsidRDefault="00FD653D" w:rsidP="00CF5B72">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16814D6C"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7983DCD5" w14:textId="77777777" w:rsidR="00FD653D" w:rsidRPr="001D4BBD" w:rsidRDefault="00FD653D" w:rsidP="00CF5B72">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REGISTRATION REJECT (cause</w:t>
            </w:r>
            <w:r w:rsidRPr="001D4BBD">
              <w:rPr>
                <w:lang w:val="en-US" w:eastAsia="fr-FR"/>
              </w:rPr>
              <w:t>: #13 Roaming not allowed in this tracking area) and release RRC connection</w:t>
            </w:r>
          </w:p>
        </w:tc>
        <w:tc>
          <w:tcPr>
            <w:tcW w:w="1727" w:type="pct"/>
            <w:tcBorders>
              <w:bottom w:val="single" w:sz="4" w:space="0" w:color="auto"/>
            </w:tcBorders>
          </w:tcPr>
          <w:p w14:paraId="52BBC4D9"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UE shall </w:t>
            </w:r>
            <w:r w:rsidRPr="001D4BBD">
              <w:t>delete 5G-GUTI, last visited registered TAI, TAI list and ngKSI.</w:t>
            </w:r>
          </w:p>
        </w:tc>
        <w:tc>
          <w:tcPr>
            <w:tcW w:w="328" w:type="pct"/>
            <w:tcBorders>
              <w:bottom w:val="single" w:sz="4" w:space="0" w:color="auto"/>
            </w:tcBorders>
          </w:tcPr>
          <w:p w14:paraId="087BA136"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09E44912" w14:textId="77777777" w:rsidR="00FD653D" w:rsidRPr="001D4BBD" w:rsidRDefault="00FD653D" w:rsidP="00CF5B72">
            <w:pPr>
              <w:pStyle w:val="TAC"/>
              <w:rPr>
                <w:rFonts w:eastAsia="SimSun"/>
                <w:lang w:eastAsia="de-DE"/>
              </w:rPr>
            </w:pPr>
          </w:p>
        </w:tc>
      </w:tr>
      <w:tr w:rsidR="00FD653D" w:rsidRPr="001D4BBD" w14:paraId="7F23BE20" w14:textId="77777777" w:rsidTr="00CF5B72">
        <w:trPr>
          <w:cantSplit/>
          <w:trHeight w:val="20"/>
        </w:trPr>
        <w:tc>
          <w:tcPr>
            <w:tcW w:w="280" w:type="pct"/>
          </w:tcPr>
          <w:p w14:paraId="7EC6404B" w14:textId="77777777" w:rsidR="00FD653D" w:rsidRPr="001D4BBD" w:rsidRDefault="00FD653D" w:rsidP="00CF5B72">
            <w:pPr>
              <w:pStyle w:val="TAC"/>
              <w:rPr>
                <w:rFonts w:eastAsia="SimSun"/>
                <w:lang w:eastAsia="ja-JP"/>
              </w:rPr>
            </w:pPr>
            <w:r w:rsidRPr="001D4BBD">
              <w:rPr>
                <w:rFonts w:eastAsia="SimSun"/>
                <w:lang w:eastAsia="ja-JP"/>
              </w:rPr>
              <w:t>6</w:t>
            </w:r>
          </w:p>
        </w:tc>
        <w:tc>
          <w:tcPr>
            <w:tcW w:w="560" w:type="pct"/>
            <w:tcBorders>
              <w:bottom w:val="single" w:sz="4" w:space="0" w:color="auto"/>
            </w:tcBorders>
          </w:tcPr>
          <w:p w14:paraId="169D76B5"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31DFC22A"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The UE is powered off and then on again</w:t>
            </w:r>
          </w:p>
        </w:tc>
        <w:tc>
          <w:tcPr>
            <w:tcW w:w="1727" w:type="pct"/>
            <w:tcBorders>
              <w:bottom w:val="single" w:sz="4" w:space="0" w:color="auto"/>
            </w:tcBorders>
          </w:tcPr>
          <w:p w14:paraId="702898E0"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607DBE7C"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530197A7" w14:textId="77777777" w:rsidR="00FD653D" w:rsidRPr="001D4BBD" w:rsidRDefault="00FD653D" w:rsidP="00CF5B72">
            <w:pPr>
              <w:pStyle w:val="TAC"/>
              <w:rPr>
                <w:rFonts w:eastAsia="SimSun"/>
                <w:lang w:eastAsia="de-DE"/>
              </w:rPr>
            </w:pPr>
          </w:p>
        </w:tc>
      </w:tr>
      <w:tr w:rsidR="00FD653D" w:rsidRPr="001D4BBD" w14:paraId="6D469448" w14:textId="77777777" w:rsidTr="00CF5B72">
        <w:trPr>
          <w:cantSplit/>
          <w:trHeight w:val="20"/>
        </w:trPr>
        <w:tc>
          <w:tcPr>
            <w:tcW w:w="280" w:type="pct"/>
          </w:tcPr>
          <w:p w14:paraId="1941D760" w14:textId="77777777" w:rsidR="00FD653D" w:rsidRPr="001D4BBD" w:rsidRDefault="00FD653D" w:rsidP="00CF5B72">
            <w:pPr>
              <w:pStyle w:val="TAC"/>
              <w:rPr>
                <w:rFonts w:eastAsia="SimSun"/>
                <w:lang w:eastAsia="ja-JP"/>
              </w:rPr>
            </w:pPr>
            <w:r w:rsidRPr="001D4BBD">
              <w:rPr>
                <w:rFonts w:eastAsia="SimSun"/>
                <w:lang w:eastAsia="ja-JP"/>
              </w:rPr>
              <w:t>7</w:t>
            </w:r>
          </w:p>
        </w:tc>
        <w:tc>
          <w:tcPr>
            <w:tcW w:w="560" w:type="pct"/>
            <w:tcBorders>
              <w:bottom w:val="single" w:sz="4" w:space="0" w:color="auto"/>
            </w:tcBorders>
          </w:tcPr>
          <w:p w14:paraId="0DF03A32" w14:textId="77777777" w:rsidR="00FD653D" w:rsidRPr="001D4BBD" w:rsidRDefault="00FD653D" w:rsidP="00CF5B72">
            <w:pPr>
              <w:pStyle w:val="TAC"/>
              <w:rPr>
                <w:rFonts w:eastAsia="SimSun"/>
                <w:lang w:eastAsia="ja-JP"/>
              </w:rPr>
            </w:pPr>
            <w:r w:rsidRPr="001D4BBD">
              <w:rPr>
                <w:rFonts w:eastAsia="SimSun"/>
                <w:lang w:eastAsia="ja-JP"/>
              </w:rPr>
              <w:t>UE&lt;&gt;TT</w:t>
            </w:r>
          </w:p>
        </w:tc>
        <w:tc>
          <w:tcPr>
            <w:tcW w:w="1778" w:type="pct"/>
            <w:tcBorders>
              <w:bottom w:val="single" w:sz="4" w:space="0" w:color="auto"/>
            </w:tcBorders>
          </w:tcPr>
          <w:p w14:paraId="53F54C1B" w14:textId="77777777" w:rsidR="00FD653D" w:rsidRPr="001D4BBD" w:rsidRDefault="00FD653D" w:rsidP="00CF5B72">
            <w:pPr>
              <w:pStyle w:val="TAL"/>
              <w:rPr>
                <w:rFonts w:eastAsia="SimSun" w:cs="Arial"/>
                <w:szCs w:val="18"/>
                <w:lang w:eastAsia="de-DE"/>
              </w:rPr>
            </w:pPr>
            <w:r w:rsidRPr="001D4BBD">
              <w:rPr>
                <w:rFonts w:eastAsia="SimSun"/>
                <w:lang w:eastAsia="de-DE"/>
              </w:rPr>
              <w:t>UE camps on NG-SS Cell and establishes RRC connection</w:t>
            </w:r>
          </w:p>
        </w:tc>
        <w:tc>
          <w:tcPr>
            <w:tcW w:w="1727" w:type="pct"/>
            <w:tcBorders>
              <w:bottom w:val="single" w:sz="4" w:space="0" w:color="auto"/>
            </w:tcBorders>
          </w:tcPr>
          <w:p w14:paraId="04758DA4"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2CC77A49"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7BAB14B6" w14:textId="77777777" w:rsidR="00FD653D" w:rsidRPr="001D4BBD" w:rsidRDefault="00FD653D" w:rsidP="00CF5B72">
            <w:pPr>
              <w:pStyle w:val="TAC"/>
              <w:rPr>
                <w:rFonts w:eastAsia="SimSun"/>
                <w:lang w:eastAsia="de-DE"/>
              </w:rPr>
            </w:pPr>
          </w:p>
        </w:tc>
      </w:tr>
      <w:tr w:rsidR="00FD653D" w:rsidRPr="001D4BBD" w14:paraId="27F3EDD0" w14:textId="77777777" w:rsidTr="00CF5B72">
        <w:trPr>
          <w:cantSplit/>
          <w:trHeight w:val="20"/>
        </w:trPr>
        <w:tc>
          <w:tcPr>
            <w:tcW w:w="280" w:type="pct"/>
          </w:tcPr>
          <w:p w14:paraId="47B38C43" w14:textId="77777777" w:rsidR="00FD653D" w:rsidRPr="001D4BBD" w:rsidRDefault="00FD653D" w:rsidP="00CF5B72">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4E18B4CA"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4DC8A0B" w14:textId="77777777" w:rsidR="00FD653D" w:rsidRPr="001D4BBD" w:rsidRDefault="00FD653D" w:rsidP="00CF5B72">
            <w:pPr>
              <w:pStyle w:val="TAL"/>
              <w:rPr>
                <w:iCs/>
              </w:rPr>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tc>
        <w:tc>
          <w:tcPr>
            <w:tcW w:w="1727" w:type="pct"/>
            <w:tcBorders>
              <w:bottom w:val="single" w:sz="4" w:space="0" w:color="auto"/>
            </w:tcBorders>
          </w:tcPr>
          <w:p w14:paraId="3BA8879C" w14:textId="77777777" w:rsidR="00FD653D" w:rsidRPr="001D4BBD" w:rsidRDefault="00FD653D" w:rsidP="00CF5B72">
            <w:pPr>
              <w:pStyle w:val="TAL"/>
              <w:rPr>
                <w:rFonts w:eastAsia="SimSun" w:cs="Arial"/>
                <w:szCs w:val="18"/>
                <w:lang w:eastAsia="de-DE"/>
              </w:rPr>
            </w:pPr>
            <w:r w:rsidRPr="001D4BBD">
              <w:t xml:space="preserve">UE shall indicate in the </w:t>
            </w:r>
            <w:r w:rsidRPr="001D4BBD">
              <w:rPr>
                <w:iCs/>
              </w:rPr>
              <w:t>REGISTRATION REQUEST</w:t>
            </w:r>
            <w:r w:rsidRPr="001D4BBD">
              <w:t xml:space="preserve"> that no key is available for the NAS key set identifier</w:t>
            </w:r>
          </w:p>
        </w:tc>
        <w:tc>
          <w:tcPr>
            <w:tcW w:w="328" w:type="pct"/>
            <w:tcBorders>
              <w:bottom w:val="single" w:sz="4" w:space="0" w:color="auto"/>
            </w:tcBorders>
          </w:tcPr>
          <w:p w14:paraId="4B674DAD"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551BD62A" w14:textId="77777777" w:rsidR="00FD653D" w:rsidRPr="001D4BBD" w:rsidRDefault="00FD653D" w:rsidP="00CF5B72">
            <w:pPr>
              <w:pStyle w:val="TAC"/>
              <w:rPr>
                <w:rFonts w:eastAsia="SimSun"/>
                <w:lang w:eastAsia="de-DE"/>
              </w:rPr>
            </w:pPr>
          </w:p>
        </w:tc>
      </w:tr>
      <w:tr w:rsidR="00FD653D" w:rsidRPr="001D4BBD" w14:paraId="2CA547DE" w14:textId="77777777" w:rsidTr="00CF5B72">
        <w:trPr>
          <w:cantSplit/>
          <w:trHeight w:val="20"/>
        </w:trPr>
        <w:tc>
          <w:tcPr>
            <w:tcW w:w="280" w:type="pct"/>
            <w:hideMark/>
          </w:tcPr>
          <w:p w14:paraId="53F71542" w14:textId="77777777" w:rsidR="00FD653D" w:rsidRPr="001D4BBD" w:rsidRDefault="00FD653D" w:rsidP="00CF5B72">
            <w:pPr>
              <w:pStyle w:val="TAC"/>
              <w:rPr>
                <w:rFonts w:eastAsia="SimSun"/>
                <w:lang w:eastAsia="ja-JP"/>
              </w:rPr>
            </w:pPr>
            <w:r w:rsidRPr="001D4BBD">
              <w:rPr>
                <w:rFonts w:eastAsia="SimSun"/>
                <w:lang w:eastAsia="ja-JP"/>
              </w:rPr>
              <w:t>9</w:t>
            </w:r>
          </w:p>
        </w:tc>
        <w:tc>
          <w:tcPr>
            <w:tcW w:w="560" w:type="pct"/>
            <w:tcBorders>
              <w:bottom w:val="single" w:sz="4" w:space="0" w:color="auto"/>
            </w:tcBorders>
          </w:tcPr>
          <w:p w14:paraId="48F776DE"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58980015" w14:textId="77777777" w:rsidR="00FD653D" w:rsidRPr="001D4BBD" w:rsidRDefault="00FD653D" w:rsidP="00CF5B72">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 xml:space="preserve">with </w:t>
            </w:r>
            <w:r w:rsidRPr="001D4BBD">
              <w:t>5G AKA-Challenge message</w:t>
            </w:r>
            <w:r w:rsidRPr="001D4BBD">
              <w:rPr>
                <w:rFonts w:eastAsia="SimSun"/>
                <w:lang w:eastAsia="de-DE"/>
              </w:rPr>
              <w:t>:</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5A4812E0" w14:textId="77777777" w:rsidR="00FD653D" w:rsidRPr="001D4BBD" w:rsidRDefault="00FD653D" w:rsidP="00CF5B72">
            <w:pPr>
              <w:pStyle w:val="TAL"/>
              <w:ind w:left="147" w:hanging="147"/>
              <w:rPr>
                <w:lang w:val="x-none"/>
              </w:rPr>
            </w:pPr>
            <w:r w:rsidRPr="001D4BBD">
              <w:rPr>
                <w:lang w:val="en-US"/>
              </w:rPr>
              <w:t xml:space="preserve"> - </w:t>
            </w:r>
            <w:r w:rsidRPr="001D4BBD">
              <w:rPr>
                <w:lang w:val="x-none"/>
              </w:rPr>
              <w:t>Authentication parameter RAND (5G authentication challenge):</w:t>
            </w:r>
            <w:r w:rsidRPr="001D4BBD">
              <w:t xml:space="preserve"> </w:t>
            </w:r>
            <w:r w:rsidRPr="001D4BBD">
              <w:rPr>
                <w:lang w:val="x-none"/>
              </w:rPr>
              <w:t>128 bits value</w:t>
            </w:r>
          </w:p>
          <w:p w14:paraId="1A08EEC6" w14:textId="77777777" w:rsidR="00FD653D" w:rsidRPr="001D4BBD" w:rsidRDefault="00FD653D" w:rsidP="00CF5B72">
            <w:pPr>
              <w:pStyle w:val="TAL"/>
              <w:ind w:left="147" w:hanging="147"/>
              <w:rPr>
                <w:lang w:val="x-none"/>
              </w:rPr>
            </w:pPr>
            <w:r w:rsidRPr="001D4BBD">
              <w:t xml:space="preserve"> - </w:t>
            </w:r>
            <w:r w:rsidRPr="001D4BBD">
              <w:rPr>
                <w:lang w:val="x-none"/>
              </w:rPr>
              <w:t>Authentication parameter AUTN (5G Authentication challenge).</w:t>
            </w:r>
            <w:r w:rsidRPr="001D4BBD">
              <w:t xml:space="preserve"> </w:t>
            </w:r>
            <w:r w:rsidRPr="001D4BBD">
              <w:rPr>
                <w:lang w:val="x-none"/>
              </w:rPr>
              <w:t>128 bits value</w:t>
            </w:r>
          </w:p>
        </w:tc>
        <w:tc>
          <w:tcPr>
            <w:tcW w:w="1727" w:type="pct"/>
            <w:tcBorders>
              <w:bottom w:val="single" w:sz="4" w:space="0" w:color="auto"/>
            </w:tcBorders>
          </w:tcPr>
          <w:p w14:paraId="63BCDBC6" w14:textId="77777777" w:rsidR="00FD653D" w:rsidRPr="001D4BBD" w:rsidRDefault="00FD653D" w:rsidP="00CF5B72">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the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5F481D75"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6C9F0C3C" w14:textId="77777777" w:rsidR="00FD653D" w:rsidRPr="001D4BBD" w:rsidRDefault="00FD653D" w:rsidP="00CF5B72">
            <w:pPr>
              <w:pStyle w:val="TAC"/>
              <w:rPr>
                <w:rFonts w:eastAsia="SimSun"/>
                <w:lang w:eastAsia="de-DE"/>
              </w:rPr>
            </w:pPr>
          </w:p>
        </w:tc>
      </w:tr>
      <w:tr w:rsidR="00FD653D" w:rsidRPr="001D4BBD" w14:paraId="1089D82C" w14:textId="77777777" w:rsidTr="00CF5B72">
        <w:trPr>
          <w:cantSplit/>
          <w:trHeight w:val="20"/>
        </w:trPr>
        <w:tc>
          <w:tcPr>
            <w:tcW w:w="280" w:type="pct"/>
          </w:tcPr>
          <w:p w14:paraId="5BC2E30B" w14:textId="77777777" w:rsidR="00FD653D" w:rsidRPr="001D4BBD" w:rsidRDefault="00FD653D" w:rsidP="00CF5B72">
            <w:pPr>
              <w:pStyle w:val="TAC"/>
              <w:rPr>
                <w:rFonts w:eastAsia="SimSun"/>
                <w:lang w:eastAsia="ja-JP"/>
              </w:rPr>
            </w:pPr>
            <w:r w:rsidRPr="001D4BBD">
              <w:rPr>
                <w:rFonts w:eastAsia="SimSun"/>
                <w:lang w:eastAsia="ja-JP"/>
              </w:rPr>
              <w:t>10</w:t>
            </w:r>
          </w:p>
        </w:tc>
        <w:tc>
          <w:tcPr>
            <w:tcW w:w="560" w:type="pct"/>
            <w:tcBorders>
              <w:top w:val="single" w:sz="4" w:space="0" w:color="auto"/>
              <w:bottom w:val="single" w:sz="4" w:space="0" w:color="auto"/>
            </w:tcBorders>
          </w:tcPr>
          <w:p w14:paraId="5E8CFD34"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61DA966B" w14:textId="77777777" w:rsidR="00FD653D" w:rsidRPr="001D4BBD" w:rsidRDefault="00FD653D" w:rsidP="00CF5B72">
            <w:pPr>
              <w:pStyle w:val="TAL"/>
              <w:rPr>
                <w:rFonts w:eastAsia="SimSun" w:cs="Arial"/>
                <w:szCs w:val="18"/>
                <w:lang w:eastAsia="de-DE"/>
              </w:rPr>
            </w:pPr>
            <w:r w:rsidRPr="001D4BBD">
              <w:t>ME passes the RAND and AUTN values to the USIM</w:t>
            </w:r>
          </w:p>
        </w:tc>
        <w:tc>
          <w:tcPr>
            <w:tcW w:w="1727" w:type="pct"/>
            <w:tcBorders>
              <w:top w:val="single" w:sz="4" w:space="0" w:color="auto"/>
              <w:bottom w:val="single" w:sz="4" w:space="0" w:color="auto"/>
            </w:tcBorders>
          </w:tcPr>
          <w:p w14:paraId="19C9819B"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5G AKA challenge data received in the </w:t>
            </w:r>
            <w:r w:rsidRPr="001D4BBD">
              <w:rPr>
                <w:iCs/>
              </w:rPr>
              <w:t>AUTHENTICATION REQUEST</w:t>
            </w:r>
            <w:r w:rsidRPr="001D4BBD">
              <w:t xml:space="preserve"> </w:t>
            </w:r>
            <w:r w:rsidRPr="001D4BBD">
              <w:rPr>
                <w:rFonts w:eastAsia="SimSun" w:cs="Arial"/>
                <w:szCs w:val="18"/>
                <w:lang w:eastAsia="de-DE"/>
              </w:rPr>
              <w:t xml:space="preserve">to the USIM; </w:t>
            </w:r>
            <w:r w:rsidRPr="001D4BBD">
              <w:t>the USIM calculates the response parameter K</w:t>
            </w:r>
            <w:r w:rsidRPr="001D4BBD">
              <w:rPr>
                <w:vertAlign w:val="subscript"/>
              </w:rPr>
              <w:t>C</w:t>
            </w:r>
            <w:r w:rsidRPr="001D4BBD">
              <w:t xml:space="preserve"> (i.e. GPRS Kc) from CK and IK using conversion function c3</w:t>
            </w:r>
          </w:p>
        </w:tc>
        <w:tc>
          <w:tcPr>
            <w:tcW w:w="328" w:type="pct"/>
            <w:tcBorders>
              <w:top w:val="single" w:sz="4" w:space="0" w:color="auto"/>
              <w:bottom w:val="single" w:sz="4" w:space="0" w:color="auto"/>
            </w:tcBorders>
          </w:tcPr>
          <w:p w14:paraId="627DDF03" w14:textId="77777777" w:rsidR="00FD653D" w:rsidRPr="001D4BBD" w:rsidRDefault="00FD653D" w:rsidP="00CF5B72">
            <w:pPr>
              <w:pStyle w:val="TAC"/>
              <w:rPr>
                <w:rFonts w:eastAsia="SimSun"/>
                <w:lang w:eastAsia="de-DE"/>
              </w:rPr>
            </w:pPr>
          </w:p>
        </w:tc>
        <w:tc>
          <w:tcPr>
            <w:tcW w:w="327" w:type="pct"/>
            <w:tcBorders>
              <w:top w:val="single" w:sz="4" w:space="0" w:color="auto"/>
              <w:bottom w:val="single" w:sz="4" w:space="0" w:color="auto"/>
            </w:tcBorders>
          </w:tcPr>
          <w:p w14:paraId="11E16FC7" w14:textId="77777777" w:rsidR="00FD653D" w:rsidRPr="001D4BBD" w:rsidRDefault="00FD653D" w:rsidP="00CF5B72">
            <w:pPr>
              <w:pStyle w:val="TAC"/>
              <w:rPr>
                <w:rFonts w:eastAsia="SimSun"/>
                <w:lang w:eastAsia="de-DE"/>
              </w:rPr>
            </w:pPr>
          </w:p>
        </w:tc>
      </w:tr>
      <w:tr w:rsidR="00FD653D" w:rsidRPr="001D4BBD" w14:paraId="183B01CF" w14:textId="77777777" w:rsidTr="00CF5B72">
        <w:trPr>
          <w:cantSplit/>
          <w:trHeight w:val="20"/>
        </w:trPr>
        <w:tc>
          <w:tcPr>
            <w:tcW w:w="280" w:type="pct"/>
            <w:hideMark/>
          </w:tcPr>
          <w:p w14:paraId="1336D047" w14:textId="77777777" w:rsidR="00FD653D" w:rsidRPr="001D4BBD" w:rsidRDefault="00FD653D" w:rsidP="00CF5B72">
            <w:pPr>
              <w:pStyle w:val="TAC"/>
              <w:rPr>
                <w:rFonts w:eastAsia="SimSun"/>
                <w:lang w:eastAsia="ja-JP"/>
              </w:rPr>
            </w:pPr>
            <w:r w:rsidRPr="001D4BBD">
              <w:rPr>
                <w:rFonts w:eastAsia="SimSun"/>
                <w:lang w:eastAsia="ja-JP"/>
              </w:rPr>
              <w:t>11</w:t>
            </w:r>
          </w:p>
        </w:tc>
        <w:tc>
          <w:tcPr>
            <w:tcW w:w="560" w:type="pct"/>
          </w:tcPr>
          <w:p w14:paraId="38E0E16D"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hideMark/>
          </w:tcPr>
          <w:p w14:paraId="2634DDD4" w14:textId="77777777" w:rsidR="00FD653D" w:rsidRPr="001D4BBD" w:rsidRDefault="00FD653D" w:rsidP="00CF5B72">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552ECF94" w14:textId="1039393A" w:rsidR="00FD653D" w:rsidRPr="001D4BBD" w:rsidRDefault="00FD653D" w:rsidP="00CF5B72">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7FDE3821" w14:textId="77777777" w:rsidR="00FD653D" w:rsidRPr="001D4BBD" w:rsidRDefault="00FD653D" w:rsidP="00CF5B72">
            <w:pPr>
              <w:pStyle w:val="TAL"/>
              <w:rPr>
                <w:rFonts w:eastAsia="SimSun" w:cs="Arial"/>
                <w:szCs w:val="18"/>
                <w:lang w:eastAsia="de-DE"/>
              </w:rPr>
            </w:pPr>
            <w:r w:rsidRPr="001D4BBD">
              <w:t>ME does not store GPRS Kc, SOR counter or UE parameter update counter on the USIM through step 11 to 16</w:t>
            </w:r>
          </w:p>
        </w:tc>
        <w:tc>
          <w:tcPr>
            <w:tcW w:w="328" w:type="pct"/>
          </w:tcPr>
          <w:p w14:paraId="0B1C4240" w14:textId="77777777" w:rsidR="00FD653D" w:rsidRPr="001D4BBD" w:rsidRDefault="00FD653D" w:rsidP="00CF5B72">
            <w:pPr>
              <w:pStyle w:val="TAC"/>
              <w:rPr>
                <w:rFonts w:eastAsia="SimSun"/>
                <w:lang w:eastAsia="de-DE"/>
              </w:rPr>
            </w:pPr>
            <w:r w:rsidRPr="001D4BBD">
              <w:rPr>
                <w:rFonts w:eastAsia="SimSun"/>
                <w:lang w:eastAsia="de-DE"/>
              </w:rPr>
              <w:t>CR 1</w:t>
            </w:r>
          </w:p>
        </w:tc>
        <w:tc>
          <w:tcPr>
            <w:tcW w:w="327" w:type="pct"/>
          </w:tcPr>
          <w:p w14:paraId="56265941" w14:textId="77777777" w:rsidR="00FD653D" w:rsidRPr="001D4BBD" w:rsidRDefault="00FD653D" w:rsidP="00CF5B72">
            <w:pPr>
              <w:pStyle w:val="TAC"/>
              <w:rPr>
                <w:rFonts w:eastAsia="SimSun"/>
                <w:lang w:eastAsia="de-DE"/>
              </w:rPr>
            </w:pPr>
          </w:p>
        </w:tc>
      </w:tr>
      <w:tr w:rsidR="00FD653D" w:rsidRPr="001D4BBD" w14:paraId="6430E201" w14:textId="77777777" w:rsidTr="00CF5B72">
        <w:trPr>
          <w:cantSplit/>
          <w:trHeight w:val="20"/>
        </w:trPr>
        <w:tc>
          <w:tcPr>
            <w:tcW w:w="280" w:type="pct"/>
          </w:tcPr>
          <w:p w14:paraId="2AC12AF5" w14:textId="77777777" w:rsidR="00FD653D" w:rsidRPr="001D4BBD" w:rsidRDefault="00FD653D" w:rsidP="00CF5B72">
            <w:pPr>
              <w:pStyle w:val="TAC"/>
              <w:rPr>
                <w:rFonts w:eastAsia="SimSun"/>
                <w:lang w:eastAsia="ja-JP"/>
              </w:rPr>
            </w:pPr>
            <w:r w:rsidRPr="001D4BBD">
              <w:rPr>
                <w:rFonts w:eastAsia="SimSun"/>
                <w:lang w:eastAsia="ja-JP"/>
              </w:rPr>
              <w:t>12</w:t>
            </w:r>
          </w:p>
        </w:tc>
        <w:tc>
          <w:tcPr>
            <w:tcW w:w="560" w:type="pct"/>
          </w:tcPr>
          <w:p w14:paraId="4F99BACA"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Pr>
          <w:p w14:paraId="579FC3A7"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including the ngKSI of the new 5G NAS security context (as provided in step 8)</w:t>
            </w:r>
          </w:p>
        </w:tc>
        <w:tc>
          <w:tcPr>
            <w:tcW w:w="1727" w:type="pct"/>
          </w:tcPr>
          <w:p w14:paraId="2721C991" w14:textId="77777777" w:rsidR="00FD653D" w:rsidRPr="001D4BBD" w:rsidRDefault="00FD653D" w:rsidP="00CF5B72">
            <w:pPr>
              <w:pStyle w:val="TAL"/>
              <w:rPr>
                <w:rFonts w:eastAsia="SimSun" w:cs="Arial"/>
                <w:szCs w:val="18"/>
                <w:lang w:eastAsia="de-DE"/>
              </w:rPr>
            </w:pPr>
          </w:p>
        </w:tc>
        <w:tc>
          <w:tcPr>
            <w:tcW w:w="328" w:type="pct"/>
          </w:tcPr>
          <w:p w14:paraId="563E88BB" w14:textId="77777777" w:rsidR="00FD653D" w:rsidRPr="001D4BBD" w:rsidRDefault="00FD653D" w:rsidP="00CF5B72">
            <w:pPr>
              <w:pStyle w:val="TAC"/>
              <w:rPr>
                <w:rFonts w:eastAsia="SimSun"/>
                <w:lang w:eastAsia="de-DE"/>
              </w:rPr>
            </w:pPr>
          </w:p>
        </w:tc>
        <w:tc>
          <w:tcPr>
            <w:tcW w:w="327" w:type="pct"/>
          </w:tcPr>
          <w:p w14:paraId="38104B98" w14:textId="77777777" w:rsidR="00FD653D" w:rsidRPr="001D4BBD" w:rsidRDefault="00FD653D" w:rsidP="00CF5B72">
            <w:pPr>
              <w:pStyle w:val="TAC"/>
              <w:rPr>
                <w:rFonts w:eastAsia="SimSun"/>
                <w:lang w:eastAsia="de-DE"/>
              </w:rPr>
            </w:pPr>
          </w:p>
        </w:tc>
      </w:tr>
      <w:tr w:rsidR="00FD653D" w:rsidRPr="001D4BBD" w14:paraId="352EBFB7" w14:textId="77777777" w:rsidTr="00CF5B72">
        <w:trPr>
          <w:cantSplit/>
          <w:trHeight w:val="20"/>
        </w:trPr>
        <w:tc>
          <w:tcPr>
            <w:tcW w:w="280" w:type="pct"/>
          </w:tcPr>
          <w:p w14:paraId="425B2DC2" w14:textId="77777777" w:rsidR="00FD653D" w:rsidRPr="001D4BBD" w:rsidDel="00D57B66" w:rsidRDefault="00FD653D" w:rsidP="00CF5B72">
            <w:pPr>
              <w:pStyle w:val="TAC"/>
              <w:rPr>
                <w:rFonts w:eastAsia="SimSun"/>
                <w:lang w:eastAsia="ja-JP"/>
              </w:rPr>
            </w:pPr>
            <w:r w:rsidRPr="001D4BBD">
              <w:rPr>
                <w:rFonts w:eastAsia="SimSun"/>
                <w:lang w:eastAsia="ja-JP"/>
              </w:rPr>
              <w:t>13</w:t>
            </w:r>
          </w:p>
        </w:tc>
        <w:tc>
          <w:tcPr>
            <w:tcW w:w="560" w:type="pct"/>
          </w:tcPr>
          <w:p w14:paraId="3EF74CCF"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Pr>
          <w:p w14:paraId="304A792B" w14:textId="77777777" w:rsidR="00FD653D" w:rsidRPr="001D4BBD" w:rsidRDefault="00FD653D" w:rsidP="00CF5B72">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3417238A" w14:textId="77777777" w:rsidR="00FD653D" w:rsidRPr="001D4BBD" w:rsidDel="00727012" w:rsidRDefault="00FD653D" w:rsidP="00CF5B72">
            <w:pPr>
              <w:pStyle w:val="TAL"/>
              <w:rPr>
                <w:rFonts w:eastAsia="SimSun" w:cs="Arial"/>
                <w:szCs w:val="18"/>
                <w:lang w:eastAsia="de-DE"/>
              </w:rPr>
            </w:pPr>
          </w:p>
        </w:tc>
        <w:tc>
          <w:tcPr>
            <w:tcW w:w="328" w:type="pct"/>
          </w:tcPr>
          <w:p w14:paraId="76BB3275" w14:textId="77777777" w:rsidR="00FD653D" w:rsidRPr="001D4BBD" w:rsidRDefault="00FD653D" w:rsidP="00CF5B72">
            <w:pPr>
              <w:pStyle w:val="TAC"/>
              <w:rPr>
                <w:rFonts w:eastAsia="SimSun"/>
                <w:lang w:eastAsia="de-DE"/>
              </w:rPr>
            </w:pPr>
          </w:p>
        </w:tc>
        <w:tc>
          <w:tcPr>
            <w:tcW w:w="327" w:type="pct"/>
          </w:tcPr>
          <w:p w14:paraId="068B9DBB" w14:textId="77777777" w:rsidR="00FD653D" w:rsidRPr="001D4BBD" w:rsidRDefault="00FD653D" w:rsidP="00CF5B72">
            <w:pPr>
              <w:pStyle w:val="TAC"/>
              <w:rPr>
                <w:rFonts w:eastAsia="SimSun"/>
                <w:lang w:eastAsia="de-DE"/>
              </w:rPr>
            </w:pPr>
          </w:p>
        </w:tc>
      </w:tr>
      <w:tr w:rsidR="00FD653D" w:rsidRPr="001D4BBD" w14:paraId="68BBD8D4" w14:textId="77777777" w:rsidTr="00CF5B72">
        <w:trPr>
          <w:cantSplit/>
          <w:trHeight w:val="20"/>
        </w:trPr>
        <w:tc>
          <w:tcPr>
            <w:tcW w:w="280" w:type="pct"/>
          </w:tcPr>
          <w:p w14:paraId="5D7D8C78" w14:textId="77777777" w:rsidR="00FD653D" w:rsidRPr="001D4BBD" w:rsidRDefault="00FD653D" w:rsidP="00CF5B72">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3482D241"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19C8C85B" w14:textId="77777777" w:rsidR="00FD653D" w:rsidRPr="001D4BBD" w:rsidRDefault="00FD653D" w:rsidP="00CF5B72">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46BAFC23" w14:textId="77777777" w:rsidR="00FD653D" w:rsidRPr="001D4BBD" w:rsidRDefault="00FD653D" w:rsidP="00CF5B72">
            <w:pPr>
              <w:pStyle w:val="TAL"/>
            </w:pPr>
            <w:r w:rsidRPr="001D4BBD">
              <w:rPr>
                <w:rFonts w:eastAsia="SimSun"/>
                <w:lang w:eastAsia="de-DE"/>
              </w:rPr>
              <w:t xml:space="preserve"> - 5G-GUTI:</w:t>
            </w:r>
            <w:r w:rsidRPr="001D4BBD">
              <w:tab/>
              <w:t>24408300010266436587</w:t>
            </w:r>
          </w:p>
          <w:p w14:paraId="0E67A395" w14:textId="77777777" w:rsidR="00FD653D" w:rsidRPr="001D4BBD" w:rsidRDefault="00FD653D" w:rsidP="00CF5B72">
            <w:pPr>
              <w:pStyle w:val="TAL"/>
              <w:rPr>
                <w:rFonts w:eastAsia="SimSun"/>
                <w:lang w:eastAsia="de-DE"/>
              </w:rPr>
            </w:pPr>
            <w:r w:rsidRPr="001D4BBD">
              <w:rPr>
                <w:lang w:val="en-US"/>
              </w:rPr>
              <w:t xml:space="preserve"> - </w:t>
            </w:r>
            <w:r w:rsidRPr="001D4BBD">
              <w:rPr>
                <w:lang w:val="x-none"/>
              </w:rPr>
              <w:t>TAI:</w:t>
            </w:r>
            <w:r w:rsidRPr="001D4BBD">
              <w:tab/>
            </w:r>
            <w:r w:rsidRPr="001D4BBD">
              <w:tab/>
            </w:r>
            <w:r w:rsidRPr="001D4BBD">
              <w:tab/>
              <w:t>42 34 80 00 00 01</w:t>
            </w:r>
          </w:p>
        </w:tc>
        <w:tc>
          <w:tcPr>
            <w:tcW w:w="1727" w:type="pct"/>
            <w:tcBorders>
              <w:bottom w:val="single" w:sz="4" w:space="0" w:color="auto"/>
            </w:tcBorders>
          </w:tcPr>
          <w:p w14:paraId="38FB4EF1"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1C1035CA"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34EC4FBD" w14:textId="77777777" w:rsidR="00FD653D" w:rsidRPr="001D4BBD" w:rsidRDefault="00FD653D" w:rsidP="00CF5B72">
            <w:pPr>
              <w:pStyle w:val="TAC"/>
              <w:rPr>
                <w:rFonts w:eastAsia="SimSun"/>
                <w:lang w:eastAsia="de-DE"/>
              </w:rPr>
            </w:pPr>
          </w:p>
        </w:tc>
      </w:tr>
      <w:tr w:rsidR="00FD653D" w:rsidRPr="001D4BBD" w14:paraId="12DEE4C1" w14:textId="77777777" w:rsidTr="00CF5B72">
        <w:trPr>
          <w:cantSplit/>
          <w:trHeight w:val="20"/>
        </w:trPr>
        <w:tc>
          <w:tcPr>
            <w:tcW w:w="280" w:type="pct"/>
          </w:tcPr>
          <w:p w14:paraId="097A2EAF" w14:textId="77777777" w:rsidR="00FD653D" w:rsidRPr="001D4BBD" w:rsidRDefault="00FD653D" w:rsidP="00CF5B72">
            <w:pPr>
              <w:pStyle w:val="TAC"/>
              <w:rPr>
                <w:rFonts w:eastAsia="SimSun"/>
                <w:lang w:eastAsia="ja-JP"/>
              </w:rPr>
            </w:pPr>
            <w:r w:rsidRPr="001D4BBD">
              <w:rPr>
                <w:rFonts w:eastAsia="SimSun"/>
                <w:lang w:eastAsia="ja-JP"/>
              </w:rPr>
              <w:t>15</w:t>
            </w:r>
          </w:p>
        </w:tc>
        <w:tc>
          <w:tcPr>
            <w:tcW w:w="560" w:type="pct"/>
            <w:tcBorders>
              <w:bottom w:val="single" w:sz="4" w:space="0" w:color="auto"/>
            </w:tcBorders>
          </w:tcPr>
          <w:p w14:paraId="2F5DB81B"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396CB70E" w14:textId="77777777" w:rsidR="00FD653D" w:rsidRPr="001D4BBD" w:rsidRDefault="00FD653D" w:rsidP="00CF5B72">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1AB7665C"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08DE9BD6"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5F0D0DFF" w14:textId="77777777" w:rsidR="00FD653D" w:rsidRPr="001D4BBD" w:rsidRDefault="00FD653D" w:rsidP="00CF5B72">
            <w:pPr>
              <w:pStyle w:val="TAC"/>
              <w:rPr>
                <w:rFonts w:eastAsia="SimSun"/>
                <w:lang w:eastAsia="de-DE"/>
              </w:rPr>
            </w:pPr>
          </w:p>
        </w:tc>
      </w:tr>
      <w:tr w:rsidR="00FD653D" w:rsidRPr="001D4BBD" w14:paraId="27B2FA2B" w14:textId="77777777" w:rsidTr="00CF5B72">
        <w:trPr>
          <w:cantSplit/>
          <w:trHeight w:val="20"/>
        </w:trPr>
        <w:tc>
          <w:tcPr>
            <w:tcW w:w="280" w:type="pct"/>
          </w:tcPr>
          <w:p w14:paraId="0BFA6FEC" w14:textId="77777777" w:rsidR="00FD653D" w:rsidRPr="001D4BBD" w:rsidRDefault="00FD653D" w:rsidP="00CF5B72">
            <w:pPr>
              <w:pStyle w:val="TAC"/>
              <w:rPr>
                <w:rFonts w:eastAsia="SimSun"/>
                <w:lang w:eastAsia="ja-JP"/>
              </w:rPr>
            </w:pPr>
            <w:r w:rsidRPr="001D4BBD">
              <w:rPr>
                <w:rFonts w:eastAsia="SimSun"/>
                <w:lang w:eastAsia="ja-JP"/>
              </w:rPr>
              <w:t>16</w:t>
            </w:r>
          </w:p>
        </w:tc>
        <w:tc>
          <w:tcPr>
            <w:tcW w:w="560" w:type="pct"/>
            <w:tcBorders>
              <w:bottom w:val="single" w:sz="4" w:space="0" w:color="BFBFBF" w:themeColor="background1" w:themeShade="BF"/>
            </w:tcBorders>
          </w:tcPr>
          <w:p w14:paraId="21A45FDE" w14:textId="77777777" w:rsidR="00FD653D" w:rsidRPr="001D4BBD" w:rsidRDefault="00FD653D" w:rsidP="00CF5B72">
            <w:pPr>
              <w:pStyle w:val="TAC"/>
              <w:rPr>
                <w:rFonts w:eastAsia="SimSun"/>
                <w:lang w:eastAsia="ja-JP"/>
              </w:rPr>
            </w:pPr>
            <w:r w:rsidRPr="001D4BBD">
              <w:rPr>
                <w:rFonts w:eastAsia="SimSun"/>
                <w:lang w:eastAsia="ja-JP"/>
              </w:rPr>
              <w:t>UE &lt;&gt; TT</w:t>
            </w:r>
          </w:p>
        </w:tc>
        <w:tc>
          <w:tcPr>
            <w:tcW w:w="1778" w:type="pct"/>
            <w:tcBorders>
              <w:bottom w:val="single" w:sz="4" w:space="0" w:color="BFBFBF" w:themeColor="background1" w:themeShade="BF"/>
            </w:tcBorders>
          </w:tcPr>
          <w:p w14:paraId="39FE84CA" w14:textId="77777777" w:rsidR="00FD653D" w:rsidRPr="001D4BBD" w:rsidRDefault="00FD653D" w:rsidP="00CF5B72">
            <w:pPr>
              <w:pStyle w:val="TAL"/>
              <w:rPr>
                <w:rFonts w:eastAsia="SimSun"/>
                <w:lang w:eastAsia="de-DE"/>
              </w:rPr>
            </w:pPr>
            <w:r w:rsidRPr="001D4BBD">
              <w:rPr>
                <w:rFonts w:eastAsia="SimSun"/>
              </w:rPr>
              <w:t>The UE is powered off and/or deactivate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sidDel="001B5F62">
              <w:rPr>
                <w:rFonts w:eastAsia="SimSun" w:cs="Arial"/>
                <w:szCs w:val="18"/>
                <w:lang w:eastAsia="de-DE"/>
              </w:rPr>
              <w:t xml:space="preserve"> </w:t>
            </w:r>
          </w:p>
        </w:tc>
        <w:tc>
          <w:tcPr>
            <w:tcW w:w="1727" w:type="pct"/>
            <w:tcBorders>
              <w:bottom w:val="single" w:sz="4" w:space="0" w:color="BFBFBF" w:themeColor="background1" w:themeShade="BF"/>
            </w:tcBorders>
          </w:tcPr>
          <w:p w14:paraId="74391B9C" w14:textId="77777777" w:rsidR="00FD653D" w:rsidRPr="001D4BBD" w:rsidRDefault="00FD653D" w:rsidP="00CF5B72">
            <w:pPr>
              <w:pStyle w:val="TAL"/>
              <w:rPr>
                <w:rFonts w:eastAsia="SimSun" w:cs="Arial"/>
                <w:szCs w:val="18"/>
                <w:lang w:eastAsia="de-DE"/>
              </w:rPr>
            </w:pPr>
          </w:p>
        </w:tc>
        <w:tc>
          <w:tcPr>
            <w:tcW w:w="328" w:type="pct"/>
            <w:tcBorders>
              <w:bottom w:val="single" w:sz="4" w:space="0" w:color="BFBFBF" w:themeColor="background1" w:themeShade="BF"/>
            </w:tcBorders>
          </w:tcPr>
          <w:p w14:paraId="4DE534E5" w14:textId="77777777" w:rsidR="00FD653D" w:rsidRPr="001D4BBD" w:rsidRDefault="00FD653D" w:rsidP="00CF5B72">
            <w:pPr>
              <w:pStyle w:val="TAC"/>
              <w:rPr>
                <w:rFonts w:eastAsia="SimSun"/>
                <w:lang w:eastAsia="de-DE"/>
              </w:rPr>
            </w:pPr>
          </w:p>
        </w:tc>
        <w:tc>
          <w:tcPr>
            <w:tcW w:w="327" w:type="pct"/>
            <w:tcBorders>
              <w:bottom w:val="single" w:sz="4" w:space="0" w:color="BFBFBF" w:themeColor="background1" w:themeShade="BF"/>
            </w:tcBorders>
          </w:tcPr>
          <w:p w14:paraId="6D2B0D88" w14:textId="77777777" w:rsidR="00FD653D" w:rsidRPr="001D4BBD" w:rsidRDefault="00FD653D" w:rsidP="00CF5B72">
            <w:pPr>
              <w:pStyle w:val="TAC"/>
              <w:rPr>
                <w:rFonts w:eastAsia="SimSun"/>
                <w:lang w:eastAsia="de-DE"/>
              </w:rPr>
            </w:pPr>
          </w:p>
        </w:tc>
      </w:tr>
      <w:tr w:rsidR="00FD653D" w:rsidRPr="001D4BBD" w14:paraId="2B7D84F6" w14:textId="77777777" w:rsidTr="00CF5B72">
        <w:trPr>
          <w:cantSplit/>
          <w:trHeight w:val="20"/>
        </w:trPr>
        <w:tc>
          <w:tcPr>
            <w:tcW w:w="280" w:type="pct"/>
          </w:tcPr>
          <w:p w14:paraId="1833FC7F" w14:textId="77777777" w:rsidR="00FD653D" w:rsidRPr="001D4BBD" w:rsidRDefault="00FD653D" w:rsidP="00CF5B72">
            <w:pPr>
              <w:pStyle w:val="TAC"/>
              <w:rPr>
                <w:rFonts w:eastAsia="SimSun"/>
                <w:lang w:eastAsia="ja-JP"/>
              </w:rPr>
            </w:pPr>
            <w:r w:rsidRPr="001D4BBD">
              <w:rPr>
                <w:rFonts w:eastAsia="SimSun"/>
                <w:lang w:eastAsia="ja-JP"/>
              </w:rPr>
              <w:t>17</w:t>
            </w:r>
          </w:p>
        </w:tc>
        <w:tc>
          <w:tcPr>
            <w:tcW w:w="560" w:type="pct"/>
            <w:tcBorders>
              <w:bottom w:val="single" w:sz="4" w:space="0" w:color="auto"/>
            </w:tcBorders>
          </w:tcPr>
          <w:p w14:paraId="1D6A4272" w14:textId="77777777" w:rsidR="00FD653D" w:rsidRPr="001D4BBD" w:rsidRDefault="00FD653D" w:rsidP="00CF5B72">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1083CCA2" w14:textId="77777777" w:rsidR="00FD653D" w:rsidRPr="001D4BBD" w:rsidRDefault="00FD653D" w:rsidP="00CF5B72">
            <w:pPr>
              <w:pStyle w:val="TAL"/>
              <w:rPr>
                <w:rFonts w:eastAsia="SimSun" w:cs="Arial"/>
                <w:szCs w:val="18"/>
                <w:lang w:eastAsia="de-DE"/>
              </w:rPr>
            </w:pPr>
            <w:r w:rsidRPr="001D4BBD">
              <w:rPr>
                <w:rFonts w:eastAsia="SimSun" w:cs="Arial"/>
                <w:szCs w:val="18"/>
                <w:lang w:eastAsia="de-DE"/>
              </w:rPr>
              <w:t xml:space="preserve">Run initial activation and/or </w:t>
            </w:r>
            <w:r w:rsidRPr="001D4BBD">
              <w:rPr>
                <w:rFonts w:eastAsia="SimSun"/>
              </w:rPr>
              <w:t>activated</w:t>
            </w:r>
          </w:p>
        </w:tc>
        <w:tc>
          <w:tcPr>
            <w:tcW w:w="1727" w:type="pct"/>
            <w:tcBorders>
              <w:bottom w:val="single" w:sz="4" w:space="0" w:color="auto"/>
            </w:tcBorders>
          </w:tcPr>
          <w:p w14:paraId="2B4E25B0"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7008ABAC"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17AEE46A" w14:textId="77777777" w:rsidR="00FD653D" w:rsidRPr="001D4BBD" w:rsidRDefault="00FD653D" w:rsidP="00CF5B72">
            <w:pPr>
              <w:pStyle w:val="TAC"/>
              <w:rPr>
                <w:rFonts w:eastAsia="SimSun"/>
                <w:lang w:eastAsia="de-DE"/>
              </w:rPr>
            </w:pPr>
          </w:p>
        </w:tc>
      </w:tr>
      <w:tr w:rsidR="00FD653D" w:rsidRPr="001D4BBD" w:rsidDel="00E5388C" w14:paraId="75403948" w14:textId="77777777" w:rsidTr="00CF5B72">
        <w:trPr>
          <w:cantSplit/>
          <w:trHeight w:val="20"/>
        </w:trPr>
        <w:tc>
          <w:tcPr>
            <w:tcW w:w="280" w:type="pct"/>
          </w:tcPr>
          <w:p w14:paraId="09628BAA" w14:textId="77777777" w:rsidR="00FD653D" w:rsidRPr="001D4BBD" w:rsidDel="00E5388C" w:rsidRDefault="00FD653D" w:rsidP="00CF5B72">
            <w:pPr>
              <w:pStyle w:val="TAC"/>
              <w:rPr>
                <w:rFonts w:eastAsia="SimSun"/>
                <w:lang w:eastAsia="ja-JP"/>
              </w:rPr>
            </w:pPr>
            <w:r w:rsidRPr="001D4BBD">
              <w:rPr>
                <w:rFonts w:eastAsia="SimSun"/>
                <w:lang w:eastAsia="ja-JP"/>
              </w:rPr>
              <w:t>18</w:t>
            </w:r>
          </w:p>
        </w:tc>
        <w:tc>
          <w:tcPr>
            <w:tcW w:w="560" w:type="pct"/>
          </w:tcPr>
          <w:p w14:paraId="2494B860" w14:textId="77777777" w:rsidR="00FD653D" w:rsidRPr="001D4BBD" w:rsidDel="00E5388C" w:rsidRDefault="00FD653D" w:rsidP="00CF5B72">
            <w:pPr>
              <w:pStyle w:val="TAC"/>
              <w:rPr>
                <w:rFonts w:eastAsia="SimSun"/>
                <w:lang w:eastAsia="ja-JP"/>
              </w:rPr>
            </w:pPr>
            <w:r w:rsidRPr="001D4BBD">
              <w:rPr>
                <w:rFonts w:eastAsia="SimSun"/>
                <w:lang w:eastAsia="ja-JP"/>
              </w:rPr>
              <w:t>UE&lt;&gt;TT</w:t>
            </w:r>
          </w:p>
        </w:tc>
        <w:tc>
          <w:tcPr>
            <w:tcW w:w="1778" w:type="pct"/>
          </w:tcPr>
          <w:p w14:paraId="7871F684" w14:textId="77777777" w:rsidR="00FD653D" w:rsidRPr="001D4BBD" w:rsidDel="00E5388C" w:rsidRDefault="00FD653D" w:rsidP="00CF5B72">
            <w:pPr>
              <w:pStyle w:val="TAL"/>
              <w:rPr>
                <w:rFonts w:eastAsia="SimSun"/>
                <w:lang w:eastAsia="de-DE"/>
              </w:rPr>
            </w:pPr>
            <w:r w:rsidRPr="001D4BBD">
              <w:rPr>
                <w:rFonts w:eastAsia="SimSun"/>
                <w:lang w:eastAsia="de-DE"/>
              </w:rPr>
              <w:t>UE camps on NG-SS Cell and establishes RRC connection</w:t>
            </w:r>
          </w:p>
        </w:tc>
        <w:tc>
          <w:tcPr>
            <w:tcW w:w="1727" w:type="pct"/>
          </w:tcPr>
          <w:p w14:paraId="470B1645" w14:textId="77777777" w:rsidR="00FD653D" w:rsidRPr="001D4BBD" w:rsidDel="00E5388C" w:rsidRDefault="00FD653D" w:rsidP="00CF5B72">
            <w:pPr>
              <w:pStyle w:val="TAL"/>
              <w:rPr>
                <w:rFonts w:eastAsia="SimSun" w:cs="Arial"/>
                <w:szCs w:val="18"/>
                <w:lang w:eastAsia="de-DE"/>
              </w:rPr>
            </w:pPr>
          </w:p>
        </w:tc>
        <w:tc>
          <w:tcPr>
            <w:tcW w:w="328" w:type="pct"/>
          </w:tcPr>
          <w:p w14:paraId="0F6239B3" w14:textId="77777777" w:rsidR="00FD653D" w:rsidRPr="001D4BBD" w:rsidDel="00E5388C" w:rsidRDefault="00FD653D" w:rsidP="00CF5B72">
            <w:pPr>
              <w:pStyle w:val="TAC"/>
              <w:rPr>
                <w:rFonts w:eastAsia="SimSun"/>
                <w:lang w:eastAsia="de-DE"/>
              </w:rPr>
            </w:pPr>
          </w:p>
        </w:tc>
        <w:tc>
          <w:tcPr>
            <w:tcW w:w="327" w:type="pct"/>
          </w:tcPr>
          <w:p w14:paraId="464C3955" w14:textId="77777777" w:rsidR="00FD653D" w:rsidRPr="001D4BBD" w:rsidDel="00E5388C" w:rsidRDefault="00FD653D" w:rsidP="00CF5B72">
            <w:pPr>
              <w:pStyle w:val="TAC"/>
              <w:rPr>
                <w:rFonts w:eastAsia="SimSun"/>
                <w:lang w:eastAsia="de-DE"/>
              </w:rPr>
            </w:pPr>
          </w:p>
        </w:tc>
      </w:tr>
      <w:tr w:rsidR="00FD653D" w:rsidRPr="001D4BBD" w14:paraId="408F36CA" w14:textId="77777777" w:rsidTr="00CF5B72">
        <w:trPr>
          <w:cantSplit/>
          <w:trHeight w:val="20"/>
        </w:trPr>
        <w:tc>
          <w:tcPr>
            <w:tcW w:w="280" w:type="pct"/>
          </w:tcPr>
          <w:p w14:paraId="3BE28355" w14:textId="77777777" w:rsidR="00FD653D" w:rsidRPr="001D4BBD" w:rsidRDefault="00FD653D" w:rsidP="00CF5B72">
            <w:pPr>
              <w:pStyle w:val="TAC"/>
              <w:rPr>
                <w:rFonts w:eastAsia="SimSun"/>
                <w:lang w:eastAsia="ja-JP"/>
              </w:rPr>
            </w:pPr>
            <w:r w:rsidRPr="001D4BBD">
              <w:rPr>
                <w:rFonts w:eastAsia="SimSun"/>
                <w:lang w:eastAsia="ja-JP"/>
              </w:rPr>
              <w:t>19</w:t>
            </w:r>
          </w:p>
        </w:tc>
        <w:tc>
          <w:tcPr>
            <w:tcW w:w="560" w:type="pct"/>
            <w:tcBorders>
              <w:bottom w:val="single" w:sz="4" w:space="0" w:color="auto"/>
            </w:tcBorders>
          </w:tcPr>
          <w:p w14:paraId="7BD5173C"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38E96450" w14:textId="1FA533E2" w:rsidR="00FD653D" w:rsidRPr="001D4BBD" w:rsidRDefault="00FD653D" w:rsidP="00CF5B72">
            <w:pPr>
              <w:pStyle w:val="TAL"/>
            </w:pPr>
            <w:r w:rsidRPr="001D4BBD">
              <w:rPr>
                <w:rFonts w:eastAsia="SimSun"/>
                <w:lang w:eastAsia="de-DE"/>
              </w:rPr>
              <w:t xml:space="preserve">UE sends </w:t>
            </w:r>
            <w:r w:rsidRPr="001D4BBD">
              <w:rPr>
                <w:iCs/>
              </w:rPr>
              <w:t>REGISTRATION REQUEST</w:t>
            </w:r>
            <w:r w:rsidRPr="001D4BBD">
              <w:t xml:space="preserve"> message that is Security protected (indicated by Security header) with</w:t>
            </w:r>
          </w:p>
          <w:p w14:paraId="6CBA334B" w14:textId="77777777" w:rsidR="00FD653D" w:rsidRPr="001D4BBD" w:rsidRDefault="00FD653D" w:rsidP="00CF5B72">
            <w:pPr>
              <w:pStyle w:val="TAL"/>
            </w:pPr>
            <w:r w:rsidRPr="001D4BBD">
              <w:rPr>
                <w:rFonts w:eastAsia="SimSun"/>
                <w:lang w:eastAsia="de-DE"/>
              </w:rP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r>
            <w:r w:rsidRPr="001D4BBD">
              <w:tab/>
            </w:r>
            <w:r w:rsidRPr="001D4BBD">
              <w:tab/>
            </w:r>
            <w:r w:rsidRPr="001D4BBD">
              <w:tab/>
              <w:t>'0'</w:t>
            </w:r>
          </w:p>
          <w:p w14:paraId="3E4EA31B" w14:textId="77777777" w:rsidR="00FD653D" w:rsidRPr="001D4BBD" w:rsidRDefault="00FD653D" w:rsidP="00CF5B72">
            <w:pPr>
              <w:pStyle w:val="TAL"/>
              <w:ind w:left="289" w:hanging="142"/>
              <w:rPr>
                <w:rFonts w:eastAsia="SimSun" w:cs="Arial"/>
                <w:szCs w:val="18"/>
                <w:lang w:eastAsia="de-DE"/>
              </w:rPr>
            </w:pPr>
            <w:r w:rsidRPr="001D4BBD">
              <w:rPr>
                <w:rFonts w:eastAsia="SimSun"/>
                <w:lang w:eastAsia="de-DE"/>
              </w:rPr>
              <w:t>-</w:t>
            </w:r>
            <w:r w:rsidRPr="001D4BBD">
              <w:rPr>
                <w:rFonts w:eastAsia="SimSun" w:cs="Arial"/>
                <w:szCs w:val="18"/>
                <w:lang w:eastAsia="de-DE"/>
              </w:rPr>
              <w:t xml:space="preserve"> </w:t>
            </w:r>
            <w:r w:rsidRPr="001D4BBD">
              <w:t>5GS mobile identity: 5G-GUTI type with value 24408300010266436587</w:t>
            </w:r>
          </w:p>
        </w:tc>
        <w:tc>
          <w:tcPr>
            <w:tcW w:w="1727" w:type="pct"/>
            <w:tcBorders>
              <w:bottom w:val="single" w:sz="4" w:space="0" w:color="auto"/>
            </w:tcBorders>
          </w:tcPr>
          <w:p w14:paraId="69D41B26"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09226091" w14:textId="77777777" w:rsidR="00FD653D" w:rsidRPr="001D4BBD" w:rsidRDefault="00FD653D" w:rsidP="00CF5B72">
            <w:pPr>
              <w:pStyle w:val="TAC"/>
            </w:pPr>
            <w:r w:rsidRPr="001D4BBD">
              <w:t>CR 1 CR 2 CR 3</w:t>
            </w:r>
          </w:p>
        </w:tc>
        <w:tc>
          <w:tcPr>
            <w:tcW w:w="327" w:type="pct"/>
            <w:tcBorders>
              <w:bottom w:val="single" w:sz="4" w:space="0" w:color="auto"/>
            </w:tcBorders>
          </w:tcPr>
          <w:p w14:paraId="06DF5366" w14:textId="77777777" w:rsidR="00FD653D" w:rsidRPr="001D4BBD" w:rsidRDefault="00FD653D" w:rsidP="00CF5B72">
            <w:pPr>
              <w:pStyle w:val="TAC"/>
              <w:rPr>
                <w:rFonts w:eastAsia="SimSun"/>
                <w:lang w:eastAsia="de-DE"/>
              </w:rPr>
            </w:pPr>
          </w:p>
        </w:tc>
      </w:tr>
      <w:tr w:rsidR="00FD653D" w:rsidRPr="001D4BBD" w14:paraId="259BB444" w14:textId="77777777" w:rsidTr="00CF5B72">
        <w:trPr>
          <w:cantSplit/>
          <w:trHeight w:val="20"/>
        </w:trPr>
        <w:tc>
          <w:tcPr>
            <w:tcW w:w="280" w:type="pct"/>
          </w:tcPr>
          <w:p w14:paraId="5135A8D7" w14:textId="77777777" w:rsidR="00FD653D" w:rsidRPr="001D4BBD" w:rsidRDefault="00FD653D" w:rsidP="00CF5B72">
            <w:pPr>
              <w:pStyle w:val="TAC"/>
              <w:rPr>
                <w:rFonts w:eastAsia="SimSun"/>
                <w:lang w:eastAsia="ja-JP"/>
              </w:rPr>
            </w:pPr>
            <w:r w:rsidRPr="001D4BBD">
              <w:rPr>
                <w:rFonts w:eastAsia="SimSun"/>
                <w:lang w:eastAsia="ja-JP"/>
              </w:rPr>
              <w:t>20</w:t>
            </w:r>
          </w:p>
        </w:tc>
        <w:tc>
          <w:tcPr>
            <w:tcW w:w="560" w:type="pct"/>
            <w:tcBorders>
              <w:bottom w:val="single" w:sz="4" w:space="0" w:color="auto"/>
            </w:tcBorders>
          </w:tcPr>
          <w:p w14:paraId="129B288F" w14:textId="77777777" w:rsidR="00FD653D" w:rsidRPr="001D4BBD" w:rsidRDefault="00FD653D"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656FB15E" w14:textId="77777777" w:rsidR="00FD653D" w:rsidRPr="001D4BBD" w:rsidRDefault="00FD653D" w:rsidP="00CF5B72">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rPr>
                <w:rFonts w:eastAsia="SimSun" w:cs="Arial"/>
                <w:szCs w:val="18"/>
                <w:lang w:eastAsia="de-DE"/>
              </w:rPr>
              <w:t xml:space="preserve"> message with:</w:t>
            </w:r>
          </w:p>
          <w:p w14:paraId="08F43E91" w14:textId="77777777" w:rsidR="00FD653D" w:rsidRPr="001D4BBD" w:rsidRDefault="00FD653D" w:rsidP="00CF5B72">
            <w:pPr>
              <w:pStyle w:val="TAL"/>
            </w:pPr>
            <w:r w:rsidRPr="001D4BBD">
              <w:rPr>
                <w:rFonts w:eastAsia="SimSun"/>
                <w:lang w:eastAsia="de-DE"/>
              </w:rPr>
              <w:t xml:space="preserve"> - 5G-GUTI:</w:t>
            </w:r>
            <w:r w:rsidRPr="001D4BBD">
              <w:tab/>
              <w:t>24408300010266436587</w:t>
            </w:r>
          </w:p>
          <w:p w14:paraId="1D10E4DE" w14:textId="77777777" w:rsidR="00FD653D" w:rsidRPr="001D4BBD" w:rsidRDefault="00FD653D" w:rsidP="00CF5B72">
            <w:pPr>
              <w:pStyle w:val="TAL"/>
              <w:rPr>
                <w:rFonts w:eastAsia="SimSun"/>
                <w:lang w:eastAsia="de-DE"/>
              </w:rPr>
            </w:pPr>
            <w:r w:rsidRPr="001D4BBD">
              <w:rPr>
                <w:lang w:val="en-US"/>
              </w:rPr>
              <w:t xml:space="preserve"> - </w:t>
            </w:r>
            <w:r w:rsidRPr="001D4BBD">
              <w:rPr>
                <w:lang w:val="x-none"/>
              </w:rPr>
              <w:t>TAI:</w:t>
            </w:r>
            <w:r w:rsidRPr="001D4BBD">
              <w:tab/>
            </w:r>
            <w:r w:rsidRPr="001D4BBD">
              <w:tab/>
            </w:r>
            <w:r w:rsidRPr="001D4BBD">
              <w:tab/>
              <w:t>42 34 80 00 00 01</w:t>
            </w:r>
          </w:p>
        </w:tc>
        <w:tc>
          <w:tcPr>
            <w:tcW w:w="1727" w:type="pct"/>
            <w:tcBorders>
              <w:bottom w:val="single" w:sz="4" w:space="0" w:color="auto"/>
            </w:tcBorders>
          </w:tcPr>
          <w:p w14:paraId="2C28E839"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3861A8CD"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15958F00" w14:textId="77777777" w:rsidR="00FD653D" w:rsidRPr="001D4BBD" w:rsidRDefault="00FD653D" w:rsidP="00CF5B72">
            <w:pPr>
              <w:pStyle w:val="TAC"/>
              <w:rPr>
                <w:rFonts w:eastAsia="SimSun"/>
                <w:lang w:eastAsia="de-DE"/>
              </w:rPr>
            </w:pPr>
          </w:p>
        </w:tc>
      </w:tr>
      <w:tr w:rsidR="00FD653D" w:rsidRPr="001D4BBD" w14:paraId="209F2F28" w14:textId="77777777" w:rsidTr="00CF5B72">
        <w:trPr>
          <w:cantSplit/>
          <w:trHeight w:val="20"/>
        </w:trPr>
        <w:tc>
          <w:tcPr>
            <w:tcW w:w="280" w:type="pct"/>
          </w:tcPr>
          <w:p w14:paraId="615F5032" w14:textId="77777777" w:rsidR="00FD653D" w:rsidRPr="001D4BBD" w:rsidRDefault="00FD653D" w:rsidP="00CF5B72">
            <w:pPr>
              <w:pStyle w:val="TAC"/>
              <w:rPr>
                <w:rFonts w:eastAsia="SimSun"/>
                <w:lang w:eastAsia="ja-JP"/>
              </w:rPr>
            </w:pPr>
            <w:r w:rsidRPr="001D4BBD">
              <w:rPr>
                <w:rFonts w:eastAsia="SimSun"/>
                <w:lang w:eastAsia="ja-JP"/>
              </w:rPr>
              <w:t>21</w:t>
            </w:r>
          </w:p>
        </w:tc>
        <w:tc>
          <w:tcPr>
            <w:tcW w:w="560" w:type="pct"/>
            <w:tcBorders>
              <w:bottom w:val="single" w:sz="4" w:space="0" w:color="auto"/>
            </w:tcBorders>
          </w:tcPr>
          <w:p w14:paraId="2094708C" w14:textId="77777777" w:rsidR="00FD653D" w:rsidRPr="001D4BBD" w:rsidRDefault="00FD653D"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9AE714A" w14:textId="77777777" w:rsidR="00FD653D" w:rsidRPr="001D4BBD" w:rsidRDefault="00FD653D" w:rsidP="00CF5B72">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343D1A32" w14:textId="77777777" w:rsidR="00FD653D" w:rsidRPr="001D4BBD" w:rsidRDefault="00FD653D" w:rsidP="00CF5B72">
            <w:pPr>
              <w:pStyle w:val="TAL"/>
              <w:rPr>
                <w:rFonts w:eastAsia="SimSun" w:cs="Arial"/>
                <w:szCs w:val="18"/>
                <w:lang w:eastAsia="de-DE"/>
              </w:rPr>
            </w:pPr>
          </w:p>
        </w:tc>
        <w:tc>
          <w:tcPr>
            <w:tcW w:w="328" w:type="pct"/>
            <w:tcBorders>
              <w:bottom w:val="single" w:sz="4" w:space="0" w:color="auto"/>
            </w:tcBorders>
          </w:tcPr>
          <w:p w14:paraId="2722C2D0" w14:textId="77777777" w:rsidR="00FD653D" w:rsidRPr="001D4BBD" w:rsidRDefault="00FD653D" w:rsidP="00CF5B72">
            <w:pPr>
              <w:pStyle w:val="TAC"/>
              <w:rPr>
                <w:rFonts w:eastAsia="SimSun"/>
                <w:lang w:eastAsia="de-DE"/>
              </w:rPr>
            </w:pPr>
          </w:p>
        </w:tc>
        <w:tc>
          <w:tcPr>
            <w:tcW w:w="327" w:type="pct"/>
            <w:tcBorders>
              <w:bottom w:val="single" w:sz="4" w:space="0" w:color="auto"/>
            </w:tcBorders>
          </w:tcPr>
          <w:p w14:paraId="7B986672" w14:textId="77777777" w:rsidR="00FD653D" w:rsidRPr="001D4BBD" w:rsidRDefault="00FD653D" w:rsidP="00CF5B72">
            <w:pPr>
              <w:pStyle w:val="TAC"/>
              <w:rPr>
                <w:rFonts w:eastAsia="SimSun"/>
                <w:lang w:eastAsia="de-DE"/>
              </w:rPr>
            </w:pPr>
          </w:p>
        </w:tc>
      </w:tr>
    </w:tbl>
    <w:p w14:paraId="15E0E23B" w14:textId="77777777" w:rsidR="00FD653D" w:rsidRPr="001D4BBD" w:rsidRDefault="00FD653D" w:rsidP="00FD653D">
      <w:pPr>
        <w:overflowPunct w:val="0"/>
        <w:autoSpaceDE w:val="0"/>
        <w:autoSpaceDN w:val="0"/>
        <w:adjustRightInd w:val="0"/>
        <w:textAlignment w:val="baseline"/>
        <w:rPr>
          <w:rFonts w:eastAsia="TimesNewRoman"/>
        </w:rPr>
      </w:pPr>
    </w:p>
    <w:p w14:paraId="6F53BCF5" w14:textId="77777777" w:rsidR="00FD653D" w:rsidRPr="001D4BBD" w:rsidRDefault="00FD653D" w:rsidP="00FD653D">
      <w:pPr>
        <w:pStyle w:val="Heading4"/>
      </w:pPr>
      <w:bookmarkStart w:id="4041" w:name="_Toc170301631"/>
      <w:r w:rsidRPr="001D4BBD">
        <w:t>15.2A.2.5</w:t>
      </w:r>
      <w:r w:rsidRPr="001D4BBD">
        <w:tab/>
        <w:t>Acceptance criteria</w:t>
      </w:r>
      <w:bookmarkEnd w:id="4041"/>
    </w:p>
    <w:p w14:paraId="7A8506CD" w14:textId="77777777" w:rsidR="00FD653D" w:rsidRPr="001D4BBD" w:rsidRDefault="00FD653D" w:rsidP="00FD653D">
      <w:pPr>
        <w:overflowPunct w:val="0"/>
        <w:autoSpaceDE w:val="0"/>
        <w:autoSpaceDN w:val="0"/>
        <w:adjustRightInd w:val="0"/>
        <w:textAlignment w:val="baseline"/>
        <w:rPr>
          <w:rFonts w:eastAsia="SimSun"/>
        </w:rPr>
      </w:pPr>
      <w:r w:rsidRPr="001D4BBD">
        <w:t xml:space="preserve">CR 1, CR 2 and CR 3 can be implicitly verified in step 19) when UE sends REGISTRATION REQUEST message that is security protected and includes </w:t>
      </w:r>
      <w:r w:rsidRPr="001D4BBD">
        <w:rPr>
          <w:rFonts w:eastAsia="SimSun"/>
          <w:lang w:eastAsia="de-DE"/>
        </w:rPr>
        <w:t>ngKSI</w:t>
      </w:r>
      <w:r w:rsidRPr="001D4BBD">
        <w:t xml:space="preserve"> and 5G-GUTI type 5GS mobile identity as specified in the test procedure</w:t>
      </w:r>
      <w:r w:rsidRPr="001D4BBD">
        <w:rPr>
          <w:rFonts w:eastAsia="SimSun"/>
        </w:rPr>
        <w:t>.</w:t>
      </w:r>
    </w:p>
    <w:p w14:paraId="5C62D3CB" w14:textId="77777777" w:rsidR="00FD653D" w:rsidRPr="001D4BBD" w:rsidRDefault="00FD653D" w:rsidP="00FD653D">
      <w:pPr>
        <w:overflowPunct w:val="0"/>
        <w:autoSpaceDE w:val="0"/>
        <w:autoSpaceDN w:val="0"/>
        <w:adjustRightInd w:val="0"/>
        <w:textAlignment w:val="baseline"/>
        <w:rPr>
          <w:rFonts w:eastAsia="SimSun"/>
        </w:rPr>
      </w:pPr>
      <w:r w:rsidRPr="001D4BBD">
        <w:rPr>
          <w:rFonts w:eastAsia="SimSun"/>
        </w:rPr>
        <w:t xml:space="preserve">Optionally, CR 1 can be explicitly verified in steps 11) to 15) with methods A.2/1 or A.2/2 ensuring that the </w:t>
      </w:r>
      <w:r w:rsidRPr="001D4BBD">
        <w:t>ME does not try to store GPRS Kc, SOR counter or UE parameter update counter on the USIM through steps 11) to 16).</w:t>
      </w:r>
    </w:p>
    <w:p w14:paraId="355CAE9E" w14:textId="77777777" w:rsidR="001556CF" w:rsidRPr="001D4BBD" w:rsidRDefault="001556CF" w:rsidP="00EC3E8A">
      <w:pPr>
        <w:pStyle w:val="Heading3"/>
        <w:rPr>
          <w:rFonts w:eastAsia="TimesNewRoman"/>
        </w:rPr>
      </w:pPr>
      <w:bookmarkStart w:id="4042" w:name="_Toc170301632"/>
      <w:r w:rsidRPr="001D4BBD">
        <w:rPr>
          <w:rFonts w:eastAsia="TimesNewRoman"/>
        </w:rPr>
        <w:t>15.2.3</w:t>
      </w:r>
      <w:r w:rsidRPr="001D4BBD">
        <w:rPr>
          <w:rFonts w:eastAsia="TimesNewRoman"/>
        </w:rPr>
        <w:tab/>
        <w:t>Authentication procedure 5G AKA – AUTN fails on the USIM</w:t>
      </w:r>
      <w:bookmarkEnd w:id="4018"/>
      <w:bookmarkEnd w:id="4042"/>
    </w:p>
    <w:p w14:paraId="773703B7" w14:textId="77777777" w:rsidR="00DF001A" w:rsidRPr="001D4BBD" w:rsidRDefault="00DF001A" w:rsidP="00DF001A">
      <w:pPr>
        <w:pStyle w:val="Heading4"/>
      </w:pPr>
      <w:bookmarkStart w:id="4043" w:name="_Toc50983754"/>
      <w:bookmarkStart w:id="4044" w:name="_Toc50985925"/>
      <w:bookmarkStart w:id="4045" w:name="_Toc57113155"/>
      <w:bookmarkStart w:id="4046" w:name="_Toc130991042"/>
      <w:bookmarkStart w:id="4047" w:name="_Toc170301633"/>
      <w:bookmarkStart w:id="4048" w:name="_Toc103688603"/>
      <w:r w:rsidRPr="001D4BBD">
        <w:t>15.2.3.1</w:t>
      </w:r>
      <w:r w:rsidRPr="001D4BBD">
        <w:tab/>
        <w:t>Definition and applicability</w:t>
      </w:r>
      <w:bookmarkEnd w:id="4043"/>
      <w:bookmarkEnd w:id="4044"/>
      <w:bookmarkEnd w:id="4045"/>
      <w:bookmarkEnd w:id="4046"/>
      <w:bookmarkEnd w:id="4047"/>
    </w:p>
    <w:p w14:paraId="14968AA7" w14:textId="77777777" w:rsidR="00DF001A" w:rsidRPr="001D4BBD" w:rsidRDefault="00DF001A" w:rsidP="00DF001A">
      <w:r w:rsidRPr="001D4BBD">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6E51F637" w14:textId="084CF555" w:rsidR="00DF001A" w:rsidRPr="001D4BBD" w:rsidRDefault="00DF001A" w:rsidP="00DF001A">
      <w:r w:rsidRPr="001D4BBD">
        <w:t xml:space="preserve">At receipt of the RAND and AUTN, the USIM shall verify the freshness of the AV' by checking whether AUTN can be accepted as described </w:t>
      </w:r>
      <w:r w:rsidR="001650FB" w:rsidRPr="001D4BBD">
        <w:t xml:space="preserve">in </w:t>
      </w:r>
      <w:r w:rsidR="00523917" w:rsidRPr="001D4BBD">
        <w:t>TS</w:t>
      </w:r>
      <w:r w:rsidR="00523917">
        <w:t> </w:t>
      </w:r>
      <w:r w:rsidR="00523917" w:rsidRPr="001D4BBD">
        <w:t>3</w:t>
      </w:r>
      <w:r w:rsidR="001650FB" w:rsidRPr="001D4BBD">
        <w:t>3.102</w:t>
      </w:r>
      <w:r w:rsidR="00523917">
        <w:t> </w:t>
      </w:r>
      <w:r w:rsidR="00523917" w:rsidRPr="001D4BBD">
        <w:t>[</w:t>
      </w:r>
      <w:r w:rsidR="001650FB" w:rsidRPr="001D4BBD">
        <w:t>53]</w:t>
      </w:r>
      <w:r w:rsidRPr="001D4BBD">
        <w:t xml:space="preserve">. If so, the USIM computes a response RES. The USIM shall return RES, CK, IK to the ME.  If the verification of the AUTN fails on the USIM, then the USIM and ME shall proceed as described in </w:t>
      </w:r>
      <w:r w:rsidR="00523917" w:rsidRPr="001D4BBD">
        <w:t>clause</w:t>
      </w:r>
      <w:r w:rsidR="00523917">
        <w:t> </w:t>
      </w:r>
      <w:r w:rsidR="00523917" w:rsidRPr="001D4BBD">
        <w:t>6</w:t>
      </w:r>
      <w:r w:rsidRPr="001D4BBD">
        <w:t>.1.3. 3 in 3GPP TS 33.501 [24].</w:t>
      </w:r>
    </w:p>
    <w:p w14:paraId="595F9C1B" w14:textId="3AEB171A" w:rsidR="00DF001A" w:rsidRPr="001D4BBD" w:rsidRDefault="00DF001A" w:rsidP="00DF001A">
      <w:r w:rsidRPr="001D4BBD">
        <w:t xml:space="preserve">When 5G AKA is used or when EAP-AKA’ is used, at the receipt of the RAND and AUTN, if the verification of the AUTN fails, then the USIM indicates to the ME the reason for failure and in the case of a synchronisation failure passes the AUTS parameter (see </w:t>
      </w:r>
      <w:r w:rsidR="00523917" w:rsidRPr="001D4BBD">
        <w:t>TS</w:t>
      </w:r>
      <w:r w:rsidR="00523917">
        <w:t> </w:t>
      </w:r>
      <w:r w:rsidR="00523917" w:rsidRPr="001D4BBD">
        <w:t>3</w:t>
      </w:r>
      <w:r w:rsidRPr="001D4BBD">
        <w:t xml:space="preserve">3.102 </w:t>
      </w:r>
      <w:bookmarkStart w:id="4049" w:name="MCCQCTEMPBM_00001040"/>
      <w:r w:rsidR="001650FB" w:rsidRPr="001D4BBD">
        <w:fldChar w:fldCharType="begin"/>
      </w:r>
      <w:r w:rsidR="001650FB" w:rsidRPr="001D4BBD">
        <w:instrText xml:space="preserve"> REF _Ref143025321 \r \h  \* MERGEFORMAT </w:instrText>
      </w:r>
      <w:r w:rsidR="001650FB" w:rsidRPr="001D4BBD">
        <w:fldChar w:fldCharType="separate"/>
      </w:r>
      <w:r w:rsidR="001650FB" w:rsidRPr="001D4BBD">
        <w:t>[53]</w:t>
      </w:r>
      <w:r w:rsidR="001650FB" w:rsidRPr="001D4BBD">
        <w:fldChar w:fldCharType="end"/>
      </w:r>
      <w:bookmarkEnd w:id="4049"/>
      <w:r w:rsidRPr="001D4BBD">
        <w:t>) to the ME.</w:t>
      </w:r>
    </w:p>
    <w:p w14:paraId="43F4A906" w14:textId="77777777" w:rsidR="00DF001A" w:rsidRPr="001D4BBD" w:rsidRDefault="00DF001A" w:rsidP="00DF001A">
      <w:pPr>
        <w:pStyle w:val="Heading4"/>
      </w:pPr>
      <w:bookmarkStart w:id="4050" w:name="_Toc50983755"/>
      <w:bookmarkStart w:id="4051" w:name="_Toc50985926"/>
      <w:bookmarkStart w:id="4052" w:name="_Toc57113156"/>
      <w:bookmarkStart w:id="4053" w:name="_Toc130991043"/>
      <w:bookmarkStart w:id="4054" w:name="_Toc170301634"/>
      <w:r w:rsidRPr="001D4BBD">
        <w:t>15.2.3.2</w:t>
      </w:r>
      <w:r w:rsidRPr="001D4BBD">
        <w:tab/>
        <w:t>Conformance requirement</w:t>
      </w:r>
      <w:bookmarkEnd w:id="4050"/>
      <w:bookmarkEnd w:id="4051"/>
      <w:bookmarkEnd w:id="4052"/>
      <w:bookmarkEnd w:id="4053"/>
      <w:bookmarkEnd w:id="4054"/>
    </w:p>
    <w:p w14:paraId="1C0536A1" w14:textId="77777777" w:rsidR="00DF001A" w:rsidRPr="001D4BBD" w:rsidRDefault="00DF001A" w:rsidP="00DF001A">
      <w:pPr>
        <w:ind w:left="567" w:hanging="567"/>
      </w:pPr>
      <w:r w:rsidRPr="001D4BBD">
        <w:t>CR 1</w:t>
      </w:r>
      <w:r w:rsidRPr="001D4BBD">
        <w:tab/>
        <w:t xml:space="preserve">The ME shall forward the RAND and AUTN received in 5G authentication challenge data in the </w:t>
      </w:r>
      <w:r w:rsidRPr="001D4BBD">
        <w:rPr>
          <w:iCs/>
        </w:rPr>
        <w:t>AUTHENTICATION REQUEST</w:t>
      </w:r>
      <w:r w:rsidRPr="001D4BBD">
        <w:t xml:space="preserve"> message to the USIM.</w:t>
      </w:r>
    </w:p>
    <w:p w14:paraId="0F0D841A" w14:textId="77777777" w:rsidR="00DF001A" w:rsidRPr="001D4BBD" w:rsidRDefault="00DF001A" w:rsidP="00DF001A">
      <w:pPr>
        <w:ind w:left="567" w:hanging="567"/>
      </w:pPr>
      <w:r w:rsidRPr="001D4BBD">
        <w:t>CR 2</w:t>
      </w:r>
      <w:r w:rsidRPr="001D4BBD">
        <w:tab/>
        <w:t>If the verification of the AUTN fails on the USIM, then ME shall send AUTHENTICATION FAILURE with 5GMM cause #21 "Synch failure” and includes the AUTS from USIM.</w:t>
      </w:r>
    </w:p>
    <w:p w14:paraId="1491831C" w14:textId="77777777" w:rsidR="00DF001A" w:rsidRPr="001D4BBD" w:rsidRDefault="00DF001A" w:rsidP="00DF001A">
      <w:pPr>
        <w:ind w:left="567" w:hanging="567"/>
      </w:pPr>
      <w:r w:rsidRPr="001D4BBD">
        <w:t>CR 3</w:t>
      </w:r>
      <w:r w:rsidRPr="001D4BBD">
        <w:tab/>
        <w:t xml:space="preserve">If the verification of the AUTN success, the UE shall send </w:t>
      </w:r>
      <w:r w:rsidRPr="001D4BBD">
        <w:rPr>
          <w:iCs/>
        </w:rPr>
        <w:t>AUTHENTICATION RESPONSE</w:t>
      </w:r>
      <w:r w:rsidRPr="001D4BBD">
        <w:t xml:space="preserve"> message contains the response calculated in the USIM (RES)</w:t>
      </w:r>
    </w:p>
    <w:p w14:paraId="2D5F7C59" w14:textId="77777777" w:rsidR="00DF001A" w:rsidRPr="001D4BBD" w:rsidRDefault="00DF001A" w:rsidP="001650FB">
      <w:pPr>
        <w:pStyle w:val="B10"/>
      </w:pPr>
      <w:r w:rsidRPr="001D4BBD">
        <w:t>Reference:</w:t>
      </w:r>
    </w:p>
    <w:p w14:paraId="43323E7E" w14:textId="1F763D60" w:rsidR="00DF001A" w:rsidRPr="001D4BBD" w:rsidRDefault="00DF001A" w:rsidP="001650FB">
      <w:pPr>
        <w:pStyle w:val="B10"/>
        <w:ind w:left="852"/>
      </w:pPr>
      <w:r w:rsidRPr="001D4BBD">
        <w:t>-</w:t>
      </w:r>
      <w:r w:rsidRPr="001D4BBD">
        <w:tab/>
        <w:t>TS 33.501 </w:t>
      </w:r>
      <w:bookmarkStart w:id="4055" w:name="MCCQCTEMPBM_00001041"/>
      <w:r w:rsidR="001650FB" w:rsidRPr="001D4BBD">
        <w:fldChar w:fldCharType="begin"/>
      </w:r>
      <w:r w:rsidR="001650FB" w:rsidRPr="001D4BBD">
        <w:instrText xml:space="preserve"> REF _Ref63061803 \r \h </w:instrText>
      </w:r>
      <w:r w:rsidR="001650FB" w:rsidRPr="001D4BBD">
        <w:fldChar w:fldCharType="separate"/>
      </w:r>
      <w:r w:rsidR="001650FB" w:rsidRPr="001D4BBD">
        <w:t>[24]</w:t>
      </w:r>
      <w:r w:rsidR="001650FB" w:rsidRPr="001D4BBD">
        <w:fldChar w:fldCharType="end"/>
      </w:r>
      <w:bookmarkEnd w:id="4055"/>
      <w:r w:rsidRPr="001D4BBD">
        <w:t xml:space="preserve">, </w:t>
      </w:r>
      <w:r w:rsidR="00523917" w:rsidRPr="001D4BBD">
        <w:t>clause</w:t>
      </w:r>
      <w:r w:rsidR="00523917">
        <w:t> </w:t>
      </w:r>
      <w:r w:rsidR="00523917" w:rsidRPr="001D4BBD">
        <w:t>6</w:t>
      </w:r>
      <w:r w:rsidRPr="001D4BBD">
        <w:t>.1.3.2 and 6.1.3.3;</w:t>
      </w:r>
    </w:p>
    <w:p w14:paraId="799451A5" w14:textId="5F70501D" w:rsidR="00DF001A" w:rsidRPr="001D4BBD" w:rsidRDefault="00DF001A" w:rsidP="001650FB">
      <w:pPr>
        <w:pStyle w:val="B10"/>
        <w:ind w:left="852"/>
      </w:pPr>
      <w:r w:rsidRPr="001D4BBD">
        <w:t>-</w:t>
      </w:r>
      <w:r w:rsidRPr="001D4BBD">
        <w:tab/>
        <w:t>TS 24.501 </w:t>
      </w:r>
      <w:bookmarkStart w:id="4056" w:name="MCCQCTEMPBM_00001042"/>
      <w:r w:rsidR="001650FB" w:rsidRPr="001D4BBD">
        <w:fldChar w:fldCharType="begin"/>
      </w:r>
      <w:r w:rsidR="001650FB" w:rsidRPr="001D4BBD">
        <w:instrText xml:space="preserve"> REF _Ref73530664 \r \h </w:instrText>
      </w:r>
      <w:r w:rsidR="001650FB" w:rsidRPr="001D4BBD">
        <w:fldChar w:fldCharType="separate"/>
      </w:r>
      <w:r w:rsidR="001650FB" w:rsidRPr="001D4BBD">
        <w:t>[25]</w:t>
      </w:r>
      <w:r w:rsidR="001650FB" w:rsidRPr="001D4BBD">
        <w:fldChar w:fldCharType="end"/>
      </w:r>
      <w:bookmarkEnd w:id="4056"/>
      <w:r w:rsidRPr="001D4BBD">
        <w:t xml:space="preserve">, </w:t>
      </w:r>
      <w:r w:rsidR="00523917" w:rsidRPr="001D4BBD">
        <w:t>clause</w:t>
      </w:r>
      <w:r w:rsidR="00523917">
        <w:t> </w:t>
      </w:r>
      <w:r w:rsidR="00523917" w:rsidRPr="001D4BBD">
        <w:t>5</w:t>
      </w:r>
      <w:r w:rsidRPr="001D4BBD">
        <w:t>.4.1.3.7</w:t>
      </w:r>
    </w:p>
    <w:p w14:paraId="4A0D1A08" w14:textId="77777777" w:rsidR="00DF001A" w:rsidRPr="001D4BBD" w:rsidRDefault="00DF001A" w:rsidP="00DF001A">
      <w:pPr>
        <w:pStyle w:val="Heading4"/>
      </w:pPr>
      <w:bookmarkStart w:id="4057" w:name="_Toc50983756"/>
      <w:bookmarkStart w:id="4058" w:name="_Toc50985927"/>
      <w:bookmarkStart w:id="4059" w:name="_Toc57113157"/>
      <w:bookmarkStart w:id="4060" w:name="_Toc130991044"/>
      <w:bookmarkStart w:id="4061" w:name="_Toc170301635"/>
      <w:r w:rsidRPr="001D4BBD">
        <w:t>15.2.3.3</w:t>
      </w:r>
      <w:r w:rsidRPr="001D4BBD">
        <w:tab/>
        <w:t>Test purpose</w:t>
      </w:r>
      <w:bookmarkEnd w:id="4057"/>
      <w:bookmarkEnd w:id="4058"/>
      <w:bookmarkEnd w:id="4059"/>
      <w:bookmarkEnd w:id="4060"/>
      <w:bookmarkEnd w:id="4061"/>
    </w:p>
    <w:p w14:paraId="73AC7EBE" w14:textId="77777777" w:rsidR="00DF001A" w:rsidRPr="001D4BBD" w:rsidRDefault="00DF001A" w:rsidP="00DF001A">
      <w:pPr>
        <w:pStyle w:val="B10"/>
      </w:pPr>
      <w:r w:rsidRPr="001D4BBD">
        <w:t>1)</w:t>
      </w:r>
      <w:r w:rsidRPr="001D4BBD">
        <w:tab/>
        <w:t>To verify that the ME forwards the RAND and AUTN received in the 5G authentication challenge message to the USIM.</w:t>
      </w:r>
    </w:p>
    <w:p w14:paraId="3B87370F" w14:textId="77777777" w:rsidR="00DF001A" w:rsidRPr="001D4BBD" w:rsidRDefault="00DF001A" w:rsidP="00DF001A">
      <w:pPr>
        <w:pStyle w:val="B10"/>
      </w:pPr>
      <w:r w:rsidRPr="001D4BBD">
        <w:t>2)</w:t>
      </w:r>
      <w:r w:rsidRPr="001D4BBD">
        <w:tab/>
        <w:t>To verify that the ME returns the Synchronization-Failure in the AUTHENTICATION FAILURE</w:t>
      </w:r>
      <w:r w:rsidRPr="001D4BBD">
        <w:rPr>
          <w:i/>
        </w:rPr>
        <w:t xml:space="preserve"> </w:t>
      </w:r>
      <w:r w:rsidRPr="001D4BBD">
        <w:t>message if the verification of AUTN failed on the USIM due to a synchronisation failure.</w:t>
      </w:r>
    </w:p>
    <w:p w14:paraId="4D5813FD" w14:textId="77777777" w:rsidR="00DF001A" w:rsidRPr="001D4BBD" w:rsidRDefault="00DF001A" w:rsidP="00DF001A">
      <w:pPr>
        <w:pStyle w:val="Heading4"/>
      </w:pPr>
      <w:bookmarkStart w:id="4062" w:name="_Toc50983757"/>
      <w:bookmarkStart w:id="4063" w:name="_Toc50985928"/>
      <w:bookmarkStart w:id="4064" w:name="_Toc57113158"/>
      <w:bookmarkStart w:id="4065" w:name="_Toc130991045"/>
      <w:bookmarkStart w:id="4066" w:name="_Toc170301636"/>
      <w:r w:rsidRPr="001D4BBD">
        <w:t>15.2.3.4</w:t>
      </w:r>
      <w:r w:rsidRPr="001D4BBD">
        <w:tab/>
        <w:t>Method of test</w:t>
      </w:r>
      <w:bookmarkEnd w:id="4062"/>
      <w:bookmarkEnd w:id="4063"/>
      <w:bookmarkEnd w:id="4064"/>
      <w:bookmarkEnd w:id="4065"/>
      <w:bookmarkEnd w:id="4066"/>
    </w:p>
    <w:p w14:paraId="4703AD12" w14:textId="77777777" w:rsidR="00DF001A" w:rsidRPr="001D4BBD" w:rsidRDefault="00DF001A" w:rsidP="00DF001A">
      <w:pPr>
        <w:pStyle w:val="Heading5"/>
      </w:pPr>
      <w:bookmarkStart w:id="4067" w:name="_Toc50983758"/>
      <w:bookmarkStart w:id="4068" w:name="_Toc50985929"/>
      <w:bookmarkStart w:id="4069" w:name="_Toc57113159"/>
      <w:bookmarkStart w:id="4070" w:name="_Toc130991046"/>
      <w:bookmarkStart w:id="4071" w:name="_Toc170301637"/>
      <w:r w:rsidRPr="001D4BBD">
        <w:t>15.2.3.4.1</w:t>
      </w:r>
      <w:r w:rsidRPr="001D4BBD">
        <w:tab/>
        <w:t>Initial conditions</w:t>
      </w:r>
      <w:bookmarkEnd w:id="4067"/>
      <w:bookmarkEnd w:id="4068"/>
      <w:bookmarkEnd w:id="4069"/>
      <w:bookmarkEnd w:id="4070"/>
      <w:bookmarkEnd w:id="4071"/>
    </w:p>
    <w:p w14:paraId="73137569" w14:textId="77777777" w:rsidR="00DF001A" w:rsidRPr="001D4BBD" w:rsidRDefault="00DF001A" w:rsidP="00DF001A">
      <w:pPr>
        <w:spacing w:after="120"/>
      </w:pPr>
      <w:r w:rsidRPr="001D4BBD">
        <w:t>The NG-SS transmits on the BCCH, with the following network parameters:</w:t>
      </w:r>
    </w:p>
    <w:p w14:paraId="4C8C303C" w14:textId="77777777" w:rsidR="00DF001A" w:rsidRPr="001D4BBD" w:rsidRDefault="00DF001A" w:rsidP="00DF001A">
      <w:pPr>
        <w:pStyle w:val="B10"/>
      </w:pPr>
      <w:r w:rsidRPr="001D4BBD">
        <w:t>-</w:t>
      </w:r>
      <w:r w:rsidRPr="001D4BBD">
        <w:tab/>
        <w:t>TAI (MCC/MNC/TAC):</w:t>
      </w:r>
      <w:r w:rsidRPr="001D4BBD">
        <w:tab/>
        <w:t>244/083/000001.</w:t>
      </w:r>
    </w:p>
    <w:p w14:paraId="392347A3" w14:textId="77777777" w:rsidR="00DF001A" w:rsidRPr="001D4BBD" w:rsidRDefault="00DF001A" w:rsidP="00DF001A">
      <w:pPr>
        <w:pStyle w:val="B10"/>
      </w:pPr>
      <w:r w:rsidRPr="001D4BBD">
        <w:t>-</w:t>
      </w:r>
      <w:r w:rsidRPr="001D4BBD">
        <w:tab/>
        <w:t>Access control:</w:t>
      </w:r>
      <w:r w:rsidRPr="001D4BBD">
        <w:tab/>
        <w:t>unrestricted.</w:t>
      </w:r>
    </w:p>
    <w:p w14:paraId="198009E4" w14:textId="77777777" w:rsidR="00DF001A" w:rsidRPr="001D4BBD" w:rsidRDefault="00DF001A" w:rsidP="00DF001A">
      <w:pPr>
        <w:tabs>
          <w:tab w:val="left" w:pos="2835"/>
        </w:tabs>
        <w:ind w:left="284" w:hanging="284"/>
      </w:pPr>
      <w:r w:rsidRPr="001D4BBD">
        <w:t>The default 5G-NR UICC is used and installed into the ME.</w:t>
      </w:r>
    </w:p>
    <w:p w14:paraId="600822DA" w14:textId="77777777" w:rsidR="00DF001A" w:rsidRPr="001D4BBD" w:rsidRDefault="00DF001A" w:rsidP="00DF001A">
      <w:pPr>
        <w:pStyle w:val="Heading5"/>
      </w:pPr>
      <w:bookmarkStart w:id="4072" w:name="_Toc50983759"/>
      <w:bookmarkStart w:id="4073" w:name="_Toc50985930"/>
      <w:bookmarkStart w:id="4074" w:name="_Toc57113160"/>
      <w:bookmarkStart w:id="4075" w:name="_Toc130991047"/>
      <w:bookmarkStart w:id="4076" w:name="_Toc170301638"/>
      <w:bookmarkStart w:id="4077" w:name="MCCQCTEMPBM_00000529"/>
      <w:r w:rsidRPr="001D4BBD">
        <w:t>15.2.3.4.2</w:t>
      </w:r>
      <w:r w:rsidRPr="001D4BBD">
        <w:tab/>
        <w:t>Procedure</w:t>
      </w:r>
      <w:bookmarkEnd w:id="4072"/>
      <w:bookmarkEnd w:id="4073"/>
      <w:bookmarkEnd w:id="4074"/>
      <w:bookmarkEnd w:id="4075"/>
      <w:bookmarkEnd w:id="4076"/>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DF001A" w:rsidRPr="001D4BBD" w14:paraId="20221745" w14:textId="77777777" w:rsidTr="005B2E0F">
        <w:trPr>
          <w:cantSplit/>
          <w:trHeight w:val="20"/>
          <w:tblHeader/>
        </w:trPr>
        <w:tc>
          <w:tcPr>
            <w:tcW w:w="280" w:type="pct"/>
            <w:shd w:val="clear" w:color="auto" w:fill="D9D9D9"/>
            <w:hideMark/>
          </w:tcPr>
          <w:p w14:paraId="332DF9C9" w14:textId="77777777" w:rsidR="00DF001A" w:rsidRPr="001D4BBD" w:rsidRDefault="00DF001A" w:rsidP="005B2E0F">
            <w:pPr>
              <w:pStyle w:val="TAH"/>
              <w:rPr>
                <w:rFonts w:eastAsia="Calibri"/>
                <w:lang w:val="en-US" w:eastAsia="de-DE"/>
              </w:rPr>
            </w:pPr>
            <w:bookmarkStart w:id="4078" w:name="MCCQCTEMPBM_00001104"/>
            <w:bookmarkEnd w:id="4077"/>
            <w:r w:rsidRPr="001D4BBD">
              <w:rPr>
                <w:rFonts w:eastAsia="Calibri"/>
                <w:lang w:val="en-US" w:eastAsia="de-DE"/>
              </w:rPr>
              <w:t>Step</w:t>
            </w:r>
          </w:p>
        </w:tc>
        <w:tc>
          <w:tcPr>
            <w:tcW w:w="560" w:type="pct"/>
            <w:tcBorders>
              <w:bottom w:val="single" w:sz="4" w:space="0" w:color="auto"/>
            </w:tcBorders>
            <w:shd w:val="clear" w:color="auto" w:fill="D9D9D9"/>
            <w:hideMark/>
          </w:tcPr>
          <w:p w14:paraId="05D45FC7" w14:textId="77777777" w:rsidR="00DF001A" w:rsidRPr="001D4BBD" w:rsidRDefault="00DF001A" w:rsidP="005B2E0F">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3F6AFAE8" w14:textId="77777777" w:rsidR="00DF001A" w:rsidRPr="001D4BBD" w:rsidRDefault="00DF001A" w:rsidP="005B2E0F">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0628772B" w14:textId="77777777" w:rsidR="00DF001A" w:rsidRPr="001D4BBD" w:rsidRDefault="00DF001A" w:rsidP="005B2E0F">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59705AC7" w14:textId="77777777" w:rsidR="00DF001A" w:rsidRPr="001D4BBD" w:rsidRDefault="00DF001A" w:rsidP="005B2E0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465759F0" w14:textId="77777777" w:rsidR="00DF001A" w:rsidRPr="001D4BBD" w:rsidRDefault="00DF001A" w:rsidP="005B2E0F">
            <w:pPr>
              <w:pStyle w:val="TAH"/>
              <w:rPr>
                <w:rFonts w:eastAsia="Calibri"/>
                <w:lang w:val="en-US" w:eastAsia="de-DE"/>
              </w:rPr>
            </w:pPr>
            <w:r w:rsidRPr="001D4BBD">
              <w:rPr>
                <w:rFonts w:eastAsia="Calibri"/>
                <w:lang w:val="en-US" w:eastAsia="de-DE"/>
              </w:rPr>
              <w:t>SA</w:t>
            </w:r>
          </w:p>
        </w:tc>
      </w:tr>
      <w:tr w:rsidR="00DF001A" w:rsidRPr="001D4BBD" w14:paraId="693B7312" w14:textId="77777777" w:rsidTr="005B2E0F">
        <w:trPr>
          <w:cantSplit/>
          <w:trHeight w:val="20"/>
        </w:trPr>
        <w:tc>
          <w:tcPr>
            <w:tcW w:w="280" w:type="pct"/>
            <w:vMerge w:val="restart"/>
          </w:tcPr>
          <w:p w14:paraId="56E365B1" w14:textId="77777777" w:rsidR="00DF001A" w:rsidRPr="001D4BBD" w:rsidRDefault="00DF001A" w:rsidP="005B2E0F">
            <w:pPr>
              <w:pStyle w:val="TAC"/>
              <w:rPr>
                <w:rFonts w:eastAsia="SimSun"/>
                <w:lang w:eastAsia="ja-JP"/>
              </w:rPr>
            </w:pPr>
            <w:r w:rsidRPr="001D4BBD">
              <w:rPr>
                <w:rFonts w:eastAsia="SimSun"/>
                <w:lang w:eastAsia="ja-JP"/>
              </w:rPr>
              <w:t>1</w:t>
            </w:r>
          </w:p>
        </w:tc>
        <w:tc>
          <w:tcPr>
            <w:tcW w:w="560" w:type="pct"/>
            <w:tcBorders>
              <w:bottom w:val="single" w:sz="4" w:space="0" w:color="BFBFBF" w:themeColor="background1" w:themeShade="BF"/>
            </w:tcBorders>
          </w:tcPr>
          <w:p w14:paraId="6CC116E8"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bottom w:val="single" w:sz="4" w:space="0" w:color="BFBFBF" w:themeColor="background1" w:themeShade="BF"/>
            </w:tcBorders>
          </w:tcPr>
          <w:p w14:paraId="4698B9CB" w14:textId="77777777" w:rsidR="00DF001A" w:rsidRPr="001D4BBD" w:rsidRDefault="00DF001A" w:rsidP="005B2E0F">
            <w:pPr>
              <w:pStyle w:val="TAL"/>
              <w:rPr>
                <w:rFonts w:eastAsia="SimSun" w:cs="Arial"/>
                <w:szCs w:val="18"/>
                <w:lang w:eastAsia="de-DE"/>
              </w:rPr>
            </w:pPr>
            <w:r w:rsidRPr="001D4BBD">
              <w:t>NG-SS Cell is powered up</w:t>
            </w:r>
          </w:p>
        </w:tc>
        <w:tc>
          <w:tcPr>
            <w:tcW w:w="1727" w:type="pct"/>
            <w:tcBorders>
              <w:bottom w:val="single" w:sz="4" w:space="0" w:color="BFBFBF" w:themeColor="background1" w:themeShade="BF"/>
            </w:tcBorders>
          </w:tcPr>
          <w:p w14:paraId="6C1C6FCB"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BFBFBF" w:themeColor="background1" w:themeShade="BF"/>
            </w:tcBorders>
          </w:tcPr>
          <w:p w14:paraId="19F9B0CA"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1AFFFA8B" w14:textId="77777777" w:rsidR="00DF001A" w:rsidRPr="001D4BBD" w:rsidRDefault="00DF001A" w:rsidP="005B2E0F">
            <w:pPr>
              <w:pStyle w:val="TAC"/>
              <w:rPr>
                <w:rFonts w:eastAsia="SimSun"/>
                <w:lang w:eastAsia="de-DE"/>
              </w:rPr>
            </w:pPr>
          </w:p>
        </w:tc>
      </w:tr>
      <w:tr w:rsidR="00DF001A" w:rsidRPr="001D4BBD" w14:paraId="6395AF12" w14:textId="77777777" w:rsidTr="005B2E0F">
        <w:trPr>
          <w:cantSplit/>
          <w:trHeight w:val="20"/>
        </w:trPr>
        <w:tc>
          <w:tcPr>
            <w:tcW w:w="280" w:type="pct"/>
            <w:vMerge/>
            <w:tcBorders>
              <w:bottom w:val="single" w:sz="4" w:space="0" w:color="auto"/>
            </w:tcBorders>
          </w:tcPr>
          <w:p w14:paraId="28BA6BCE" w14:textId="77777777" w:rsidR="00DF001A" w:rsidRPr="001D4BBD" w:rsidRDefault="00DF001A" w:rsidP="005B2E0F">
            <w:pPr>
              <w:pStyle w:val="TAC"/>
              <w:rPr>
                <w:rFonts w:eastAsia="SimSun"/>
                <w:lang w:eastAsia="ja-JP"/>
              </w:rPr>
            </w:pPr>
          </w:p>
        </w:tc>
        <w:tc>
          <w:tcPr>
            <w:tcW w:w="560" w:type="pct"/>
            <w:tcBorders>
              <w:top w:val="single" w:sz="4" w:space="0" w:color="BFBFBF" w:themeColor="background1" w:themeShade="BF"/>
              <w:bottom w:val="single" w:sz="4" w:space="0" w:color="auto"/>
            </w:tcBorders>
          </w:tcPr>
          <w:p w14:paraId="12C697C1"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BFBFBF" w:themeColor="background1" w:themeShade="BF"/>
              <w:bottom w:val="single" w:sz="4" w:space="0" w:color="auto"/>
            </w:tcBorders>
          </w:tcPr>
          <w:p w14:paraId="67B87963" w14:textId="22A6D978"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BFBFBF" w:themeColor="background1" w:themeShade="BF"/>
              <w:bottom w:val="single" w:sz="4" w:space="0" w:color="auto"/>
            </w:tcBorders>
          </w:tcPr>
          <w:p w14:paraId="2B15C699" w14:textId="77777777" w:rsidR="00DF001A" w:rsidRPr="001D4BBD" w:rsidRDefault="00DF001A" w:rsidP="005B2E0F">
            <w:pPr>
              <w:pStyle w:val="TAL"/>
              <w:rPr>
                <w:rFonts w:eastAsia="SimSun" w:cs="Arial"/>
                <w:szCs w:val="18"/>
                <w:lang w:eastAsia="de-DE"/>
              </w:rPr>
            </w:pPr>
          </w:p>
        </w:tc>
        <w:tc>
          <w:tcPr>
            <w:tcW w:w="328" w:type="pct"/>
            <w:tcBorders>
              <w:top w:val="single" w:sz="4" w:space="0" w:color="BFBFBF" w:themeColor="background1" w:themeShade="BF"/>
              <w:bottom w:val="single" w:sz="4" w:space="0" w:color="auto"/>
            </w:tcBorders>
          </w:tcPr>
          <w:p w14:paraId="7D70AA2E" w14:textId="77777777" w:rsidR="00DF001A" w:rsidRPr="001D4BBD" w:rsidRDefault="00DF001A" w:rsidP="005B2E0F">
            <w:pPr>
              <w:pStyle w:val="TAC"/>
              <w:rPr>
                <w:rFonts w:eastAsia="SimSun"/>
                <w:lang w:eastAsia="de-DE"/>
              </w:rPr>
            </w:pPr>
          </w:p>
        </w:tc>
        <w:tc>
          <w:tcPr>
            <w:tcW w:w="327" w:type="pct"/>
            <w:tcBorders>
              <w:top w:val="single" w:sz="4" w:space="0" w:color="BFBFBF" w:themeColor="background1" w:themeShade="BF"/>
              <w:bottom w:val="single" w:sz="4" w:space="0" w:color="auto"/>
            </w:tcBorders>
          </w:tcPr>
          <w:p w14:paraId="663D954E" w14:textId="77777777" w:rsidR="00DF001A" w:rsidRPr="001D4BBD" w:rsidRDefault="00DF001A" w:rsidP="005B2E0F">
            <w:pPr>
              <w:pStyle w:val="TAC"/>
              <w:rPr>
                <w:rFonts w:eastAsia="SimSun"/>
                <w:lang w:eastAsia="de-DE"/>
              </w:rPr>
            </w:pPr>
          </w:p>
        </w:tc>
      </w:tr>
      <w:tr w:rsidR="00DF001A" w:rsidRPr="001D4BBD" w:rsidDel="00E5388C" w14:paraId="18ABABCD" w14:textId="77777777" w:rsidTr="005B2E0F">
        <w:trPr>
          <w:cantSplit/>
          <w:trHeight w:val="20"/>
        </w:trPr>
        <w:tc>
          <w:tcPr>
            <w:tcW w:w="280" w:type="pct"/>
          </w:tcPr>
          <w:p w14:paraId="006A284C" w14:textId="77777777" w:rsidR="00DF001A" w:rsidRPr="001D4BBD" w:rsidDel="00E5388C" w:rsidRDefault="00DF001A" w:rsidP="005B2E0F">
            <w:pPr>
              <w:pStyle w:val="TAC"/>
              <w:rPr>
                <w:rFonts w:eastAsia="SimSun"/>
                <w:lang w:eastAsia="ja-JP"/>
              </w:rPr>
            </w:pPr>
            <w:r w:rsidRPr="001D4BBD">
              <w:rPr>
                <w:rFonts w:eastAsia="SimSun"/>
                <w:lang w:eastAsia="ja-JP"/>
              </w:rPr>
              <w:t>2</w:t>
            </w:r>
          </w:p>
        </w:tc>
        <w:tc>
          <w:tcPr>
            <w:tcW w:w="560" w:type="pct"/>
          </w:tcPr>
          <w:p w14:paraId="0398AE86"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136C0607"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322FF41F" w14:textId="77777777" w:rsidR="00DF001A" w:rsidRPr="001D4BBD" w:rsidDel="00E5388C" w:rsidRDefault="00DF001A" w:rsidP="005B2E0F">
            <w:pPr>
              <w:pStyle w:val="TAL"/>
              <w:rPr>
                <w:rFonts w:eastAsia="SimSun" w:cs="Arial"/>
                <w:szCs w:val="18"/>
                <w:lang w:eastAsia="de-DE"/>
              </w:rPr>
            </w:pPr>
          </w:p>
        </w:tc>
        <w:tc>
          <w:tcPr>
            <w:tcW w:w="328" w:type="pct"/>
          </w:tcPr>
          <w:p w14:paraId="74B51EF5" w14:textId="77777777" w:rsidR="00DF001A" w:rsidRPr="001D4BBD" w:rsidDel="00E5388C" w:rsidRDefault="00DF001A" w:rsidP="005B2E0F">
            <w:pPr>
              <w:pStyle w:val="TAC"/>
              <w:rPr>
                <w:rFonts w:eastAsia="SimSun"/>
                <w:lang w:eastAsia="de-DE"/>
              </w:rPr>
            </w:pPr>
          </w:p>
        </w:tc>
        <w:tc>
          <w:tcPr>
            <w:tcW w:w="327" w:type="pct"/>
          </w:tcPr>
          <w:p w14:paraId="63719D48" w14:textId="77777777" w:rsidR="00DF001A" w:rsidRPr="001D4BBD" w:rsidDel="00E5388C" w:rsidRDefault="00DF001A" w:rsidP="005B2E0F">
            <w:pPr>
              <w:pStyle w:val="TAC"/>
              <w:rPr>
                <w:rFonts w:eastAsia="SimSun"/>
                <w:lang w:eastAsia="de-DE"/>
              </w:rPr>
            </w:pPr>
          </w:p>
        </w:tc>
      </w:tr>
      <w:tr w:rsidR="00DF001A" w:rsidRPr="001D4BBD" w14:paraId="7FF3004B" w14:textId="77777777" w:rsidTr="005B2E0F">
        <w:trPr>
          <w:cantSplit/>
          <w:trHeight w:val="20"/>
        </w:trPr>
        <w:tc>
          <w:tcPr>
            <w:tcW w:w="280" w:type="pct"/>
          </w:tcPr>
          <w:p w14:paraId="0CEA8662" w14:textId="77777777" w:rsidR="00DF001A" w:rsidRPr="001D4BBD" w:rsidRDefault="00DF001A" w:rsidP="005B2E0F">
            <w:pPr>
              <w:pStyle w:val="TAC"/>
              <w:rPr>
                <w:rFonts w:eastAsia="SimSun"/>
                <w:lang w:eastAsia="ja-JP"/>
              </w:rPr>
            </w:pPr>
            <w:r w:rsidRPr="001D4BBD">
              <w:rPr>
                <w:rFonts w:eastAsia="SimSun"/>
                <w:lang w:eastAsia="ja-JP"/>
              </w:rPr>
              <w:t>3</w:t>
            </w:r>
          </w:p>
        </w:tc>
        <w:tc>
          <w:tcPr>
            <w:tcW w:w="560" w:type="pct"/>
            <w:tcBorders>
              <w:bottom w:val="single" w:sz="4" w:space="0" w:color="auto"/>
            </w:tcBorders>
          </w:tcPr>
          <w:p w14:paraId="1C3205D7"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4616D156" w14:textId="77777777" w:rsidR="00DF001A" w:rsidRPr="001D4BBD" w:rsidRDefault="00DF001A" w:rsidP="005B2E0F">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7469ADF9"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15443294"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4551AD3" w14:textId="77777777" w:rsidR="00DF001A" w:rsidRPr="001D4BBD" w:rsidRDefault="00DF001A" w:rsidP="005B2E0F">
            <w:pPr>
              <w:pStyle w:val="TAC"/>
              <w:rPr>
                <w:rFonts w:eastAsia="SimSun"/>
                <w:lang w:eastAsia="de-DE"/>
              </w:rPr>
            </w:pPr>
          </w:p>
        </w:tc>
      </w:tr>
      <w:tr w:rsidR="00DF001A" w:rsidRPr="001D4BBD" w14:paraId="2B6A0E42" w14:textId="77777777" w:rsidTr="005B2E0F">
        <w:trPr>
          <w:cantSplit/>
          <w:trHeight w:val="20"/>
        </w:trPr>
        <w:tc>
          <w:tcPr>
            <w:tcW w:w="280" w:type="pct"/>
            <w:hideMark/>
          </w:tcPr>
          <w:p w14:paraId="285F2FF7" w14:textId="77777777" w:rsidR="00DF001A" w:rsidRPr="001D4BBD" w:rsidRDefault="00DF001A" w:rsidP="005B2E0F">
            <w:pPr>
              <w:pStyle w:val="TAC"/>
              <w:rPr>
                <w:rFonts w:eastAsia="SimSun"/>
                <w:lang w:eastAsia="ja-JP"/>
              </w:rPr>
            </w:pPr>
            <w:r w:rsidRPr="001D4BBD">
              <w:rPr>
                <w:rFonts w:eastAsia="SimSun"/>
                <w:lang w:eastAsia="ja-JP"/>
              </w:rPr>
              <w:t>4</w:t>
            </w:r>
          </w:p>
        </w:tc>
        <w:tc>
          <w:tcPr>
            <w:tcW w:w="560" w:type="pct"/>
          </w:tcPr>
          <w:p w14:paraId="66BFCDCD"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hideMark/>
          </w:tcPr>
          <w:p w14:paraId="67471EB7"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5G AKA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2E724C3E" w14:textId="77777777" w:rsidR="00DF001A" w:rsidRPr="001D4BBD" w:rsidRDefault="00DF001A" w:rsidP="005B2E0F">
            <w:pPr>
              <w:pStyle w:val="TAL"/>
              <w:ind w:left="147" w:hanging="147"/>
            </w:pPr>
            <w:r w:rsidRPr="001D4BBD">
              <w:rPr>
                <w:lang w:val="en-US"/>
              </w:rPr>
              <w:t xml:space="preserve"> - </w:t>
            </w:r>
            <w:r w:rsidRPr="001D4BBD">
              <w:t xml:space="preserve">Authentication parameter AUTN:  </w:t>
            </w:r>
            <w:r w:rsidRPr="001D4BBD">
              <w:rPr>
                <w:rFonts w:eastAsia="MS PGothic"/>
              </w:rPr>
              <w:t>'1111 1111 1111 1111'</w:t>
            </w:r>
          </w:p>
          <w:p w14:paraId="71E3A05E" w14:textId="77777777" w:rsidR="00DF001A" w:rsidRPr="001D4BBD" w:rsidRDefault="00DF001A" w:rsidP="005B2E0F">
            <w:pPr>
              <w:pStyle w:val="TAL"/>
              <w:ind w:left="147" w:hanging="147"/>
              <w:rPr>
                <w:lang w:val="x-none"/>
              </w:rPr>
            </w:pPr>
            <w:r w:rsidRPr="001D4BBD">
              <w:rPr>
                <w:lang w:val="en-US"/>
              </w:rPr>
              <w:t xml:space="preserve">- </w:t>
            </w:r>
            <w:r w:rsidRPr="001D4BBD">
              <w:rPr>
                <w:lang w:val="x-none"/>
              </w:rPr>
              <w:t>Authentication parameter RAND (5G authentication challenge):</w:t>
            </w:r>
            <w:r w:rsidRPr="001D4BBD">
              <w:t xml:space="preserve"> </w:t>
            </w:r>
            <w:r w:rsidRPr="001D4BBD">
              <w:rPr>
                <w:lang w:val="x-none"/>
              </w:rPr>
              <w:t>128 bits value</w:t>
            </w:r>
          </w:p>
          <w:p w14:paraId="448C18AE" w14:textId="77777777" w:rsidR="00DF001A" w:rsidRPr="001D4BBD" w:rsidRDefault="00DF001A" w:rsidP="005B2E0F">
            <w:pPr>
              <w:pStyle w:val="TAL"/>
              <w:rPr>
                <w:lang w:val="x-none"/>
              </w:rPr>
            </w:pPr>
            <w:r w:rsidRPr="001D4BBD">
              <w:t xml:space="preserve"> - </w:t>
            </w:r>
            <w:r w:rsidRPr="001D4BBD">
              <w:rPr>
                <w:lang w:val="x-none"/>
              </w:rPr>
              <w:t>Authentication parameter AUTN (5G Authentication challenge).</w:t>
            </w:r>
            <w:r w:rsidRPr="001D4BBD">
              <w:rPr>
                <w:lang w:val="x-none"/>
              </w:rPr>
              <w:tab/>
              <w:t>128 bits value</w:t>
            </w:r>
          </w:p>
        </w:tc>
        <w:tc>
          <w:tcPr>
            <w:tcW w:w="1727" w:type="pct"/>
          </w:tcPr>
          <w:p w14:paraId="4D9B9FA8" w14:textId="0DC6029B" w:rsidR="00DF001A" w:rsidRPr="001D4BBD" w:rsidRDefault="00DF001A" w:rsidP="005B2E0F">
            <w:pPr>
              <w:pStyle w:val="TAL"/>
              <w:rPr>
                <w:rFonts w:eastAsia="SimSun" w:cs="Arial"/>
                <w:szCs w:val="18"/>
                <w:lang w:eastAsia="de-DE"/>
              </w:rPr>
            </w:pPr>
            <w:r w:rsidRPr="001D4BBD">
              <w:rPr>
                <w:iCs/>
              </w:rPr>
              <w:t>AUTHENTICATION REQUEST</w:t>
            </w:r>
            <w:r w:rsidRPr="001D4BBD">
              <w:t xml:space="preserve"> with the AMF field in the IE "Authentication parameter AUTN" </w:t>
            </w:r>
            <w:r w:rsidRPr="001D4BBD">
              <w:rPr>
                <w:szCs w:val="18"/>
              </w:rPr>
              <w:t>set to "AMF</w:t>
            </w:r>
            <w:r w:rsidRPr="001D4BBD">
              <w:rPr>
                <w:szCs w:val="18"/>
                <w:vertAlign w:val="subscript"/>
              </w:rPr>
              <w:t>RESYNCH</w:t>
            </w:r>
            <w:r w:rsidRPr="001D4BBD">
              <w:rPr>
                <w:szCs w:val="18"/>
              </w:rPr>
              <w:t xml:space="preserve">" </w:t>
            </w:r>
            <w:r w:rsidRPr="001D4BBD">
              <w:t xml:space="preserve">value to trigger SQN re-synchronisation procedure in the USIM </w:t>
            </w:r>
            <w:r w:rsidRPr="001D4BBD">
              <w:rPr>
                <w:szCs w:val="18"/>
              </w:rPr>
              <w:t xml:space="preserve">(see </w:t>
            </w:r>
            <w:r w:rsidR="00523917" w:rsidRPr="001D4BBD">
              <w:rPr>
                <w:szCs w:val="18"/>
              </w:rPr>
              <w:t>TS</w:t>
            </w:r>
            <w:r w:rsidR="00523917">
              <w:rPr>
                <w:szCs w:val="18"/>
              </w:rPr>
              <w:t> </w:t>
            </w:r>
            <w:r w:rsidR="00523917" w:rsidRPr="001D4BBD">
              <w:rPr>
                <w:szCs w:val="18"/>
              </w:rPr>
              <w:t>3</w:t>
            </w:r>
            <w:r w:rsidRPr="001D4BBD">
              <w:rPr>
                <w:szCs w:val="18"/>
              </w:rPr>
              <w:t>4.108</w:t>
            </w:r>
            <w:r w:rsidR="00523917">
              <w:rPr>
                <w:szCs w:val="18"/>
              </w:rPr>
              <w:t> </w:t>
            </w:r>
            <w:r w:rsidR="00523917" w:rsidRPr="001D4BBD">
              <w:rPr>
                <w:szCs w:val="18"/>
              </w:rPr>
              <w:t>[</w:t>
            </w:r>
            <w:r w:rsidRPr="001D4BBD">
              <w:rPr>
                <w:szCs w:val="18"/>
              </w:rPr>
              <w:t>5], 8.1.2.2</w:t>
            </w:r>
            <w:r w:rsidRPr="001D4BBD">
              <w:rPr>
                <w:sz w:val="20"/>
              </w:rPr>
              <w:t>)</w:t>
            </w:r>
          </w:p>
        </w:tc>
        <w:tc>
          <w:tcPr>
            <w:tcW w:w="328" w:type="pct"/>
          </w:tcPr>
          <w:p w14:paraId="6648BEB4" w14:textId="77777777" w:rsidR="00DF001A" w:rsidRPr="001D4BBD" w:rsidRDefault="00DF001A" w:rsidP="005B2E0F">
            <w:pPr>
              <w:pStyle w:val="TAC"/>
              <w:rPr>
                <w:rFonts w:eastAsia="SimSun"/>
                <w:lang w:eastAsia="de-DE"/>
              </w:rPr>
            </w:pPr>
          </w:p>
        </w:tc>
        <w:tc>
          <w:tcPr>
            <w:tcW w:w="327" w:type="pct"/>
          </w:tcPr>
          <w:p w14:paraId="0FC8F4F5" w14:textId="77777777" w:rsidR="00DF001A" w:rsidRPr="001D4BBD" w:rsidRDefault="00DF001A" w:rsidP="005B2E0F">
            <w:pPr>
              <w:pStyle w:val="TAC"/>
              <w:rPr>
                <w:rFonts w:eastAsia="SimSun"/>
                <w:lang w:eastAsia="de-DE"/>
              </w:rPr>
            </w:pPr>
          </w:p>
        </w:tc>
      </w:tr>
      <w:tr w:rsidR="00DF001A" w:rsidRPr="001D4BBD" w14:paraId="336C4BBA" w14:textId="77777777" w:rsidTr="005B2E0F">
        <w:trPr>
          <w:cantSplit/>
          <w:trHeight w:val="20"/>
        </w:trPr>
        <w:tc>
          <w:tcPr>
            <w:tcW w:w="280" w:type="pct"/>
          </w:tcPr>
          <w:p w14:paraId="1EB1B6BF" w14:textId="77777777" w:rsidR="00DF001A" w:rsidRPr="001D4BBD" w:rsidRDefault="00DF001A" w:rsidP="005B2E0F">
            <w:pPr>
              <w:pStyle w:val="TAC"/>
              <w:rPr>
                <w:rFonts w:eastAsia="SimSun"/>
                <w:lang w:eastAsia="ja-JP"/>
              </w:rPr>
            </w:pPr>
            <w:r w:rsidRPr="001D4BBD">
              <w:rPr>
                <w:rFonts w:eastAsia="SimSun"/>
                <w:lang w:eastAsia="ja-JP"/>
              </w:rPr>
              <w:t>5</w:t>
            </w:r>
          </w:p>
        </w:tc>
        <w:tc>
          <w:tcPr>
            <w:tcW w:w="560" w:type="pct"/>
            <w:tcBorders>
              <w:top w:val="single" w:sz="4" w:space="0" w:color="auto"/>
            </w:tcBorders>
          </w:tcPr>
          <w:p w14:paraId="22BC7CC7"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340BAB65" w14:textId="77777777" w:rsidR="00DF001A" w:rsidRPr="001D4BBD" w:rsidRDefault="00DF001A" w:rsidP="005B2E0F">
            <w:pPr>
              <w:pStyle w:val="TAL"/>
              <w:rPr>
                <w:rFonts w:eastAsia="SimSun" w:cs="Arial"/>
                <w:szCs w:val="18"/>
                <w:lang w:eastAsia="de-DE"/>
              </w:rPr>
            </w:pPr>
            <w:r w:rsidRPr="001D4BBD">
              <w:t>ME passes the RAND and AUTN values to the USIM</w:t>
            </w:r>
          </w:p>
        </w:tc>
        <w:tc>
          <w:tcPr>
            <w:tcW w:w="1727" w:type="pct"/>
            <w:tcBorders>
              <w:top w:val="single" w:sz="4" w:space="0" w:color="auto"/>
            </w:tcBorders>
          </w:tcPr>
          <w:p w14:paraId="3EBB1802"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5G AKA challenge data received in the </w:t>
            </w:r>
            <w:r w:rsidRPr="001D4BBD">
              <w:rPr>
                <w:iCs/>
              </w:rPr>
              <w:t>AUTHENTICATION REQUEST at step 4</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2A94E828" w14:textId="77777777" w:rsidR="00DF001A" w:rsidRPr="001D4BBD" w:rsidRDefault="00DF001A" w:rsidP="005B2E0F">
            <w:pPr>
              <w:pStyle w:val="TAC"/>
              <w:rPr>
                <w:rFonts w:eastAsia="SimSun"/>
                <w:lang w:eastAsia="de-DE"/>
              </w:rPr>
            </w:pPr>
            <w:r w:rsidRPr="001D4BBD">
              <w:rPr>
                <w:rFonts w:eastAsia="SimSun"/>
                <w:lang w:eastAsia="de-DE"/>
              </w:rPr>
              <w:t>CR1</w:t>
            </w:r>
          </w:p>
        </w:tc>
        <w:tc>
          <w:tcPr>
            <w:tcW w:w="327" w:type="pct"/>
            <w:tcBorders>
              <w:top w:val="single" w:sz="4" w:space="0" w:color="auto"/>
            </w:tcBorders>
          </w:tcPr>
          <w:p w14:paraId="2D9B21CC" w14:textId="77777777" w:rsidR="00DF001A" w:rsidRPr="001D4BBD" w:rsidRDefault="00DF001A" w:rsidP="005B2E0F">
            <w:pPr>
              <w:pStyle w:val="TAC"/>
              <w:rPr>
                <w:rFonts w:eastAsia="SimSun"/>
                <w:lang w:eastAsia="de-DE"/>
              </w:rPr>
            </w:pPr>
            <w:r w:rsidRPr="001D4BBD">
              <w:rPr>
                <w:rFonts w:eastAsia="SimSun"/>
                <w:lang w:eastAsia="de-DE"/>
              </w:rPr>
              <w:t>A.2/1 OR A.2/2</w:t>
            </w:r>
          </w:p>
        </w:tc>
      </w:tr>
      <w:tr w:rsidR="00DF001A" w:rsidRPr="001D4BBD" w14:paraId="10D661CC" w14:textId="77777777" w:rsidTr="005B2E0F">
        <w:trPr>
          <w:cantSplit/>
          <w:trHeight w:val="20"/>
        </w:trPr>
        <w:tc>
          <w:tcPr>
            <w:tcW w:w="280" w:type="pct"/>
          </w:tcPr>
          <w:p w14:paraId="5CA1F663" w14:textId="77777777" w:rsidR="00DF001A" w:rsidRPr="001D4BBD" w:rsidRDefault="00DF001A" w:rsidP="005B2E0F">
            <w:pPr>
              <w:pStyle w:val="TAC"/>
              <w:rPr>
                <w:rFonts w:eastAsia="SimSun"/>
                <w:lang w:eastAsia="ja-JP"/>
              </w:rPr>
            </w:pPr>
            <w:r w:rsidRPr="001D4BBD">
              <w:rPr>
                <w:rFonts w:eastAsia="SimSun"/>
                <w:lang w:eastAsia="ja-JP"/>
              </w:rPr>
              <w:t>6</w:t>
            </w:r>
          </w:p>
        </w:tc>
        <w:tc>
          <w:tcPr>
            <w:tcW w:w="560" w:type="pct"/>
            <w:tcBorders>
              <w:top w:val="single" w:sz="4" w:space="0" w:color="auto"/>
            </w:tcBorders>
          </w:tcPr>
          <w:p w14:paraId="4C76094F"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674FF144" w14:textId="77777777" w:rsidR="00DF001A" w:rsidRPr="001D4BBD" w:rsidRDefault="00DF001A" w:rsidP="005B2E0F">
            <w:pPr>
              <w:pStyle w:val="TAL"/>
            </w:pPr>
            <w:r w:rsidRPr="001D4BBD">
              <w:t>The UICC returns AUTS parameter to the ME indicating that the verification of AUTN failed due to a synchronisation failure</w:t>
            </w:r>
          </w:p>
        </w:tc>
        <w:tc>
          <w:tcPr>
            <w:tcW w:w="1727" w:type="pct"/>
            <w:tcBorders>
              <w:top w:val="single" w:sz="4" w:space="0" w:color="auto"/>
            </w:tcBorders>
          </w:tcPr>
          <w:p w14:paraId="00E7A82E" w14:textId="77777777" w:rsidR="00DF001A" w:rsidRPr="001D4BBD" w:rsidRDefault="00DF001A" w:rsidP="005B2E0F">
            <w:pPr>
              <w:pStyle w:val="TAL"/>
              <w:rPr>
                <w:rFonts w:eastAsia="SimSun" w:cs="Arial"/>
                <w:szCs w:val="18"/>
                <w:lang w:eastAsia="de-DE"/>
              </w:rPr>
            </w:pPr>
          </w:p>
        </w:tc>
        <w:tc>
          <w:tcPr>
            <w:tcW w:w="328" w:type="pct"/>
            <w:tcBorders>
              <w:top w:val="single" w:sz="4" w:space="0" w:color="auto"/>
            </w:tcBorders>
          </w:tcPr>
          <w:p w14:paraId="522BA475" w14:textId="77777777" w:rsidR="00DF001A" w:rsidRPr="001D4BBD" w:rsidRDefault="00DF001A" w:rsidP="005B2E0F">
            <w:pPr>
              <w:pStyle w:val="TAC"/>
              <w:rPr>
                <w:rFonts w:eastAsia="SimSun"/>
                <w:lang w:eastAsia="de-DE"/>
              </w:rPr>
            </w:pPr>
          </w:p>
        </w:tc>
        <w:tc>
          <w:tcPr>
            <w:tcW w:w="327" w:type="pct"/>
            <w:tcBorders>
              <w:top w:val="single" w:sz="4" w:space="0" w:color="auto"/>
            </w:tcBorders>
          </w:tcPr>
          <w:p w14:paraId="6F50FBBD" w14:textId="77777777" w:rsidR="00DF001A" w:rsidRPr="001D4BBD" w:rsidRDefault="00DF001A" w:rsidP="005B2E0F">
            <w:pPr>
              <w:pStyle w:val="TAC"/>
              <w:rPr>
                <w:rFonts w:eastAsia="SimSun"/>
                <w:lang w:eastAsia="de-DE"/>
              </w:rPr>
            </w:pPr>
          </w:p>
        </w:tc>
      </w:tr>
      <w:tr w:rsidR="00DF001A" w:rsidRPr="001D4BBD" w14:paraId="1B65501D" w14:textId="77777777" w:rsidTr="005B2E0F">
        <w:trPr>
          <w:cantSplit/>
          <w:trHeight w:val="20"/>
        </w:trPr>
        <w:tc>
          <w:tcPr>
            <w:tcW w:w="280" w:type="pct"/>
            <w:hideMark/>
          </w:tcPr>
          <w:p w14:paraId="0B728463" w14:textId="77777777" w:rsidR="00DF001A" w:rsidRPr="001D4BBD" w:rsidRDefault="00DF001A" w:rsidP="005B2E0F">
            <w:pPr>
              <w:pStyle w:val="TAC"/>
              <w:rPr>
                <w:rFonts w:eastAsia="SimSun"/>
                <w:lang w:eastAsia="ja-JP"/>
              </w:rPr>
            </w:pPr>
            <w:r w:rsidRPr="001D4BBD">
              <w:rPr>
                <w:rFonts w:eastAsia="SimSun"/>
                <w:lang w:eastAsia="ja-JP"/>
              </w:rPr>
              <w:t>7</w:t>
            </w:r>
          </w:p>
        </w:tc>
        <w:tc>
          <w:tcPr>
            <w:tcW w:w="560" w:type="pct"/>
          </w:tcPr>
          <w:p w14:paraId="434D830F"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0FA9C007"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t>AUTHENTICATION FAILURE</w:t>
            </w:r>
            <w:r w:rsidRPr="001D4BBD">
              <w:rPr>
                <w:rFonts w:eastAsia="SimSun"/>
                <w:lang w:eastAsia="de-DE"/>
              </w:rPr>
              <w:t xml:space="preserve"> message with:</w:t>
            </w:r>
          </w:p>
          <w:p w14:paraId="7E387D65" w14:textId="77777777" w:rsidR="00DF001A" w:rsidRPr="001D4BBD" w:rsidRDefault="00DF001A" w:rsidP="005B2E0F">
            <w:pPr>
              <w:pStyle w:val="TAL"/>
              <w:ind w:left="147" w:hanging="147"/>
            </w:pPr>
            <w:r w:rsidRPr="001D4BBD">
              <w:rPr>
                <w:rFonts w:eastAsia="SimSun" w:cs="Arial"/>
                <w:szCs w:val="18"/>
                <w:lang w:eastAsia="ja-JP"/>
              </w:rPr>
              <w:t xml:space="preserve"> - </w:t>
            </w:r>
            <w:r w:rsidRPr="001D4BBD">
              <w:t xml:space="preserve">5GMM cause: </w:t>
            </w:r>
            <w:r w:rsidRPr="001D4BBD">
              <w:rPr>
                <w:rFonts w:eastAsia="MS PGothic"/>
              </w:rPr>
              <w:t>'0001 0101'</w:t>
            </w:r>
          </w:p>
          <w:p w14:paraId="582F7603" w14:textId="6790A2C9" w:rsidR="00DF001A" w:rsidRPr="001D4BBD" w:rsidRDefault="00DF001A" w:rsidP="005B2E0F">
            <w:pPr>
              <w:pStyle w:val="TAL"/>
              <w:ind w:left="147" w:hanging="147"/>
              <w:rPr>
                <w:rFonts w:eastAsia="SimSun" w:cs="Arial"/>
                <w:szCs w:val="18"/>
                <w:lang w:eastAsia="ja-JP"/>
              </w:rPr>
            </w:pPr>
            <w:r w:rsidRPr="001D4BBD">
              <w:rPr>
                <w:rFonts w:eastAsia="SimSun" w:cs="Arial"/>
                <w:szCs w:val="18"/>
                <w:lang w:eastAsia="ja-JP"/>
              </w:rPr>
              <w:t xml:space="preserve"> -</w:t>
            </w:r>
            <w:r w:rsidRPr="001D4BBD">
              <w:t xml:space="preserve"> Authentication failure parameter</w:t>
            </w:r>
            <w:r w:rsidRPr="001D4BBD">
              <w:rPr>
                <w:rFonts w:eastAsia="SimSun" w:cs="Arial"/>
                <w:szCs w:val="18"/>
                <w:lang w:eastAsia="ja-JP"/>
              </w:rPr>
              <w:t>:</w:t>
            </w:r>
            <w:r w:rsidRPr="001D4BBD">
              <w:rPr>
                <w:rFonts w:eastAsia="SimSun" w:cs="Arial"/>
                <w:szCs w:val="18"/>
                <w:lang w:eastAsia="ja-JP"/>
              </w:rPr>
              <w:tab/>
            </w:r>
            <w:r w:rsidRPr="001D4BBD">
              <w:rPr>
                <w:rFonts w:eastAsia="MS PGothic"/>
              </w:rPr>
              <w:t xml:space="preserve"> AUTS</w:t>
            </w:r>
            <w:r w:rsidRPr="001D4BBD">
              <w:rPr>
                <w:rFonts w:eastAsia="SimSun" w:cs="Arial"/>
                <w:szCs w:val="18"/>
                <w:lang w:eastAsia="ja-JP"/>
              </w:rPr>
              <w:t xml:space="preserve"> value calculated according to</w:t>
            </w:r>
            <w:r w:rsidRPr="001D4BBD">
              <w:rPr>
                <w:rFonts w:eastAsia="MS PGothic"/>
              </w:rPr>
              <w:t xml:space="preserve"> </w:t>
            </w:r>
            <w:r w:rsidR="00523917" w:rsidRPr="001D4BBD">
              <w:rPr>
                <w:rFonts w:eastAsia="MS PGothic"/>
              </w:rPr>
              <w:t>TS</w:t>
            </w:r>
            <w:r w:rsidR="00523917">
              <w:rPr>
                <w:rFonts w:eastAsia="MS PGothic"/>
              </w:rPr>
              <w:t> </w:t>
            </w:r>
            <w:r w:rsidR="00523917" w:rsidRPr="001D4BBD">
              <w:rPr>
                <w:rFonts w:eastAsia="MS PGothic"/>
              </w:rPr>
              <w:t>3</w:t>
            </w:r>
            <w:r w:rsidRPr="001D4BBD">
              <w:rPr>
                <w:rFonts w:eastAsia="MS PGothic"/>
              </w:rPr>
              <w:t>4.108, 8.1.2.2</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5]</w:t>
            </w:r>
          </w:p>
        </w:tc>
        <w:tc>
          <w:tcPr>
            <w:tcW w:w="1727" w:type="pct"/>
          </w:tcPr>
          <w:p w14:paraId="2FCF47B4" w14:textId="29FF8C9F" w:rsidR="00DF001A" w:rsidRPr="001D4BBD" w:rsidRDefault="00DF001A" w:rsidP="005B2E0F">
            <w:pPr>
              <w:pStyle w:val="TAL"/>
              <w:rPr>
                <w:rFonts w:eastAsia="SimSun" w:cs="Arial"/>
                <w:szCs w:val="18"/>
                <w:lang w:eastAsia="de-DE"/>
              </w:rPr>
            </w:pPr>
            <w:r w:rsidRPr="001D4BBD">
              <w:t>AUTHENTICATION RESPONSE message including 5GMM cause "Synch failure", with AUTS from USIM</w:t>
            </w:r>
          </w:p>
        </w:tc>
        <w:tc>
          <w:tcPr>
            <w:tcW w:w="328" w:type="pct"/>
          </w:tcPr>
          <w:p w14:paraId="3DFE8C79" w14:textId="77777777" w:rsidR="00DF001A" w:rsidRPr="001D4BBD" w:rsidRDefault="00DF001A" w:rsidP="005B2E0F">
            <w:pPr>
              <w:pStyle w:val="TAC"/>
              <w:rPr>
                <w:rFonts w:eastAsia="SimSun"/>
                <w:lang w:eastAsia="de-DE"/>
              </w:rPr>
            </w:pPr>
            <w:r w:rsidRPr="001D4BBD">
              <w:rPr>
                <w:rFonts w:eastAsia="SimSun"/>
                <w:lang w:eastAsia="de-DE"/>
              </w:rPr>
              <w:t>CR2</w:t>
            </w:r>
          </w:p>
        </w:tc>
        <w:tc>
          <w:tcPr>
            <w:tcW w:w="327" w:type="pct"/>
          </w:tcPr>
          <w:p w14:paraId="695FCDC1" w14:textId="77777777" w:rsidR="00DF001A" w:rsidRPr="001D4BBD" w:rsidRDefault="00DF001A" w:rsidP="005B2E0F">
            <w:pPr>
              <w:pStyle w:val="TAC"/>
              <w:rPr>
                <w:rFonts w:eastAsia="SimSun"/>
                <w:lang w:eastAsia="de-DE"/>
              </w:rPr>
            </w:pPr>
          </w:p>
        </w:tc>
      </w:tr>
      <w:tr w:rsidR="00DF001A" w:rsidRPr="001D4BBD" w14:paraId="476F1D97" w14:textId="77777777" w:rsidTr="005B2E0F">
        <w:trPr>
          <w:cantSplit/>
          <w:trHeight w:val="20"/>
        </w:trPr>
        <w:tc>
          <w:tcPr>
            <w:tcW w:w="280" w:type="pct"/>
            <w:hideMark/>
          </w:tcPr>
          <w:p w14:paraId="18BF2AB3" w14:textId="77777777" w:rsidR="00DF001A" w:rsidRPr="001D4BBD" w:rsidRDefault="00DF001A" w:rsidP="005B2E0F">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78D5D769"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3EB5D4CD"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5G AKA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60B18779" w14:textId="77777777" w:rsidR="00DF001A" w:rsidRPr="001D4BBD" w:rsidRDefault="00DF001A" w:rsidP="005B2E0F">
            <w:pPr>
              <w:pStyle w:val="TAL"/>
              <w:ind w:left="147" w:hanging="147"/>
              <w:rPr>
                <w:lang w:val="x-none"/>
              </w:rPr>
            </w:pPr>
            <w:r w:rsidRPr="001D4BBD">
              <w:rPr>
                <w:lang w:val="en-US"/>
              </w:rPr>
              <w:t xml:space="preserve">- </w:t>
            </w:r>
            <w:r w:rsidRPr="001D4BBD">
              <w:rPr>
                <w:lang w:val="x-none"/>
              </w:rPr>
              <w:t>Authentication parameter RAND (5G authentication challenge):</w:t>
            </w:r>
            <w:r w:rsidRPr="001D4BBD">
              <w:t xml:space="preserve"> </w:t>
            </w:r>
            <w:r w:rsidRPr="001D4BBD">
              <w:rPr>
                <w:lang w:val="x-none"/>
              </w:rPr>
              <w:t>128 bits value</w:t>
            </w:r>
          </w:p>
          <w:p w14:paraId="15A72658" w14:textId="77777777" w:rsidR="00DF001A" w:rsidRPr="001D4BBD" w:rsidRDefault="00DF001A" w:rsidP="005B2E0F">
            <w:pPr>
              <w:pStyle w:val="TAL"/>
              <w:rPr>
                <w:lang w:val="x-none"/>
              </w:rPr>
            </w:pPr>
            <w:r w:rsidRPr="001D4BBD">
              <w:t xml:space="preserve"> - </w:t>
            </w:r>
            <w:r w:rsidRPr="001D4BBD">
              <w:rPr>
                <w:lang w:val="x-none"/>
              </w:rPr>
              <w:t>Authentication parameter AUTN (5G Authentication challenge).</w:t>
            </w:r>
            <w:r w:rsidRPr="001D4BBD">
              <w:rPr>
                <w:lang w:val="x-none"/>
              </w:rPr>
              <w:tab/>
              <w:t>128 bits value</w:t>
            </w:r>
          </w:p>
        </w:tc>
        <w:tc>
          <w:tcPr>
            <w:tcW w:w="1727" w:type="pct"/>
            <w:tcBorders>
              <w:bottom w:val="single" w:sz="4" w:space="0" w:color="auto"/>
            </w:tcBorders>
          </w:tcPr>
          <w:p w14:paraId="4876BB56"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0DFDA305"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5663A2F3" w14:textId="77777777" w:rsidR="00DF001A" w:rsidRPr="001D4BBD" w:rsidRDefault="00DF001A" w:rsidP="005B2E0F">
            <w:pPr>
              <w:pStyle w:val="TAC"/>
              <w:rPr>
                <w:rFonts w:eastAsia="SimSun"/>
                <w:lang w:eastAsia="de-DE"/>
              </w:rPr>
            </w:pPr>
          </w:p>
        </w:tc>
      </w:tr>
      <w:tr w:rsidR="00DF001A" w:rsidRPr="001D4BBD" w14:paraId="53377D9B" w14:textId="77777777" w:rsidTr="005B2E0F">
        <w:trPr>
          <w:cantSplit/>
          <w:trHeight w:val="20"/>
        </w:trPr>
        <w:tc>
          <w:tcPr>
            <w:tcW w:w="280" w:type="pct"/>
          </w:tcPr>
          <w:p w14:paraId="0CCF177B" w14:textId="77777777" w:rsidR="00DF001A" w:rsidRPr="001D4BBD" w:rsidRDefault="00DF001A" w:rsidP="005B2E0F">
            <w:pPr>
              <w:pStyle w:val="TAC"/>
              <w:rPr>
                <w:rFonts w:eastAsia="SimSun"/>
                <w:lang w:eastAsia="ja-JP"/>
              </w:rPr>
            </w:pPr>
            <w:r w:rsidRPr="001D4BBD">
              <w:rPr>
                <w:rFonts w:eastAsia="SimSun"/>
                <w:lang w:eastAsia="ja-JP"/>
              </w:rPr>
              <w:t>9</w:t>
            </w:r>
          </w:p>
        </w:tc>
        <w:tc>
          <w:tcPr>
            <w:tcW w:w="560" w:type="pct"/>
            <w:tcBorders>
              <w:top w:val="single" w:sz="4" w:space="0" w:color="auto"/>
            </w:tcBorders>
          </w:tcPr>
          <w:p w14:paraId="7FC47331"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2E8410C5" w14:textId="77777777" w:rsidR="00DF001A" w:rsidRPr="001D4BBD" w:rsidRDefault="00DF001A" w:rsidP="005B2E0F">
            <w:pPr>
              <w:pStyle w:val="TAL"/>
              <w:rPr>
                <w:rFonts w:eastAsia="SimSun" w:cs="Arial"/>
                <w:szCs w:val="18"/>
                <w:lang w:eastAsia="de-DE"/>
              </w:rPr>
            </w:pPr>
            <w:r w:rsidRPr="001D4BBD">
              <w:t>ME passes the RAND and AUTN values to the USIM</w:t>
            </w:r>
          </w:p>
        </w:tc>
        <w:tc>
          <w:tcPr>
            <w:tcW w:w="1727" w:type="pct"/>
            <w:tcBorders>
              <w:top w:val="single" w:sz="4" w:space="0" w:color="auto"/>
            </w:tcBorders>
          </w:tcPr>
          <w:p w14:paraId="1B8413AF"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5G AKA challenge data received in the </w:t>
            </w:r>
            <w:r w:rsidRPr="001D4BBD">
              <w:rPr>
                <w:iCs/>
              </w:rPr>
              <w:t>AUTHENTICATION REQUEST at step 8</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34F3EA4E" w14:textId="77777777" w:rsidR="00DF001A" w:rsidRPr="001D4BBD" w:rsidRDefault="00DF001A" w:rsidP="005B2E0F">
            <w:pPr>
              <w:pStyle w:val="TAC"/>
              <w:rPr>
                <w:rFonts w:eastAsia="SimSun"/>
                <w:lang w:eastAsia="de-DE"/>
              </w:rPr>
            </w:pPr>
            <w:r w:rsidRPr="001D4BBD">
              <w:rPr>
                <w:rFonts w:eastAsia="SimSun"/>
                <w:lang w:eastAsia="de-DE"/>
              </w:rPr>
              <w:t>CR1</w:t>
            </w:r>
          </w:p>
        </w:tc>
        <w:tc>
          <w:tcPr>
            <w:tcW w:w="327" w:type="pct"/>
            <w:tcBorders>
              <w:top w:val="single" w:sz="4" w:space="0" w:color="auto"/>
            </w:tcBorders>
          </w:tcPr>
          <w:p w14:paraId="0C7081FD" w14:textId="77777777" w:rsidR="00DF001A" w:rsidRPr="001D4BBD" w:rsidRDefault="00DF001A" w:rsidP="005B2E0F">
            <w:pPr>
              <w:pStyle w:val="TAC"/>
              <w:rPr>
                <w:rFonts w:eastAsia="SimSun"/>
                <w:lang w:eastAsia="de-DE"/>
              </w:rPr>
            </w:pPr>
            <w:r w:rsidRPr="001D4BBD">
              <w:rPr>
                <w:rFonts w:eastAsia="SimSun"/>
                <w:lang w:eastAsia="de-DE"/>
              </w:rPr>
              <w:t>A.2/1 OR A.2/2</w:t>
            </w:r>
          </w:p>
        </w:tc>
      </w:tr>
      <w:tr w:rsidR="00DF001A" w:rsidRPr="001D4BBD" w14:paraId="5E4C379B" w14:textId="77777777" w:rsidTr="005B2E0F">
        <w:trPr>
          <w:cantSplit/>
          <w:trHeight w:val="20"/>
        </w:trPr>
        <w:tc>
          <w:tcPr>
            <w:tcW w:w="280" w:type="pct"/>
            <w:hideMark/>
          </w:tcPr>
          <w:p w14:paraId="12DA9414" w14:textId="77777777" w:rsidR="00DF001A" w:rsidRPr="001D4BBD" w:rsidRDefault="00DF001A" w:rsidP="005B2E0F">
            <w:pPr>
              <w:pStyle w:val="TAC"/>
              <w:rPr>
                <w:rFonts w:eastAsia="SimSun"/>
                <w:lang w:eastAsia="ja-JP"/>
              </w:rPr>
            </w:pPr>
            <w:r w:rsidRPr="001D4BBD">
              <w:rPr>
                <w:rFonts w:eastAsia="SimSun"/>
                <w:lang w:eastAsia="ja-JP"/>
              </w:rPr>
              <w:t>10</w:t>
            </w:r>
          </w:p>
        </w:tc>
        <w:tc>
          <w:tcPr>
            <w:tcW w:w="560" w:type="pct"/>
          </w:tcPr>
          <w:p w14:paraId="666F84E7"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5F4A7040"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45C13B64" w14:textId="77777777" w:rsidR="00DF001A" w:rsidRPr="001D4BBD" w:rsidRDefault="00DF001A" w:rsidP="005B2E0F">
            <w:pPr>
              <w:pStyle w:val="TAL"/>
              <w:ind w:left="289" w:hanging="284"/>
              <w:rPr>
                <w:rFonts w:eastAsia="SimSun"/>
                <w:lang w:eastAsia="de-DE"/>
              </w:rPr>
            </w:pPr>
            <w:r w:rsidRPr="001D4BBD">
              <w:t>-</w:t>
            </w:r>
            <w:r w:rsidRPr="001D4BBD">
              <w:tab/>
              <w:t>Authentication response parameter:  4 – 16 octets RES value calculated according to TS 24.501 [25]</w:t>
            </w:r>
          </w:p>
          <w:p w14:paraId="211033A3" w14:textId="77777777" w:rsidR="00DF001A" w:rsidRPr="001D4BBD" w:rsidRDefault="00DF001A" w:rsidP="005B2E0F">
            <w:pPr>
              <w:pStyle w:val="TAL"/>
              <w:rPr>
                <w:rFonts w:eastAsia="SimSun" w:cs="Arial"/>
                <w:szCs w:val="18"/>
                <w:lang w:eastAsia="ja-JP"/>
              </w:rPr>
            </w:pPr>
          </w:p>
        </w:tc>
        <w:tc>
          <w:tcPr>
            <w:tcW w:w="1727" w:type="pct"/>
          </w:tcPr>
          <w:p w14:paraId="0599B28F"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 at step 8</w:t>
            </w:r>
          </w:p>
        </w:tc>
        <w:tc>
          <w:tcPr>
            <w:tcW w:w="328" w:type="pct"/>
          </w:tcPr>
          <w:p w14:paraId="7463D038" w14:textId="77777777" w:rsidR="00DF001A" w:rsidRPr="001D4BBD" w:rsidRDefault="00DF001A" w:rsidP="005B2E0F">
            <w:pPr>
              <w:pStyle w:val="TAC"/>
              <w:rPr>
                <w:rFonts w:eastAsia="SimSun"/>
                <w:lang w:eastAsia="de-DE"/>
              </w:rPr>
            </w:pPr>
            <w:r w:rsidRPr="001D4BBD">
              <w:rPr>
                <w:rFonts w:eastAsia="SimSun"/>
                <w:lang w:eastAsia="de-DE"/>
              </w:rPr>
              <w:t>CR3</w:t>
            </w:r>
          </w:p>
        </w:tc>
        <w:tc>
          <w:tcPr>
            <w:tcW w:w="327" w:type="pct"/>
          </w:tcPr>
          <w:p w14:paraId="3437DDFE" w14:textId="77777777" w:rsidR="00DF001A" w:rsidRPr="001D4BBD" w:rsidRDefault="00DF001A" w:rsidP="005B2E0F">
            <w:pPr>
              <w:pStyle w:val="TAC"/>
              <w:rPr>
                <w:rFonts w:eastAsia="SimSun"/>
                <w:lang w:eastAsia="de-DE"/>
              </w:rPr>
            </w:pPr>
          </w:p>
        </w:tc>
      </w:tr>
      <w:tr w:rsidR="00DF001A" w:rsidRPr="001D4BBD" w14:paraId="536C22EE" w14:textId="77777777" w:rsidTr="005B2E0F">
        <w:trPr>
          <w:cantSplit/>
          <w:trHeight w:val="20"/>
        </w:trPr>
        <w:tc>
          <w:tcPr>
            <w:tcW w:w="280" w:type="pct"/>
          </w:tcPr>
          <w:p w14:paraId="2CFE2973" w14:textId="77777777" w:rsidR="00DF001A" w:rsidRPr="001D4BBD" w:rsidRDefault="00DF001A" w:rsidP="005B2E0F">
            <w:pPr>
              <w:pStyle w:val="TAC"/>
              <w:rPr>
                <w:rFonts w:eastAsia="SimSun"/>
                <w:lang w:eastAsia="ja-JP"/>
              </w:rPr>
            </w:pPr>
            <w:r w:rsidRPr="001D4BBD">
              <w:rPr>
                <w:rFonts w:eastAsia="SimSun"/>
                <w:lang w:eastAsia="ja-JP"/>
              </w:rPr>
              <w:t>11</w:t>
            </w:r>
          </w:p>
        </w:tc>
        <w:tc>
          <w:tcPr>
            <w:tcW w:w="560" w:type="pct"/>
          </w:tcPr>
          <w:p w14:paraId="2D88E916"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7862AF54"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 xml:space="preserve">message </w:t>
            </w:r>
            <w:r w:rsidRPr="001D4BBD">
              <w:t>including the ngKSI of the new 5G NAS security context (as provided in step 8)</w:t>
            </w:r>
          </w:p>
        </w:tc>
        <w:tc>
          <w:tcPr>
            <w:tcW w:w="1727" w:type="pct"/>
          </w:tcPr>
          <w:p w14:paraId="7CED2E83" w14:textId="77777777" w:rsidR="00DF001A" w:rsidRPr="001D4BBD" w:rsidRDefault="00DF001A" w:rsidP="005B2E0F">
            <w:pPr>
              <w:pStyle w:val="TAL"/>
              <w:rPr>
                <w:rFonts w:eastAsia="SimSun" w:cs="Arial"/>
                <w:szCs w:val="18"/>
                <w:lang w:eastAsia="de-DE"/>
              </w:rPr>
            </w:pPr>
          </w:p>
        </w:tc>
        <w:tc>
          <w:tcPr>
            <w:tcW w:w="328" w:type="pct"/>
          </w:tcPr>
          <w:p w14:paraId="321E4151" w14:textId="77777777" w:rsidR="00DF001A" w:rsidRPr="001D4BBD" w:rsidRDefault="00DF001A" w:rsidP="005B2E0F">
            <w:pPr>
              <w:pStyle w:val="TAC"/>
              <w:rPr>
                <w:rFonts w:eastAsia="SimSun"/>
                <w:lang w:eastAsia="de-DE"/>
              </w:rPr>
            </w:pPr>
          </w:p>
        </w:tc>
        <w:tc>
          <w:tcPr>
            <w:tcW w:w="327" w:type="pct"/>
          </w:tcPr>
          <w:p w14:paraId="4DBC7F4A" w14:textId="77777777" w:rsidR="00DF001A" w:rsidRPr="001D4BBD" w:rsidRDefault="00DF001A" w:rsidP="005B2E0F">
            <w:pPr>
              <w:pStyle w:val="TAC"/>
              <w:rPr>
                <w:rFonts w:eastAsia="SimSun"/>
                <w:lang w:eastAsia="de-DE"/>
              </w:rPr>
            </w:pPr>
          </w:p>
        </w:tc>
      </w:tr>
      <w:tr w:rsidR="00DF001A" w:rsidRPr="001D4BBD" w14:paraId="6B5ED5C0" w14:textId="77777777" w:rsidTr="005B2E0F">
        <w:trPr>
          <w:cantSplit/>
          <w:trHeight w:val="20"/>
        </w:trPr>
        <w:tc>
          <w:tcPr>
            <w:tcW w:w="280" w:type="pct"/>
          </w:tcPr>
          <w:p w14:paraId="7684F79F" w14:textId="77777777" w:rsidR="00DF001A" w:rsidRPr="001D4BBD" w:rsidDel="00D57B66" w:rsidRDefault="00DF001A" w:rsidP="005B2E0F">
            <w:pPr>
              <w:pStyle w:val="TAC"/>
              <w:rPr>
                <w:rFonts w:eastAsia="SimSun"/>
                <w:lang w:eastAsia="ja-JP"/>
              </w:rPr>
            </w:pPr>
            <w:r w:rsidRPr="001D4BBD">
              <w:rPr>
                <w:rFonts w:eastAsia="SimSun"/>
                <w:lang w:eastAsia="ja-JP"/>
              </w:rPr>
              <w:t>12</w:t>
            </w:r>
          </w:p>
        </w:tc>
        <w:tc>
          <w:tcPr>
            <w:tcW w:w="560" w:type="pct"/>
          </w:tcPr>
          <w:p w14:paraId="661C95EE"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71B0BF5F" w14:textId="77777777" w:rsidR="00DF001A" w:rsidRPr="001D4BBD" w:rsidRDefault="00DF001A" w:rsidP="005B2E0F">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24AA9FA4" w14:textId="77777777" w:rsidR="00DF001A" w:rsidRPr="001D4BBD" w:rsidDel="00727012" w:rsidRDefault="00DF001A" w:rsidP="005B2E0F">
            <w:pPr>
              <w:pStyle w:val="TAL"/>
              <w:rPr>
                <w:rFonts w:eastAsia="SimSun" w:cs="Arial"/>
                <w:szCs w:val="18"/>
                <w:lang w:eastAsia="de-DE"/>
              </w:rPr>
            </w:pPr>
          </w:p>
        </w:tc>
        <w:tc>
          <w:tcPr>
            <w:tcW w:w="328" w:type="pct"/>
          </w:tcPr>
          <w:p w14:paraId="40BB216F" w14:textId="77777777" w:rsidR="00DF001A" w:rsidRPr="001D4BBD" w:rsidRDefault="00DF001A" w:rsidP="005B2E0F">
            <w:pPr>
              <w:pStyle w:val="TAC"/>
              <w:rPr>
                <w:rFonts w:eastAsia="SimSun"/>
                <w:lang w:eastAsia="de-DE"/>
              </w:rPr>
            </w:pPr>
          </w:p>
        </w:tc>
        <w:tc>
          <w:tcPr>
            <w:tcW w:w="327" w:type="pct"/>
          </w:tcPr>
          <w:p w14:paraId="65FE6468" w14:textId="77777777" w:rsidR="00DF001A" w:rsidRPr="001D4BBD" w:rsidRDefault="00DF001A" w:rsidP="005B2E0F">
            <w:pPr>
              <w:pStyle w:val="TAC"/>
              <w:rPr>
                <w:rFonts w:eastAsia="SimSun"/>
                <w:lang w:eastAsia="de-DE"/>
              </w:rPr>
            </w:pPr>
          </w:p>
        </w:tc>
      </w:tr>
      <w:tr w:rsidR="00DF001A" w:rsidRPr="001D4BBD" w14:paraId="4B668C5D" w14:textId="77777777" w:rsidTr="005B2E0F">
        <w:trPr>
          <w:cantSplit/>
          <w:trHeight w:val="20"/>
        </w:trPr>
        <w:tc>
          <w:tcPr>
            <w:tcW w:w="280" w:type="pct"/>
          </w:tcPr>
          <w:p w14:paraId="303B1D23" w14:textId="77777777" w:rsidR="00DF001A" w:rsidRPr="001D4BBD" w:rsidRDefault="00DF001A" w:rsidP="005B2E0F">
            <w:pPr>
              <w:pStyle w:val="TAC"/>
              <w:rPr>
                <w:rFonts w:eastAsia="SimSun"/>
                <w:lang w:eastAsia="ja-JP"/>
              </w:rPr>
            </w:pPr>
            <w:r w:rsidRPr="001D4BBD">
              <w:rPr>
                <w:rFonts w:eastAsia="SimSun"/>
                <w:lang w:eastAsia="ja-JP"/>
              </w:rPr>
              <w:t>13</w:t>
            </w:r>
          </w:p>
        </w:tc>
        <w:tc>
          <w:tcPr>
            <w:tcW w:w="560" w:type="pct"/>
            <w:tcBorders>
              <w:bottom w:val="single" w:sz="4" w:space="0" w:color="auto"/>
            </w:tcBorders>
          </w:tcPr>
          <w:p w14:paraId="66D9A141"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460C16C6"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58D293CD" w14:textId="77777777" w:rsidR="00DF001A" w:rsidRPr="001D4BBD" w:rsidRDefault="00DF001A" w:rsidP="005B2E0F">
            <w:pPr>
              <w:pStyle w:val="TAL"/>
              <w:rPr>
                <w:rFonts w:eastAsia="SimSun"/>
                <w:lang w:eastAsia="de-DE"/>
              </w:rPr>
            </w:pPr>
            <w:r w:rsidRPr="001D4BBD">
              <w:rPr>
                <w:rFonts w:eastAsia="SimSun"/>
                <w:lang w:eastAsia="de-DE"/>
              </w:rPr>
              <w:t xml:space="preserve"> - 5G-GUTI:</w:t>
            </w:r>
            <w:r w:rsidRPr="001D4BBD">
              <w:t xml:space="preserve"> 24408300010266436587</w:t>
            </w:r>
          </w:p>
          <w:p w14:paraId="217D1291" w14:textId="77777777" w:rsidR="00DF001A" w:rsidRPr="001D4BBD" w:rsidRDefault="00DF001A" w:rsidP="005B2E0F">
            <w:pPr>
              <w:pStyle w:val="TAL"/>
              <w:rPr>
                <w:rFonts w:eastAsia="SimSun" w:cs="Arial"/>
                <w:szCs w:val="18"/>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563DF827"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265C1D8"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34CA2E7F" w14:textId="77777777" w:rsidR="00DF001A" w:rsidRPr="001D4BBD" w:rsidRDefault="00DF001A" w:rsidP="005B2E0F">
            <w:pPr>
              <w:pStyle w:val="TAC"/>
              <w:rPr>
                <w:rFonts w:eastAsia="SimSun"/>
                <w:lang w:eastAsia="de-DE"/>
              </w:rPr>
            </w:pPr>
          </w:p>
        </w:tc>
      </w:tr>
      <w:tr w:rsidR="00DF001A" w:rsidRPr="001D4BBD" w14:paraId="46C317FB" w14:textId="77777777" w:rsidTr="005B2E0F">
        <w:trPr>
          <w:cantSplit/>
          <w:trHeight w:val="20"/>
        </w:trPr>
        <w:tc>
          <w:tcPr>
            <w:tcW w:w="280" w:type="pct"/>
          </w:tcPr>
          <w:p w14:paraId="3823978A" w14:textId="77777777" w:rsidR="00DF001A" w:rsidRPr="001D4BBD" w:rsidRDefault="00DF001A" w:rsidP="005B2E0F">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4879551C"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1C2F40D"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5F19919A"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72F3BCF3"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0BA4A7B9" w14:textId="77777777" w:rsidR="00DF001A" w:rsidRPr="001D4BBD" w:rsidRDefault="00DF001A" w:rsidP="005B2E0F">
            <w:pPr>
              <w:pStyle w:val="TAC"/>
              <w:rPr>
                <w:rFonts w:eastAsia="SimSun"/>
                <w:lang w:eastAsia="de-DE"/>
              </w:rPr>
            </w:pPr>
          </w:p>
        </w:tc>
      </w:tr>
      <w:bookmarkEnd w:id="4078"/>
    </w:tbl>
    <w:p w14:paraId="457BE5BB" w14:textId="77777777" w:rsidR="00DF001A" w:rsidRPr="001D4BBD" w:rsidRDefault="00DF001A" w:rsidP="00DF001A">
      <w:pPr>
        <w:overflowPunct w:val="0"/>
        <w:autoSpaceDE w:val="0"/>
        <w:autoSpaceDN w:val="0"/>
        <w:adjustRightInd w:val="0"/>
        <w:textAlignment w:val="baseline"/>
        <w:rPr>
          <w:rFonts w:eastAsia="TimesNewRoman"/>
          <w:lang w:eastAsia="en-GB"/>
        </w:rPr>
      </w:pPr>
    </w:p>
    <w:p w14:paraId="3D28FFD7" w14:textId="77777777" w:rsidR="00DF001A" w:rsidRPr="001D4BBD" w:rsidRDefault="00DF001A" w:rsidP="00DF001A">
      <w:pPr>
        <w:pStyle w:val="Heading4"/>
      </w:pPr>
      <w:bookmarkStart w:id="4079" w:name="_Toc170301639"/>
      <w:r w:rsidRPr="001D4BBD">
        <w:t>15.2.3.5</w:t>
      </w:r>
      <w:r w:rsidRPr="001D4BBD">
        <w:tab/>
        <w:t>Acceptance criteria</w:t>
      </w:r>
      <w:bookmarkEnd w:id="4079"/>
    </w:p>
    <w:p w14:paraId="68EBAAD4" w14:textId="2F579A9A" w:rsidR="00DF001A" w:rsidRPr="001D4BBD" w:rsidRDefault="00DF001A" w:rsidP="00DF001A">
      <w:pPr>
        <w:overflowPunct w:val="0"/>
        <w:autoSpaceDE w:val="0"/>
        <w:autoSpaceDN w:val="0"/>
        <w:adjustRightInd w:val="0"/>
        <w:textAlignment w:val="baseline"/>
      </w:pPr>
      <w:r w:rsidRPr="001D4BBD">
        <w:t>CR 1</w:t>
      </w:r>
      <w:r w:rsidRPr="001D4BBD">
        <w:rPr>
          <w:rFonts w:eastAsia="SimSun"/>
        </w:rPr>
        <w:t xml:space="preserve"> can be verified at step 5</w:t>
      </w:r>
      <w:r w:rsidR="001650FB" w:rsidRPr="001D4BBD">
        <w:rPr>
          <w:rFonts w:eastAsia="SimSun"/>
        </w:rPr>
        <w:t>)</w:t>
      </w:r>
      <w:r w:rsidRPr="001D4BBD">
        <w:rPr>
          <w:rFonts w:eastAsia="SimSun"/>
        </w:rPr>
        <w:t xml:space="preserve"> and 9</w:t>
      </w:r>
      <w:r w:rsidR="001650FB" w:rsidRPr="001D4BBD">
        <w:rPr>
          <w:rFonts w:eastAsia="SimSun"/>
        </w:rPr>
        <w:t>)</w:t>
      </w:r>
      <w:r w:rsidRPr="001D4BBD">
        <w:rPr>
          <w:rFonts w:eastAsia="SimSun"/>
        </w:rPr>
        <w:t>.</w:t>
      </w:r>
    </w:p>
    <w:p w14:paraId="34056B0C" w14:textId="7761D931" w:rsidR="00DF001A" w:rsidRPr="001D4BBD" w:rsidRDefault="00DF001A" w:rsidP="00DF001A">
      <w:pPr>
        <w:overflowPunct w:val="0"/>
        <w:autoSpaceDE w:val="0"/>
        <w:autoSpaceDN w:val="0"/>
        <w:adjustRightInd w:val="0"/>
        <w:textAlignment w:val="baseline"/>
      </w:pPr>
      <w:r w:rsidRPr="001D4BBD">
        <w:t xml:space="preserve">CR 2 can be </w:t>
      </w:r>
      <w:r w:rsidRPr="001D4BBD">
        <w:rPr>
          <w:rFonts w:eastAsia="SimSun"/>
        </w:rPr>
        <w:t>verified at step 7</w:t>
      </w:r>
      <w:r w:rsidR="001650FB" w:rsidRPr="001D4BBD">
        <w:rPr>
          <w:rFonts w:eastAsia="SimSun"/>
        </w:rPr>
        <w:t>)</w:t>
      </w:r>
      <w:r w:rsidRPr="001D4BBD">
        <w:rPr>
          <w:rFonts w:eastAsia="SimSun"/>
        </w:rPr>
        <w:t xml:space="preserve"> with </w:t>
      </w:r>
      <w:r w:rsidRPr="001D4BBD">
        <w:rPr>
          <w:rFonts w:eastAsia="MS PGothic"/>
        </w:rPr>
        <w:t xml:space="preserve">AUTS value verified </w:t>
      </w:r>
      <w:r w:rsidRPr="001D4BBD">
        <w:rPr>
          <w:rFonts w:eastAsia="SimSun" w:cs="Arial"/>
          <w:szCs w:val="18"/>
          <w:lang w:eastAsia="ja-JP"/>
        </w:rPr>
        <w:t>according to</w:t>
      </w:r>
      <w:r w:rsidRPr="001D4BBD">
        <w:rPr>
          <w:rFonts w:eastAsia="MS PGothic"/>
        </w:rPr>
        <w:t xml:space="preserve"> TS</w:t>
      </w:r>
      <w:r w:rsidR="001650FB" w:rsidRPr="001D4BBD">
        <w:rPr>
          <w:rFonts w:eastAsia="MS PGothic"/>
        </w:rPr>
        <w:t> </w:t>
      </w:r>
      <w:r w:rsidRPr="001D4BBD">
        <w:rPr>
          <w:rFonts w:eastAsia="MS PGothic"/>
        </w:rPr>
        <w:t>34.108</w:t>
      </w:r>
      <w:r w:rsidR="001650FB" w:rsidRPr="001D4BBD">
        <w:rPr>
          <w:rFonts w:eastAsia="MS PGothic"/>
        </w:rPr>
        <w:t> </w:t>
      </w:r>
      <w:bookmarkStart w:id="4080" w:name="MCCQCTEMPBM_00001043"/>
      <w:r w:rsidR="001650FB" w:rsidRPr="001D4BBD">
        <w:rPr>
          <w:rFonts w:eastAsia="MS PGothic"/>
        </w:rPr>
        <w:fldChar w:fldCharType="begin"/>
      </w:r>
      <w:r w:rsidR="001650FB" w:rsidRPr="001D4BBD">
        <w:rPr>
          <w:rFonts w:eastAsia="MS PGothic"/>
        </w:rPr>
        <w:instrText xml:space="preserve"> REF _Ref62646075 \r \h </w:instrText>
      </w:r>
      <w:r w:rsidR="001650FB" w:rsidRPr="001D4BBD">
        <w:rPr>
          <w:rFonts w:eastAsia="MS PGothic"/>
        </w:rPr>
      </w:r>
      <w:r w:rsidR="001650FB" w:rsidRPr="001D4BBD">
        <w:rPr>
          <w:rFonts w:eastAsia="MS PGothic"/>
        </w:rPr>
        <w:fldChar w:fldCharType="separate"/>
      </w:r>
      <w:r w:rsidR="001650FB" w:rsidRPr="001D4BBD">
        <w:rPr>
          <w:rFonts w:eastAsia="MS PGothic"/>
        </w:rPr>
        <w:t>[5]</w:t>
      </w:r>
      <w:r w:rsidR="001650FB" w:rsidRPr="001D4BBD">
        <w:rPr>
          <w:rFonts w:eastAsia="MS PGothic"/>
        </w:rPr>
        <w:fldChar w:fldCharType="end"/>
      </w:r>
      <w:bookmarkEnd w:id="4080"/>
      <w:r w:rsidR="001650FB" w:rsidRPr="001D4BBD">
        <w:rPr>
          <w:rFonts w:eastAsia="MS PGothic"/>
        </w:rPr>
        <w:t>)</w:t>
      </w:r>
      <w:r w:rsidRPr="001D4BBD">
        <w:rPr>
          <w:rFonts w:eastAsia="MS PGothic"/>
        </w:rPr>
        <w:t>, 8.1.2.2</w:t>
      </w:r>
      <w:r w:rsidRPr="001D4BBD">
        <w:rPr>
          <w:rFonts w:eastAsia="SimSun"/>
        </w:rPr>
        <w:t>.</w:t>
      </w:r>
    </w:p>
    <w:p w14:paraId="4EE871A4" w14:textId="4C090802" w:rsidR="00DF001A" w:rsidRPr="001D4BBD" w:rsidRDefault="00DF001A" w:rsidP="00DF001A">
      <w:pPr>
        <w:overflowPunct w:val="0"/>
        <w:autoSpaceDE w:val="0"/>
        <w:autoSpaceDN w:val="0"/>
        <w:adjustRightInd w:val="0"/>
        <w:textAlignment w:val="baseline"/>
        <w:rPr>
          <w:rFonts w:eastAsia="TimesNewRoman"/>
        </w:rPr>
      </w:pPr>
      <w:r w:rsidRPr="001D4BBD">
        <w:t>CR 3 can be verified at step 10</w:t>
      </w:r>
      <w:r w:rsidR="001650FB" w:rsidRPr="001D4BBD">
        <w:t>)</w:t>
      </w:r>
      <w:r w:rsidRPr="001D4BBD">
        <w:t>.</w:t>
      </w:r>
    </w:p>
    <w:p w14:paraId="0865F5EA" w14:textId="77777777" w:rsidR="001556CF" w:rsidRPr="001D4BBD" w:rsidRDefault="001556CF" w:rsidP="00EC3E8A">
      <w:pPr>
        <w:pStyle w:val="Heading3"/>
        <w:rPr>
          <w:rFonts w:eastAsia="TimesNewRoman"/>
        </w:rPr>
      </w:pPr>
      <w:bookmarkStart w:id="4081" w:name="_Toc170301640"/>
      <w:r w:rsidRPr="001D4BBD">
        <w:rPr>
          <w:rFonts w:eastAsia="TimesNewRoman"/>
        </w:rPr>
        <w:t>15.2.4</w:t>
      </w:r>
      <w:r w:rsidRPr="001D4BBD">
        <w:rPr>
          <w:rFonts w:eastAsia="TimesNewRoman"/>
        </w:rPr>
        <w:tab/>
        <w:t>Authentication procedure for 5G AKA - after SUPI is changed</w:t>
      </w:r>
      <w:bookmarkEnd w:id="4048"/>
      <w:bookmarkEnd w:id="4081"/>
    </w:p>
    <w:p w14:paraId="32795A92" w14:textId="77777777" w:rsidR="00DF001A" w:rsidRPr="001D4BBD" w:rsidRDefault="00DF001A" w:rsidP="00DF001A">
      <w:pPr>
        <w:pStyle w:val="Heading4"/>
      </w:pPr>
      <w:bookmarkStart w:id="4082" w:name="_Toc50983762"/>
      <w:bookmarkStart w:id="4083" w:name="_Toc50985933"/>
      <w:bookmarkStart w:id="4084" w:name="_Toc57113163"/>
      <w:bookmarkStart w:id="4085" w:name="_Toc130991050"/>
      <w:bookmarkStart w:id="4086" w:name="_Toc170301641"/>
      <w:bookmarkStart w:id="4087" w:name="_Toc103688604"/>
      <w:r w:rsidRPr="001D4BBD">
        <w:t>15.2.4.1</w:t>
      </w:r>
      <w:r w:rsidRPr="001D4BBD">
        <w:tab/>
        <w:t>Definition and applicability</w:t>
      </w:r>
      <w:bookmarkEnd w:id="4082"/>
      <w:bookmarkEnd w:id="4083"/>
      <w:bookmarkEnd w:id="4084"/>
      <w:bookmarkEnd w:id="4085"/>
      <w:bookmarkEnd w:id="4086"/>
    </w:p>
    <w:p w14:paraId="7494557F" w14:textId="77777777" w:rsidR="00DF001A" w:rsidRPr="001D4BBD" w:rsidRDefault="00DF001A" w:rsidP="00DF001A">
      <w:r w:rsidRPr="001D4BBD">
        <w:t>The purpose of the 5G AKA based primary authentication and key agreement procedure is to provide mutual authentication between the UE and the network and to agree on the keys K</w:t>
      </w:r>
      <w:r w:rsidRPr="001D4BBD">
        <w:rPr>
          <w:vertAlign w:val="subscript"/>
        </w:rPr>
        <w:t>AUSF</w:t>
      </w:r>
      <w:r w:rsidRPr="001D4BBD">
        <w:t>, K</w:t>
      </w:r>
      <w:r w:rsidRPr="001D4BBD">
        <w:rPr>
          <w:vertAlign w:val="subscript"/>
        </w:rPr>
        <w:t>SEAF</w:t>
      </w:r>
      <w:r w:rsidRPr="001D4BBD">
        <w:t xml:space="preserve"> and K</w:t>
      </w:r>
      <w:r w:rsidRPr="001D4BBD">
        <w:rPr>
          <w:vertAlign w:val="subscript"/>
        </w:rPr>
        <w:t>AMF</w:t>
      </w:r>
      <w:r w:rsidRPr="001D4BBD">
        <w:t>. The UE and the AMF shall support the 5G AKA based primary authentication and key agreement procedure.</w:t>
      </w:r>
    </w:p>
    <w:p w14:paraId="79A0EDC2" w14:textId="25C63D89" w:rsidR="00DF001A" w:rsidRPr="001D4BBD" w:rsidRDefault="00DF001A" w:rsidP="00DF001A">
      <w:bookmarkStart w:id="4088" w:name="_Hlk10196314"/>
      <w:r w:rsidRPr="001D4BBD">
        <w:t>The 5G NAS security context parameters from a full native 5G NAS security context shall be stored on the USIM if the corresponding file is present on the USIM as specified in TS</w:t>
      </w:r>
      <w:r w:rsidR="001650FB" w:rsidRPr="001D4BBD">
        <w:t> </w:t>
      </w:r>
      <w:r w:rsidRPr="001D4BBD">
        <w:t>31.102</w:t>
      </w:r>
      <w:r w:rsidR="001650FB" w:rsidRPr="001D4BBD">
        <w:t> </w:t>
      </w:r>
      <w:r w:rsidRPr="001D4BBD">
        <w:t>[19]. If the corresponding file is not present on the USIM, this 5GMM parameters is stored in a non-volatile memory in the ME together with the SUPI from the USIM</w:t>
      </w:r>
      <w:bookmarkEnd w:id="4088"/>
      <w:r w:rsidRPr="001D4BBD">
        <w:t>. These 5GMM parameters can only be used if the SUPI from the USIM matches the SUPI stored in the non-volatile memory; else the UE shall delete the 5GMM parameters.</w:t>
      </w:r>
    </w:p>
    <w:p w14:paraId="2DCE18CC" w14:textId="77777777" w:rsidR="00DF001A" w:rsidRPr="001D4BBD" w:rsidRDefault="00DF001A" w:rsidP="00DF001A">
      <w:pPr>
        <w:pStyle w:val="Heading4"/>
      </w:pPr>
      <w:bookmarkStart w:id="4089" w:name="_Toc50983763"/>
      <w:bookmarkStart w:id="4090" w:name="_Toc50985934"/>
      <w:bookmarkStart w:id="4091" w:name="_Toc57113164"/>
      <w:bookmarkStart w:id="4092" w:name="_Toc130991051"/>
      <w:bookmarkStart w:id="4093" w:name="_Toc170301642"/>
      <w:r w:rsidRPr="001D4BBD">
        <w:t>15.2.4.2</w:t>
      </w:r>
      <w:r w:rsidRPr="001D4BBD">
        <w:tab/>
        <w:t>Conformance requirement</w:t>
      </w:r>
      <w:bookmarkEnd w:id="4089"/>
      <w:bookmarkEnd w:id="4090"/>
      <w:bookmarkEnd w:id="4091"/>
      <w:bookmarkEnd w:id="4092"/>
      <w:bookmarkEnd w:id="4093"/>
    </w:p>
    <w:p w14:paraId="569A248C" w14:textId="4211F340" w:rsidR="00DF001A" w:rsidRPr="001D4BBD" w:rsidRDefault="00DF001A" w:rsidP="00DF001A">
      <w:pPr>
        <w:ind w:left="567" w:hanging="567"/>
      </w:pPr>
      <w:r w:rsidRPr="001D4BBD">
        <w:t>CR</w:t>
      </w:r>
      <w:r w:rsidR="001650FB" w:rsidRPr="001D4BBD">
        <w:t> </w:t>
      </w:r>
      <w:r w:rsidRPr="001D4BBD">
        <w:t>1</w:t>
      </w:r>
      <w:r w:rsidRPr="001D4BBD">
        <w:tab/>
        <w:t>The UE shall support the 5G AKA based primary authentication and key agreement procedure.</w:t>
      </w:r>
    </w:p>
    <w:p w14:paraId="7278F1E9" w14:textId="30AA1056" w:rsidR="00DF001A" w:rsidRPr="001D4BBD" w:rsidRDefault="00DF001A" w:rsidP="00DF001A">
      <w:pPr>
        <w:ind w:left="567" w:hanging="567"/>
      </w:pPr>
      <w:r w:rsidRPr="001D4BBD">
        <w:t>CR</w:t>
      </w:r>
      <w:r w:rsidR="001650FB" w:rsidRPr="001D4BBD">
        <w:t> </w:t>
      </w:r>
      <w:r w:rsidRPr="001D4BBD">
        <w:t>2</w:t>
      </w:r>
      <w:r w:rsidRPr="001D4BBD">
        <w:tab/>
        <w:t>The 5G NAS security context parameters shall be stored on the USIM or in a non-volatile memory in the ME together with the SUPI from the USIM.</w:t>
      </w:r>
    </w:p>
    <w:p w14:paraId="24E57CCB" w14:textId="02A2AF2A" w:rsidR="00DF001A" w:rsidRPr="001D4BBD" w:rsidRDefault="00DF001A" w:rsidP="00DF001A">
      <w:pPr>
        <w:ind w:left="567" w:hanging="567"/>
      </w:pPr>
      <w:r w:rsidRPr="001D4BBD">
        <w:t>CR</w:t>
      </w:r>
      <w:r w:rsidR="001650FB" w:rsidRPr="001D4BBD">
        <w:t> </w:t>
      </w:r>
      <w:r w:rsidRPr="001D4BBD">
        <w:t>3</w:t>
      </w:r>
      <w:r w:rsidRPr="001D4BBD">
        <w:tab/>
        <w:t>The UE shall delete the 5GMM parameters if the SUPI from the USIM does not match the SUPI stored in the non-volatile memory.</w:t>
      </w:r>
    </w:p>
    <w:p w14:paraId="12F1490C" w14:textId="77777777" w:rsidR="00DF001A" w:rsidRPr="001D4BBD" w:rsidRDefault="00DF001A" w:rsidP="001650FB">
      <w:pPr>
        <w:pStyle w:val="B10"/>
      </w:pPr>
      <w:r w:rsidRPr="001D4BBD">
        <w:t>Reference:</w:t>
      </w:r>
    </w:p>
    <w:p w14:paraId="4D8C07E8" w14:textId="0235A147" w:rsidR="00DF001A" w:rsidRPr="001D4BBD" w:rsidRDefault="00DF001A" w:rsidP="001650FB">
      <w:pPr>
        <w:pStyle w:val="B10"/>
        <w:ind w:left="852"/>
      </w:pPr>
      <w:r w:rsidRPr="001D4BBD">
        <w:t>-</w:t>
      </w:r>
      <w:r w:rsidRPr="001D4BBD">
        <w:tab/>
        <w:t>3GPP TS 33.501 </w:t>
      </w:r>
      <w:bookmarkStart w:id="4094" w:name="MCCQCTEMPBM_00001044"/>
      <w:r w:rsidR="001650FB" w:rsidRPr="001D4BBD">
        <w:fldChar w:fldCharType="begin"/>
      </w:r>
      <w:r w:rsidR="001650FB" w:rsidRPr="001D4BBD">
        <w:instrText xml:space="preserve"> REF _Ref63061803 \r \h </w:instrText>
      </w:r>
      <w:r w:rsidR="001650FB" w:rsidRPr="001D4BBD">
        <w:fldChar w:fldCharType="separate"/>
      </w:r>
      <w:r w:rsidR="001650FB" w:rsidRPr="001D4BBD">
        <w:t>[24]</w:t>
      </w:r>
      <w:r w:rsidR="001650FB" w:rsidRPr="001D4BBD">
        <w:fldChar w:fldCharType="end"/>
      </w:r>
      <w:bookmarkEnd w:id="4094"/>
      <w:r w:rsidRPr="001D4BBD">
        <w:t xml:space="preserve">, </w:t>
      </w:r>
      <w:r w:rsidR="00523917" w:rsidRPr="001D4BBD">
        <w:t>clause</w:t>
      </w:r>
      <w:r w:rsidR="00523917">
        <w:t> </w:t>
      </w:r>
      <w:r w:rsidR="00523917" w:rsidRPr="001D4BBD">
        <w:t>6</w:t>
      </w:r>
      <w:r w:rsidRPr="001D4BBD">
        <w:t>.1.3.2;</w:t>
      </w:r>
    </w:p>
    <w:p w14:paraId="1018321D" w14:textId="7719CDB4" w:rsidR="00DF001A" w:rsidRPr="001D4BBD" w:rsidRDefault="00DF001A" w:rsidP="001650FB">
      <w:pPr>
        <w:pStyle w:val="B10"/>
        <w:ind w:left="852"/>
      </w:pPr>
      <w:r w:rsidRPr="001D4BBD">
        <w:t>-</w:t>
      </w:r>
      <w:r w:rsidRPr="001D4BBD">
        <w:tab/>
        <w:t>3GPP TS 24.501 </w:t>
      </w:r>
      <w:bookmarkStart w:id="4095" w:name="MCCQCTEMPBM_00001045"/>
      <w:r w:rsidR="001650FB" w:rsidRPr="001D4BBD">
        <w:fldChar w:fldCharType="begin"/>
      </w:r>
      <w:r w:rsidR="001650FB" w:rsidRPr="001D4BBD">
        <w:instrText xml:space="preserve"> REF _Ref73530664 \r \h </w:instrText>
      </w:r>
      <w:r w:rsidR="001650FB" w:rsidRPr="001D4BBD">
        <w:fldChar w:fldCharType="separate"/>
      </w:r>
      <w:r w:rsidR="001650FB" w:rsidRPr="001D4BBD">
        <w:t>[25]</w:t>
      </w:r>
      <w:r w:rsidR="001650FB" w:rsidRPr="001D4BBD">
        <w:fldChar w:fldCharType="end"/>
      </w:r>
      <w:bookmarkEnd w:id="4095"/>
      <w:r w:rsidRPr="001D4BBD">
        <w:t>, clauses 5.4.1.3, Annex C.</w:t>
      </w:r>
    </w:p>
    <w:p w14:paraId="0B474C6B" w14:textId="77777777" w:rsidR="00DF001A" w:rsidRPr="001D4BBD" w:rsidRDefault="00DF001A" w:rsidP="00DF001A">
      <w:pPr>
        <w:pStyle w:val="Heading4"/>
      </w:pPr>
      <w:bookmarkStart w:id="4096" w:name="_Toc50983764"/>
      <w:bookmarkStart w:id="4097" w:name="_Toc50985935"/>
      <w:bookmarkStart w:id="4098" w:name="_Toc57113165"/>
      <w:bookmarkStart w:id="4099" w:name="_Toc130991052"/>
      <w:bookmarkStart w:id="4100" w:name="_Toc170301643"/>
      <w:r w:rsidRPr="001D4BBD">
        <w:t>15.2.4.3</w:t>
      </w:r>
      <w:r w:rsidRPr="001D4BBD">
        <w:tab/>
        <w:t>Test purpose</w:t>
      </w:r>
      <w:bookmarkEnd w:id="4096"/>
      <w:bookmarkEnd w:id="4097"/>
      <w:bookmarkEnd w:id="4098"/>
      <w:bookmarkEnd w:id="4099"/>
      <w:bookmarkEnd w:id="4100"/>
    </w:p>
    <w:p w14:paraId="494B5C18" w14:textId="77777777" w:rsidR="00DF001A" w:rsidRPr="001D4BBD" w:rsidRDefault="00DF001A" w:rsidP="00DF001A">
      <w:pPr>
        <w:pStyle w:val="B10"/>
      </w:pPr>
      <w:bookmarkStart w:id="4101" w:name="_Toc50983765"/>
      <w:bookmarkStart w:id="4102" w:name="_Toc50985936"/>
      <w:bookmarkStart w:id="4103" w:name="_Toc57113166"/>
      <w:r w:rsidRPr="001D4BBD">
        <w:t>1)</w:t>
      </w:r>
      <w:r w:rsidRPr="001D4BBD">
        <w:tab/>
        <w:t>To verify that the UE generates the 5G NAS security context parameters and stores them inside the non-volatile memory in the ME together with the SUPI from the USIM.</w:t>
      </w:r>
    </w:p>
    <w:p w14:paraId="6B18D989" w14:textId="77777777" w:rsidR="00DF001A" w:rsidRPr="001D4BBD" w:rsidRDefault="00DF001A" w:rsidP="00DF001A">
      <w:pPr>
        <w:pStyle w:val="B10"/>
      </w:pPr>
      <w:r w:rsidRPr="001D4BBD">
        <w:t>2)</w:t>
      </w:r>
      <w:r w:rsidRPr="001D4BBD">
        <w:tab/>
        <w:t>To verify that the UE rejects the SECURITY MODE COMMAND with the existing 5G NAS security context parameters if the SUPI is changed.</w:t>
      </w:r>
    </w:p>
    <w:p w14:paraId="335E4E49" w14:textId="77777777" w:rsidR="00DF001A" w:rsidRPr="001D4BBD" w:rsidRDefault="00DF001A" w:rsidP="00DF001A">
      <w:pPr>
        <w:pStyle w:val="Heading4"/>
      </w:pPr>
      <w:bookmarkStart w:id="4104" w:name="_Toc130991053"/>
      <w:bookmarkStart w:id="4105" w:name="_Toc170301644"/>
      <w:r w:rsidRPr="001D4BBD">
        <w:t>15.2.4.4</w:t>
      </w:r>
      <w:r w:rsidRPr="001D4BBD">
        <w:tab/>
        <w:t>Method of test</w:t>
      </w:r>
      <w:bookmarkEnd w:id="4101"/>
      <w:bookmarkEnd w:id="4102"/>
      <w:bookmarkEnd w:id="4103"/>
      <w:bookmarkEnd w:id="4104"/>
      <w:bookmarkEnd w:id="4105"/>
    </w:p>
    <w:p w14:paraId="43EE278D" w14:textId="77777777" w:rsidR="00DF001A" w:rsidRPr="001D4BBD" w:rsidRDefault="00DF001A" w:rsidP="00DF001A">
      <w:pPr>
        <w:pStyle w:val="Heading5"/>
      </w:pPr>
      <w:bookmarkStart w:id="4106" w:name="_Toc50983766"/>
      <w:bookmarkStart w:id="4107" w:name="_Toc50985937"/>
      <w:bookmarkStart w:id="4108" w:name="_Toc57113167"/>
      <w:bookmarkStart w:id="4109" w:name="_Toc130991054"/>
      <w:bookmarkStart w:id="4110" w:name="_Toc170301645"/>
      <w:r w:rsidRPr="001D4BBD">
        <w:t>15.2.4.4.1</w:t>
      </w:r>
      <w:r w:rsidRPr="001D4BBD">
        <w:tab/>
        <w:t>Initial conditions</w:t>
      </w:r>
      <w:bookmarkEnd w:id="4106"/>
      <w:bookmarkEnd w:id="4107"/>
      <w:bookmarkEnd w:id="4108"/>
      <w:bookmarkEnd w:id="4109"/>
      <w:bookmarkEnd w:id="4110"/>
    </w:p>
    <w:p w14:paraId="22702EAE" w14:textId="77777777" w:rsidR="00DF001A" w:rsidRPr="001D4BBD" w:rsidRDefault="00DF001A" w:rsidP="00DF001A">
      <w:pPr>
        <w:spacing w:after="120"/>
      </w:pPr>
      <w:r w:rsidRPr="001D4BBD">
        <w:t>The NG-SS transmits on the BCCH, with the following network parameters:</w:t>
      </w:r>
    </w:p>
    <w:p w14:paraId="44BB969D" w14:textId="77777777" w:rsidR="00DF001A" w:rsidRPr="001D4BBD" w:rsidRDefault="00DF001A" w:rsidP="00DF001A">
      <w:pPr>
        <w:pStyle w:val="B10"/>
      </w:pPr>
      <w:r w:rsidRPr="001D4BBD">
        <w:t>-</w:t>
      </w:r>
      <w:r w:rsidRPr="001D4BBD">
        <w:tab/>
        <w:t>TAI (MCC/MNC/TAC):</w:t>
      </w:r>
      <w:r w:rsidRPr="001D4BBD">
        <w:tab/>
        <w:t>244/083/000001.</w:t>
      </w:r>
    </w:p>
    <w:p w14:paraId="6B8DD0DC" w14:textId="2C7F34CC" w:rsidR="00DF001A" w:rsidRPr="001D4BBD" w:rsidRDefault="00DF001A" w:rsidP="00DF001A">
      <w:pPr>
        <w:pStyle w:val="B10"/>
      </w:pPr>
      <w:r w:rsidRPr="001D4BBD">
        <w:t>-</w:t>
      </w:r>
      <w:r w:rsidRPr="001D4BBD">
        <w:tab/>
        <w:t>Access control:</w:t>
      </w:r>
      <w:r w:rsidRPr="001D4BBD">
        <w:tab/>
      </w:r>
      <w:r w:rsidR="001650FB" w:rsidRPr="001D4BBD">
        <w:tab/>
      </w:r>
      <w:r w:rsidR="001650FB" w:rsidRPr="001D4BBD">
        <w:tab/>
      </w:r>
      <w:r w:rsidRPr="001D4BBD">
        <w:t>unrestricted.</w:t>
      </w:r>
    </w:p>
    <w:p w14:paraId="3A92813B" w14:textId="4549CB3A" w:rsidR="00DF001A" w:rsidRPr="001D4BBD" w:rsidRDefault="00DF001A" w:rsidP="00DF001A">
      <w:pPr>
        <w:rPr>
          <w:strike/>
          <w:lang w:val="en-US" w:eastAsia="fr-FR"/>
        </w:rPr>
      </w:pPr>
      <w:r w:rsidRPr="001D4BBD">
        <w:rPr>
          <w:lang w:val="en-US" w:eastAsia="fr-FR"/>
        </w:rPr>
        <w:t>The 5G-NR UICC</w:t>
      </w:r>
      <w:r w:rsidR="00594CC4" w:rsidRPr="001D4BBD">
        <w:rPr>
          <w:lang w:val="en-US" w:eastAsia="fr-FR"/>
        </w:rPr>
        <w:t xml:space="preserve"> as defined in </w:t>
      </w:r>
      <w:r w:rsidR="00523917" w:rsidRPr="001D4BBD">
        <w:rPr>
          <w:lang w:val="en-US" w:eastAsia="fr-FR"/>
        </w:rPr>
        <w:t>clause</w:t>
      </w:r>
      <w:r w:rsidR="00523917">
        <w:rPr>
          <w:lang w:val="en-US" w:eastAsia="fr-FR"/>
        </w:rPr>
        <w:t> </w:t>
      </w:r>
      <w:r w:rsidR="00523917" w:rsidRPr="001D4BBD">
        <w:rPr>
          <w:lang w:val="en-US" w:eastAsia="fr-FR"/>
        </w:rPr>
        <w:t>4</w:t>
      </w:r>
      <w:r w:rsidR="00594CC4" w:rsidRPr="001D4BBD">
        <w:rPr>
          <w:lang w:val="en-US" w:eastAsia="fr-FR"/>
        </w:rPr>
        <w:t>.5.9</w:t>
      </w:r>
      <w:r w:rsidRPr="001D4BBD">
        <w:rPr>
          <w:lang w:val="en-US" w:eastAsia="fr-FR"/>
        </w:rPr>
        <w:t xml:space="preserve"> is used with the following exceptions and installed into the ME.</w:t>
      </w:r>
    </w:p>
    <w:p w14:paraId="70CECED2" w14:textId="77777777" w:rsidR="00594CC4" w:rsidRPr="001D4BBD" w:rsidRDefault="00594CC4" w:rsidP="00594CC4">
      <w:pPr>
        <w:spacing w:after="120"/>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48E13ED5" w14:textId="77777777" w:rsidR="00594CC4" w:rsidRPr="001D4BBD" w:rsidRDefault="00594CC4" w:rsidP="00594CC4">
      <w:pPr>
        <w:pStyle w:val="B10"/>
        <w:spacing w:after="120"/>
      </w:pPr>
      <w:bookmarkStart w:id="4111" w:name="MCCQCTEMPBM_00000530"/>
      <w:r w:rsidRPr="001D4BBD">
        <w:t>Logically:</w:t>
      </w:r>
    </w:p>
    <w:tbl>
      <w:tblPr>
        <w:tblW w:w="7947" w:type="dxa"/>
        <w:tblInd w:w="460" w:type="dxa"/>
        <w:tblLayout w:type="fixed"/>
        <w:tblLook w:val="0000" w:firstRow="0" w:lastRow="0" w:firstColumn="0" w:lastColumn="0" w:noHBand="0" w:noVBand="0"/>
      </w:tblPr>
      <w:tblGrid>
        <w:gridCol w:w="1474"/>
        <w:gridCol w:w="236"/>
        <w:gridCol w:w="4876"/>
        <w:gridCol w:w="1361"/>
      </w:tblGrid>
      <w:tr w:rsidR="00594CC4" w:rsidRPr="001D4BBD" w14:paraId="5F60D86C" w14:textId="77777777" w:rsidTr="00594CC4">
        <w:tc>
          <w:tcPr>
            <w:tcW w:w="1474" w:type="dxa"/>
          </w:tcPr>
          <w:bookmarkEnd w:id="4111"/>
          <w:p w14:paraId="70AB640B" w14:textId="062D33F5" w:rsidR="00594CC4" w:rsidRPr="001D4BBD" w:rsidRDefault="00594CC4" w:rsidP="00594CC4">
            <w:pPr>
              <w:spacing w:after="0"/>
              <w:ind w:left="34"/>
            </w:pPr>
            <w:r w:rsidRPr="001D4BBD">
              <w:t>Service n°122</w:t>
            </w:r>
          </w:p>
        </w:tc>
        <w:tc>
          <w:tcPr>
            <w:tcW w:w="236" w:type="dxa"/>
          </w:tcPr>
          <w:p w14:paraId="7A29F985" w14:textId="77777777" w:rsidR="00594CC4" w:rsidRPr="001D4BBD" w:rsidRDefault="00594CC4" w:rsidP="00594CC4">
            <w:pPr>
              <w:spacing w:after="0"/>
              <w:ind w:left="34"/>
            </w:pPr>
          </w:p>
        </w:tc>
        <w:tc>
          <w:tcPr>
            <w:tcW w:w="4876" w:type="dxa"/>
          </w:tcPr>
          <w:p w14:paraId="37566984" w14:textId="7BC1DF94" w:rsidR="00594CC4" w:rsidRPr="001D4BBD" w:rsidRDefault="00594CC4" w:rsidP="00594CC4">
            <w:pPr>
              <w:spacing w:after="0"/>
              <w:ind w:left="34"/>
              <w:rPr>
                <w:lang w:val="en-US" w:eastAsia="fr-FR"/>
              </w:rPr>
            </w:pPr>
            <w:r w:rsidRPr="001D4BBD">
              <w:rPr>
                <w:lang w:val="en-US" w:eastAsia="fr-FR"/>
              </w:rPr>
              <w:t>5GS Mobility Management Information</w:t>
            </w:r>
          </w:p>
        </w:tc>
        <w:tc>
          <w:tcPr>
            <w:tcW w:w="1361" w:type="dxa"/>
          </w:tcPr>
          <w:p w14:paraId="091AACB9" w14:textId="358782BC" w:rsidR="00594CC4" w:rsidRPr="001D4BBD" w:rsidRDefault="00594CC4" w:rsidP="00594CC4">
            <w:pPr>
              <w:spacing w:after="0"/>
              <w:ind w:left="34"/>
            </w:pPr>
            <w:r w:rsidRPr="001D4BBD">
              <w:t>not available</w:t>
            </w:r>
          </w:p>
        </w:tc>
      </w:tr>
      <w:tr w:rsidR="00594CC4" w:rsidRPr="001D4BBD" w14:paraId="4AEAB677" w14:textId="77777777" w:rsidTr="00594CC4">
        <w:tc>
          <w:tcPr>
            <w:tcW w:w="1474" w:type="dxa"/>
          </w:tcPr>
          <w:p w14:paraId="165D2E29" w14:textId="77777777" w:rsidR="00594CC4" w:rsidRPr="001D4BBD" w:rsidRDefault="00594CC4" w:rsidP="00594CC4">
            <w:pPr>
              <w:spacing w:after="0"/>
              <w:ind w:left="34"/>
            </w:pPr>
            <w:r w:rsidRPr="001D4BBD">
              <w:t>Service n°123:</w:t>
            </w:r>
          </w:p>
        </w:tc>
        <w:tc>
          <w:tcPr>
            <w:tcW w:w="236" w:type="dxa"/>
          </w:tcPr>
          <w:p w14:paraId="0FC08D2D" w14:textId="77777777" w:rsidR="00594CC4" w:rsidRPr="001D4BBD" w:rsidRDefault="00594CC4" w:rsidP="00594CC4">
            <w:pPr>
              <w:spacing w:after="0"/>
              <w:ind w:left="34"/>
            </w:pPr>
          </w:p>
        </w:tc>
        <w:tc>
          <w:tcPr>
            <w:tcW w:w="4876" w:type="dxa"/>
          </w:tcPr>
          <w:p w14:paraId="68F4B1C1" w14:textId="77777777" w:rsidR="00594CC4" w:rsidRPr="001D4BBD" w:rsidRDefault="00594CC4" w:rsidP="00594CC4">
            <w:pPr>
              <w:spacing w:after="0"/>
              <w:ind w:left="34"/>
            </w:pPr>
            <w:r w:rsidRPr="001D4BBD">
              <w:t>5G Security Parameters</w:t>
            </w:r>
          </w:p>
        </w:tc>
        <w:tc>
          <w:tcPr>
            <w:tcW w:w="1361" w:type="dxa"/>
          </w:tcPr>
          <w:p w14:paraId="0E54165D" w14:textId="1219E3AA" w:rsidR="00594CC4" w:rsidRPr="001D4BBD" w:rsidRDefault="00594CC4" w:rsidP="00594CC4">
            <w:pPr>
              <w:spacing w:after="0"/>
              <w:ind w:left="34"/>
            </w:pPr>
            <w:r w:rsidRPr="001D4BBD">
              <w:t>not available</w:t>
            </w:r>
          </w:p>
        </w:tc>
      </w:tr>
    </w:tbl>
    <w:p w14:paraId="0ECD8FD3" w14:textId="77777777" w:rsidR="00594CC4" w:rsidRPr="001D4BBD" w:rsidRDefault="00594CC4" w:rsidP="00594CC4">
      <w:pPr>
        <w:pStyle w:val="NoAddSpace"/>
        <w:rPr>
          <w:lang w:val="en-US" w:eastAsia="en-GB"/>
        </w:rPr>
      </w:pPr>
    </w:p>
    <w:p w14:paraId="7F135981" w14:textId="77777777" w:rsidR="00594CC4" w:rsidRDefault="00594CC4" w:rsidP="00594CC4">
      <w:pPr>
        <w:pStyle w:val="B10"/>
        <w:keepNext/>
        <w:keepLines/>
      </w:pPr>
      <w:bookmarkStart w:id="4112" w:name="MCCQCTEMPBM_00000531"/>
      <w:r w:rsidRPr="001D4BBD">
        <w:t>Coding:</w:t>
      </w:r>
    </w:p>
    <w:p w14:paraId="2553A6E1"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594CC4" w:rsidRPr="001D4BBD" w14:paraId="4355A5EA" w14:textId="77777777" w:rsidTr="00594CC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112"/>
          <w:p w14:paraId="245DB17C" w14:textId="77777777" w:rsidR="00594CC4" w:rsidRPr="001D4BBD" w:rsidRDefault="00594CC4" w:rsidP="00594CC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6EB332"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DD5423"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F1ADC9"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A4E782"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527138"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CE4915"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D69F5D"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ACB2D6"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8</w:t>
            </w:r>
          </w:p>
        </w:tc>
      </w:tr>
      <w:tr w:rsidR="00594CC4" w:rsidRPr="001D4BBD" w14:paraId="10C7ABC4" w14:textId="77777777" w:rsidTr="00594CC4">
        <w:tc>
          <w:tcPr>
            <w:tcW w:w="907" w:type="dxa"/>
            <w:tcBorders>
              <w:top w:val="single" w:sz="4" w:space="0" w:color="auto"/>
              <w:left w:val="single" w:sz="4" w:space="0" w:color="auto"/>
              <w:bottom w:val="single" w:sz="4" w:space="0" w:color="auto"/>
              <w:right w:val="single" w:sz="4" w:space="0" w:color="auto"/>
            </w:tcBorders>
          </w:tcPr>
          <w:p w14:paraId="47CAEAAF" w14:textId="77777777" w:rsidR="00594CC4" w:rsidRPr="001D4BBD" w:rsidRDefault="00594CC4" w:rsidP="00594CC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4E9A0BE6" w14:textId="77777777" w:rsidR="00594CC4" w:rsidRPr="001D4BBD" w:rsidRDefault="00594CC4" w:rsidP="00594CC4">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06C7459C"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25C616FD" w14:textId="77777777" w:rsidR="00594CC4" w:rsidRPr="001D4BBD" w:rsidRDefault="00594CC4" w:rsidP="00594CC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3B6CACEB" w14:textId="77777777" w:rsidR="00594CC4" w:rsidRPr="001D4BBD" w:rsidRDefault="00594CC4" w:rsidP="00594CC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3329860" w14:textId="77777777" w:rsidR="00594CC4" w:rsidRPr="001D4BBD" w:rsidRDefault="00594CC4" w:rsidP="00594CC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570C6F05" w14:textId="77777777" w:rsidR="00594CC4" w:rsidRPr="001D4BBD" w:rsidRDefault="00594CC4" w:rsidP="00594CC4">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130BEBFC"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B68DBDE"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r>
      <w:tr w:rsidR="00594CC4" w:rsidRPr="001D4BBD" w14:paraId="1FD21AF8" w14:textId="77777777" w:rsidTr="00594CC4">
        <w:tc>
          <w:tcPr>
            <w:tcW w:w="907" w:type="dxa"/>
            <w:tcBorders>
              <w:top w:val="single" w:sz="4" w:space="0" w:color="auto"/>
              <w:right w:val="single" w:sz="4" w:space="0" w:color="auto"/>
            </w:tcBorders>
          </w:tcPr>
          <w:p w14:paraId="5715490E" w14:textId="77777777" w:rsidR="00594CC4" w:rsidRPr="001D4BBD" w:rsidRDefault="00594CC4" w:rsidP="00594CC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A08988"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C91261"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D2E343"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655AE1"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5C45E7"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F2726D"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391CB2B0" w14:textId="77777777" w:rsidR="00594CC4" w:rsidRPr="001D4BBD" w:rsidRDefault="00594CC4" w:rsidP="00594CC4">
            <w:pPr>
              <w:keepNext/>
              <w:keepLines/>
              <w:spacing w:after="0"/>
              <w:rPr>
                <w:rFonts w:ascii="Arial" w:hAnsi="Arial"/>
                <w:b/>
                <w:sz w:val="18"/>
              </w:rPr>
            </w:pPr>
          </w:p>
        </w:tc>
        <w:tc>
          <w:tcPr>
            <w:tcW w:w="1077" w:type="dxa"/>
            <w:tcBorders>
              <w:top w:val="single" w:sz="4" w:space="0" w:color="auto"/>
            </w:tcBorders>
          </w:tcPr>
          <w:p w14:paraId="1CFFE3C7" w14:textId="77777777" w:rsidR="00594CC4" w:rsidRPr="001D4BBD" w:rsidRDefault="00594CC4" w:rsidP="00594CC4">
            <w:pPr>
              <w:keepNext/>
              <w:keepLines/>
              <w:spacing w:after="0"/>
              <w:rPr>
                <w:rFonts w:ascii="Arial" w:hAnsi="Arial"/>
                <w:b/>
                <w:sz w:val="18"/>
              </w:rPr>
            </w:pPr>
          </w:p>
        </w:tc>
      </w:tr>
      <w:tr w:rsidR="00594CC4" w:rsidRPr="001D4BBD" w14:paraId="6120EB7B" w14:textId="77777777" w:rsidTr="00594CC4">
        <w:tc>
          <w:tcPr>
            <w:tcW w:w="907" w:type="dxa"/>
            <w:tcBorders>
              <w:right w:val="single" w:sz="4" w:space="0" w:color="auto"/>
            </w:tcBorders>
          </w:tcPr>
          <w:p w14:paraId="5A614F1E" w14:textId="77777777" w:rsidR="00594CC4" w:rsidRPr="001D4BBD" w:rsidRDefault="00594CC4" w:rsidP="00594CC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6225267C"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642552A"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9C9F83B" w14:textId="77777777" w:rsidR="00594CC4" w:rsidRPr="001D4BBD" w:rsidRDefault="00594CC4" w:rsidP="00594CC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5444F6AE" w14:textId="77777777" w:rsidR="00594CC4" w:rsidRPr="001D4BBD" w:rsidRDefault="00594CC4" w:rsidP="00594CC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74B845CD" w14:textId="69A49C08" w:rsidR="00594CC4" w:rsidRPr="001D4BBD" w:rsidRDefault="00594CC4" w:rsidP="00594CC4">
            <w:pPr>
              <w:keepNext/>
              <w:keepLines/>
              <w:spacing w:after="0"/>
              <w:rPr>
                <w:rFonts w:ascii="Arial" w:hAnsi="Arial"/>
                <w:sz w:val="18"/>
              </w:rPr>
            </w:pPr>
            <w:r w:rsidRPr="001D4BBD">
              <w:rPr>
                <w:rFonts w:ascii="Arial" w:hAnsi="Arial"/>
                <w:sz w:val="18"/>
              </w:rPr>
              <w:t>xxx0 100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5ACC72" w14:textId="77777777" w:rsidR="00594CC4" w:rsidRPr="001D4BBD" w:rsidRDefault="00594CC4" w:rsidP="00594CC4">
            <w:pPr>
              <w:keepNext/>
              <w:keepLines/>
              <w:spacing w:after="0"/>
              <w:rPr>
                <w:rFonts w:ascii="Arial" w:hAnsi="Arial"/>
                <w:sz w:val="18"/>
              </w:rPr>
            </w:pPr>
            <w:r w:rsidRPr="001D4BBD">
              <w:rPr>
                <w:rFonts w:ascii="Arial" w:hAnsi="Arial"/>
                <w:sz w:val="18"/>
              </w:rPr>
              <w:t>0000 0xxx</w:t>
            </w:r>
          </w:p>
        </w:tc>
        <w:tc>
          <w:tcPr>
            <w:tcW w:w="1077" w:type="dxa"/>
            <w:tcBorders>
              <w:left w:val="single" w:sz="4" w:space="0" w:color="auto"/>
            </w:tcBorders>
          </w:tcPr>
          <w:p w14:paraId="22621EBD" w14:textId="77777777" w:rsidR="00594CC4" w:rsidRPr="001D4BBD" w:rsidRDefault="00594CC4" w:rsidP="00594CC4">
            <w:pPr>
              <w:keepNext/>
              <w:keepLines/>
              <w:spacing w:after="0"/>
              <w:rPr>
                <w:rFonts w:ascii="Arial" w:hAnsi="Arial"/>
                <w:sz w:val="18"/>
              </w:rPr>
            </w:pPr>
          </w:p>
        </w:tc>
        <w:tc>
          <w:tcPr>
            <w:tcW w:w="1077" w:type="dxa"/>
          </w:tcPr>
          <w:p w14:paraId="2941ECA9" w14:textId="77777777" w:rsidR="00594CC4" w:rsidRPr="001D4BBD" w:rsidRDefault="00594CC4" w:rsidP="00594CC4">
            <w:pPr>
              <w:keepNext/>
              <w:keepLines/>
              <w:spacing w:after="0"/>
              <w:rPr>
                <w:rFonts w:ascii="Arial" w:hAnsi="Arial"/>
                <w:sz w:val="18"/>
              </w:rPr>
            </w:pPr>
          </w:p>
        </w:tc>
      </w:tr>
    </w:tbl>
    <w:p w14:paraId="46F6B097" w14:textId="77777777" w:rsidR="00594CC4" w:rsidRPr="001D4BBD" w:rsidRDefault="00594CC4" w:rsidP="00594CC4">
      <w:pPr>
        <w:overflowPunct w:val="0"/>
        <w:autoSpaceDE w:val="0"/>
        <w:autoSpaceDN w:val="0"/>
        <w:adjustRightInd w:val="0"/>
        <w:textAlignment w:val="baseline"/>
        <w:rPr>
          <w:lang w:val="en-US" w:eastAsia="en-GB"/>
        </w:rPr>
      </w:pPr>
    </w:p>
    <w:p w14:paraId="5600ECE8" w14:textId="77777777" w:rsidR="00DF001A" w:rsidRDefault="00DF001A" w:rsidP="00DF001A">
      <w:pPr>
        <w:pStyle w:val="Heading5"/>
      </w:pPr>
      <w:bookmarkStart w:id="4113" w:name="_Toc50983767"/>
      <w:bookmarkStart w:id="4114" w:name="_Toc50985938"/>
      <w:bookmarkStart w:id="4115" w:name="_Toc57113168"/>
      <w:bookmarkStart w:id="4116" w:name="_Toc130991055"/>
      <w:bookmarkStart w:id="4117" w:name="_Toc170301646"/>
      <w:bookmarkStart w:id="4118" w:name="MCCQCTEMPBM_00000532"/>
      <w:r w:rsidRPr="001D4BBD">
        <w:t>15.2.4.4.2</w:t>
      </w:r>
      <w:r w:rsidRPr="001D4BBD">
        <w:tab/>
        <w:t>Procedure</w:t>
      </w:r>
      <w:bookmarkEnd w:id="4113"/>
      <w:bookmarkEnd w:id="4114"/>
      <w:bookmarkEnd w:id="4115"/>
      <w:bookmarkEnd w:id="4116"/>
      <w:bookmarkEnd w:id="4117"/>
    </w:p>
    <w:p w14:paraId="7B72BBC1" w14:textId="77777777" w:rsidR="00980C6E" w:rsidRPr="00980C6E" w:rsidRDefault="00980C6E" w:rsidP="00980C6E">
      <w:pPr>
        <w:pStyle w:val="TH"/>
      </w:pPr>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DF001A" w:rsidRPr="001D4BBD" w14:paraId="2D422D2C" w14:textId="77777777" w:rsidTr="005B2E0F">
        <w:trPr>
          <w:cantSplit/>
          <w:trHeight w:val="20"/>
          <w:tblHeader/>
        </w:trPr>
        <w:tc>
          <w:tcPr>
            <w:tcW w:w="280" w:type="pct"/>
            <w:shd w:val="clear" w:color="auto" w:fill="D9D9D9"/>
            <w:hideMark/>
          </w:tcPr>
          <w:p w14:paraId="7C8D6222" w14:textId="77777777" w:rsidR="00DF001A" w:rsidRPr="001D4BBD" w:rsidRDefault="00DF001A" w:rsidP="005B2E0F">
            <w:pPr>
              <w:pStyle w:val="TAH"/>
              <w:rPr>
                <w:rFonts w:eastAsia="Calibri"/>
                <w:lang w:val="en-US" w:eastAsia="de-DE"/>
              </w:rPr>
            </w:pPr>
            <w:bookmarkStart w:id="4119" w:name="MCCQCTEMPBM_00001105"/>
            <w:bookmarkEnd w:id="4118"/>
            <w:r w:rsidRPr="001D4BBD">
              <w:rPr>
                <w:rFonts w:eastAsia="Calibri"/>
                <w:lang w:val="en-US" w:eastAsia="de-DE"/>
              </w:rPr>
              <w:t>Step</w:t>
            </w:r>
          </w:p>
        </w:tc>
        <w:tc>
          <w:tcPr>
            <w:tcW w:w="560" w:type="pct"/>
            <w:tcBorders>
              <w:bottom w:val="single" w:sz="4" w:space="0" w:color="auto"/>
            </w:tcBorders>
            <w:shd w:val="clear" w:color="auto" w:fill="D9D9D9"/>
            <w:hideMark/>
          </w:tcPr>
          <w:p w14:paraId="56FABB18" w14:textId="77777777" w:rsidR="00DF001A" w:rsidRPr="001D4BBD" w:rsidRDefault="00DF001A" w:rsidP="005B2E0F">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6BE87496" w14:textId="77777777" w:rsidR="00DF001A" w:rsidRPr="001D4BBD" w:rsidRDefault="00DF001A" w:rsidP="005B2E0F">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4FCD9BC6" w14:textId="77777777" w:rsidR="00DF001A" w:rsidRPr="001D4BBD" w:rsidRDefault="00DF001A" w:rsidP="005B2E0F">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D9D9D9"/>
          </w:tcPr>
          <w:p w14:paraId="1DDDC962" w14:textId="77777777" w:rsidR="00DF001A" w:rsidRPr="001D4BBD" w:rsidRDefault="00DF001A" w:rsidP="005B2E0F">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60836EE5" w14:textId="77777777" w:rsidR="00DF001A" w:rsidRPr="001D4BBD" w:rsidRDefault="00DF001A" w:rsidP="005B2E0F">
            <w:pPr>
              <w:pStyle w:val="TAH"/>
              <w:rPr>
                <w:rFonts w:eastAsia="Calibri"/>
                <w:lang w:val="en-US" w:eastAsia="de-DE"/>
              </w:rPr>
            </w:pPr>
            <w:r w:rsidRPr="001D4BBD">
              <w:rPr>
                <w:rFonts w:eastAsia="Calibri"/>
                <w:lang w:val="en-US" w:eastAsia="de-DE"/>
              </w:rPr>
              <w:t>SA</w:t>
            </w:r>
          </w:p>
        </w:tc>
      </w:tr>
      <w:tr w:rsidR="00DF001A" w:rsidRPr="001D4BBD" w14:paraId="4479C89B" w14:textId="77777777" w:rsidTr="005B2E0F">
        <w:trPr>
          <w:cantSplit/>
          <w:trHeight w:val="20"/>
        </w:trPr>
        <w:tc>
          <w:tcPr>
            <w:tcW w:w="280" w:type="pct"/>
            <w:vMerge w:val="restart"/>
          </w:tcPr>
          <w:p w14:paraId="5ECBACA0" w14:textId="77777777" w:rsidR="00DF001A" w:rsidRPr="001D4BBD" w:rsidRDefault="00DF001A" w:rsidP="005B2E0F">
            <w:pPr>
              <w:pStyle w:val="TAC"/>
              <w:rPr>
                <w:rFonts w:eastAsia="SimSun"/>
                <w:lang w:eastAsia="ja-JP"/>
              </w:rPr>
            </w:pPr>
            <w:r w:rsidRPr="001D4BBD">
              <w:rPr>
                <w:rFonts w:eastAsia="SimSun"/>
                <w:lang w:eastAsia="ja-JP"/>
              </w:rPr>
              <w:t>1</w:t>
            </w:r>
          </w:p>
        </w:tc>
        <w:tc>
          <w:tcPr>
            <w:tcW w:w="560" w:type="pct"/>
            <w:tcBorders>
              <w:bottom w:val="single" w:sz="4" w:space="0" w:color="BFBFBF" w:themeColor="background1" w:themeShade="BF"/>
            </w:tcBorders>
          </w:tcPr>
          <w:p w14:paraId="46AA6671"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bottom w:val="single" w:sz="4" w:space="0" w:color="BFBFBF" w:themeColor="background1" w:themeShade="BF"/>
            </w:tcBorders>
          </w:tcPr>
          <w:p w14:paraId="1228E19C" w14:textId="77777777" w:rsidR="00DF001A" w:rsidRPr="001D4BBD" w:rsidRDefault="00DF001A" w:rsidP="005B2E0F">
            <w:pPr>
              <w:pStyle w:val="TAL"/>
              <w:rPr>
                <w:rFonts w:eastAsia="SimSun" w:cs="Arial"/>
                <w:szCs w:val="18"/>
                <w:lang w:eastAsia="de-DE"/>
              </w:rPr>
            </w:pPr>
            <w:r w:rsidRPr="001D4BBD">
              <w:t>NG-SS Cell is powered up</w:t>
            </w:r>
          </w:p>
        </w:tc>
        <w:tc>
          <w:tcPr>
            <w:tcW w:w="1727" w:type="pct"/>
            <w:tcBorders>
              <w:bottom w:val="single" w:sz="4" w:space="0" w:color="BFBFBF" w:themeColor="background1" w:themeShade="BF"/>
            </w:tcBorders>
          </w:tcPr>
          <w:p w14:paraId="4563C802"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BFBFBF" w:themeColor="background1" w:themeShade="BF"/>
            </w:tcBorders>
          </w:tcPr>
          <w:p w14:paraId="1FFCC042"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3E685B0D" w14:textId="77777777" w:rsidR="00DF001A" w:rsidRPr="001D4BBD" w:rsidRDefault="00DF001A" w:rsidP="005B2E0F">
            <w:pPr>
              <w:pStyle w:val="TAC"/>
              <w:rPr>
                <w:rFonts w:eastAsia="SimSun"/>
                <w:lang w:eastAsia="de-DE"/>
              </w:rPr>
            </w:pPr>
          </w:p>
        </w:tc>
      </w:tr>
      <w:tr w:rsidR="00DF001A" w:rsidRPr="001D4BBD" w14:paraId="3C32BAAC" w14:textId="77777777" w:rsidTr="005B2E0F">
        <w:trPr>
          <w:cantSplit/>
          <w:trHeight w:val="20"/>
        </w:trPr>
        <w:tc>
          <w:tcPr>
            <w:tcW w:w="280" w:type="pct"/>
            <w:vMerge/>
            <w:tcBorders>
              <w:bottom w:val="single" w:sz="4" w:space="0" w:color="auto"/>
            </w:tcBorders>
          </w:tcPr>
          <w:p w14:paraId="0F11B5B5" w14:textId="77777777" w:rsidR="00DF001A" w:rsidRPr="001D4BBD" w:rsidRDefault="00DF001A" w:rsidP="005B2E0F">
            <w:pPr>
              <w:pStyle w:val="TAC"/>
              <w:rPr>
                <w:rFonts w:eastAsia="SimSun"/>
                <w:lang w:eastAsia="ja-JP"/>
              </w:rPr>
            </w:pPr>
          </w:p>
        </w:tc>
        <w:tc>
          <w:tcPr>
            <w:tcW w:w="560" w:type="pct"/>
            <w:tcBorders>
              <w:top w:val="single" w:sz="4" w:space="0" w:color="BFBFBF" w:themeColor="background1" w:themeShade="BF"/>
              <w:bottom w:val="single" w:sz="4" w:space="0" w:color="auto"/>
            </w:tcBorders>
          </w:tcPr>
          <w:p w14:paraId="35749A99"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top w:val="single" w:sz="4" w:space="0" w:color="BFBFBF" w:themeColor="background1" w:themeShade="BF"/>
              <w:bottom w:val="single" w:sz="4" w:space="0" w:color="auto"/>
            </w:tcBorders>
          </w:tcPr>
          <w:p w14:paraId="555BC21D" w14:textId="380F3145"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r w:rsidR="00DF001A" w:rsidRPr="001D4BBD">
              <w:rPr>
                <w:rFonts w:eastAsia="SimSun" w:cs="Arial"/>
                <w:szCs w:val="18"/>
                <w:lang w:eastAsia="de-DE"/>
              </w:rPr>
              <w:t xml:space="preserve"> with </w:t>
            </w:r>
            <w:r w:rsidR="00DF001A" w:rsidRPr="001D4BBD">
              <w:rPr>
                <w:color w:val="000000"/>
                <w:lang w:val="en-US" w:eastAsia="fr-FR"/>
              </w:rPr>
              <w:t>IMSI set as 246081685533963</w:t>
            </w:r>
          </w:p>
        </w:tc>
        <w:tc>
          <w:tcPr>
            <w:tcW w:w="1727" w:type="pct"/>
            <w:tcBorders>
              <w:top w:val="single" w:sz="4" w:space="0" w:color="BFBFBF" w:themeColor="background1" w:themeShade="BF"/>
              <w:bottom w:val="single" w:sz="4" w:space="0" w:color="auto"/>
            </w:tcBorders>
          </w:tcPr>
          <w:p w14:paraId="3C32A6E8" w14:textId="77777777" w:rsidR="00DF001A" w:rsidRPr="001D4BBD" w:rsidRDefault="00DF001A" w:rsidP="005B2E0F">
            <w:pPr>
              <w:pStyle w:val="TAL"/>
              <w:rPr>
                <w:rFonts w:eastAsia="SimSun" w:cs="Arial"/>
                <w:szCs w:val="18"/>
                <w:lang w:eastAsia="de-DE"/>
              </w:rPr>
            </w:pPr>
          </w:p>
        </w:tc>
        <w:tc>
          <w:tcPr>
            <w:tcW w:w="328" w:type="pct"/>
            <w:tcBorders>
              <w:top w:val="single" w:sz="4" w:space="0" w:color="BFBFBF" w:themeColor="background1" w:themeShade="BF"/>
              <w:bottom w:val="single" w:sz="4" w:space="0" w:color="auto"/>
            </w:tcBorders>
          </w:tcPr>
          <w:p w14:paraId="7E39D9FC" w14:textId="77777777" w:rsidR="00DF001A" w:rsidRPr="001D4BBD" w:rsidRDefault="00DF001A" w:rsidP="005B2E0F">
            <w:pPr>
              <w:pStyle w:val="TAC"/>
              <w:rPr>
                <w:rFonts w:eastAsia="SimSun"/>
                <w:lang w:eastAsia="de-DE"/>
              </w:rPr>
            </w:pPr>
          </w:p>
        </w:tc>
        <w:tc>
          <w:tcPr>
            <w:tcW w:w="327" w:type="pct"/>
            <w:tcBorders>
              <w:top w:val="single" w:sz="4" w:space="0" w:color="BFBFBF" w:themeColor="background1" w:themeShade="BF"/>
              <w:bottom w:val="single" w:sz="4" w:space="0" w:color="auto"/>
            </w:tcBorders>
          </w:tcPr>
          <w:p w14:paraId="0C6C923C" w14:textId="77777777" w:rsidR="00DF001A" w:rsidRPr="001D4BBD" w:rsidRDefault="00DF001A" w:rsidP="005B2E0F">
            <w:pPr>
              <w:pStyle w:val="TAC"/>
              <w:rPr>
                <w:rFonts w:eastAsia="SimSun"/>
                <w:lang w:eastAsia="de-DE"/>
              </w:rPr>
            </w:pPr>
          </w:p>
        </w:tc>
      </w:tr>
      <w:tr w:rsidR="00DF001A" w:rsidRPr="001D4BBD" w:rsidDel="00E5388C" w14:paraId="2CA8D3E4" w14:textId="77777777" w:rsidTr="005B2E0F">
        <w:trPr>
          <w:cantSplit/>
          <w:trHeight w:val="20"/>
        </w:trPr>
        <w:tc>
          <w:tcPr>
            <w:tcW w:w="280" w:type="pct"/>
          </w:tcPr>
          <w:p w14:paraId="01303F24" w14:textId="77777777" w:rsidR="00DF001A" w:rsidRPr="001D4BBD" w:rsidDel="00E5388C" w:rsidRDefault="00DF001A" w:rsidP="005B2E0F">
            <w:pPr>
              <w:pStyle w:val="TAC"/>
              <w:rPr>
                <w:rFonts w:eastAsia="SimSun"/>
                <w:lang w:eastAsia="ja-JP"/>
              </w:rPr>
            </w:pPr>
            <w:r w:rsidRPr="001D4BBD">
              <w:rPr>
                <w:rFonts w:eastAsia="SimSun"/>
                <w:lang w:eastAsia="ja-JP"/>
              </w:rPr>
              <w:t>2</w:t>
            </w:r>
          </w:p>
        </w:tc>
        <w:tc>
          <w:tcPr>
            <w:tcW w:w="560" w:type="pct"/>
          </w:tcPr>
          <w:p w14:paraId="32F2F5B6"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2DC91259"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15D1AD66" w14:textId="77777777" w:rsidR="00DF001A" w:rsidRPr="001D4BBD" w:rsidDel="00E5388C" w:rsidRDefault="00DF001A" w:rsidP="005B2E0F">
            <w:pPr>
              <w:pStyle w:val="TAL"/>
              <w:rPr>
                <w:rFonts w:eastAsia="SimSun" w:cs="Arial"/>
                <w:szCs w:val="18"/>
                <w:lang w:eastAsia="de-DE"/>
              </w:rPr>
            </w:pPr>
          </w:p>
        </w:tc>
        <w:tc>
          <w:tcPr>
            <w:tcW w:w="328" w:type="pct"/>
          </w:tcPr>
          <w:p w14:paraId="27F5E1B5" w14:textId="77777777" w:rsidR="00DF001A" w:rsidRPr="001D4BBD" w:rsidDel="00E5388C" w:rsidRDefault="00DF001A" w:rsidP="005B2E0F">
            <w:pPr>
              <w:pStyle w:val="TAC"/>
              <w:rPr>
                <w:rFonts w:eastAsia="SimSun"/>
                <w:lang w:eastAsia="de-DE"/>
              </w:rPr>
            </w:pPr>
          </w:p>
        </w:tc>
        <w:tc>
          <w:tcPr>
            <w:tcW w:w="327" w:type="pct"/>
          </w:tcPr>
          <w:p w14:paraId="1EE0AF11" w14:textId="77777777" w:rsidR="00DF001A" w:rsidRPr="001D4BBD" w:rsidDel="00E5388C" w:rsidRDefault="00DF001A" w:rsidP="005B2E0F">
            <w:pPr>
              <w:pStyle w:val="TAC"/>
              <w:rPr>
                <w:rFonts w:eastAsia="SimSun"/>
                <w:lang w:eastAsia="de-DE"/>
              </w:rPr>
            </w:pPr>
          </w:p>
        </w:tc>
      </w:tr>
      <w:tr w:rsidR="00DF001A" w:rsidRPr="001D4BBD" w14:paraId="427D37A7" w14:textId="77777777" w:rsidTr="005B2E0F">
        <w:trPr>
          <w:cantSplit/>
          <w:trHeight w:val="20"/>
        </w:trPr>
        <w:tc>
          <w:tcPr>
            <w:tcW w:w="280" w:type="pct"/>
          </w:tcPr>
          <w:p w14:paraId="63D59034" w14:textId="77777777" w:rsidR="00DF001A" w:rsidRPr="001D4BBD" w:rsidRDefault="00DF001A" w:rsidP="005B2E0F">
            <w:pPr>
              <w:pStyle w:val="TAC"/>
              <w:rPr>
                <w:rFonts w:eastAsia="SimSun"/>
                <w:lang w:eastAsia="ja-JP"/>
              </w:rPr>
            </w:pPr>
            <w:r w:rsidRPr="001D4BBD">
              <w:rPr>
                <w:rFonts w:eastAsia="SimSun"/>
                <w:lang w:eastAsia="ja-JP"/>
              </w:rPr>
              <w:t>3</w:t>
            </w:r>
          </w:p>
        </w:tc>
        <w:tc>
          <w:tcPr>
            <w:tcW w:w="560" w:type="pct"/>
            <w:tcBorders>
              <w:bottom w:val="single" w:sz="4" w:space="0" w:color="auto"/>
            </w:tcBorders>
          </w:tcPr>
          <w:p w14:paraId="130A1032"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041BFC2D" w14:textId="77777777" w:rsidR="00DF001A" w:rsidRPr="001D4BBD" w:rsidRDefault="00DF001A" w:rsidP="005B2E0F">
            <w:pPr>
              <w:pStyle w:val="TAL"/>
              <w:rPr>
                <w:rFonts w:eastAsia="SimSun" w:cs="Arial"/>
                <w:szCs w:val="18"/>
                <w:lang w:eastAsia="de-DE"/>
              </w:rPr>
            </w:pPr>
            <w:r w:rsidRPr="001D4BBD">
              <w:rPr>
                <w:rFonts w:eastAsia="SimSun"/>
                <w:lang w:eastAsia="de-DE"/>
              </w:rPr>
              <w:t xml:space="preserve">UE sends </w:t>
            </w:r>
            <w:r w:rsidRPr="001D4BBD">
              <w:rPr>
                <w:iCs/>
              </w:rPr>
              <w:t>REGISTRATION REQUEST</w:t>
            </w:r>
          </w:p>
        </w:tc>
        <w:tc>
          <w:tcPr>
            <w:tcW w:w="1727" w:type="pct"/>
            <w:tcBorders>
              <w:bottom w:val="single" w:sz="4" w:space="0" w:color="auto"/>
            </w:tcBorders>
          </w:tcPr>
          <w:p w14:paraId="40A5EBB1"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384FB89F"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656A8500" w14:textId="77777777" w:rsidR="00DF001A" w:rsidRPr="001D4BBD" w:rsidRDefault="00DF001A" w:rsidP="005B2E0F">
            <w:pPr>
              <w:pStyle w:val="TAC"/>
              <w:rPr>
                <w:rFonts w:eastAsia="SimSun"/>
                <w:lang w:eastAsia="de-DE"/>
              </w:rPr>
            </w:pPr>
          </w:p>
        </w:tc>
      </w:tr>
      <w:tr w:rsidR="00DF001A" w:rsidRPr="001D4BBD" w14:paraId="6FD80430" w14:textId="77777777" w:rsidTr="005B2E0F">
        <w:trPr>
          <w:cantSplit/>
          <w:trHeight w:val="20"/>
        </w:trPr>
        <w:tc>
          <w:tcPr>
            <w:tcW w:w="280" w:type="pct"/>
            <w:tcBorders>
              <w:bottom w:val="single" w:sz="4" w:space="0" w:color="auto"/>
            </w:tcBorders>
          </w:tcPr>
          <w:p w14:paraId="58CCD5A9" w14:textId="77777777" w:rsidR="00DF001A" w:rsidRPr="001D4BBD" w:rsidRDefault="00DF001A" w:rsidP="005B2E0F">
            <w:pPr>
              <w:pStyle w:val="TAC"/>
              <w:rPr>
                <w:rFonts w:eastAsia="SimSun"/>
                <w:lang w:eastAsia="ja-JP"/>
              </w:rPr>
            </w:pPr>
            <w:r w:rsidRPr="001D4BBD">
              <w:rPr>
                <w:rFonts w:eastAsia="SimSun"/>
                <w:lang w:eastAsia="ja-JP"/>
              </w:rPr>
              <w:t>4</w:t>
            </w:r>
          </w:p>
        </w:tc>
        <w:tc>
          <w:tcPr>
            <w:tcW w:w="560" w:type="pct"/>
            <w:tcBorders>
              <w:bottom w:val="single" w:sz="4" w:space="0" w:color="auto"/>
            </w:tcBorders>
          </w:tcPr>
          <w:p w14:paraId="452DA5FC"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03459C7A"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REGISTRATION REJECT (cause</w:t>
            </w:r>
            <w:r w:rsidRPr="001D4BBD">
              <w:rPr>
                <w:lang w:val="en-US" w:eastAsia="fr-FR"/>
              </w:rPr>
              <w:t>: #13 Roaming not allowed in this tracking area) and release RRC connection</w:t>
            </w:r>
          </w:p>
        </w:tc>
        <w:tc>
          <w:tcPr>
            <w:tcW w:w="1727" w:type="pct"/>
            <w:tcBorders>
              <w:bottom w:val="single" w:sz="4" w:space="0" w:color="auto"/>
            </w:tcBorders>
          </w:tcPr>
          <w:p w14:paraId="2090A553"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UE shall </w:t>
            </w:r>
            <w:r w:rsidRPr="001D4BBD">
              <w:t>delete 5G-GUTI, last visited registered TAI, TAI list and ngKSI.</w:t>
            </w:r>
          </w:p>
        </w:tc>
        <w:tc>
          <w:tcPr>
            <w:tcW w:w="328" w:type="pct"/>
            <w:tcBorders>
              <w:bottom w:val="single" w:sz="4" w:space="0" w:color="auto"/>
            </w:tcBorders>
          </w:tcPr>
          <w:p w14:paraId="6823330D"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96A58A9" w14:textId="77777777" w:rsidR="00DF001A" w:rsidRPr="001D4BBD" w:rsidRDefault="00DF001A" w:rsidP="005B2E0F">
            <w:pPr>
              <w:pStyle w:val="TAC"/>
              <w:rPr>
                <w:rFonts w:eastAsia="SimSun"/>
                <w:lang w:eastAsia="de-DE"/>
              </w:rPr>
            </w:pPr>
          </w:p>
        </w:tc>
      </w:tr>
      <w:tr w:rsidR="00DF001A" w:rsidRPr="001D4BBD" w14:paraId="6E8E1F38" w14:textId="77777777" w:rsidTr="005B2E0F">
        <w:trPr>
          <w:cantSplit/>
          <w:trHeight w:val="20"/>
        </w:trPr>
        <w:tc>
          <w:tcPr>
            <w:tcW w:w="280" w:type="pct"/>
            <w:tcBorders>
              <w:bottom w:val="nil"/>
            </w:tcBorders>
          </w:tcPr>
          <w:p w14:paraId="4D259980" w14:textId="77777777" w:rsidR="00DF001A" w:rsidRPr="001D4BBD" w:rsidRDefault="00DF001A" w:rsidP="005B2E0F">
            <w:pPr>
              <w:pStyle w:val="TAC"/>
              <w:rPr>
                <w:rFonts w:eastAsia="SimSun"/>
                <w:lang w:eastAsia="ja-JP"/>
              </w:rPr>
            </w:pPr>
            <w:r w:rsidRPr="001D4BBD">
              <w:rPr>
                <w:rFonts w:eastAsia="SimSun"/>
                <w:lang w:eastAsia="ja-JP"/>
              </w:rPr>
              <w:t>5</w:t>
            </w:r>
          </w:p>
        </w:tc>
        <w:tc>
          <w:tcPr>
            <w:tcW w:w="560" w:type="pct"/>
            <w:tcBorders>
              <w:bottom w:val="nil"/>
            </w:tcBorders>
          </w:tcPr>
          <w:p w14:paraId="367EAB47"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nil"/>
            </w:tcBorders>
          </w:tcPr>
          <w:p w14:paraId="347D8C39" w14:textId="308A4453"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The UE is </w:t>
            </w:r>
            <w:r w:rsidR="000D3F02" w:rsidRPr="001D4BBD">
              <w:rPr>
                <w:rFonts w:eastAsia="SimSun" w:cs="Arial"/>
                <w:szCs w:val="18"/>
                <w:lang w:eastAsia="de-DE"/>
              </w:rPr>
              <w:t>power</w:t>
            </w:r>
            <w:r w:rsidRPr="001D4BBD">
              <w:rPr>
                <w:rFonts w:eastAsia="SimSun" w:cs="Arial"/>
                <w:szCs w:val="18"/>
                <w:lang w:eastAsia="de-DE"/>
              </w:rPr>
              <w:t>ed off</w:t>
            </w:r>
          </w:p>
        </w:tc>
        <w:tc>
          <w:tcPr>
            <w:tcW w:w="1727" w:type="pct"/>
            <w:tcBorders>
              <w:bottom w:val="nil"/>
            </w:tcBorders>
          </w:tcPr>
          <w:p w14:paraId="4F7940D8" w14:textId="77777777" w:rsidR="00DF001A" w:rsidRPr="001D4BBD" w:rsidRDefault="00DF001A" w:rsidP="005B2E0F">
            <w:pPr>
              <w:pStyle w:val="TAL"/>
              <w:rPr>
                <w:rFonts w:eastAsia="SimSun" w:cs="Arial"/>
                <w:szCs w:val="18"/>
                <w:lang w:eastAsia="de-DE"/>
              </w:rPr>
            </w:pPr>
          </w:p>
        </w:tc>
        <w:tc>
          <w:tcPr>
            <w:tcW w:w="328" w:type="pct"/>
            <w:tcBorders>
              <w:bottom w:val="nil"/>
            </w:tcBorders>
          </w:tcPr>
          <w:p w14:paraId="79B98C03" w14:textId="77777777" w:rsidR="00DF001A" w:rsidRPr="001D4BBD" w:rsidRDefault="00DF001A" w:rsidP="005B2E0F">
            <w:pPr>
              <w:pStyle w:val="TAC"/>
              <w:rPr>
                <w:rFonts w:eastAsia="SimSun"/>
                <w:lang w:eastAsia="de-DE"/>
              </w:rPr>
            </w:pPr>
          </w:p>
        </w:tc>
        <w:tc>
          <w:tcPr>
            <w:tcW w:w="327" w:type="pct"/>
            <w:tcBorders>
              <w:bottom w:val="nil"/>
            </w:tcBorders>
          </w:tcPr>
          <w:p w14:paraId="5E3D3E5B" w14:textId="77777777" w:rsidR="00DF001A" w:rsidRPr="001D4BBD" w:rsidRDefault="00DF001A" w:rsidP="005B2E0F">
            <w:pPr>
              <w:pStyle w:val="TAC"/>
              <w:rPr>
                <w:rFonts w:eastAsia="SimSun"/>
                <w:lang w:eastAsia="de-DE"/>
              </w:rPr>
            </w:pPr>
          </w:p>
        </w:tc>
      </w:tr>
      <w:tr w:rsidR="00DF001A" w:rsidRPr="001D4BBD" w14:paraId="517FC380" w14:textId="77777777" w:rsidTr="005B2E0F">
        <w:trPr>
          <w:cantSplit/>
          <w:trHeight w:val="20"/>
        </w:trPr>
        <w:tc>
          <w:tcPr>
            <w:tcW w:w="280" w:type="pct"/>
            <w:tcBorders>
              <w:top w:val="nil"/>
              <w:bottom w:val="single" w:sz="4" w:space="0" w:color="auto"/>
            </w:tcBorders>
          </w:tcPr>
          <w:p w14:paraId="5D509257" w14:textId="77777777" w:rsidR="00DF001A" w:rsidRPr="001D4BBD" w:rsidRDefault="00DF001A" w:rsidP="005B2E0F">
            <w:pPr>
              <w:pStyle w:val="TAC"/>
              <w:rPr>
                <w:rFonts w:eastAsia="SimSun"/>
                <w:lang w:eastAsia="ja-JP"/>
              </w:rPr>
            </w:pPr>
          </w:p>
        </w:tc>
        <w:tc>
          <w:tcPr>
            <w:tcW w:w="560" w:type="pct"/>
            <w:tcBorders>
              <w:top w:val="nil"/>
              <w:bottom w:val="single" w:sz="4" w:space="0" w:color="auto"/>
            </w:tcBorders>
          </w:tcPr>
          <w:p w14:paraId="770AFC21"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top w:val="nil"/>
              <w:bottom w:val="single" w:sz="4" w:space="0" w:color="auto"/>
            </w:tcBorders>
          </w:tcPr>
          <w:p w14:paraId="7B7766BC" w14:textId="77777777" w:rsidR="00DF001A" w:rsidRPr="001D4BBD" w:rsidRDefault="00DF001A" w:rsidP="005B2E0F">
            <w:pPr>
              <w:pStyle w:val="TAL"/>
              <w:rPr>
                <w:rFonts w:eastAsia="SimSun" w:cs="Arial"/>
                <w:szCs w:val="18"/>
                <w:lang w:eastAsia="de-DE"/>
              </w:rPr>
            </w:pPr>
            <w:r w:rsidRPr="001D4BBD">
              <w:t>NG-SS Cell is powered off</w:t>
            </w:r>
          </w:p>
        </w:tc>
        <w:tc>
          <w:tcPr>
            <w:tcW w:w="1727" w:type="pct"/>
            <w:tcBorders>
              <w:top w:val="nil"/>
              <w:bottom w:val="single" w:sz="4" w:space="0" w:color="auto"/>
            </w:tcBorders>
          </w:tcPr>
          <w:p w14:paraId="2EAD381A" w14:textId="77777777" w:rsidR="00DF001A" w:rsidRPr="001D4BBD" w:rsidRDefault="00DF001A" w:rsidP="005B2E0F">
            <w:pPr>
              <w:pStyle w:val="TAL"/>
              <w:rPr>
                <w:rFonts w:eastAsia="SimSun" w:cs="Arial"/>
                <w:szCs w:val="18"/>
                <w:lang w:eastAsia="de-DE"/>
              </w:rPr>
            </w:pPr>
          </w:p>
        </w:tc>
        <w:tc>
          <w:tcPr>
            <w:tcW w:w="328" w:type="pct"/>
            <w:tcBorders>
              <w:top w:val="nil"/>
              <w:bottom w:val="single" w:sz="4" w:space="0" w:color="auto"/>
            </w:tcBorders>
          </w:tcPr>
          <w:p w14:paraId="464E1663" w14:textId="77777777" w:rsidR="00DF001A" w:rsidRPr="001D4BBD" w:rsidRDefault="00DF001A" w:rsidP="005B2E0F">
            <w:pPr>
              <w:pStyle w:val="TAC"/>
              <w:rPr>
                <w:rFonts w:eastAsia="SimSun"/>
                <w:lang w:eastAsia="de-DE"/>
              </w:rPr>
            </w:pPr>
          </w:p>
        </w:tc>
        <w:tc>
          <w:tcPr>
            <w:tcW w:w="327" w:type="pct"/>
            <w:tcBorders>
              <w:top w:val="nil"/>
              <w:bottom w:val="single" w:sz="4" w:space="0" w:color="auto"/>
            </w:tcBorders>
          </w:tcPr>
          <w:p w14:paraId="3CBD9EBE" w14:textId="77777777" w:rsidR="00DF001A" w:rsidRPr="001D4BBD" w:rsidRDefault="00DF001A" w:rsidP="005B2E0F">
            <w:pPr>
              <w:pStyle w:val="TAC"/>
              <w:rPr>
                <w:rFonts w:eastAsia="SimSun"/>
                <w:lang w:eastAsia="de-DE"/>
              </w:rPr>
            </w:pPr>
          </w:p>
        </w:tc>
      </w:tr>
      <w:tr w:rsidR="00DF001A" w:rsidRPr="001D4BBD" w14:paraId="69A8759D" w14:textId="77777777" w:rsidTr="005B2E0F">
        <w:trPr>
          <w:cantSplit/>
          <w:trHeight w:val="20"/>
        </w:trPr>
        <w:tc>
          <w:tcPr>
            <w:tcW w:w="280" w:type="pct"/>
            <w:tcBorders>
              <w:bottom w:val="nil"/>
            </w:tcBorders>
          </w:tcPr>
          <w:p w14:paraId="2D7BF598" w14:textId="77777777" w:rsidR="00DF001A" w:rsidRPr="001D4BBD" w:rsidRDefault="00DF001A" w:rsidP="005B2E0F">
            <w:pPr>
              <w:pStyle w:val="TAC"/>
              <w:rPr>
                <w:rFonts w:eastAsia="SimSun"/>
                <w:lang w:eastAsia="ja-JP"/>
              </w:rPr>
            </w:pPr>
            <w:r w:rsidRPr="001D4BBD">
              <w:rPr>
                <w:rFonts w:eastAsia="SimSun"/>
                <w:lang w:eastAsia="ja-JP"/>
              </w:rPr>
              <w:t>6</w:t>
            </w:r>
          </w:p>
        </w:tc>
        <w:tc>
          <w:tcPr>
            <w:tcW w:w="560" w:type="pct"/>
            <w:tcBorders>
              <w:bottom w:val="nil"/>
            </w:tcBorders>
          </w:tcPr>
          <w:p w14:paraId="078997DF"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nil"/>
            </w:tcBorders>
          </w:tcPr>
          <w:p w14:paraId="4493FCB6" w14:textId="2E375A0C"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r w:rsidR="00DF001A" w:rsidRPr="001D4BBD">
              <w:rPr>
                <w:rFonts w:eastAsia="SimSun" w:cs="Arial"/>
                <w:szCs w:val="18"/>
                <w:lang w:eastAsia="de-DE"/>
              </w:rPr>
              <w:t xml:space="preserve">, with default </w:t>
            </w:r>
            <w:r w:rsidR="00DF001A" w:rsidRPr="001D4BBD">
              <w:rPr>
                <w:color w:val="000000"/>
                <w:lang w:val="en-US" w:eastAsia="fr-FR"/>
              </w:rPr>
              <w:t>IMSI</w:t>
            </w:r>
          </w:p>
        </w:tc>
        <w:tc>
          <w:tcPr>
            <w:tcW w:w="1727" w:type="pct"/>
            <w:tcBorders>
              <w:bottom w:val="nil"/>
            </w:tcBorders>
          </w:tcPr>
          <w:p w14:paraId="7C529C85" w14:textId="77777777" w:rsidR="00DF001A" w:rsidRPr="001D4BBD" w:rsidRDefault="00DF001A" w:rsidP="005B2E0F">
            <w:pPr>
              <w:pStyle w:val="TAL"/>
              <w:rPr>
                <w:rFonts w:eastAsia="SimSun" w:cs="Arial"/>
                <w:szCs w:val="18"/>
                <w:lang w:eastAsia="de-DE"/>
              </w:rPr>
            </w:pPr>
          </w:p>
        </w:tc>
        <w:tc>
          <w:tcPr>
            <w:tcW w:w="328" w:type="pct"/>
            <w:tcBorders>
              <w:bottom w:val="nil"/>
            </w:tcBorders>
          </w:tcPr>
          <w:p w14:paraId="084B8252" w14:textId="77777777" w:rsidR="00DF001A" w:rsidRPr="001D4BBD" w:rsidRDefault="00DF001A" w:rsidP="005B2E0F">
            <w:pPr>
              <w:pStyle w:val="TAC"/>
              <w:rPr>
                <w:rFonts w:eastAsia="SimSun"/>
                <w:lang w:eastAsia="de-DE"/>
              </w:rPr>
            </w:pPr>
          </w:p>
        </w:tc>
        <w:tc>
          <w:tcPr>
            <w:tcW w:w="327" w:type="pct"/>
            <w:tcBorders>
              <w:bottom w:val="nil"/>
            </w:tcBorders>
          </w:tcPr>
          <w:p w14:paraId="53D33BC2" w14:textId="77777777" w:rsidR="00DF001A" w:rsidRPr="001D4BBD" w:rsidRDefault="00DF001A" w:rsidP="005B2E0F">
            <w:pPr>
              <w:pStyle w:val="TAC"/>
              <w:rPr>
                <w:rFonts w:eastAsia="SimSun"/>
                <w:lang w:eastAsia="de-DE"/>
              </w:rPr>
            </w:pPr>
          </w:p>
        </w:tc>
      </w:tr>
      <w:tr w:rsidR="00DF001A" w:rsidRPr="001D4BBD" w14:paraId="0BAA8A90" w14:textId="77777777" w:rsidTr="005B2E0F">
        <w:trPr>
          <w:cantSplit/>
          <w:trHeight w:val="20"/>
        </w:trPr>
        <w:tc>
          <w:tcPr>
            <w:tcW w:w="280" w:type="pct"/>
            <w:tcBorders>
              <w:top w:val="nil"/>
            </w:tcBorders>
          </w:tcPr>
          <w:p w14:paraId="7EB4F6B3" w14:textId="77777777" w:rsidR="00DF001A" w:rsidRPr="001D4BBD" w:rsidRDefault="00DF001A" w:rsidP="005B2E0F">
            <w:pPr>
              <w:pStyle w:val="TAC"/>
              <w:rPr>
                <w:rFonts w:eastAsia="SimSun"/>
                <w:lang w:eastAsia="ja-JP"/>
              </w:rPr>
            </w:pPr>
          </w:p>
        </w:tc>
        <w:tc>
          <w:tcPr>
            <w:tcW w:w="560" w:type="pct"/>
            <w:tcBorders>
              <w:top w:val="nil"/>
              <w:bottom w:val="single" w:sz="4" w:space="0" w:color="auto"/>
            </w:tcBorders>
          </w:tcPr>
          <w:p w14:paraId="7F693C17"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top w:val="nil"/>
              <w:bottom w:val="single" w:sz="4" w:space="0" w:color="auto"/>
            </w:tcBorders>
          </w:tcPr>
          <w:p w14:paraId="0333435B" w14:textId="77777777" w:rsidR="00DF001A" w:rsidRPr="001D4BBD" w:rsidRDefault="00DF001A" w:rsidP="005B2E0F">
            <w:pPr>
              <w:pStyle w:val="TAL"/>
              <w:rPr>
                <w:rFonts w:eastAsia="SimSun" w:cs="Arial"/>
                <w:szCs w:val="18"/>
                <w:lang w:eastAsia="de-DE"/>
              </w:rPr>
            </w:pPr>
            <w:r w:rsidRPr="001D4BBD">
              <w:t>NG-SS Cell is powered on</w:t>
            </w:r>
          </w:p>
        </w:tc>
        <w:tc>
          <w:tcPr>
            <w:tcW w:w="1727" w:type="pct"/>
            <w:tcBorders>
              <w:top w:val="nil"/>
              <w:bottom w:val="single" w:sz="4" w:space="0" w:color="auto"/>
            </w:tcBorders>
          </w:tcPr>
          <w:p w14:paraId="60ABBD6B" w14:textId="77777777" w:rsidR="00DF001A" w:rsidRPr="001D4BBD" w:rsidRDefault="00DF001A" w:rsidP="005B2E0F">
            <w:pPr>
              <w:pStyle w:val="TAL"/>
              <w:rPr>
                <w:rFonts w:eastAsia="SimSun" w:cs="Arial"/>
                <w:szCs w:val="18"/>
                <w:lang w:eastAsia="de-DE"/>
              </w:rPr>
            </w:pPr>
          </w:p>
        </w:tc>
        <w:tc>
          <w:tcPr>
            <w:tcW w:w="328" w:type="pct"/>
            <w:tcBorders>
              <w:top w:val="nil"/>
              <w:bottom w:val="single" w:sz="4" w:space="0" w:color="auto"/>
            </w:tcBorders>
          </w:tcPr>
          <w:p w14:paraId="378E9707" w14:textId="77777777" w:rsidR="00DF001A" w:rsidRPr="001D4BBD" w:rsidRDefault="00DF001A" w:rsidP="005B2E0F">
            <w:pPr>
              <w:pStyle w:val="TAC"/>
              <w:rPr>
                <w:rFonts w:eastAsia="SimSun"/>
                <w:lang w:eastAsia="de-DE"/>
              </w:rPr>
            </w:pPr>
          </w:p>
        </w:tc>
        <w:tc>
          <w:tcPr>
            <w:tcW w:w="327" w:type="pct"/>
            <w:tcBorders>
              <w:top w:val="nil"/>
              <w:bottom w:val="single" w:sz="4" w:space="0" w:color="auto"/>
            </w:tcBorders>
          </w:tcPr>
          <w:p w14:paraId="7444BA43" w14:textId="77777777" w:rsidR="00DF001A" w:rsidRPr="001D4BBD" w:rsidRDefault="00DF001A" w:rsidP="005B2E0F">
            <w:pPr>
              <w:pStyle w:val="TAC"/>
              <w:rPr>
                <w:rFonts w:eastAsia="SimSun"/>
                <w:lang w:eastAsia="de-DE"/>
              </w:rPr>
            </w:pPr>
          </w:p>
        </w:tc>
      </w:tr>
      <w:tr w:rsidR="00DF001A" w:rsidRPr="001D4BBD" w:rsidDel="00E5388C" w14:paraId="1A236C4B" w14:textId="77777777" w:rsidTr="005B2E0F">
        <w:trPr>
          <w:cantSplit/>
          <w:trHeight w:val="20"/>
        </w:trPr>
        <w:tc>
          <w:tcPr>
            <w:tcW w:w="280" w:type="pct"/>
          </w:tcPr>
          <w:p w14:paraId="28927148" w14:textId="77777777" w:rsidR="00DF001A" w:rsidRPr="001D4BBD" w:rsidDel="00E5388C" w:rsidRDefault="00DF001A" w:rsidP="005B2E0F">
            <w:pPr>
              <w:pStyle w:val="TAC"/>
              <w:rPr>
                <w:rFonts w:eastAsia="SimSun"/>
                <w:lang w:eastAsia="ja-JP"/>
              </w:rPr>
            </w:pPr>
            <w:r w:rsidRPr="001D4BBD">
              <w:rPr>
                <w:rFonts w:eastAsia="SimSun"/>
                <w:lang w:eastAsia="ja-JP"/>
              </w:rPr>
              <w:t>7</w:t>
            </w:r>
          </w:p>
        </w:tc>
        <w:tc>
          <w:tcPr>
            <w:tcW w:w="560" w:type="pct"/>
          </w:tcPr>
          <w:p w14:paraId="1510AF20" w14:textId="77777777" w:rsidR="00DF001A" w:rsidRPr="001D4BBD" w:rsidDel="00E5388C" w:rsidRDefault="00DF001A" w:rsidP="005B2E0F">
            <w:pPr>
              <w:pStyle w:val="TAC"/>
              <w:rPr>
                <w:rFonts w:eastAsia="SimSun"/>
                <w:lang w:eastAsia="ja-JP"/>
              </w:rPr>
            </w:pPr>
            <w:r w:rsidRPr="001D4BBD">
              <w:rPr>
                <w:rFonts w:eastAsia="SimSun"/>
                <w:lang w:eastAsia="ja-JP"/>
              </w:rPr>
              <w:t>UE&lt;&gt;TT</w:t>
            </w:r>
          </w:p>
        </w:tc>
        <w:tc>
          <w:tcPr>
            <w:tcW w:w="1778" w:type="pct"/>
          </w:tcPr>
          <w:p w14:paraId="3C1B1B8B" w14:textId="77777777" w:rsidR="00DF001A" w:rsidRPr="001D4BBD" w:rsidDel="00E5388C" w:rsidRDefault="00DF001A" w:rsidP="005B2E0F">
            <w:pPr>
              <w:pStyle w:val="TAL"/>
              <w:rPr>
                <w:rFonts w:eastAsia="SimSun"/>
                <w:lang w:eastAsia="de-DE"/>
              </w:rPr>
            </w:pPr>
            <w:r w:rsidRPr="001D4BBD">
              <w:rPr>
                <w:rFonts w:eastAsia="SimSun"/>
                <w:lang w:eastAsia="de-DE"/>
              </w:rPr>
              <w:t>UE camps on NG-SS Cell and establishes RRC connection</w:t>
            </w:r>
          </w:p>
        </w:tc>
        <w:tc>
          <w:tcPr>
            <w:tcW w:w="1727" w:type="pct"/>
          </w:tcPr>
          <w:p w14:paraId="76FC70D2" w14:textId="77777777" w:rsidR="00DF001A" w:rsidRPr="001D4BBD" w:rsidDel="00E5388C" w:rsidRDefault="00DF001A" w:rsidP="005B2E0F">
            <w:pPr>
              <w:pStyle w:val="TAL"/>
              <w:rPr>
                <w:rFonts w:eastAsia="SimSun" w:cs="Arial"/>
                <w:szCs w:val="18"/>
                <w:lang w:eastAsia="de-DE"/>
              </w:rPr>
            </w:pPr>
          </w:p>
        </w:tc>
        <w:tc>
          <w:tcPr>
            <w:tcW w:w="328" w:type="pct"/>
          </w:tcPr>
          <w:p w14:paraId="4D811383" w14:textId="77777777" w:rsidR="00DF001A" w:rsidRPr="001D4BBD" w:rsidDel="00E5388C" w:rsidRDefault="00DF001A" w:rsidP="005B2E0F">
            <w:pPr>
              <w:pStyle w:val="TAC"/>
              <w:rPr>
                <w:rFonts w:eastAsia="SimSun"/>
                <w:lang w:eastAsia="de-DE"/>
              </w:rPr>
            </w:pPr>
          </w:p>
        </w:tc>
        <w:tc>
          <w:tcPr>
            <w:tcW w:w="327" w:type="pct"/>
          </w:tcPr>
          <w:p w14:paraId="6BD65FBB" w14:textId="77777777" w:rsidR="00DF001A" w:rsidRPr="001D4BBD" w:rsidDel="00E5388C" w:rsidRDefault="00DF001A" w:rsidP="005B2E0F">
            <w:pPr>
              <w:pStyle w:val="TAC"/>
              <w:rPr>
                <w:rFonts w:eastAsia="SimSun"/>
                <w:lang w:eastAsia="de-DE"/>
              </w:rPr>
            </w:pPr>
          </w:p>
        </w:tc>
      </w:tr>
      <w:tr w:rsidR="00DF001A" w:rsidRPr="001D4BBD" w14:paraId="345E2F1C" w14:textId="77777777" w:rsidTr="005B2E0F">
        <w:trPr>
          <w:cantSplit/>
          <w:trHeight w:val="20"/>
        </w:trPr>
        <w:tc>
          <w:tcPr>
            <w:tcW w:w="280" w:type="pct"/>
          </w:tcPr>
          <w:p w14:paraId="5BFE2753" w14:textId="77777777" w:rsidR="00DF001A" w:rsidRPr="001D4BBD" w:rsidRDefault="00DF001A" w:rsidP="005B2E0F">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40379031"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EA37700" w14:textId="77777777" w:rsidR="00DF001A" w:rsidRPr="001D4BBD" w:rsidRDefault="00DF001A" w:rsidP="005B2E0F">
            <w:pPr>
              <w:pStyle w:val="TAL"/>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p w14:paraId="6D38AE2A" w14:textId="2200C00A" w:rsidR="00DF001A" w:rsidRPr="001D4BBD" w:rsidRDefault="00DF001A" w:rsidP="0049534F">
            <w:pPr>
              <w:pStyle w:val="TAL"/>
              <w:ind w:left="147" w:hanging="147"/>
            </w:pPr>
            <w:r w:rsidRPr="001D4BBD">
              <w:t xml:space="preserve"> - 5GS mobile identity: SUCI of the UE</w:t>
            </w:r>
          </w:p>
        </w:tc>
        <w:tc>
          <w:tcPr>
            <w:tcW w:w="1727" w:type="pct"/>
            <w:tcBorders>
              <w:bottom w:val="single" w:sz="4" w:space="0" w:color="auto"/>
            </w:tcBorders>
          </w:tcPr>
          <w:p w14:paraId="327E6703" w14:textId="77777777" w:rsidR="00DF001A" w:rsidRPr="001D4BBD" w:rsidRDefault="00DF001A" w:rsidP="005B2E0F">
            <w:pPr>
              <w:pStyle w:val="TAL"/>
              <w:rPr>
                <w:rFonts w:eastAsia="SimSun" w:cs="Arial"/>
                <w:szCs w:val="18"/>
                <w:lang w:eastAsia="de-DE"/>
              </w:rPr>
            </w:pPr>
            <w:r w:rsidRPr="001D4BBD">
              <w:t xml:space="preserve">UE shall indicate in the </w:t>
            </w:r>
            <w:r w:rsidRPr="001D4BBD">
              <w:rPr>
                <w:iCs/>
              </w:rPr>
              <w:t>REGISTRATION REQUEST</w:t>
            </w:r>
            <w:r w:rsidRPr="001D4BBD">
              <w:t xml:space="preserve"> that no key is available for the NAS key set identifier</w:t>
            </w:r>
          </w:p>
        </w:tc>
        <w:tc>
          <w:tcPr>
            <w:tcW w:w="328" w:type="pct"/>
            <w:tcBorders>
              <w:bottom w:val="single" w:sz="4" w:space="0" w:color="auto"/>
            </w:tcBorders>
          </w:tcPr>
          <w:p w14:paraId="3642AB58"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36B40CDC" w14:textId="77777777" w:rsidR="00DF001A" w:rsidRPr="001D4BBD" w:rsidRDefault="00DF001A" w:rsidP="005B2E0F">
            <w:pPr>
              <w:pStyle w:val="TAC"/>
              <w:rPr>
                <w:rFonts w:eastAsia="SimSun"/>
                <w:lang w:eastAsia="de-DE"/>
              </w:rPr>
            </w:pPr>
          </w:p>
        </w:tc>
      </w:tr>
      <w:tr w:rsidR="00DF001A" w:rsidRPr="001D4BBD" w14:paraId="655BD572" w14:textId="77777777" w:rsidTr="005B2E0F">
        <w:trPr>
          <w:cantSplit/>
          <w:trHeight w:val="20"/>
        </w:trPr>
        <w:tc>
          <w:tcPr>
            <w:tcW w:w="280" w:type="pct"/>
            <w:hideMark/>
          </w:tcPr>
          <w:p w14:paraId="1C422130" w14:textId="77777777" w:rsidR="00DF001A" w:rsidRPr="001D4BBD" w:rsidRDefault="00DF001A" w:rsidP="005B2E0F">
            <w:pPr>
              <w:pStyle w:val="TAC"/>
              <w:rPr>
                <w:rFonts w:eastAsia="SimSun"/>
                <w:lang w:eastAsia="ja-JP"/>
              </w:rPr>
            </w:pPr>
            <w:r w:rsidRPr="001D4BBD">
              <w:rPr>
                <w:rFonts w:eastAsia="SimSun"/>
                <w:lang w:eastAsia="ja-JP"/>
              </w:rPr>
              <w:t>9</w:t>
            </w:r>
          </w:p>
        </w:tc>
        <w:tc>
          <w:tcPr>
            <w:tcW w:w="560" w:type="pct"/>
            <w:tcBorders>
              <w:bottom w:val="single" w:sz="4" w:space="0" w:color="auto"/>
            </w:tcBorders>
          </w:tcPr>
          <w:p w14:paraId="2FFFE403"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06DB1C10"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5G AKA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1ED0448B" w14:textId="77777777" w:rsidR="00DF001A" w:rsidRPr="001D4BBD" w:rsidRDefault="00DF001A" w:rsidP="005B2E0F">
            <w:pPr>
              <w:pStyle w:val="TAL"/>
              <w:ind w:left="147" w:hanging="147"/>
              <w:rPr>
                <w:lang w:val="x-none"/>
              </w:rPr>
            </w:pPr>
            <w:r w:rsidRPr="001D4BBD">
              <w:rPr>
                <w:lang w:val="en-US"/>
              </w:rPr>
              <w:t xml:space="preserve">- </w:t>
            </w:r>
            <w:r w:rsidRPr="001D4BBD">
              <w:rPr>
                <w:lang w:val="x-none"/>
              </w:rPr>
              <w:t>Authentication parameter RAND (5G authentication challenge):</w:t>
            </w:r>
            <w:r w:rsidRPr="001D4BBD">
              <w:t xml:space="preserve"> </w:t>
            </w:r>
            <w:r w:rsidRPr="001D4BBD">
              <w:rPr>
                <w:lang w:val="x-none"/>
              </w:rPr>
              <w:t>128 bits value</w:t>
            </w:r>
          </w:p>
          <w:p w14:paraId="36E23AD9" w14:textId="77777777" w:rsidR="00DF001A" w:rsidRPr="001D4BBD" w:rsidRDefault="00DF001A" w:rsidP="005B2E0F">
            <w:pPr>
              <w:pStyle w:val="TAL"/>
              <w:rPr>
                <w:lang w:val="x-none"/>
              </w:rPr>
            </w:pPr>
            <w:r w:rsidRPr="001D4BBD">
              <w:t xml:space="preserve"> - </w:t>
            </w:r>
            <w:r w:rsidRPr="001D4BBD">
              <w:rPr>
                <w:lang w:val="x-none"/>
              </w:rPr>
              <w:t>Authentication parameter AUTN (5G Authentication challenge).</w:t>
            </w:r>
            <w:r w:rsidRPr="001D4BBD">
              <w:rPr>
                <w:lang w:val="x-none"/>
              </w:rPr>
              <w:tab/>
              <w:t>128 bits value</w:t>
            </w:r>
          </w:p>
        </w:tc>
        <w:tc>
          <w:tcPr>
            <w:tcW w:w="1727" w:type="pct"/>
            <w:tcBorders>
              <w:bottom w:val="single" w:sz="4" w:space="0" w:color="auto"/>
            </w:tcBorders>
          </w:tcPr>
          <w:p w14:paraId="1FF87312" w14:textId="77777777" w:rsidR="00DF001A" w:rsidRPr="001D4BBD" w:rsidRDefault="00DF001A" w:rsidP="005B2E0F">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19634405"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10353C6D" w14:textId="77777777" w:rsidR="00DF001A" w:rsidRPr="001D4BBD" w:rsidRDefault="00DF001A" w:rsidP="005B2E0F">
            <w:pPr>
              <w:pStyle w:val="TAC"/>
              <w:rPr>
                <w:rFonts w:eastAsia="SimSun"/>
                <w:lang w:eastAsia="de-DE"/>
              </w:rPr>
            </w:pPr>
          </w:p>
        </w:tc>
      </w:tr>
      <w:tr w:rsidR="00DF001A" w:rsidRPr="001D4BBD" w14:paraId="02FF4A71" w14:textId="77777777" w:rsidTr="005B2E0F">
        <w:trPr>
          <w:cantSplit/>
          <w:trHeight w:val="20"/>
        </w:trPr>
        <w:tc>
          <w:tcPr>
            <w:tcW w:w="280" w:type="pct"/>
            <w:hideMark/>
          </w:tcPr>
          <w:p w14:paraId="0F186AEE" w14:textId="77777777" w:rsidR="00DF001A" w:rsidRPr="001D4BBD" w:rsidRDefault="00DF001A" w:rsidP="005B2E0F">
            <w:pPr>
              <w:pStyle w:val="TAC"/>
              <w:rPr>
                <w:rFonts w:eastAsia="SimSun"/>
                <w:lang w:eastAsia="ja-JP"/>
              </w:rPr>
            </w:pPr>
            <w:r w:rsidRPr="001D4BBD">
              <w:rPr>
                <w:rFonts w:eastAsia="SimSun"/>
                <w:lang w:eastAsia="ja-JP"/>
              </w:rPr>
              <w:t>10</w:t>
            </w:r>
          </w:p>
        </w:tc>
        <w:tc>
          <w:tcPr>
            <w:tcW w:w="560" w:type="pct"/>
          </w:tcPr>
          <w:p w14:paraId="36CAF13F"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2295CDFD"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680C1D0D" w14:textId="0B82D5E1" w:rsidR="00DF001A" w:rsidRPr="001D4BBD" w:rsidRDefault="00DF001A" w:rsidP="005B2E0F">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33C37A21"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 at step 9</w:t>
            </w:r>
          </w:p>
        </w:tc>
        <w:tc>
          <w:tcPr>
            <w:tcW w:w="328" w:type="pct"/>
          </w:tcPr>
          <w:p w14:paraId="6D3107DF" w14:textId="77777777" w:rsidR="00DF001A" w:rsidRPr="001D4BBD" w:rsidRDefault="00DF001A" w:rsidP="005B2E0F">
            <w:pPr>
              <w:pStyle w:val="TAC"/>
              <w:rPr>
                <w:rFonts w:eastAsia="SimSun"/>
                <w:lang w:eastAsia="de-DE"/>
              </w:rPr>
            </w:pPr>
          </w:p>
        </w:tc>
        <w:tc>
          <w:tcPr>
            <w:tcW w:w="327" w:type="pct"/>
          </w:tcPr>
          <w:p w14:paraId="0D07E595" w14:textId="77777777" w:rsidR="00DF001A" w:rsidRPr="001D4BBD" w:rsidRDefault="00DF001A" w:rsidP="005B2E0F">
            <w:pPr>
              <w:pStyle w:val="TAC"/>
              <w:rPr>
                <w:rFonts w:eastAsia="SimSun"/>
                <w:lang w:eastAsia="de-DE"/>
              </w:rPr>
            </w:pPr>
          </w:p>
        </w:tc>
      </w:tr>
      <w:tr w:rsidR="00DF001A" w:rsidRPr="001D4BBD" w14:paraId="374CB140" w14:textId="77777777" w:rsidTr="005B2E0F">
        <w:trPr>
          <w:cantSplit/>
          <w:trHeight w:val="20"/>
        </w:trPr>
        <w:tc>
          <w:tcPr>
            <w:tcW w:w="280" w:type="pct"/>
          </w:tcPr>
          <w:p w14:paraId="16D78534" w14:textId="77777777" w:rsidR="00DF001A" w:rsidRPr="001D4BBD" w:rsidRDefault="00DF001A" w:rsidP="005B2E0F">
            <w:pPr>
              <w:pStyle w:val="TAC"/>
              <w:rPr>
                <w:rFonts w:eastAsia="SimSun"/>
                <w:lang w:eastAsia="ja-JP"/>
              </w:rPr>
            </w:pPr>
            <w:r w:rsidRPr="001D4BBD">
              <w:rPr>
                <w:rFonts w:eastAsia="SimSun"/>
                <w:lang w:eastAsia="ja-JP"/>
              </w:rPr>
              <w:t>11</w:t>
            </w:r>
          </w:p>
        </w:tc>
        <w:tc>
          <w:tcPr>
            <w:tcW w:w="560" w:type="pct"/>
          </w:tcPr>
          <w:p w14:paraId="651DDF8D"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461615E4"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message</w:t>
            </w:r>
            <w:r w:rsidRPr="001D4BBD">
              <w:t xml:space="preserve"> including the ngKSI of the new 5G NAS security context (as provided in step 9)</w:t>
            </w:r>
          </w:p>
        </w:tc>
        <w:tc>
          <w:tcPr>
            <w:tcW w:w="1727" w:type="pct"/>
          </w:tcPr>
          <w:p w14:paraId="5852945C" w14:textId="77777777" w:rsidR="00DF001A" w:rsidRPr="001D4BBD" w:rsidRDefault="00DF001A" w:rsidP="005B2E0F">
            <w:pPr>
              <w:pStyle w:val="TAL"/>
              <w:rPr>
                <w:rFonts w:eastAsia="SimSun" w:cs="Arial"/>
                <w:szCs w:val="18"/>
                <w:lang w:eastAsia="de-DE"/>
              </w:rPr>
            </w:pPr>
          </w:p>
        </w:tc>
        <w:tc>
          <w:tcPr>
            <w:tcW w:w="328" w:type="pct"/>
          </w:tcPr>
          <w:p w14:paraId="731260AA" w14:textId="77777777" w:rsidR="00DF001A" w:rsidRPr="001D4BBD" w:rsidRDefault="00DF001A" w:rsidP="005B2E0F">
            <w:pPr>
              <w:pStyle w:val="TAC"/>
              <w:rPr>
                <w:rFonts w:eastAsia="SimSun"/>
                <w:lang w:eastAsia="de-DE"/>
              </w:rPr>
            </w:pPr>
          </w:p>
        </w:tc>
        <w:tc>
          <w:tcPr>
            <w:tcW w:w="327" w:type="pct"/>
          </w:tcPr>
          <w:p w14:paraId="23135265" w14:textId="77777777" w:rsidR="00DF001A" w:rsidRPr="001D4BBD" w:rsidRDefault="00DF001A" w:rsidP="005B2E0F">
            <w:pPr>
              <w:pStyle w:val="TAC"/>
              <w:rPr>
                <w:rFonts w:eastAsia="SimSun"/>
                <w:lang w:eastAsia="de-DE"/>
              </w:rPr>
            </w:pPr>
          </w:p>
        </w:tc>
      </w:tr>
      <w:tr w:rsidR="00DF001A" w:rsidRPr="001D4BBD" w14:paraId="5B1C9866" w14:textId="77777777" w:rsidTr="005B2E0F">
        <w:trPr>
          <w:cantSplit/>
          <w:trHeight w:val="20"/>
        </w:trPr>
        <w:tc>
          <w:tcPr>
            <w:tcW w:w="280" w:type="pct"/>
          </w:tcPr>
          <w:p w14:paraId="1438C5CF" w14:textId="77777777" w:rsidR="00DF001A" w:rsidRPr="001D4BBD" w:rsidDel="00D57B66" w:rsidRDefault="00DF001A" w:rsidP="005B2E0F">
            <w:pPr>
              <w:pStyle w:val="TAC"/>
              <w:rPr>
                <w:rFonts w:eastAsia="SimSun"/>
                <w:lang w:eastAsia="ja-JP"/>
              </w:rPr>
            </w:pPr>
            <w:r w:rsidRPr="001D4BBD">
              <w:rPr>
                <w:rFonts w:eastAsia="SimSun"/>
                <w:lang w:eastAsia="ja-JP"/>
              </w:rPr>
              <w:t>12</w:t>
            </w:r>
          </w:p>
        </w:tc>
        <w:tc>
          <w:tcPr>
            <w:tcW w:w="560" w:type="pct"/>
          </w:tcPr>
          <w:p w14:paraId="61095CB4"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3F3662AC" w14:textId="77777777" w:rsidR="00DF001A" w:rsidRPr="001D4BBD" w:rsidRDefault="00DF001A" w:rsidP="005B2E0F">
            <w:pPr>
              <w:pStyle w:val="TAL"/>
              <w:rPr>
                <w:rFonts w:eastAsia="SimSun" w:cs="Arial"/>
                <w:szCs w:val="18"/>
                <w:lang w:eastAsia="de-DE"/>
              </w:rPr>
            </w:pPr>
            <w:r w:rsidRPr="001D4BBD">
              <w:t xml:space="preserve">UE send </w:t>
            </w:r>
            <w:r w:rsidRPr="001D4BBD">
              <w:rPr>
                <w:iCs/>
              </w:rPr>
              <w:t>SECURITY MODE COMPLETE</w:t>
            </w:r>
            <w:r w:rsidRPr="001D4BBD">
              <w:t xml:space="preserve"> </w:t>
            </w:r>
          </w:p>
        </w:tc>
        <w:tc>
          <w:tcPr>
            <w:tcW w:w="1727" w:type="pct"/>
          </w:tcPr>
          <w:p w14:paraId="24742EF0" w14:textId="77777777" w:rsidR="00DF001A" w:rsidRPr="001D4BBD" w:rsidDel="00727012" w:rsidRDefault="00DF001A" w:rsidP="005B2E0F">
            <w:pPr>
              <w:pStyle w:val="TAL"/>
              <w:rPr>
                <w:rFonts w:eastAsia="SimSun" w:cs="Arial"/>
                <w:szCs w:val="18"/>
                <w:lang w:eastAsia="de-DE"/>
              </w:rPr>
            </w:pPr>
          </w:p>
        </w:tc>
        <w:tc>
          <w:tcPr>
            <w:tcW w:w="328" w:type="pct"/>
          </w:tcPr>
          <w:p w14:paraId="1839677C" w14:textId="77777777" w:rsidR="00DF001A" w:rsidRPr="001D4BBD" w:rsidRDefault="00DF001A" w:rsidP="005B2E0F">
            <w:pPr>
              <w:pStyle w:val="TAC"/>
              <w:rPr>
                <w:rFonts w:eastAsia="SimSun"/>
                <w:lang w:eastAsia="de-DE"/>
              </w:rPr>
            </w:pPr>
          </w:p>
        </w:tc>
        <w:tc>
          <w:tcPr>
            <w:tcW w:w="327" w:type="pct"/>
          </w:tcPr>
          <w:p w14:paraId="6D43BFA9" w14:textId="77777777" w:rsidR="00DF001A" w:rsidRPr="001D4BBD" w:rsidRDefault="00DF001A" w:rsidP="005B2E0F">
            <w:pPr>
              <w:pStyle w:val="TAC"/>
              <w:rPr>
                <w:rFonts w:eastAsia="SimSun"/>
                <w:lang w:eastAsia="de-DE"/>
              </w:rPr>
            </w:pPr>
          </w:p>
        </w:tc>
      </w:tr>
      <w:tr w:rsidR="00DF001A" w:rsidRPr="001D4BBD" w14:paraId="170AD1FA" w14:textId="77777777" w:rsidTr="005B2E0F">
        <w:trPr>
          <w:cantSplit/>
          <w:trHeight w:val="20"/>
        </w:trPr>
        <w:tc>
          <w:tcPr>
            <w:tcW w:w="280" w:type="pct"/>
          </w:tcPr>
          <w:p w14:paraId="730F715F" w14:textId="77777777" w:rsidR="00DF001A" w:rsidRPr="001D4BBD" w:rsidRDefault="00DF001A" w:rsidP="005B2E0F">
            <w:pPr>
              <w:pStyle w:val="TAC"/>
              <w:rPr>
                <w:rFonts w:eastAsia="SimSun"/>
                <w:lang w:eastAsia="ja-JP"/>
              </w:rPr>
            </w:pPr>
            <w:r w:rsidRPr="001D4BBD">
              <w:rPr>
                <w:rFonts w:eastAsia="SimSun"/>
                <w:lang w:eastAsia="ja-JP"/>
              </w:rPr>
              <w:t>13</w:t>
            </w:r>
          </w:p>
        </w:tc>
        <w:tc>
          <w:tcPr>
            <w:tcW w:w="560" w:type="pct"/>
            <w:tcBorders>
              <w:bottom w:val="single" w:sz="4" w:space="0" w:color="auto"/>
            </w:tcBorders>
          </w:tcPr>
          <w:p w14:paraId="327D2E11"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075D1307" w14:textId="77777777" w:rsidR="00DF001A" w:rsidRPr="001D4BBD" w:rsidRDefault="00DF001A" w:rsidP="005B2E0F">
            <w:pPr>
              <w:pStyle w:val="TAL"/>
              <w:rPr>
                <w:rFonts w:eastAsia="SimSun" w:cs="Arial"/>
                <w:i/>
                <w:szCs w:val="18"/>
                <w:lang w:eastAsia="de-DE"/>
              </w:rPr>
            </w:pPr>
            <w:r w:rsidRPr="001D4BBD">
              <w:rPr>
                <w:rFonts w:eastAsia="SimSun" w:cs="Arial"/>
                <w:szCs w:val="18"/>
                <w:lang w:eastAsia="de-DE"/>
              </w:rPr>
              <w:t xml:space="preserve">NG-SS sends </w:t>
            </w:r>
            <w:r w:rsidRPr="001D4BBD">
              <w:rPr>
                <w:iCs/>
              </w:rPr>
              <w:t>REGISTRATION ACCEPT</w:t>
            </w:r>
            <w:r w:rsidRPr="001D4BBD">
              <w:t xml:space="preserve"> </w:t>
            </w:r>
            <w:r w:rsidRPr="001D4BBD">
              <w:rPr>
                <w:rFonts w:eastAsia="SimSun" w:cs="Arial"/>
                <w:szCs w:val="18"/>
                <w:lang w:eastAsia="de-DE"/>
              </w:rPr>
              <w:t>message with:</w:t>
            </w:r>
          </w:p>
          <w:p w14:paraId="18AFA6A6" w14:textId="77777777" w:rsidR="00DF001A" w:rsidRPr="001D4BBD" w:rsidRDefault="00DF001A" w:rsidP="005B2E0F">
            <w:pPr>
              <w:pStyle w:val="TAL"/>
              <w:rPr>
                <w:rFonts w:eastAsia="SimSun"/>
              </w:rPr>
            </w:pPr>
            <w:r w:rsidRPr="001D4BBD">
              <w:rPr>
                <w:rFonts w:eastAsia="SimSun"/>
                <w:lang w:eastAsia="de-DE"/>
              </w:rPr>
              <w:t xml:space="preserve"> - 5G-GUTI:</w:t>
            </w:r>
            <w:r w:rsidRPr="001D4BBD">
              <w:t xml:space="preserve"> 24408300010266436587</w:t>
            </w:r>
          </w:p>
          <w:p w14:paraId="2598DD23" w14:textId="77777777" w:rsidR="00DF001A" w:rsidRPr="001D4BBD" w:rsidRDefault="00DF001A" w:rsidP="005B2E0F">
            <w:pPr>
              <w:pStyle w:val="TAL"/>
              <w:rPr>
                <w:rFonts w:eastAsia="SimSun"/>
                <w:lang w:eastAsia="de-DE"/>
              </w:rPr>
            </w:pPr>
            <w:r w:rsidRPr="001D4BBD">
              <w:rPr>
                <w:lang w:val="en-US"/>
              </w:rPr>
              <w:t xml:space="preserve"> - </w:t>
            </w:r>
            <w:r w:rsidRPr="001D4BBD">
              <w:rPr>
                <w:lang w:val="x-none"/>
              </w:rPr>
              <w:t>TAI:</w:t>
            </w:r>
            <w:r w:rsidRPr="001D4BBD">
              <w:tab/>
              <w:t xml:space="preserve">     42 34 80 00 00 01</w:t>
            </w:r>
          </w:p>
        </w:tc>
        <w:tc>
          <w:tcPr>
            <w:tcW w:w="1727" w:type="pct"/>
            <w:tcBorders>
              <w:bottom w:val="single" w:sz="4" w:space="0" w:color="auto"/>
            </w:tcBorders>
          </w:tcPr>
          <w:p w14:paraId="74684F58"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60B8D5AF"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DEA7803" w14:textId="77777777" w:rsidR="00DF001A" w:rsidRPr="001D4BBD" w:rsidRDefault="00DF001A" w:rsidP="005B2E0F">
            <w:pPr>
              <w:pStyle w:val="TAC"/>
              <w:rPr>
                <w:rFonts w:eastAsia="SimSun"/>
                <w:lang w:eastAsia="de-DE"/>
              </w:rPr>
            </w:pPr>
          </w:p>
        </w:tc>
      </w:tr>
      <w:tr w:rsidR="00DF001A" w:rsidRPr="001D4BBD" w14:paraId="0448D197" w14:textId="77777777" w:rsidTr="005B2E0F">
        <w:trPr>
          <w:cantSplit/>
          <w:trHeight w:val="20"/>
        </w:trPr>
        <w:tc>
          <w:tcPr>
            <w:tcW w:w="280" w:type="pct"/>
          </w:tcPr>
          <w:p w14:paraId="152610DB" w14:textId="77777777" w:rsidR="00DF001A" w:rsidRPr="001D4BBD" w:rsidRDefault="00DF001A" w:rsidP="005B2E0F">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70615B67"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61FC60F2" w14:textId="77777777" w:rsidR="00DF001A" w:rsidRPr="001D4BBD" w:rsidRDefault="00DF001A" w:rsidP="005B2E0F">
            <w:pPr>
              <w:pStyle w:val="TAL"/>
              <w:rPr>
                <w:rFonts w:eastAsia="SimSun" w:cs="Arial"/>
                <w:szCs w:val="18"/>
                <w:lang w:eastAsia="de-DE"/>
              </w:rPr>
            </w:pPr>
            <w:r w:rsidRPr="001D4BBD">
              <w:t xml:space="preserve">UE sends </w:t>
            </w:r>
            <w:r w:rsidRPr="001D4BBD">
              <w:rPr>
                <w:iCs/>
              </w:rPr>
              <w:t>REGISTRATION COMPLETE</w:t>
            </w:r>
            <w:r w:rsidRPr="001D4BBD">
              <w:t xml:space="preserve"> </w:t>
            </w:r>
          </w:p>
        </w:tc>
        <w:tc>
          <w:tcPr>
            <w:tcW w:w="1727" w:type="pct"/>
            <w:tcBorders>
              <w:bottom w:val="single" w:sz="4" w:space="0" w:color="auto"/>
            </w:tcBorders>
          </w:tcPr>
          <w:p w14:paraId="2A201EB9"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2D476DE2" w14:textId="77777777" w:rsidR="00DF001A" w:rsidRPr="001D4BBD" w:rsidRDefault="00DF001A" w:rsidP="005B2E0F">
            <w:pPr>
              <w:pStyle w:val="TAC"/>
              <w:rPr>
                <w:rFonts w:eastAsia="SimSun"/>
                <w:lang w:eastAsia="de-DE"/>
              </w:rPr>
            </w:pPr>
            <w:r w:rsidRPr="001D4BBD">
              <w:rPr>
                <w:rFonts w:eastAsia="SimSun"/>
                <w:lang w:eastAsia="de-DE"/>
              </w:rPr>
              <w:t>CR1</w:t>
            </w:r>
          </w:p>
        </w:tc>
        <w:tc>
          <w:tcPr>
            <w:tcW w:w="327" w:type="pct"/>
            <w:tcBorders>
              <w:bottom w:val="single" w:sz="4" w:space="0" w:color="auto"/>
            </w:tcBorders>
          </w:tcPr>
          <w:p w14:paraId="284F464D" w14:textId="77777777" w:rsidR="00DF001A" w:rsidRPr="001D4BBD" w:rsidRDefault="00DF001A" w:rsidP="005B2E0F">
            <w:pPr>
              <w:pStyle w:val="TAC"/>
              <w:rPr>
                <w:rFonts w:eastAsia="SimSun"/>
                <w:lang w:eastAsia="de-DE"/>
              </w:rPr>
            </w:pPr>
          </w:p>
        </w:tc>
      </w:tr>
      <w:tr w:rsidR="00DF001A" w:rsidRPr="001D4BBD" w14:paraId="6D4AEF16" w14:textId="77777777" w:rsidTr="005B2E0F">
        <w:trPr>
          <w:cantSplit/>
          <w:trHeight w:val="20"/>
        </w:trPr>
        <w:tc>
          <w:tcPr>
            <w:tcW w:w="280" w:type="pct"/>
          </w:tcPr>
          <w:p w14:paraId="789D4A9F" w14:textId="77777777" w:rsidR="00DF001A" w:rsidRPr="001D4BBD" w:rsidRDefault="00DF001A" w:rsidP="005B2E0F">
            <w:pPr>
              <w:pStyle w:val="TAC"/>
              <w:rPr>
                <w:rFonts w:eastAsia="SimSun"/>
                <w:lang w:eastAsia="ja-JP"/>
              </w:rPr>
            </w:pPr>
            <w:r w:rsidRPr="001D4BBD">
              <w:rPr>
                <w:rFonts w:eastAsia="SimSun"/>
                <w:lang w:eastAsia="ja-JP"/>
              </w:rPr>
              <w:t>15</w:t>
            </w:r>
          </w:p>
        </w:tc>
        <w:tc>
          <w:tcPr>
            <w:tcW w:w="560" w:type="pct"/>
            <w:tcBorders>
              <w:bottom w:val="single" w:sz="4" w:space="0" w:color="BFBFBF" w:themeColor="background1" w:themeShade="BF"/>
            </w:tcBorders>
          </w:tcPr>
          <w:p w14:paraId="45449B84" w14:textId="77777777" w:rsidR="00DF001A" w:rsidRPr="001D4BBD" w:rsidRDefault="00DF001A" w:rsidP="005B2E0F">
            <w:pPr>
              <w:pStyle w:val="TAC"/>
              <w:rPr>
                <w:rFonts w:eastAsia="SimSun"/>
                <w:lang w:eastAsia="ja-JP"/>
              </w:rPr>
            </w:pPr>
            <w:r w:rsidRPr="001D4BBD">
              <w:rPr>
                <w:rFonts w:eastAsia="SimSun"/>
                <w:lang w:eastAsia="ja-JP"/>
              </w:rPr>
              <w:t>UE &lt;&gt; TT</w:t>
            </w:r>
          </w:p>
        </w:tc>
        <w:tc>
          <w:tcPr>
            <w:tcW w:w="1778" w:type="pct"/>
            <w:tcBorders>
              <w:bottom w:val="single" w:sz="4" w:space="0" w:color="BFBFBF" w:themeColor="background1" w:themeShade="BF"/>
            </w:tcBorders>
          </w:tcPr>
          <w:p w14:paraId="740EE434" w14:textId="45D37019" w:rsidR="00DF001A" w:rsidRPr="001D4BBD" w:rsidRDefault="00DF001A" w:rsidP="005B2E0F">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 and</w:t>
            </w:r>
            <w:r w:rsidRPr="001D4BBD">
              <w:rPr>
                <w:rFonts w:eastAsia="SimSun" w:cs="Arial"/>
                <w:szCs w:val="18"/>
                <w:lang w:eastAsia="de-DE"/>
              </w:rPr>
              <w:t>,</w:t>
            </w:r>
            <w:r w:rsidRPr="001D4BBD">
              <w:t xml:space="preserve"> performs the </w:t>
            </w:r>
            <w:r w:rsidRPr="001D4BBD">
              <w:rPr>
                <w:iCs/>
              </w:rPr>
              <w:t>DEREGISTRATION</w:t>
            </w:r>
            <w:r w:rsidRPr="001D4BBD">
              <w:t xml:space="preserve"> procedure</w:t>
            </w:r>
            <w:r w:rsidRPr="001D4BBD" w:rsidDel="001B5F62">
              <w:rPr>
                <w:rFonts w:eastAsia="SimSun" w:cs="Arial"/>
                <w:szCs w:val="18"/>
                <w:lang w:eastAsia="de-DE"/>
              </w:rPr>
              <w:t xml:space="preserve"> </w:t>
            </w:r>
          </w:p>
        </w:tc>
        <w:tc>
          <w:tcPr>
            <w:tcW w:w="1727" w:type="pct"/>
            <w:tcBorders>
              <w:bottom w:val="single" w:sz="4" w:space="0" w:color="BFBFBF" w:themeColor="background1" w:themeShade="BF"/>
            </w:tcBorders>
          </w:tcPr>
          <w:p w14:paraId="7A558324" w14:textId="77777777" w:rsidR="00DF001A" w:rsidRPr="001D4BBD" w:rsidRDefault="00DF001A" w:rsidP="005B2E0F">
            <w:pPr>
              <w:pStyle w:val="TAL"/>
              <w:rPr>
                <w:rFonts w:eastAsia="SimSun" w:cs="Arial"/>
                <w:szCs w:val="18"/>
                <w:lang w:eastAsia="de-DE"/>
              </w:rPr>
            </w:pPr>
          </w:p>
        </w:tc>
        <w:tc>
          <w:tcPr>
            <w:tcW w:w="328" w:type="pct"/>
            <w:tcBorders>
              <w:bottom w:val="single" w:sz="4" w:space="0" w:color="BFBFBF" w:themeColor="background1" w:themeShade="BF"/>
            </w:tcBorders>
          </w:tcPr>
          <w:p w14:paraId="3D94FDC8" w14:textId="77777777" w:rsidR="00DF001A" w:rsidRPr="001D4BBD" w:rsidRDefault="00DF001A" w:rsidP="005B2E0F">
            <w:pPr>
              <w:pStyle w:val="TAC"/>
              <w:rPr>
                <w:rFonts w:eastAsia="SimSun"/>
                <w:lang w:eastAsia="de-DE"/>
              </w:rPr>
            </w:pPr>
          </w:p>
        </w:tc>
        <w:tc>
          <w:tcPr>
            <w:tcW w:w="327" w:type="pct"/>
            <w:tcBorders>
              <w:bottom w:val="single" w:sz="4" w:space="0" w:color="BFBFBF" w:themeColor="background1" w:themeShade="BF"/>
            </w:tcBorders>
          </w:tcPr>
          <w:p w14:paraId="17D8A552" w14:textId="77777777" w:rsidR="00DF001A" w:rsidRPr="001D4BBD" w:rsidRDefault="00DF001A" w:rsidP="005B2E0F">
            <w:pPr>
              <w:pStyle w:val="TAC"/>
              <w:rPr>
                <w:rFonts w:eastAsia="SimSun"/>
                <w:lang w:eastAsia="de-DE"/>
              </w:rPr>
            </w:pPr>
          </w:p>
        </w:tc>
      </w:tr>
      <w:tr w:rsidR="00DF001A" w:rsidRPr="001D4BBD" w14:paraId="7F50546A" w14:textId="77777777" w:rsidTr="005B2E0F">
        <w:trPr>
          <w:cantSplit/>
          <w:trHeight w:val="20"/>
        </w:trPr>
        <w:tc>
          <w:tcPr>
            <w:tcW w:w="280" w:type="pct"/>
          </w:tcPr>
          <w:p w14:paraId="6EC316F3" w14:textId="77777777" w:rsidR="00DF001A" w:rsidRPr="001D4BBD" w:rsidRDefault="00DF001A" w:rsidP="005B2E0F">
            <w:pPr>
              <w:pStyle w:val="TAC"/>
              <w:rPr>
                <w:rFonts w:eastAsia="SimSun"/>
                <w:lang w:eastAsia="ja-JP"/>
              </w:rPr>
            </w:pPr>
            <w:r w:rsidRPr="001D4BBD">
              <w:rPr>
                <w:rFonts w:eastAsia="SimSun"/>
                <w:lang w:eastAsia="ja-JP"/>
              </w:rPr>
              <w:t>16</w:t>
            </w:r>
          </w:p>
        </w:tc>
        <w:tc>
          <w:tcPr>
            <w:tcW w:w="560" w:type="pct"/>
          </w:tcPr>
          <w:p w14:paraId="4D546123"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Pr>
          <w:p w14:paraId="391F551B" w14:textId="77777777" w:rsidR="00DF001A" w:rsidRPr="001D4BBD" w:rsidRDefault="00DF001A" w:rsidP="005B2E0F">
            <w:pPr>
              <w:pStyle w:val="TAL"/>
              <w:rPr>
                <w:rFonts w:eastAsia="SimSun"/>
                <w:lang w:eastAsia="de-DE"/>
              </w:rPr>
            </w:pPr>
            <w:r w:rsidRPr="001D4BBD">
              <w:t>NG-SS Cell is powered off</w:t>
            </w:r>
          </w:p>
        </w:tc>
        <w:tc>
          <w:tcPr>
            <w:tcW w:w="1727" w:type="pct"/>
          </w:tcPr>
          <w:p w14:paraId="0210BB0A" w14:textId="77777777" w:rsidR="00DF001A" w:rsidRPr="001D4BBD" w:rsidRDefault="00DF001A" w:rsidP="005B2E0F">
            <w:pPr>
              <w:pStyle w:val="TAL"/>
            </w:pPr>
          </w:p>
        </w:tc>
        <w:tc>
          <w:tcPr>
            <w:tcW w:w="328" w:type="pct"/>
          </w:tcPr>
          <w:p w14:paraId="56E41405" w14:textId="77777777" w:rsidR="00DF001A" w:rsidRPr="001D4BBD" w:rsidRDefault="00DF001A" w:rsidP="005B2E0F">
            <w:pPr>
              <w:pStyle w:val="TAC"/>
              <w:rPr>
                <w:rFonts w:eastAsia="SimSun"/>
                <w:lang w:eastAsia="de-DE"/>
              </w:rPr>
            </w:pPr>
          </w:p>
        </w:tc>
        <w:tc>
          <w:tcPr>
            <w:tcW w:w="327" w:type="pct"/>
          </w:tcPr>
          <w:p w14:paraId="06E0F62A" w14:textId="77777777" w:rsidR="00DF001A" w:rsidRPr="001D4BBD" w:rsidRDefault="00DF001A" w:rsidP="005B2E0F">
            <w:pPr>
              <w:pStyle w:val="TAC"/>
              <w:rPr>
                <w:rFonts w:eastAsia="SimSun"/>
                <w:lang w:eastAsia="de-DE"/>
              </w:rPr>
            </w:pPr>
          </w:p>
        </w:tc>
      </w:tr>
      <w:tr w:rsidR="00DF001A" w:rsidRPr="001D4BBD" w14:paraId="3D067F29" w14:textId="77777777" w:rsidTr="005B2E0F">
        <w:trPr>
          <w:cantSplit/>
          <w:trHeight w:val="20"/>
        </w:trPr>
        <w:tc>
          <w:tcPr>
            <w:tcW w:w="280" w:type="pct"/>
            <w:tcBorders>
              <w:bottom w:val="nil"/>
            </w:tcBorders>
          </w:tcPr>
          <w:p w14:paraId="47C35853" w14:textId="77777777" w:rsidR="00DF001A" w:rsidRPr="001D4BBD" w:rsidRDefault="00DF001A" w:rsidP="005B2E0F">
            <w:pPr>
              <w:pStyle w:val="TAC"/>
              <w:rPr>
                <w:rFonts w:eastAsia="SimSun"/>
                <w:lang w:eastAsia="ja-JP"/>
              </w:rPr>
            </w:pPr>
            <w:r w:rsidRPr="001D4BBD">
              <w:rPr>
                <w:rFonts w:eastAsia="SimSun"/>
                <w:lang w:eastAsia="ja-JP"/>
              </w:rPr>
              <w:t>17</w:t>
            </w:r>
          </w:p>
        </w:tc>
        <w:tc>
          <w:tcPr>
            <w:tcW w:w="560" w:type="pct"/>
            <w:tcBorders>
              <w:bottom w:val="nil"/>
            </w:tcBorders>
          </w:tcPr>
          <w:p w14:paraId="2C203EB2"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nil"/>
            </w:tcBorders>
          </w:tcPr>
          <w:p w14:paraId="6C1204A2" w14:textId="7DBA7DFA" w:rsidR="00DF001A" w:rsidRPr="001D4BBD" w:rsidRDefault="00E63759" w:rsidP="005B2E0F">
            <w:pPr>
              <w:pStyle w:val="TAL"/>
              <w:rPr>
                <w:rFonts w:eastAsia="SimSun" w:cs="Arial"/>
                <w:szCs w:val="18"/>
                <w:lang w:eastAsia="de-DE"/>
              </w:rPr>
            </w:pPr>
            <w:r w:rsidRPr="001D4BBD">
              <w:rPr>
                <w:rFonts w:eastAsia="SimSun" w:cs="Arial"/>
                <w:szCs w:val="18"/>
                <w:lang w:eastAsia="de-DE"/>
              </w:rPr>
              <w:t>Run initial activation</w:t>
            </w:r>
            <w:r w:rsidR="00DF001A" w:rsidRPr="001D4BBD">
              <w:rPr>
                <w:rFonts w:eastAsia="SimSun" w:cs="Arial"/>
                <w:szCs w:val="18"/>
                <w:lang w:eastAsia="de-DE"/>
              </w:rPr>
              <w:t xml:space="preserve">, with </w:t>
            </w:r>
            <w:r w:rsidR="00DF001A" w:rsidRPr="001D4BBD">
              <w:rPr>
                <w:color w:val="000000"/>
                <w:lang w:val="en-US" w:eastAsia="fr-FR"/>
              </w:rPr>
              <w:t xml:space="preserve">IMSI set as </w:t>
            </w:r>
            <w:r w:rsidR="00DF001A" w:rsidRPr="001D4BBD">
              <w:t>246081685533963</w:t>
            </w:r>
          </w:p>
        </w:tc>
        <w:tc>
          <w:tcPr>
            <w:tcW w:w="1727" w:type="pct"/>
            <w:tcBorders>
              <w:bottom w:val="nil"/>
            </w:tcBorders>
          </w:tcPr>
          <w:p w14:paraId="0A48B01E" w14:textId="77777777" w:rsidR="00DF001A" w:rsidRPr="001D4BBD" w:rsidRDefault="00DF001A" w:rsidP="005B2E0F">
            <w:pPr>
              <w:pStyle w:val="TAL"/>
              <w:rPr>
                <w:rFonts w:eastAsia="SimSun" w:cs="Arial"/>
                <w:szCs w:val="18"/>
                <w:lang w:eastAsia="de-DE"/>
              </w:rPr>
            </w:pPr>
          </w:p>
        </w:tc>
        <w:tc>
          <w:tcPr>
            <w:tcW w:w="328" w:type="pct"/>
            <w:tcBorders>
              <w:bottom w:val="nil"/>
            </w:tcBorders>
          </w:tcPr>
          <w:p w14:paraId="21992CB7" w14:textId="77777777" w:rsidR="00DF001A" w:rsidRPr="001D4BBD" w:rsidRDefault="00DF001A" w:rsidP="005B2E0F">
            <w:pPr>
              <w:pStyle w:val="TAC"/>
              <w:rPr>
                <w:rFonts w:eastAsia="SimSun"/>
                <w:lang w:eastAsia="de-DE"/>
              </w:rPr>
            </w:pPr>
          </w:p>
        </w:tc>
        <w:tc>
          <w:tcPr>
            <w:tcW w:w="327" w:type="pct"/>
            <w:tcBorders>
              <w:bottom w:val="nil"/>
            </w:tcBorders>
          </w:tcPr>
          <w:p w14:paraId="0C553CB4" w14:textId="77777777" w:rsidR="00DF001A" w:rsidRPr="001D4BBD" w:rsidRDefault="00DF001A" w:rsidP="005B2E0F">
            <w:pPr>
              <w:pStyle w:val="TAC"/>
              <w:rPr>
                <w:rFonts w:eastAsia="SimSun"/>
                <w:lang w:eastAsia="de-DE"/>
              </w:rPr>
            </w:pPr>
          </w:p>
        </w:tc>
      </w:tr>
      <w:tr w:rsidR="00DF001A" w:rsidRPr="001D4BBD" w14:paraId="78E95728" w14:textId="77777777" w:rsidTr="005B2E0F">
        <w:trPr>
          <w:cantSplit/>
          <w:trHeight w:val="20"/>
        </w:trPr>
        <w:tc>
          <w:tcPr>
            <w:tcW w:w="280" w:type="pct"/>
            <w:tcBorders>
              <w:top w:val="nil"/>
            </w:tcBorders>
          </w:tcPr>
          <w:p w14:paraId="3D492375" w14:textId="77777777" w:rsidR="00DF001A" w:rsidRPr="001D4BBD" w:rsidRDefault="00DF001A" w:rsidP="005B2E0F">
            <w:pPr>
              <w:pStyle w:val="TAC"/>
              <w:rPr>
                <w:rFonts w:eastAsia="SimSun"/>
                <w:lang w:eastAsia="ja-JP"/>
              </w:rPr>
            </w:pPr>
          </w:p>
        </w:tc>
        <w:tc>
          <w:tcPr>
            <w:tcW w:w="560" w:type="pct"/>
            <w:tcBorders>
              <w:top w:val="nil"/>
              <w:bottom w:val="single" w:sz="4" w:space="0" w:color="auto"/>
            </w:tcBorders>
          </w:tcPr>
          <w:p w14:paraId="39E217FF" w14:textId="77777777" w:rsidR="00DF001A" w:rsidRPr="001D4BBD" w:rsidRDefault="00DF001A" w:rsidP="005B2E0F">
            <w:pPr>
              <w:pStyle w:val="TAC"/>
              <w:rPr>
                <w:rFonts w:eastAsia="SimSun"/>
                <w:lang w:eastAsia="ja-JP"/>
              </w:rPr>
            </w:pPr>
            <w:r w:rsidRPr="001D4BBD">
              <w:rPr>
                <w:rFonts w:eastAsia="SimSun"/>
                <w:lang w:eastAsia="ja-JP"/>
              </w:rPr>
              <w:t>TT</w:t>
            </w:r>
          </w:p>
        </w:tc>
        <w:tc>
          <w:tcPr>
            <w:tcW w:w="1778" w:type="pct"/>
            <w:tcBorders>
              <w:top w:val="nil"/>
              <w:bottom w:val="single" w:sz="4" w:space="0" w:color="auto"/>
            </w:tcBorders>
          </w:tcPr>
          <w:p w14:paraId="31BF58F8" w14:textId="77777777" w:rsidR="00DF001A" w:rsidRPr="001D4BBD" w:rsidRDefault="00DF001A" w:rsidP="005B2E0F">
            <w:pPr>
              <w:pStyle w:val="TAL"/>
              <w:rPr>
                <w:rFonts w:eastAsia="SimSun" w:cs="Arial"/>
                <w:szCs w:val="18"/>
                <w:lang w:eastAsia="de-DE"/>
              </w:rPr>
            </w:pPr>
            <w:r w:rsidRPr="001D4BBD">
              <w:t>NG-SS Cell is powered on</w:t>
            </w:r>
          </w:p>
        </w:tc>
        <w:tc>
          <w:tcPr>
            <w:tcW w:w="1727" w:type="pct"/>
            <w:tcBorders>
              <w:top w:val="nil"/>
              <w:bottom w:val="single" w:sz="4" w:space="0" w:color="auto"/>
            </w:tcBorders>
          </w:tcPr>
          <w:p w14:paraId="14C4F8F0" w14:textId="77777777" w:rsidR="00DF001A" w:rsidRPr="001D4BBD" w:rsidRDefault="00DF001A" w:rsidP="005B2E0F">
            <w:pPr>
              <w:pStyle w:val="TAL"/>
              <w:rPr>
                <w:rFonts w:eastAsia="SimSun" w:cs="Arial"/>
                <w:szCs w:val="18"/>
                <w:lang w:eastAsia="de-DE"/>
              </w:rPr>
            </w:pPr>
          </w:p>
        </w:tc>
        <w:tc>
          <w:tcPr>
            <w:tcW w:w="328" w:type="pct"/>
            <w:tcBorders>
              <w:top w:val="nil"/>
              <w:bottom w:val="single" w:sz="4" w:space="0" w:color="auto"/>
            </w:tcBorders>
          </w:tcPr>
          <w:p w14:paraId="638ED6AB" w14:textId="77777777" w:rsidR="00DF001A" w:rsidRPr="001D4BBD" w:rsidRDefault="00DF001A" w:rsidP="005B2E0F">
            <w:pPr>
              <w:pStyle w:val="TAC"/>
              <w:rPr>
                <w:rFonts w:eastAsia="SimSun"/>
                <w:lang w:eastAsia="de-DE"/>
              </w:rPr>
            </w:pPr>
          </w:p>
        </w:tc>
        <w:tc>
          <w:tcPr>
            <w:tcW w:w="327" w:type="pct"/>
            <w:tcBorders>
              <w:top w:val="nil"/>
              <w:bottom w:val="single" w:sz="4" w:space="0" w:color="auto"/>
            </w:tcBorders>
          </w:tcPr>
          <w:p w14:paraId="79CE42E5" w14:textId="77777777" w:rsidR="00DF001A" w:rsidRPr="001D4BBD" w:rsidRDefault="00DF001A" w:rsidP="005B2E0F">
            <w:pPr>
              <w:pStyle w:val="TAC"/>
              <w:rPr>
                <w:rFonts w:eastAsia="SimSun"/>
                <w:lang w:eastAsia="de-DE"/>
              </w:rPr>
            </w:pPr>
          </w:p>
        </w:tc>
      </w:tr>
      <w:tr w:rsidR="00DF001A" w:rsidRPr="001D4BBD" w14:paraId="73DAD799" w14:textId="77777777" w:rsidTr="005B2E0F">
        <w:trPr>
          <w:cantSplit/>
          <w:trHeight w:val="20"/>
        </w:trPr>
        <w:tc>
          <w:tcPr>
            <w:tcW w:w="280" w:type="pct"/>
          </w:tcPr>
          <w:p w14:paraId="2AC17F10" w14:textId="77777777" w:rsidR="00DF001A" w:rsidRPr="001D4BBD" w:rsidRDefault="00DF001A" w:rsidP="005B2E0F">
            <w:pPr>
              <w:pStyle w:val="TAC"/>
              <w:rPr>
                <w:rFonts w:eastAsia="SimSun"/>
                <w:lang w:eastAsia="ja-JP"/>
              </w:rPr>
            </w:pPr>
            <w:r w:rsidRPr="001D4BBD">
              <w:rPr>
                <w:rFonts w:eastAsia="SimSun"/>
                <w:lang w:eastAsia="ja-JP"/>
              </w:rPr>
              <w:t>18</w:t>
            </w:r>
          </w:p>
        </w:tc>
        <w:tc>
          <w:tcPr>
            <w:tcW w:w="560" w:type="pct"/>
            <w:tcBorders>
              <w:bottom w:val="single" w:sz="4" w:space="0" w:color="auto"/>
            </w:tcBorders>
          </w:tcPr>
          <w:p w14:paraId="5C344115" w14:textId="77777777" w:rsidR="00DF001A" w:rsidRPr="001D4BBD" w:rsidRDefault="00DF001A" w:rsidP="005B2E0F">
            <w:pPr>
              <w:pStyle w:val="TAC"/>
              <w:rPr>
                <w:rFonts w:eastAsia="SimSun"/>
                <w:lang w:eastAsia="ja-JP"/>
              </w:rPr>
            </w:pPr>
            <w:r w:rsidRPr="001D4BBD">
              <w:rPr>
                <w:rFonts w:eastAsia="SimSun"/>
                <w:lang w:eastAsia="ja-JP"/>
              </w:rPr>
              <w:t>UE&lt;&gt;TT</w:t>
            </w:r>
          </w:p>
        </w:tc>
        <w:tc>
          <w:tcPr>
            <w:tcW w:w="1778" w:type="pct"/>
            <w:tcBorders>
              <w:bottom w:val="single" w:sz="4" w:space="0" w:color="auto"/>
            </w:tcBorders>
          </w:tcPr>
          <w:p w14:paraId="5BB1AC47" w14:textId="77777777" w:rsidR="00DF001A" w:rsidRPr="001D4BBD" w:rsidRDefault="00DF001A" w:rsidP="005B2E0F">
            <w:pPr>
              <w:pStyle w:val="TAL"/>
              <w:rPr>
                <w:rFonts w:eastAsia="SimSun" w:cs="Arial"/>
                <w:szCs w:val="18"/>
                <w:lang w:eastAsia="de-DE"/>
              </w:rPr>
            </w:pPr>
            <w:r w:rsidRPr="001D4BBD">
              <w:rPr>
                <w:rFonts w:eastAsia="SimSun"/>
                <w:lang w:eastAsia="de-DE"/>
              </w:rPr>
              <w:t>UE camps on NG-SS Cell and establishes RRC connection</w:t>
            </w:r>
          </w:p>
        </w:tc>
        <w:tc>
          <w:tcPr>
            <w:tcW w:w="1727" w:type="pct"/>
            <w:tcBorders>
              <w:bottom w:val="single" w:sz="4" w:space="0" w:color="auto"/>
            </w:tcBorders>
          </w:tcPr>
          <w:p w14:paraId="4A2AFDFA"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6E5E4605"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31B124BB" w14:textId="77777777" w:rsidR="00DF001A" w:rsidRPr="001D4BBD" w:rsidRDefault="00DF001A" w:rsidP="005B2E0F">
            <w:pPr>
              <w:pStyle w:val="TAC"/>
              <w:rPr>
                <w:rFonts w:eastAsia="SimSun"/>
                <w:lang w:eastAsia="de-DE"/>
              </w:rPr>
            </w:pPr>
          </w:p>
        </w:tc>
      </w:tr>
      <w:tr w:rsidR="00DF001A" w:rsidRPr="001D4BBD" w14:paraId="1011F373" w14:textId="77777777" w:rsidTr="005B2E0F">
        <w:trPr>
          <w:cantSplit/>
          <w:trHeight w:val="20"/>
        </w:trPr>
        <w:tc>
          <w:tcPr>
            <w:tcW w:w="280" w:type="pct"/>
          </w:tcPr>
          <w:p w14:paraId="2D8DF53B" w14:textId="77777777" w:rsidR="00DF001A" w:rsidRPr="001D4BBD" w:rsidRDefault="00DF001A" w:rsidP="005B2E0F">
            <w:pPr>
              <w:pStyle w:val="TAC"/>
              <w:rPr>
                <w:rFonts w:eastAsia="SimSun"/>
                <w:lang w:eastAsia="ja-JP"/>
              </w:rPr>
            </w:pPr>
            <w:r w:rsidRPr="001D4BBD">
              <w:rPr>
                <w:rFonts w:eastAsia="SimSun"/>
                <w:lang w:eastAsia="ja-JP"/>
              </w:rPr>
              <w:t>19</w:t>
            </w:r>
          </w:p>
        </w:tc>
        <w:tc>
          <w:tcPr>
            <w:tcW w:w="560" w:type="pct"/>
            <w:tcBorders>
              <w:bottom w:val="single" w:sz="4" w:space="0" w:color="auto"/>
            </w:tcBorders>
          </w:tcPr>
          <w:p w14:paraId="3A059A99"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0408A1F9" w14:textId="4F62EEB8" w:rsidR="00DF001A" w:rsidRPr="001D4BBD" w:rsidRDefault="00DF001A" w:rsidP="005B2E0F">
            <w:pPr>
              <w:pStyle w:val="TAL"/>
            </w:pPr>
            <w:r w:rsidRPr="001D4BBD">
              <w:rPr>
                <w:rFonts w:eastAsia="SimSun"/>
                <w:lang w:eastAsia="de-DE"/>
              </w:rPr>
              <w:t xml:space="preserve">UE sends </w:t>
            </w:r>
            <w:r w:rsidRPr="001D4BBD">
              <w:rPr>
                <w:iCs/>
              </w:rPr>
              <w:t>REGISTRATION REQUEST</w:t>
            </w:r>
            <w:r w:rsidRPr="001D4BBD">
              <w:rPr>
                <w:rFonts w:eastAsia="SimSun"/>
                <w:lang w:eastAsia="de-DE"/>
              </w:rPr>
              <w:t xml:space="preserv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111'</w:t>
            </w:r>
          </w:p>
          <w:p w14:paraId="110F66E5" w14:textId="282BAEB9" w:rsidR="00DF001A" w:rsidRPr="001D4BBD" w:rsidRDefault="00DF001A" w:rsidP="00811C5E">
            <w:pPr>
              <w:pStyle w:val="TAL"/>
              <w:ind w:left="147" w:hanging="147"/>
            </w:pPr>
            <w:r w:rsidRPr="001D4BBD">
              <w:t xml:space="preserve"> - 5GS mobile identity: SUCI of the UE</w:t>
            </w:r>
          </w:p>
        </w:tc>
        <w:tc>
          <w:tcPr>
            <w:tcW w:w="1727" w:type="pct"/>
            <w:tcBorders>
              <w:bottom w:val="single" w:sz="4" w:space="0" w:color="auto"/>
            </w:tcBorders>
          </w:tcPr>
          <w:p w14:paraId="16EB2B3F" w14:textId="77777777" w:rsidR="00DF001A" w:rsidRPr="001D4BBD" w:rsidRDefault="00DF001A" w:rsidP="005B2E0F">
            <w:pPr>
              <w:pStyle w:val="TAL"/>
            </w:pPr>
            <w:r w:rsidRPr="001D4BBD">
              <w:t>UE shall indicate within the REGISTRATION REQUEST for the NAS key set identifier that no key is available, and use SUCI as 5GS mobile identity IE</w:t>
            </w:r>
          </w:p>
        </w:tc>
        <w:tc>
          <w:tcPr>
            <w:tcW w:w="328" w:type="pct"/>
            <w:tcBorders>
              <w:bottom w:val="single" w:sz="4" w:space="0" w:color="auto"/>
            </w:tcBorders>
          </w:tcPr>
          <w:p w14:paraId="56E6D15F" w14:textId="77777777" w:rsidR="00DF001A" w:rsidRPr="001D4BBD" w:rsidRDefault="00DF001A" w:rsidP="005B2E0F">
            <w:pPr>
              <w:pStyle w:val="TAC"/>
              <w:rPr>
                <w:rFonts w:eastAsia="SimSun"/>
                <w:lang w:eastAsia="de-DE"/>
              </w:rPr>
            </w:pPr>
            <w:r w:rsidRPr="001D4BBD">
              <w:rPr>
                <w:rFonts w:eastAsia="SimSun"/>
                <w:lang w:eastAsia="de-DE"/>
              </w:rPr>
              <w:t>CR3</w:t>
            </w:r>
          </w:p>
        </w:tc>
        <w:tc>
          <w:tcPr>
            <w:tcW w:w="327" w:type="pct"/>
            <w:tcBorders>
              <w:bottom w:val="single" w:sz="4" w:space="0" w:color="auto"/>
            </w:tcBorders>
          </w:tcPr>
          <w:p w14:paraId="6FFB2045" w14:textId="77777777" w:rsidR="00DF001A" w:rsidRPr="001D4BBD" w:rsidRDefault="00DF001A" w:rsidP="005B2E0F">
            <w:pPr>
              <w:pStyle w:val="TAC"/>
              <w:rPr>
                <w:rFonts w:eastAsia="SimSun"/>
                <w:lang w:eastAsia="de-DE"/>
              </w:rPr>
            </w:pPr>
          </w:p>
        </w:tc>
      </w:tr>
      <w:tr w:rsidR="00DF001A" w:rsidRPr="001D4BBD" w14:paraId="7DA24D1E" w14:textId="77777777" w:rsidTr="005B2E0F">
        <w:trPr>
          <w:cantSplit/>
          <w:trHeight w:val="20"/>
        </w:trPr>
        <w:tc>
          <w:tcPr>
            <w:tcW w:w="280" w:type="pct"/>
            <w:hideMark/>
          </w:tcPr>
          <w:p w14:paraId="1BB54A56" w14:textId="77777777" w:rsidR="00DF001A" w:rsidRPr="001D4BBD" w:rsidRDefault="00DF001A" w:rsidP="005B2E0F">
            <w:pPr>
              <w:pStyle w:val="TAC"/>
              <w:rPr>
                <w:rFonts w:eastAsia="SimSun"/>
                <w:lang w:eastAsia="ja-JP"/>
              </w:rPr>
            </w:pPr>
            <w:r w:rsidRPr="001D4BBD">
              <w:rPr>
                <w:rFonts w:eastAsia="SimSun"/>
                <w:lang w:eastAsia="ja-JP"/>
              </w:rPr>
              <w:t>20</w:t>
            </w:r>
          </w:p>
        </w:tc>
        <w:tc>
          <w:tcPr>
            <w:tcW w:w="560" w:type="pct"/>
            <w:tcBorders>
              <w:bottom w:val="single" w:sz="4" w:space="0" w:color="auto"/>
            </w:tcBorders>
          </w:tcPr>
          <w:p w14:paraId="14F18AA1"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115FFD9C" w14:textId="77777777" w:rsidR="00DF001A" w:rsidRPr="001D4BBD" w:rsidRDefault="00DF001A" w:rsidP="005B2E0F">
            <w:pPr>
              <w:pStyle w:val="TAL"/>
              <w:rPr>
                <w:rFonts w:eastAsia="SimSun"/>
                <w:lang w:eastAsia="de-DE"/>
              </w:rPr>
            </w:pPr>
            <w:r w:rsidRPr="001D4BBD">
              <w:rPr>
                <w:rFonts w:eastAsia="SimSun" w:cs="Arial"/>
                <w:szCs w:val="18"/>
                <w:lang w:eastAsia="de-DE"/>
              </w:rPr>
              <w:t xml:space="preserve">NG-SS </w:t>
            </w:r>
            <w:r w:rsidRPr="001D4BBD">
              <w:rPr>
                <w:rFonts w:eastAsia="SimSun"/>
                <w:lang w:eastAsia="de-DE"/>
              </w:rPr>
              <w:t xml:space="preserve">sends </w:t>
            </w:r>
            <w:r w:rsidRPr="001D4BBD">
              <w:rPr>
                <w:iCs/>
              </w:rPr>
              <w:t>AUTHENTICATION REQUEST</w:t>
            </w:r>
            <w:r w:rsidRPr="001D4BBD">
              <w:t xml:space="preserve"> </w:t>
            </w:r>
            <w:r w:rsidRPr="001D4BBD">
              <w:rPr>
                <w:rFonts w:eastAsia="SimSun"/>
                <w:lang w:eastAsia="de-DE"/>
              </w:rPr>
              <w:t>with 5G AKA challenge message with:</w:t>
            </w:r>
            <w:r w:rsidRPr="001D4BBD">
              <w:rPr>
                <w:rFonts w:eastAsia="SimSun"/>
                <w:lang w:eastAsia="de-DE"/>
              </w:rPr>
              <w:br/>
              <w:t xml:space="preserve"> -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t>'0'</w:t>
            </w:r>
          </w:p>
          <w:p w14:paraId="2A910936" w14:textId="77777777" w:rsidR="00DF001A" w:rsidRPr="001D4BBD" w:rsidRDefault="00DF001A" w:rsidP="005B2E0F">
            <w:pPr>
              <w:pStyle w:val="TAL"/>
              <w:ind w:left="147" w:hanging="147"/>
              <w:rPr>
                <w:lang w:val="x-none"/>
              </w:rPr>
            </w:pPr>
            <w:r w:rsidRPr="001D4BBD">
              <w:rPr>
                <w:lang w:val="en-US"/>
              </w:rPr>
              <w:t xml:space="preserve">- </w:t>
            </w:r>
            <w:r w:rsidRPr="001D4BBD">
              <w:rPr>
                <w:lang w:val="x-none"/>
              </w:rPr>
              <w:t>Authentication parameter RAND (5G authentication challenge):</w:t>
            </w:r>
            <w:r w:rsidRPr="001D4BBD">
              <w:t xml:space="preserve"> </w:t>
            </w:r>
            <w:r w:rsidRPr="001D4BBD">
              <w:rPr>
                <w:lang w:val="x-none"/>
              </w:rPr>
              <w:t>128 bits value</w:t>
            </w:r>
          </w:p>
          <w:p w14:paraId="191B37A8" w14:textId="77777777" w:rsidR="00DF001A" w:rsidRPr="001D4BBD" w:rsidRDefault="00DF001A" w:rsidP="005B2E0F">
            <w:pPr>
              <w:pStyle w:val="TAL"/>
              <w:rPr>
                <w:lang w:val="x-none"/>
              </w:rPr>
            </w:pPr>
            <w:r w:rsidRPr="001D4BBD">
              <w:t xml:space="preserve"> - </w:t>
            </w:r>
            <w:r w:rsidRPr="001D4BBD">
              <w:rPr>
                <w:lang w:val="x-none"/>
              </w:rPr>
              <w:t>Authentication parameter AUTN (5G Authentication challenge).</w:t>
            </w:r>
            <w:r w:rsidRPr="001D4BBD">
              <w:rPr>
                <w:lang w:val="x-none"/>
              </w:rPr>
              <w:tab/>
              <w:t>128 bits value</w:t>
            </w:r>
          </w:p>
        </w:tc>
        <w:tc>
          <w:tcPr>
            <w:tcW w:w="1727" w:type="pct"/>
            <w:tcBorders>
              <w:bottom w:val="single" w:sz="4" w:space="0" w:color="auto"/>
            </w:tcBorders>
          </w:tcPr>
          <w:p w14:paraId="4432F61B"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72184DFC"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2974B722" w14:textId="77777777" w:rsidR="00DF001A" w:rsidRPr="001D4BBD" w:rsidRDefault="00DF001A" w:rsidP="005B2E0F">
            <w:pPr>
              <w:pStyle w:val="TAC"/>
              <w:rPr>
                <w:rFonts w:eastAsia="SimSun"/>
                <w:lang w:eastAsia="de-DE"/>
              </w:rPr>
            </w:pPr>
          </w:p>
        </w:tc>
      </w:tr>
      <w:tr w:rsidR="00DF001A" w:rsidRPr="001D4BBD" w14:paraId="2DC31605" w14:textId="77777777" w:rsidTr="005B2E0F">
        <w:trPr>
          <w:cantSplit/>
          <w:trHeight w:val="20"/>
        </w:trPr>
        <w:tc>
          <w:tcPr>
            <w:tcW w:w="280" w:type="pct"/>
            <w:hideMark/>
          </w:tcPr>
          <w:p w14:paraId="567579D3" w14:textId="77777777" w:rsidR="00DF001A" w:rsidRPr="001D4BBD" w:rsidRDefault="00DF001A" w:rsidP="005B2E0F">
            <w:pPr>
              <w:pStyle w:val="TAC"/>
              <w:rPr>
                <w:rFonts w:eastAsia="SimSun"/>
                <w:lang w:eastAsia="ja-JP"/>
              </w:rPr>
            </w:pPr>
            <w:r w:rsidRPr="001D4BBD">
              <w:rPr>
                <w:rFonts w:eastAsia="SimSun"/>
                <w:lang w:eastAsia="ja-JP"/>
              </w:rPr>
              <w:t>21</w:t>
            </w:r>
          </w:p>
        </w:tc>
        <w:tc>
          <w:tcPr>
            <w:tcW w:w="560" w:type="pct"/>
          </w:tcPr>
          <w:p w14:paraId="73CF6C4A"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hideMark/>
          </w:tcPr>
          <w:p w14:paraId="777A4E83" w14:textId="77777777" w:rsidR="00DF001A" w:rsidRPr="001D4BBD" w:rsidRDefault="00DF001A" w:rsidP="005B2E0F">
            <w:pPr>
              <w:pStyle w:val="TAL"/>
              <w:rPr>
                <w:rFonts w:eastAsia="SimSun"/>
                <w:lang w:eastAsia="de-DE"/>
              </w:rPr>
            </w:pPr>
            <w:r w:rsidRPr="001D4BBD">
              <w:rPr>
                <w:rFonts w:eastAsia="SimSun"/>
                <w:lang w:eastAsia="de-DE"/>
              </w:rPr>
              <w:t xml:space="preserve">UE sends </w:t>
            </w:r>
            <w:r w:rsidRPr="001D4BBD">
              <w:rPr>
                <w:iCs/>
              </w:rPr>
              <w:t>AUTHENTICATION RESPONSE</w:t>
            </w:r>
            <w:r w:rsidRPr="001D4BBD" w:rsidDel="000D6073">
              <w:rPr>
                <w:rFonts w:eastAsia="SimSun"/>
                <w:i/>
                <w:lang w:eastAsia="de-DE"/>
              </w:rPr>
              <w:t xml:space="preserve"> </w:t>
            </w:r>
            <w:r w:rsidRPr="001D4BBD">
              <w:rPr>
                <w:rFonts w:eastAsia="SimSun"/>
                <w:lang w:eastAsia="de-DE"/>
              </w:rPr>
              <w:t>message with:</w:t>
            </w:r>
          </w:p>
          <w:p w14:paraId="2A22ECB4" w14:textId="2E712D21" w:rsidR="00DF001A" w:rsidRPr="001D4BBD" w:rsidRDefault="00DF001A" w:rsidP="005B2E0F">
            <w:pPr>
              <w:pStyle w:val="TAL"/>
              <w:ind w:left="289" w:hanging="147"/>
              <w:rPr>
                <w:rFonts w:eastAsia="SimSun" w:cs="Arial"/>
                <w:szCs w:val="18"/>
                <w:lang w:eastAsia="ja-JP"/>
              </w:rPr>
            </w:pPr>
            <w:r w:rsidRPr="001D4BBD">
              <w:rPr>
                <w:rFonts w:eastAsia="SimSun" w:cs="Arial"/>
                <w:szCs w:val="18"/>
                <w:lang w:eastAsia="ja-JP"/>
              </w:rPr>
              <w:t xml:space="preserve">- Authentication response parameter: 16 octets RES* value calculated according to </w:t>
            </w:r>
            <w:r w:rsidR="00523917" w:rsidRPr="001D4BBD">
              <w:rPr>
                <w:rFonts w:eastAsia="SimSun" w:cs="Arial"/>
                <w:szCs w:val="18"/>
                <w:lang w:eastAsia="ja-JP"/>
              </w:rPr>
              <w:t>TS</w:t>
            </w:r>
            <w:r w:rsidR="00523917">
              <w:rPr>
                <w:rFonts w:eastAsia="SimSun" w:cs="Arial"/>
                <w:szCs w:val="18"/>
                <w:lang w:eastAsia="ja-JP"/>
              </w:rPr>
              <w:t> </w:t>
            </w:r>
            <w:r w:rsidR="00523917" w:rsidRPr="001D4BBD">
              <w:rPr>
                <w:rFonts w:eastAsia="SimSun" w:cs="Arial"/>
                <w:szCs w:val="18"/>
                <w:lang w:eastAsia="ja-JP"/>
              </w:rPr>
              <w:t>2</w:t>
            </w:r>
            <w:r w:rsidRPr="001D4BBD">
              <w:rPr>
                <w:rFonts w:eastAsia="SimSun" w:cs="Arial"/>
                <w:szCs w:val="18"/>
                <w:lang w:eastAsia="ja-JP"/>
              </w:rPr>
              <w:t>4.501</w:t>
            </w:r>
            <w:r w:rsidR="00523917">
              <w:rPr>
                <w:rFonts w:eastAsia="SimSun" w:cs="Arial"/>
                <w:szCs w:val="18"/>
                <w:lang w:eastAsia="ja-JP"/>
              </w:rPr>
              <w:t> </w:t>
            </w:r>
            <w:r w:rsidR="00523917" w:rsidRPr="001D4BBD">
              <w:rPr>
                <w:rFonts w:eastAsia="SimSun" w:cs="Arial"/>
                <w:szCs w:val="18"/>
                <w:lang w:eastAsia="ja-JP"/>
              </w:rPr>
              <w:t>[</w:t>
            </w:r>
            <w:r w:rsidRPr="001D4BBD">
              <w:rPr>
                <w:rFonts w:eastAsia="SimSun" w:cs="Arial"/>
                <w:szCs w:val="18"/>
                <w:lang w:eastAsia="ja-JP"/>
              </w:rPr>
              <w:t>25]</w:t>
            </w:r>
          </w:p>
        </w:tc>
        <w:tc>
          <w:tcPr>
            <w:tcW w:w="1727" w:type="pct"/>
          </w:tcPr>
          <w:p w14:paraId="18DF8BA3" w14:textId="77777777" w:rsidR="00DF001A" w:rsidRPr="001D4BBD" w:rsidRDefault="00DF001A" w:rsidP="005B2E0F">
            <w:pPr>
              <w:pStyle w:val="TAL"/>
              <w:rPr>
                <w:rFonts w:eastAsia="SimSun" w:cs="Arial"/>
                <w:szCs w:val="18"/>
                <w:lang w:eastAsia="de-DE"/>
              </w:rPr>
            </w:pPr>
            <w:r w:rsidRPr="001D4BBD">
              <w:t>The UE shall return RES* equal to the XRES* calculated at the NG-SS with the parameters provided/indicated in the AUTHENTICATION REQUEST at step 20</w:t>
            </w:r>
          </w:p>
        </w:tc>
        <w:tc>
          <w:tcPr>
            <w:tcW w:w="328" w:type="pct"/>
          </w:tcPr>
          <w:p w14:paraId="52FCA250" w14:textId="77777777" w:rsidR="00DF001A" w:rsidRPr="001D4BBD" w:rsidRDefault="00DF001A" w:rsidP="005B2E0F">
            <w:pPr>
              <w:pStyle w:val="TAC"/>
              <w:rPr>
                <w:rFonts w:eastAsia="SimSun"/>
                <w:lang w:eastAsia="de-DE"/>
              </w:rPr>
            </w:pPr>
          </w:p>
        </w:tc>
        <w:tc>
          <w:tcPr>
            <w:tcW w:w="327" w:type="pct"/>
          </w:tcPr>
          <w:p w14:paraId="40EBB672" w14:textId="77777777" w:rsidR="00DF001A" w:rsidRPr="001D4BBD" w:rsidRDefault="00DF001A" w:rsidP="005B2E0F">
            <w:pPr>
              <w:pStyle w:val="TAC"/>
              <w:rPr>
                <w:rFonts w:eastAsia="SimSun"/>
                <w:lang w:eastAsia="de-DE"/>
              </w:rPr>
            </w:pPr>
          </w:p>
        </w:tc>
      </w:tr>
      <w:tr w:rsidR="00DF001A" w:rsidRPr="001D4BBD" w14:paraId="65F2F8A6" w14:textId="77777777" w:rsidTr="005B2E0F">
        <w:trPr>
          <w:cantSplit/>
          <w:trHeight w:val="20"/>
        </w:trPr>
        <w:tc>
          <w:tcPr>
            <w:tcW w:w="280" w:type="pct"/>
          </w:tcPr>
          <w:p w14:paraId="30309928" w14:textId="77777777" w:rsidR="00DF001A" w:rsidRPr="001D4BBD" w:rsidRDefault="00DF001A" w:rsidP="005B2E0F">
            <w:pPr>
              <w:pStyle w:val="TAC"/>
              <w:rPr>
                <w:rFonts w:eastAsia="SimSun"/>
                <w:lang w:eastAsia="ja-JP"/>
              </w:rPr>
            </w:pPr>
            <w:r w:rsidRPr="001D4BBD">
              <w:rPr>
                <w:rFonts w:eastAsia="SimSun"/>
                <w:lang w:eastAsia="ja-JP"/>
              </w:rPr>
              <w:t>22</w:t>
            </w:r>
          </w:p>
        </w:tc>
        <w:tc>
          <w:tcPr>
            <w:tcW w:w="560" w:type="pct"/>
          </w:tcPr>
          <w:p w14:paraId="5370571E" w14:textId="77777777" w:rsidR="00DF001A" w:rsidRPr="001D4BBD" w:rsidRDefault="00DF001A" w:rsidP="005B2E0F">
            <w:pPr>
              <w:pStyle w:val="TAC"/>
              <w:rPr>
                <w:rFonts w:eastAsia="SimSun"/>
                <w:lang w:eastAsia="ja-JP"/>
              </w:rPr>
            </w:pPr>
            <w:r w:rsidRPr="001D4BBD">
              <w:rPr>
                <w:rFonts w:eastAsia="SimSun"/>
                <w:lang w:eastAsia="ja-JP"/>
              </w:rPr>
              <w:t>TT &gt; UE</w:t>
            </w:r>
          </w:p>
        </w:tc>
        <w:tc>
          <w:tcPr>
            <w:tcW w:w="1778" w:type="pct"/>
          </w:tcPr>
          <w:p w14:paraId="17CAED99" w14:textId="77777777" w:rsidR="00DF001A" w:rsidRPr="001D4BBD" w:rsidRDefault="00DF001A" w:rsidP="005B2E0F">
            <w:pPr>
              <w:pStyle w:val="TAL"/>
              <w:rPr>
                <w:rFonts w:eastAsia="SimSun" w:cs="Arial"/>
                <w:szCs w:val="18"/>
                <w:lang w:eastAsia="de-DE"/>
              </w:rPr>
            </w:pPr>
            <w:r w:rsidRPr="001D4BBD">
              <w:rPr>
                <w:rFonts w:eastAsia="SimSun" w:cs="Arial"/>
                <w:szCs w:val="18"/>
                <w:lang w:eastAsia="de-DE"/>
              </w:rPr>
              <w:t xml:space="preserve">NG-SS sends </w:t>
            </w:r>
            <w:r w:rsidRPr="001D4BBD">
              <w:rPr>
                <w:iCs/>
              </w:rPr>
              <w:t>SECURITY MODE COMMAND</w:t>
            </w:r>
            <w:r w:rsidRPr="001D4BBD">
              <w:t xml:space="preserve"> </w:t>
            </w:r>
            <w:r w:rsidRPr="001D4BBD">
              <w:rPr>
                <w:rFonts w:eastAsia="SimSun" w:cs="Arial"/>
                <w:szCs w:val="18"/>
                <w:lang w:eastAsia="de-DE"/>
              </w:rPr>
              <w:t>with:</w:t>
            </w:r>
          </w:p>
          <w:p w14:paraId="5F09B5EF" w14:textId="77777777" w:rsidR="00DF001A" w:rsidRPr="001D4BBD" w:rsidRDefault="00DF001A" w:rsidP="005B2E0F">
            <w:pPr>
              <w:pStyle w:val="TAL"/>
              <w:rPr>
                <w:rFonts w:eastAsia="SimSun" w:cs="Arial"/>
                <w:szCs w:val="18"/>
                <w:lang w:eastAsia="de-DE"/>
              </w:rPr>
            </w:pPr>
            <w:r w:rsidRPr="001D4BBD">
              <w:t xml:space="preserve"> - ngKSI:  The ngKSI of the partial native 5G security context assigned in the </w:t>
            </w:r>
            <w:r w:rsidRPr="001D4BBD">
              <w:rPr>
                <w:iCs/>
              </w:rPr>
              <w:t>SECURITY MODE COMMAND</w:t>
            </w:r>
            <w:r w:rsidRPr="001D4BBD">
              <w:t xml:space="preserve"> message sent in step 11</w:t>
            </w:r>
          </w:p>
        </w:tc>
        <w:tc>
          <w:tcPr>
            <w:tcW w:w="1727" w:type="pct"/>
          </w:tcPr>
          <w:p w14:paraId="12958A3D" w14:textId="77777777" w:rsidR="00DF001A" w:rsidRPr="001D4BBD" w:rsidRDefault="00DF001A" w:rsidP="005B2E0F">
            <w:pPr>
              <w:pStyle w:val="TAL"/>
              <w:rPr>
                <w:rFonts w:eastAsia="SimSun" w:cs="Arial"/>
                <w:szCs w:val="18"/>
                <w:lang w:eastAsia="de-DE"/>
              </w:rPr>
            </w:pPr>
          </w:p>
        </w:tc>
        <w:tc>
          <w:tcPr>
            <w:tcW w:w="328" w:type="pct"/>
          </w:tcPr>
          <w:p w14:paraId="0DE4F5AB" w14:textId="77777777" w:rsidR="00DF001A" w:rsidRPr="001D4BBD" w:rsidRDefault="00DF001A" w:rsidP="005B2E0F">
            <w:pPr>
              <w:pStyle w:val="TAC"/>
              <w:rPr>
                <w:rFonts w:eastAsia="SimSun"/>
                <w:lang w:eastAsia="de-DE"/>
              </w:rPr>
            </w:pPr>
          </w:p>
        </w:tc>
        <w:tc>
          <w:tcPr>
            <w:tcW w:w="327" w:type="pct"/>
          </w:tcPr>
          <w:p w14:paraId="23B15ABE" w14:textId="77777777" w:rsidR="00DF001A" w:rsidRPr="001D4BBD" w:rsidRDefault="00DF001A" w:rsidP="005B2E0F">
            <w:pPr>
              <w:pStyle w:val="TAC"/>
              <w:rPr>
                <w:rFonts w:eastAsia="SimSun"/>
                <w:lang w:eastAsia="de-DE"/>
              </w:rPr>
            </w:pPr>
          </w:p>
        </w:tc>
      </w:tr>
      <w:tr w:rsidR="00DF001A" w:rsidRPr="001D4BBD" w14:paraId="08A9FA5F" w14:textId="77777777" w:rsidTr="005B2E0F">
        <w:trPr>
          <w:cantSplit/>
          <w:trHeight w:val="20"/>
        </w:trPr>
        <w:tc>
          <w:tcPr>
            <w:tcW w:w="280" w:type="pct"/>
          </w:tcPr>
          <w:p w14:paraId="3539D90A" w14:textId="77777777" w:rsidR="00DF001A" w:rsidRPr="001D4BBD" w:rsidDel="00D57B66" w:rsidRDefault="00DF001A" w:rsidP="005B2E0F">
            <w:pPr>
              <w:pStyle w:val="TAC"/>
              <w:rPr>
                <w:rFonts w:eastAsia="SimSun"/>
                <w:lang w:eastAsia="ja-JP"/>
              </w:rPr>
            </w:pPr>
            <w:r w:rsidRPr="001D4BBD">
              <w:rPr>
                <w:rFonts w:eastAsia="SimSun"/>
                <w:lang w:eastAsia="ja-JP"/>
              </w:rPr>
              <w:t>23</w:t>
            </w:r>
          </w:p>
        </w:tc>
        <w:tc>
          <w:tcPr>
            <w:tcW w:w="560" w:type="pct"/>
          </w:tcPr>
          <w:p w14:paraId="07481B38" w14:textId="77777777" w:rsidR="00DF001A" w:rsidRPr="001D4BBD" w:rsidRDefault="00DF001A" w:rsidP="005B2E0F">
            <w:pPr>
              <w:pStyle w:val="TAC"/>
              <w:rPr>
                <w:rFonts w:eastAsia="SimSun"/>
                <w:lang w:eastAsia="ja-JP"/>
              </w:rPr>
            </w:pPr>
            <w:r w:rsidRPr="001D4BBD">
              <w:rPr>
                <w:rFonts w:eastAsia="SimSun"/>
                <w:lang w:eastAsia="ja-JP"/>
              </w:rPr>
              <w:t>UE &gt; TT</w:t>
            </w:r>
          </w:p>
        </w:tc>
        <w:tc>
          <w:tcPr>
            <w:tcW w:w="1778" w:type="pct"/>
          </w:tcPr>
          <w:p w14:paraId="7448EADD" w14:textId="1FC42CF6" w:rsidR="00DF001A" w:rsidRPr="001D4BBD" w:rsidRDefault="00DF001A" w:rsidP="005B2E0F">
            <w:pPr>
              <w:pStyle w:val="TAL"/>
            </w:pPr>
            <w:r w:rsidRPr="001D4BBD">
              <w:t>UE send SECURITY MODE REJECT with</w:t>
            </w:r>
          </w:p>
          <w:p w14:paraId="2C6710FB" w14:textId="77777777" w:rsidR="00DF001A" w:rsidRPr="001D4BBD" w:rsidRDefault="00DF001A" w:rsidP="005B2E0F">
            <w:pPr>
              <w:pStyle w:val="TAL"/>
              <w:rPr>
                <w:rFonts w:eastAsia="SimSun" w:cs="Arial"/>
                <w:szCs w:val="18"/>
                <w:lang w:eastAsia="de-DE"/>
              </w:rPr>
            </w:pPr>
            <w:r w:rsidRPr="001D4BBD">
              <w:t xml:space="preserve"> - 5GMM cause: '0001 1000'</w:t>
            </w:r>
          </w:p>
        </w:tc>
        <w:tc>
          <w:tcPr>
            <w:tcW w:w="1727" w:type="pct"/>
          </w:tcPr>
          <w:p w14:paraId="090327DB" w14:textId="77777777" w:rsidR="00DF001A" w:rsidRPr="001D4BBD" w:rsidDel="00727012" w:rsidRDefault="00DF001A" w:rsidP="005B2E0F">
            <w:pPr>
              <w:pStyle w:val="TAL"/>
              <w:rPr>
                <w:rFonts w:eastAsia="SimSun" w:cs="Arial"/>
                <w:szCs w:val="18"/>
                <w:lang w:eastAsia="de-DE"/>
              </w:rPr>
            </w:pPr>
            <w:r w:rsidRPr="001D4BBD">
              <w:t>Cause #24 - Security mode rejected, unspecified</w:t>
            </w:r>
          </w:p>
        </w:tc>
        <w:tc>
          <w:tcPr>
            <w:tcW w:w="328" w:type="pct"/>
          </w:tcPr>
          <w:p w14:paraId="591CB8A6" w14:textId="77777777" w:rsidR="00DF001A" w:rsidRPr="001D4BBD" w:rsidRDefault="00DF001A" w:rsidP="005B2E0F">
            <w:pPr>
              <w:pStyle w:val="TAC"/>
              <w:rPr>
                <w:rFonts w:eastAsia="SimSun"/>
                <w:lang w:eastAsia="de-DE"/>
              </w:rPr>
            </w:pPr>
            <w:r w:rsidRPr="001D4BBD">
              <w:rPr>
                <w:rFonts w:eastAsia="SimSun"/>
                <w:lang w:eastAsia="de-DE"/>
              </w:rPr>
              <w:t>CR2</w:t>
            </w:r>
          </w:p>
        </w:tc>
        <w:tc>
          <w:tcPr>
            <w:tcW w:w="327" w:type="pct"/>
          </w:tcPr>
          <w:p w14:paraId="3DE4AC12" w14:textId="77777777" w:rsidR="00DF001A" w:rsidRPr="001D4BBD" w:rsidRDefault="00DF001A" w:rsidP="005B2E0F">
            <w:pPr>
              <w:pStyle w:val="TAC"/>
              <w:rPr>
                <w:rFonts w:eastAsia="SimSun"/>
                <w:lang w:eastAsia="de-DE"/>
              </w:rPr>
            </w:pPr>
          </w:p>
        </w:tc>
      </w:tr>
      <w:tr w:rsidR="00DF001A" w:rsidRPr="001D4BBD" w14:paraId="7AC72A7A" w14:textId="77777777" w:rsidTr="005B2E0F">
        <w:trPr>
          <w:cantSplit/>
          <w:trHeight w:val="20"/>
        </w:trPr>
        <w:tc>
          <w:tcPr>
            <w:tcW w:w="280" w:type="pct"/>
            <w:tcBorders>
              <w:bottom w:val="single" w:sz="4" w:space="0" w:color="auto"/>
            </w:tcBorders>
          </w:tcPr>
          <w:p w14:paraId="7BF6BB17" w14:textId="77777777" w:rsidR="00DF001A" w:rsidRPr="001D4BBD" w:rsidRDefault="00DF001A" w:rsidP="005B2E0F">
            <w:pPr>
              <w:pStyle w:val="TAC"/>
              <w:rPr>
                <w:rFonts w:eastAsia="SimSun"/>
                <w:lang w:eastAsia="ja-JP"/>
              </w:rPr>
            </w:pPr>
            <w:r w:rsidRPr="001D4BBD">
              <w:rPr>
                <w:rFonts w:eastAsia="SimSun"/>
                <w:lang w:eastAsia="ja-JP"/>
              </w:rPr>
              <w:t>24</w:t>
            </w:r>
          </w:p>
        </w:tc>
        <w:tc>
          <w:tcPr>
            <w:tcW w:w="560" w:type="pct"/>
            <w:tcBorders>
              <w:bottom w:val="single" w:sz="4" w:space="0" w:color="auto"/>
            </w:tcBorders>
          </w:tcPr>
          <w:p w14:paraId="4374647B" w14:textId="77777777" w:rsidR="00DF001A" w:rsidRPr="001D4BBD" w:rsidRDefault="00DF001A" w:rsidP="005B2E0F">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633F97BA" w14:textId="5E035C93" w:rsidR="00DF001A" w:rsidRPr="001D4BBD" w:rsidRDefault="00DF001A" w:rsidP="005B2E0F">
            <w:pPr>
              <w:pStyle w:val="TAL"/>
              <w:rPr>
                <w:rFonts w:eastAsia="SimSun"/>
                <w:lang w:eastAsia="de-DE"/>
              </w:rPr>
            </w:pPr>
            <w:r w:rsidRPr="001D4BBD">
              <w:rPr>
                <w:rFonts w:eastAsia="SimSun"/>
              </w:rPr>
              <w:t xml:space="preserve">The UE is </w:t>
            </w:r>
            <w:r w:rsidR="000D3F02" w:rsidRPr="001D4BBD">
              <w:rPr>
                <w:rFonts w:eastAsia="SimSun"/>
              </w:rPr>
              <w:t>power</w:t>
            </w:r>
            <w:r w:rsidRPr="001D4BBD">
              <w:rPr>
                <w:rFonts w:eastAsia="SimSun"/>
              </w:rPr>
              <w:t>ed off</w:t>
            </w:r>
            <w:r w:rsidRPr="001D4BBD" w:rsidDel="001B5F62">
              <w:rPr>
                <w:rFonts w:eastAsia="SimSun" w:cs="Arial"/>
                <w:szCs w:val="18"/>
                <w:lang w:eastAsia="de-DE"/>
              </w:rPr>
              <w:t xml:space="preserve"> </w:t>
            </w:r>
          </w:p>
        </w:tc>
        <w:tc>
          <w:tcPr>
            <w:tcW w:w="1727" w:type="pct"/>
            <w:tcBorders>
              <w:bottom w:val="single" w:sz="4" w:space="0" w:color="auto"/>
            </w:tcBorders>
          </w:tcPr>
          <w:p w14:paraId="19AC9AA2" w14:textId="77777777" w:rsidR="00DF001A" w:rsidRPr="001D4BBD" w:rsidRDefault="00DF001A" w:rsidP="005B2E0F">
            <w:pPr>
              <w:pStyle w:val="TAL"/>
              <w:rPr>
                <w:rFonts w:eastAsia="SimSun" w:cs="Arial"/>
                <w:szCs w:val="18"/>
                <w:lang w:eastAsia="de-DE"/>
              </w:rPr>
            </w:pPr>
          </w:p>
        </w:tc>
        <w:tc>
          <w:tcPr>
            <w:tcW w:w="328" w:type="pct"/>
            <w:tcBorders>
              <w:bottom w:val="single" w:sz="4" w:space="0" w:color="auto"/>
            </w:tcBorders>
          </w:tcPr>
          <w:p w14:paraId="0DB4E716" w14:textId="77777777" w:rsidR="00DF001A" w:rsidRPr="001D4BBD" w:rsidRDefault="00DF001A" w:rsidP="005B2E0F">
            <w:pPr>
              <w:pStyle w:val="TAC"/>
              <w:rPr>
                <w:rFonts w:eastAsia="SimSun"/>
                <w:lang w:eastAsia="de-DE"/>
              </w:rPr>
            </w:pPr>
          </w:p>
        </w:tc>
        <w:tc>
          <w:tcPr>
            <w:tcW w:w="327" w:type="pct"/>
            <w:tcBorders>
              <w:bottom w:val="single" w:sz="4" w:space="0" w:color="auto"/>
            </w:tcBorders>
          </w:tcPr>
          <w:p w14:paraId="7011ED3D" w14:textId="77777777" w:rsidR="00DF001A" w:rsidRPr="001D4BBD" w:rsidRDefault="00DF001A" w:rsidP="005B2E0F">
            <w:pPr>
              <w:pStyle w:val="TAC"/>
              <w:rPr>
                <w:rFonts w:eastAsia="SimSun"/>
                <w:lang w:eastAsia="de-DE"/>
              </w:rPr>
            </w:pPr>
          </w:p>
        </w:tc>
      </w:tr>
      <w:bookmarkEnd w:id="4119"/>
    </w:tbl>
    <w:p w14:paraId="45B58B1F" w14:textId="77777777" w:rsidR="00DF001A" w:rsidRPr="001D4BBD" w:rsidRDefault="00DF001A" w:rsidP="00DF001A">
      <w:pPr>
        <w:overflowPunct w:val="0"/>
        <w:autoSpaceDE w:val="0"/>
        <w:autoSpaceDN w:val="0"/>
        <w:adjustRightInd w:val="0"/>
        <w:textAlignment w:val="baseline"/>
        <w:rPr>
          <w:rFonts w:eastAsia="TimesNewRoman"/>
          <w:lang w:eastAsia="en-GB"/>
        </w:rPr>
      </w:pPr>
    </w:p>
    <w:p w14:paraId="60A70764" w14:textId="77777777" w:rsidR="00DF001A" w:rsidRPr="001D4BBD" w:rsidRDefault="00DF001A" w:rsidP="00DF001A">
      <w:pPr>
        <w:pStyle w:val="Heading4"/>
      </w:pPr>
      <w:bookmarkStart w:id="4120" w:name="_Toc170301647"/>
      <w:r w:rsidRPr="001D4BBD">
        <w:t>15.2.4.5</w:t>
      </w:r>
      <w:r w:rsidRPr="001D4BBD">
        <w:tab/>
        <w:t>Acceptance criteria</w:t>
      </w:r>
      <w:bookmarkEnd w:id="4120"/>
    </w:p>
    <w:p w14:paraId="02D36D16" w14:textId="77777777" w:rsidR="00DF001A" w:rsidRPr="001D4BBD" w:rsidRDefault="00DF001A" w:rsidP="00DF001A">
      <w:pPr>
        <w:overflowPunct w:val="0"/>
        <w:autoSpaceDE w:val="0"/>
        <w:autoSpaceDN w:val="0"/>
        <w:adjustRightInd w:val="0"/>
        <w:textAlignment w:val="baseline"/>
      </w:pPr>
      <w:r w:rsidRPr="001D4BBD">
        <w:t>CR 1</w:t>
      </w:r>
      <w:r w:rsidRPr="001D4BBD">
        <w:rPr>
          <w:rFonts w:eastAsia="SimSun"/>
        </w:rPr>
        <w:t xml:space="preserve"> can be verified at step 14.</w:t>
      </w:r>
    </w:p>
    <w:p w14:paraId="040C8BBC" w14:textId="77777777" w:rsidR="00DF001A" w:rsidRPr="001D4BBD" w:rsidRDefault="00DF001A" w:rsidP="00DF001A">
      <w:pPr>
        <w:overflowPunct w:val="0"/>
        <w:autoSpaceDE w:val="0"/>
        <w:autoSpaceDN w:val="0"/>
        <w:adjustRightInd w:val="0"/>
        <w:textAlignment w:val="baseline"/>
      </w:pPr>
      <w:r w:rsidRPr="001D4BBD">
        <w:t xml:space="preserve">CR 3 can be implicitly </w:t>
      </w:r>
      <w:r w:rsidRPr="001D4BBD">
        <w:rPr>
          <w:rFonts w:eastAsia="SimSun"/>
        </w:rPr>
        <w:t xml:space="preserve">verified at step 19 where </w:t>
      </w:r>
      <w:r w:rsidRPr="001D4BBD">
        <w:rPr>
          <w:iCs/>
        </w:rPr>
        <w:t>REGISTRATION REQUEST</w:t>
      </w:r>
      <w:r w:rsidRPr="001D4BBD">
        <w:rPr>
          <w:rFonts w:eastAsia="SimSun"/>
          <w:lang w:eastAsia="de-DE"/>
        </w:rPr>
        <w:t xml:space="preserve"> includes </w:t>
      </w:r>
      <w:r w:rsidRPr="001D4BBD">
        <w:t>NAS key set identifier that no key is available and use SUCI as 5GS mobile identity IE</w:t>
      </w:r>
      <w:r w:rsidRPr="001D4BBD">
        <w:rPr>
          <w:rFonts w:eastAsia="SimSun"/>
        </w:rPr>
        <w:t>.</w:t>
      </w:r>
    </w:p>
    <w:p w14:paraId="70595B40" w14:textId="77777777" w:rsidR="00DF001A" w:rsidRDefault="00DF001A" w:rsidP="00DF001A">
      <w:pPr>
        <w:overflowPunct w:val="0"/>
        <w:autoSpaceDE w:val="0"/>
        <w:autoSpaceDN w:val="0"/>
        <w:adjustRightInd w:val="0"/>
        <w:textAlignment w:val="baseline"/>
      </w:pPr>
      <w:r w:rsidRPr="001D4BBD">
        <w:t>CR 2 can be verified at step 24.</w:t>
      </w:r>
    </w:p>
    <w:p w14:paraId="07D31E1A" w14:textId="6F8CDEE8" w:rsidR="00F47EB6" w:rsidRDefault="00F47EB6" w:rsidP="00F47EB6">
      <w:pPr>
        <w:keepNext/>
        <w:keepLines/>
        <w:spacing w:before="120"/>
        <w:ind w:left="1134" w:hanging="1134"/>
        <w:outlineLvl w:val="2"/>
        <w:rPr>
          <w:rFonts w:ascii="Arial" w:hAnsi="Arial"/>
          <w:sz w:val="28"/>
        </w:rPr>
      </w:pPr>
      <w:bookmarkStart w:id="4121" w:name="_Toc130991033"/>
      <w:r w:rsidRPr="0046266F">
        <w:rPr>
          <w:rFonts w:ascii="Arial" w:hAnsi="Arial"/>
          <w:sz w:val="28"/>
        </w:rPr>
        <w:t>15.2.</w:t>
      </w:r>
      <w:r>
        <w:rPr>
          <w:rFonts w:ascii="Arial" w:hAnsi="Arial"/>
          <w:sz w:val="28"/>
        </w:rPr>
        <w:t>5</w:t>
      </w:r>
      <w:r w:rsidRPr="0046266F">
        <w:rPr>
          <w:rFonts w:ascii="Arial" w:hAnsi="Arial"/>
          <w:sz w:val="28"/>
        </w:rPr>
        <w:tab/>
        <w:t xml:space="preserve">Authentication procedure for </w:t>
      </w:r>
      <w:r>
        <w:rPr>
          <w:rFonts w:ascii="Arial" w:hAnsi="Arial"/>
          <w:sz w:val="28"/>
        </w:rPr>
        <w:t xml:space="preserve">registration on 3GPP accesses. </w:t>
      </w:r>
      <w:r w:rsidRPr="0046266F">
        <w:rPr>
          <w:rFonts w:ascii="Arial" w:hAnsi="Arial"/>
          <w:sz w:val="28"/>
        </w:rPr>
        <w:t>successful</w:t>
      </w:r>
      <w:r>
        <w:rPr>
          <w:rFonts w:ascii="Arial" w:hAnsi="Arial"/>
          <w:sz w:val="28"/>
        </w:rPr>
        <w:t xml:space="preserve"> </w:t>
      </w:r>
      <w:r w:rsidRPr="0046266F">
        <w:rPr>
          <w:rFonts w:ascii="Arial" w:hAnsi="Arial"/>
          <w:sz w:val="28"/>
        </w:rPr>
        <w:t xml:space="preserve">5G AKA - Authentication </w:t>
      </w:r>
      <w:r>
        <w:rPr>
          <w:rFonts w:ascii="Arial" w:hAnsi="Arial"/>
          <w:sz w:val="28"/>
        </w:rPr>
        <w:t>in different PLMNs</w:t>
      </w:r>
    </w:p>
    <w:p w14:paraId="4936776E" w14:textId="4809A047" w:rsidR="00F47EB6" w:rsidRPr="0046266F" w:rsidRDefault="00F47EB6" w:rsidP="00F47EB6">
      <w:pPr>
        <w:keepNext/>
        <w:keepLines/>
        <w:spacing w:before="120"/>
        <w:ind w:left="1418" w:hanging="1418"/>
        <w:outlineLvl w:val="3"/>
        <w:rPr>
          <w:rFonts w:ascii="Arial" w:hAnsi="Arial"/>
          <w:sz w:val="24"/>
        </w:rPr>
      </w:pPr>
      <w:r w:rsidRPr="0046266F">
        <w:rPr>
          <w:rFonts w:ascii="Arial" w:hAnsi="Arial"/>
          <w:sz w:val="24"/>
        </w:rPr>
        <w:t>15.2.</w:t>
      </w:r>
      <w:r>
        <w:rPr>
          <w:rFonts w:ascii="Arial" w:hAnsi="Arial"/>
          <w:sz w:val="24"/>
        </w:rPr>
        <w:t>5.1</w:t>
      </w:r>
      <w:r w:rsidRPr="0046266F">
        <w:rPr>
          <w:rFonts w:ascii="Arial" w:hAnsi="Arial"/>
          <w:sz w:val="24"/>
        </w:rPr>
        <w:tab/>
        <w:t>Definition and applicability</w:t>
      </w:r>
    </w:p>
    <w:p w14:paraId="49908257" w14:textId="77777777" w:rsidR="00F47EB6" w:rsidRDefault="00F47EB6" w:rsidP="00F47EB6">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p w14:paraId="47E5131B" w14:textId="77777777" w:rsidR="00F47EB6" w:rsidRPr="002140D1" w:rsidRDefault="00F47EB6" w:rsidP="00F47EB6">
      <w:pPr>
        <w:autoSpaceDE w:val="0"/>
        <w:autoSpaceDN w:val="0"/>
        <w:adjustRightInd w:val="0"/>
        <w:spacing w:after="0"/>
        <w:rPr>
          <w:lang w:eastAsia="fr-FR"/>
        </w:rPr>
      </w:pPr>
      <w:r w:rsidRPr="002140D1">
        <w:t xml:space="preserve">If the UE supports multiple records of NAS security context storage for multiple registration, the UE shall store </w:t>
      </w:r>
      <w:r>
        <w:t xml:space="preserve">the </w:t>
      </w:r>
      <w:r w:rsidRPr="002140D1">
        <w:t>previously current 5G NAS security context</w:t>
      </w:r>
      <w:r>
        <w:t xml:space="preserve"> in the second 5G security context of that access (see 3GPP TS 31.102 [19]) and store the new 5G security context in the first 5G security context, when the UE activates the new 5G security context for a different PLMN over that access but </w:t>
      </w:r>
      <w:r w:rsidRPr="002140D1">
        <w:t>the previously current 5G NAS security context</w:t>
      </w:r>
      <w:r>
        <w:t xml:space="preserve"> is associated with the 5G-GUTI of the other access.</w:t>
      </w:r>
    </w:p>
    <w:p w14:paraId="3A1AC1EF" w14:textId="77777777" w:rsidR="00F47EB6" w:rsidRPr="0046266F" w:rsidRDefault="00F47EB6" w:rsidP="00F47EB6">
      <w:r>
        <w:t xml:space="preserve">If </w:t>
      </w:r>
      <w:r w:rsidRPr="002140D1">
        <w:t>the previously current 5G NAS security context</w:t>
      </w:r>
      <w:r>
        <w:t xml:space="preserve"> is not associated with the 5G-GUTI of the other access (e.g. UE uses only 3GPP access) the second record will not be used.</w:t>
      </w:r>
    </w:p>
    <w:p w14:paraId="2F8EC079" w14:textId="77777777" w:rsidR="00F47EB6" w:rsidRDefault="00F47EB6" w:rsidP="00F47EB6">
      <w:r w:rsidRPr="0046266F">
        <w:t>The EF</w:t>
      </w:r>
      <w:r w:rsidRPr="0046266F">
        <w:rPr>
          <w:vertAlign w:val="subscript"/>
        </w:rPr>
        <w:t xml:space="preserve">5GS3GPPNSC </w:t>
      </w:r>
      <w:r w:rsidRPr="0046266F">
        <w:t>contains the 5GS 3GPP access NAS security context as defined in 3GPP TS 24.501 [</w:t>
      </w:r>
      <w:r>
        <w:t>25</w:t>
      </w:r>
      <w:r w:rsidRPr="0046266F">
        <w:t>], consisting of K</w:t>
      </w:r>
      <w:r w:rsidRPr="0046266F">
        <w:rPr>
          <w:vertAlign w:val="subscript"/>
        </w:rPr>
        <w:t>AMF</w:t>
      </w:r>
      <w:r w:rsidRPr="0046266F">
        <w:t xml:space="preserve"> with the associated key set identifier, the UE security capabilities, and the uplink and downlink NAS COUNT values. This file shall contain </w:t>
      </w:r>
      <w:r>
        <w:t>two</w:t>
      </w:r>
      <w:r w:rsidRPr="0046266F">
        <w:t xml:space="preserve"> record</w:t>
      </w:r>
      <w:r>
        <w:t xml:space="preserve">s if </w:t>
      </w:r>
      <w:r w:rsidRPr="0046266F">
        <w:t>service n°1</w:t>
      </w:r>
      <w:r>
        <w:t>36</w:t>
      </w:r>
      <w:r w:rsidRPr="0046266F">
        <w:t xml:space="preserve"> is "available".</w:t>
      </w:r>
    </w:p>
    <w:p w14:paraId="127AA2D9" w14:textId="77777777" w:rsidR="00F47EB6" w:rsidRPr="0046266F" w:rsidRDefault="00F47EB6" w:rsidP="00F47EB6">
      <w:r w:rsidRPr="0046266F">
        <w:t>The EF</w:t>
      </w:r>
      <w:r w:rsidRPr="0046266F">
        <w:rPr>
          <w:vertAlign w:val="subscript"/>
        </w:rPr>
        <w:t>5GAUTHKEYS</w:t>
      </w:r>
      <w:r w:rsidRPr="0046266F">
        <w:t xml:space="preserve"> contains K</w:t>
      </w:r>
      <w:r w:rsidRPr="0046266F">
        <w:rPr>
          <w:vertAlign w:val="subscript"/>
        </w:rPr>
        <w:t>AUSF</w:t>
      </w:r>
      <w:r w:rsidRPr="0046266F">
        <w:t xml:space="preserve"> and K</w:t>
      </w:r>
      <w:r w:rsidRPr="0046266F">
        <w:rPr>
          <w:vertAlign w:val="subscript"/>
        </w:rPr>
        <w:t>SEAF</w:t>
      </w:r>
      <w:r w:rsidRPr="0046266F">
        <w:t xml:space="preserve"> that are generated on the ME using CK and IK as part of AKA procedures as described in </w:t>
      </w:r>
      <w:r>
        <w:t>3GPP</w:t>
      </w:r>
      <w:r w:rsidRPr="0046266F">
        <w:t> </w:t>
      </w:r>
      <w:r>
        <w:t>TS</w:t>
      </w:r>
      <w:r w:rsidRPr="0046266F">
        <w:t> 33.501 [</w:t>
      </w:r>
      <w:r>
        <w:t>2</w:t>
      </w:r>
      <w:r w:rsidRPr="0046266F">
        <w:t>4]</w:t>
      </w:r>
      <w:r>
        <w:t xml:space="preserve">. If service </w:t>
      </w:r>
      <w:r w:rsidRPr="0046266F">
        <w:t>n°</w:t>
      </w:r>
      <w:r>
        <w:t xml:space="preserve">133 is </w:t>
      </w:r>
      <w:r w:rsidRPr="0046266F">
        <w:t>"available"</w:t>
      </w:r>
      <w:r>
        <w:t xml:space="preserve"> in EF</w:t>
      </w:r>
      <w:r w:rsidRPr="008F3E51">
        <w:rPr>
          <w:vertAlign w:val="subscript"/>
        </w:rPr>
        <w:t>UST</w:t>
      </w:r>
      <w:r>
        <w:t>, t</w:t>
      </w:r>
      <w:r w:rsidRPr="0046266F">
        <w:t>he EF</w:t>
      </w:r>
      <w:r w:rsidRPr="0046266F">
        <w:rPr>
          <w:vertAlign w:val="subscript"/>
        </w:rPr>
        <w:t>5GAUTHKEYS</w:t>
      </w:r>
      <w:r w:rsidRPr="0046266F">
        <w:t xml:space="preserve"> </w:t>
      </w:r>
      <w:r>
        <w:t xml:space="preserve">also </w:t>
      </w:r>
      <w:r w:rsidRPr="0046266F">
        <w:t>contains</w:t>
      </w:r>
      <w:r>
        <w:t xml:space="preserve"> SOR counter and UE parameter update counter </w:t>
      </w:r>
      <w:r w:rsidRPr="00717609">
        <w:t>associate</w:t>
      </w:r>
      <w:r>
        <w:t xml:space="preserve">d </w:t>
      </w:r>
      <w:r w:rsidRPr="00717609">
        <w:t xml:space="preserve">with the </w:t>
      </w:r>
      <w:r>
        <w:t>key K</w:t>
      </w:r>
      <w:r w:rsidRPr="007D66F8">
        <w:rPr>
          <w:vertAlign w:val="subscript"/>
        </w:rPr>
        <w:t>AUSF</w:t>
      </w:r>
      <w:r w:rsidRPr="00CD5DEA">
        <w:t xml:space="preserve"> </w:t>
      </w:r>
      <w:r w:rsidRPr="0046266F">
        <w:t>as described in 3GPP TS 33.501 [</w:t>
      </w:r>
      <w:r>
        <w:t>2</w:t>
      </w:r>
      <w:r w:rsidRPr="0046266F">
        <w:t>4]</w:t>
      </w:r>
      <w:r>
        <w:t xml:space="preserve"> and 3GPP</w:t>
      </w:r>
      <w:r w:rsidRPr="0046266F">
        <w:t> </w:t>
      </w:r>
      <w:r>
        <w:t>TS</w:t>
      </w:r>
      <w:r w:rsidRPr="0046266F">
        <w:t> </w:t>
      </w:r>
      <w:r>
        <w:t>31.102</w:t>
      </w:r>
      <w:r w:rsidRPr="0046266F">
        <w:t> </w:t>
      </w:r>
      <w:r>
        <w:t>[19].</w:t>
      </w:r>
    </w:p>
    <w:p w14:paraId="05C61DDA" w14:textId="78BC4F19" w:rsidR="00F47EB6" w:rsidRPr="0046266F" w:rsidRDefault="00F47EB6" w:rsidP="00F47EB6">
      <w:pPr>
        <w:pStyle w:val="Heading4"/>
      </w:pPr>
      <w:bookmarkStart w:id="4122" w:name="_Toc146300423"/>
      <w:bookmarkStart w:id="4123" w:name="_Toc170301648"/>
      <w:r>
        <w:t>15.2.5.2</w:t>
      </w:r>
      <w:r>
        <w:tab/>
      </w:r>
      <w:r w:rsidRPr="0046266F">
        <w:t>Conformance requirement</w:t>
      </w:r>
      <w:bookmarkEnd w:id="4122"/>
      <w:bookmarkEnd w:id="4123"/>
    </w:p>
    <w:p w14:paraId="1C73DE75" w14:textId="43FD9443" w:rsidR="00F47EB6" w:rsidRDefault="00F47EB6" w:rsidP="00F47EB6">
      <w:pPr>
        <w:ind w:left="567" w:hanging="567"/>
      </w:pPr>
      <w:r>
        <w:t>CR 1</w:t>
      </w:r>
      <w:r w:rsidRPr="0046266F">
        <w:tab/>
        <w:t>The UE shall support the 5G AKA based primary authentication and key agreement procedure</w:t>
      </w:r>
    </w:p>
    <w:p w14:paraId="2429F311" w14:textId="77777777" w:rsidR="00F47EB6" w:rsidRPr="0046266F" w:rsidRDefault="00F47EB6" w:rsidP="00F47EB6">
      <w:pPr>
        <w:pStyle w:val="B10"/>
      </w:pPr>
      <w:r w:rsidRPr="0046266F">
        <w:t>Reference:</w:t>
      </w:r>
    </w:p>
    <w:p w14:paraId="785E8E5E" w14:textId="77777777" w:rsidR="00F47EB6" w:rsidRPr="0046266F" w:rsidRDefault="00F47EB6" w:rsidP="00F47EB6">
      <w:pPr>
        <w:pStyle w:val="B10"/>
        <w:ind w:firstLine="0"/>
      </w:pPr>
      <w:r w:rsidRPr="00DD4068">
        <w:t>-</w:t>
      </w:r>
      <w:r w:rsidRPr="00DD4068">
        <w:tab/>
        <w:t>3GPP</w:t>
      </w:r>
      <w:r w:rsidRPr="0046266F">
        <w:t> TS 24.501 [2</w:t>
      </w:r>
      <w:r>
        <w:t>5</w:t>
      </w:r>
      <w:r w:rsidRPr="0046266F">
        <w:t xml:space="preserve">], </w:t>
      </w:r>
      <w:r>
        <w:t>clauses</w:t>
      </w:r>
      <w:r w:rsidRPr="0046266F">
        <w:t xml:space="preserve"> </w:t>
      </w:r>
      <w:r>
        <w:t xml:space="preserve">4.4.2, 5.4.1.1 and </w:t>
      </w:r>
      <w:r w:rsidRPr="0046266F">
        <w:t>5.4.1.3</w:t>
      </w:r>
    </w:p>
    <w:p w14:paraId="5E889905" w14:textId="77777777" w:rsidR="00F47EB6" w:rsidRDefault="00F47EB6" w:rsidP="00F47EB6">
      <w:pPr>
        <w:ind w:left="567" w:hanging="567"/>
      </w:pPr>
      <w:r>
        <w:t>CR 2</w:t>
      </w:r>
      <w:r>
        <w:tab/>
      </w:r>
      <w:r w:rsidRPr="0046266F">
        <w:t xml:space="preserve">The ME shall forward the RAND and AUTN received in </w:t>
      </w:r>
      <w:r w:rsidRPr="00AC21B9">
        <w:t>AUTHENTICATION REQUEST</w:t>
      </w:r>
      <w:r w:rsidRPr="0046266F">
        <w:rPr>
          <w:i/>
        </w:rPr>
        <w:t xml:space="preserve"> </w:t>
      </w:r>
      <w:r w:rsidRPr="0046266F">
        <w:t>message to the USIM.</w:t>
      </w:r>
    </w:p>
    <w:p w14:paraId="39632BCF" w14:textId="77777777" w:rsidR="00F47EB6" w:rsidRPr="0046266F" w:rsidRDefault="00F47EB6" w:rsidP="00F47EB6">
      <w:pPr>
        <w:pStyle w:val="B10"/>
      </w:pPr>
      <w:r w:rsidRPr="0046266F">
        <w:t>Reference:</w:t>
      </w:r>
    </w:p>
    <w:p w14:paraId="2C94799E" w14:textId="30CDB4D1" w:rsidR="00F47EB6" w:rsidRPr="0046266F" w:rsidRDefault="00F47EB6" w:rsidP="00F47EB6">
      <w:pPr>
        <w:pStyle w:val="B10"/>
        <w:ind w:firstLine="0"/>
      </w:pPr>
      <w:r w:rsidRPr="00DD4068">
        <w:t>-</w:t>
      </w:r>
      <w:r w:rsidRPr="00DD4068">
        <w:tab/>
        <w:t>3GPP</w:t>
      </w:r>
      <w:r w:rsidRPr="0046266F">
        <w:t> TS 24.501 [2</w:t>
      </w:r>
      <w:r>
        <w:t>5</w:t>
      </w:r>
      <w:r w:rsidRPr="0046266F">
        <w:t xml:space="preserve">], </w:t>
      </w:r>
      <w:r w:rsidR="00523917">
        <w:t>clause </w:t>
      </w:r>
      <w:r w:rsidR="00523917" w:rsidRPr="0046266F">
        <w:t>5</w:t>
      </w:r>
      <w:r w:rsidRPr="0046266F">
        <w:t>.4.1.3</w:t>
      </w:r>
      <w:r>
        <w:t>.6</w:t>
      </w:r>
    </w:p>
    <w:p w14:paraId="570A7EEF" w14:textId="77777777" w:rsidR="00F47EB6" w:rsidRDefault="00F47EB6" w:rsidP="00F47EB6">
      <w:pPr>
        <w:ind w:left="567" w:hanging="567"/>
      </w:pPr>
      <w:r>
        <w:t>CR 3</w:t>
      </w:r>
      <w:r>
        <w:tab/>
      </w:r>
      <w:r w:rsidRPr="0046266F">
        <w:t xml:space="preserve">The ME shall compute RES* from RES according to </w:t>
      </w:r>
      <w:r>
        <w:t>TS</w:t>
      </w:r>
      <w:r w:rsidRPr="0046266F">
        <w:t> 33.501 [</w:t>
      </w:r>
      <w:r>
        <w:t>24</w:t>
      </w:r>
      <w:r w:rsidRPr="0046266F">
        <w:t>]</w:t>
      </w:r>
      <w:r>
        <w:t xml:space="preserve">, </w:t>
      </w:r>
      <w:r w:rsidRPr="0046266F">
        <w:t xml:space="preserve">Annex A.4 and return it in </w:t>
      </w:r>
      <w:r>
        <w:t xml:space="preserve">the </w:t>
      </w:r>
      <w:r w:rsidRPr="00AC21B9">
        <w:t>AUTHENTICATION RESPONSE</w:t>
      </w:r>
      <w:r w:rsidRPr="0046266F">
        <w:t xml:space="preserve"> message.</w:t>
      </w:r>
    </w:p>
    <w:p w14:paraId="48B47D2D" w14:textId="77777777" w:rsidR="00F47EB6" w:rsidRPr="0046266F" w:rsidRDefault="00F47EB6" w:rsidP="00F47EB6">
      <w:pPr>
        <w:pStyle w:val="B10"/>
      </w:pPr>
      <w:r w:rsidRPr="0046266F">
        <w:t>Reference:</w:t>
      </w:r>
    </w:p>
    <w:p w14:paraId="4F3305D5" w14:textId="77777777" w:rsidR="00F47EB6" w:rsidRDefault="00F47EB6" w:rsidP="00F47EB6">
      <w:pPr>
        <w:pStyle w:val="B10"/>
        <w:ind w:firstLine="0"/>
      </w:pPr>
      <w:r w:rsidRPr="00DD4068">
        <w:t>-</w:t>
      </w:r>
      <w:r w:rsidRPr="00DD4068">
        <w:tab/>
        <w:t>3GPP</w:t>
      </w:r>
      <w:r w:rsidRPr="0046266F">
        <w:t> TS 33.501 [</w:t>
      </w:r>
      <w:r>
        <w:t>2</w:t>
      </w:r>
      <w:r w:rsidRPr="0046266F">
        <w:t>4], Annex A.4</w:t>
      </w:r>
    </w:p>
    <w:p w14:paraId="73739817" w14:textId="77777777" w:rsidR="00F47EB6" w:rsidRDefault="00F47EB6" w:rsidP="00F47EB6">
      <w:pPr>
        <w:ind w:left="567" w:hanging="567"/>
      </w:pPr>
      <w:r>
        <w:t>CR 4</w:t>
      </w:r>
      <w:r>
        <w:tab/>
        <w:t>As a</w:t>
      </w:r>
      <w:r w:rsidRPr="0046266F">
        <w:t xml:space="preserve"> result of </w:t>
      </w:r>
      <w:r>
        <w:t xml:space="preserve">the first </w:t>
      </w:r>
      <w:r w:rsidRPr="0046266F">
        <w:t>successful authentication procedure</w:t>
      </w:r>
      <w:r>
        <w:t xml:space="preserve"> in a PLMN</w:t>
      </w:r>
      <w:r w:rsidRPr="0046266F">
        <w:t xml:space="preserve"> </w:t>
      </w:r>
      <w:r>
        <w:t>(PLMN 1 over 3GPP access),</w:t>
      </w:r>
      <w:r w:rsidRPr="0046266F">
        <w:t xml:space="preserve"> the 5G</w:t>
      </w:r>
      <w:r>
        <w:t xml:space="preserve"> 3GPP access </w:t>
      </w:r>
      <w:r w:rsidRPr="0046266F">
        <w:t>NAS security context parameters shall be stored on the USIM</w:t>
      </w:r>
      <w:r w:rsidRPr="00775896">
        <w:t xml:space="preserve"> </w:t>
      </w:r>
      <w:r>
        <w:t xml:space="preserve">in the first record of the </w:t>
      </w:r>
      <w:r w:rsidRPr="007D0212">
        <w:t>EF</w:t>
      </w:r>
      <w:r w:rsidRPr="007D0212">
        <w:rPr>
          <w:vertAlign w:val="subscript"/>
        </w:rPr>
        <w:t>5GS3GPPNSC</w:t>
      </w:r>
      <w:r w:rsidRPr="0046266F">
        <w:t>.</w:t>
      </w:r>
    </w:p>
    <w:p w14:paraId="349E90C9" w14:textId="77777777" w:rsidR="00F47EB6" w:rsidRPr="0046266F" w:rsidRDefault="00F47EB6" w:rsidP="00F47EB6">
      <w:pPr>
        <w:pStyle w:val="B10"/>
      </w:pPr>
      <w:r w:rsidRPr="0046266F">
        <w:t>Reference:</w:t>
      </w:r>
    </w:p>
    <w:p w14:paraId="42252E2F" w14:textId="77777777" w:rsidR="00F47EB6" w:rsidRPr="00DD4068" w:rsidRDefault="00F47EB6" w:rsidP="00F47EB6">
      <w:pPr>
        <w:pStyle w:val="B10"/>
        <w:ind w:firstLine="0"/>
      </w:pPr>
      <w:r w:rsidRPr="00DD4068">
        <w:t>-</w:t>
      </w:r>
      <w:r w:rsidRPr="00DD4068">
        <w:tab/>
        <w:t>3GPP TS 31.102 [19], clause</w:t>
      </w:r>
      <w:r>
        <w:t>s</w:t>
      </w:r>
      <w:r w:rsidRPr="00DD4068">
        <w:t xml:space="preserve"> </w:t>
      </w:r>
      <w:r>
        <w:t>4.4.11.4 and 5.2.32</w:t>
      </w:r>
    </w:p>
    <w:p w14:paraId="27699FA3" w14:textId="77777777" w:rsidR="00F47EB6" w:rsidRDefault="00F47EB6" w:rsidP="00F47EB6">
      <w:pPr>
        <w:ind w:left="567" w:hanging="567"/>
      </w:pPr>
      <w:r>
        <w:t>CR 5</w:t>
      </w:r>
      <w:r>
        <w:tab/>
        <w:t xml:space="preserve">As a result of the second </w:t>
      </w:r>
      <w:r w:rsidRPr="0046266F">
        <w:t xml:space="preserve">successful authentication procedure </w:t>
      </w:r>
      <w:r>
        <w:t xml:space="preserve">in another PLMN (PLMN 2 over 3GPP access), </w:t>
      </w:r>
      <w:r w:rsidRPr="0046266F">
        <w:t>the 5G</w:t>
      </w:r>
      <w:r>
        <w:t xml:space="preserve"> 3GPP access </w:t>
      </w:r>
      <w:r w:rsidRPr="0046266F">
        <w:t xml:space="preserve">NAS security context parameters </w:t>
      </w:r>
      <w:r>
        <w:t xml:space="preserve">of PLMN 2 </w:t>
      </w:r>
      <w:r w:rsidRPr="0046266F">
        <w:t>shall be stored on the USIM</w:t>
      </w:r>
      <w:r>
        <w:t xml:space="preserve"> in the first record of the </w:t>
      </w:r>
      <w:r w:rsidRPr="007D0212">
        <w:t>EF</w:t>
      </w:r>
      <w:r w:rsidRPr="007D0212">
        <w:rPr>
          <w:vertAlign w:val="subscript"/>
        </w:rPr>
        <w:t>5GS3GPPNSC</w:t>
      </w:r>
      <w:r w:rsidRPr="00C26F0B">
        <w:t xml:space="preserve"> </w:t>
      </w:r>
      <w:r w:rsidRPr="00AF3CA2">
        <w:t>as</w:t>
      </w:r>
      <w:r>
        <w:rPr>
          <w:vertAlign w:val="subscript"/>
        </w:rPr>
        <w:t xml:space="preserve"> </w:t>
      </w:r>
      <w:r w:rsidRPr="002140D1">
        <w:t>the previously current 5G NAS security context</w:t>
      </w:r>
      <w:r>
        <w:t xml:space="preserve"> is not associated with the 5G-GUTI of the other access</w:t>
      </w:r>
      <w:r w:rsidRPr="0046266F">
        <w:t>.</w:t>
      </w:r>
    </w:p>
    <w:p w14:paraId="1A1DEC89" w14:textId="77777777" w:rsidR="00F47EB6" w:rsidRPr="0046266F" w:rsidRDefault="00F47EB6" w:rsidP="00F47EB6">
      <w:pPr>
        <w:pStyle w:val="B10"/>
      </w:pPr>
      <w:r w:rsidRPr="0046266F">
        <w:t>Reference:</w:t>
      </w:r>
    </w:p>
    <w:p w14:paraId="0907FFB7" w14:textId="77777777" w:rsidR="00F47EB6" w:rsidRDefault="00F47EB6" w:rsidP="00F47EB6">
      <w:pPr>
        <w:pStyle w:val="B10"/>
        <w:ind w:firstLine="0"/>
      </w:pPr>
      <w:r w:rsidRPr="00DD4068">
        <w:t>-</w:t>
      </w:r>
      <w:r w:rsidRPr="00DD4068">
        <w:tab/>
        <w:t>3GPP TS 31.102 [19], clause</w:t>
      </w:r>
      <w:r>
        <w:t>s</w:t>
      </w:r>
      <w:r w:rsidRPr="00DD4068">
        <w:t xml:space="preserve"> </w:t>
      </w:r>
      <w:r>
        <w:t>4.4.11.4 and 5.2.32</w:t>
      </w:r>
    </w:p>
    <w:p w14:paraId="12E9CEF3" w14:textId="77777777" w:rsidR="00F47EB6" w:rsidRDefault="00F47EB6" w:rsidP="00F47EB6">
      <w:pPr>
        <w:ind w:left="567" w:hanging="567"/>
      </w:pPr>
      <w:r>
        <w:t>CR 6</w:t>
      </w:r>
      <w:r>
        <w:tab/>
        <w:t xml:space="preserve">The 5G 3GPP access NAS security context parameters of PLMN 1 will be overwritten with the 5G 3GPP access NAS security context parameters of PLMN 2. The second record of the </w:t>
      </w:r>
      <w:r w:rsidRPr="007D0212">
        <w:t>EF</w:t>
      </w:r>
      <w:r w:rsidRPr="00C26F0B">
        <w:rPr>
          <w:vertAlign w:val="subscript"/>
        </w:rPr>
        <w:t>5GS3GPPNSC</w:t>
      </w:r>
      <w:r>
        <w:t xml:space="preserve"> is not used.</w:t>
      </w:r>
    </w:p>
    <w:p w14:paraId="2EB4EDFC" w14:textId="77777777" w:rsidR="00F47EB6" w:rsidRPr="0046266F" w:rsidRDefault="00F47EB6" w:rsidP="00F47EB6">
      <w:pPr>
        <w:pStyle w:val="B10"/>
      </w:pPr>
      <w:r w:rsidRPr="0046266F">
        <w:t>Reference:</w:t>
      </w:r>
    </w:p>
    <w:p w14:paraId="6E1AAEBE" w14:textId="77777777" w:rsidR="00F47EB6" w:rsidRDefault="00F47EB6" w:rsidP="00F47EB6">
      <w:pPr>
        <w:pStyle w:val="B10"/>
        <w:ind w:firstLine="0"/>
      </w:pPr>
      <w:r w:rsidRPr="00DD4068">
        <w:t>-</w:t>
      </w:r>
      <w:r w:rsidRPr="00DD4068">
        <w:tab/>
        <w:t>3GPP TS 31.102 [19], clause</w:t>
      </w:r>
      <w:r>
        <w:t>s</w:t>
      </w:r>
      <w:r w:rsidRPr="00DD4068">
        <w:t xml:space="preserve"> </w:t>
      </w:r>
      <w:r>
        <w:t>4.4.11.4 and 5.2.32</w:t>
      </w:r>
    </w:p>
    <w:p w14:paraId="10AE92D5" w14:textId="313DFA7A" w:rsidR="00F47EB6" w:rsidRDefault="00F47EB6" w:rsidP="00F47EB6">
      <w:pPr>
        <w:keepNext/>
        <w:keepLines/>
        <w:spacing w:before="120"/>
        <w:ind w:left="1418" w:hanging="1418"/>
        <w:outlineLvl w:val="3"/>
        <w:rPr>
          <w:rFonts w:ascii="Arial" w:hAnsi="Arial"/>
          <w:sz w:val="24"/>
        </w:rPr>
      </w:pPr>
      <w:r w:rsidRPr="0046266F">
        <w:rPr>
          <w:rFonts w:ascii="Arial" w:hAnsi="Arial"/>
          <w:sz w:val="24"/>
        </w:rPr>
        <w:t>15.</w:t>
      </w:r>
      <w:r>
        <w:rPr>
          <w:rFonts w:ascii="Arial" w:hAnsi="Arial"/>
          <w:sz w:val="24"/>
        </w:rPr>
        <w:t>2</w:t>
      </w:r>
      <w:r w:rsidRPr="0046266F">
        <w:rPr>
          <w:rFonts w:ascii="Arial" w:hAnsi="Arial"/>
          <w:sz w:val="24"/>
        </w:rPr>
        <w:t>.</w:t>
      </w:r>
      <w:r>
        <w:rPr>
          <w:rFonts w:ascii="Arial" w:hAnsi="Arial"/>
          <w:sz w:val="24"/>
        </w:rPr>
        <w:t>5.3</w:t>
      </w:r>
      <w:r w:rsidRPr="0046266F">
        <w:rPr>
          <w:rFonts w:ascii="Arial" w:hAnsi="Arial"/>
          <w:sz w:val="24"/>
        </w:rPr>
        <w:tab/>
        <w:t>Test purpose</w:t>
      </w:r>
    </w:p>
    <w:p w14:paraId="1443A6C2" w14:textId="77777777" w:rsidR="00F47EB6" w:rsidRPr="001D4BBD" w:rsidRDefault="00F47EB6" w:rsidP="00F47EB6">
      <w:pPr>
        <w:overflowPunct w:val="0"/>
        <w:autoSpaceDE w:val="0"/>
        <w:autoSpaceDN w:val="0"/>
        <w:adjustRightInd w:val="0"/>
        <w:textAlignment w:val="baseline"/>
      </w:pPr>
      <w:r w:rsidRPr="001D4BBD">
        <w:t>The purpose of this test is to verify that:</w:t>
      </w:r>
    </w:p>
    <w:p w14:paraId="02612EDB" w14:textId="77777777" w:rsidR="00F47EB6" w:rsidRPr="0046266F" w:rsidRDefault="00F47EB6" w:rsidP="00F47EB6">
      <w:pPr>
        <w:pStyle w:val="B10"/>
      </w:pPr>
      <w:r w:rsidRPr="0046266F">
        <w:t>1)</w:t>
      </w:r>
      <w:r w:rsidRPr="0046266F">
        <w:tab/>
      </w:r>
      <w:bookmarkStart w:id="4124" w:name="_Toc146300424"/>
      <w:r w:rsidRPr="0046266F">
        <w:t xml:space="preserve">the ME forwards the RAND and AUTN received in 5G authentication challenge data </w:t>
      </w:r>
      <w:r>
        <w:t>from the first PLMN</w:t>
      </w:r>
      <w:r w:rsidRPr="0046266F">
        <w:t xml:space="preserve"> to the USIM within </w:t>
      </w:r>
      <w:r>
        <w:t xml:space="preserve">the </w:t>
      </w:r>
      <w:r w:rsidRPr="0046266F">
        <w:rPr>
          <w:i/>
        </w:rPr>
        <w:t>AUTHENTICATION REQUEST</w:t>
      </w:r>
      <w:r w:rsidRPr="0046266F">
        <w:t xml:space="preserve"> message</w:t>
      </w:r>
      <w:r>
        <w:t>;</w:t>
      </w:r>
    </w:p>
    <w:p w14:paraId="654F3AE2" w14:textId="77777777" w:rsidR="00F47EB6" w:rsidRDefault="00F47EB6" w:rsidP="00F47EB6">
      <w:pPr>
        <w:pStyle w:val="B10"/>
      </w:pPr>
      <w:r w:rsidRPr="0046266F">
        <w:t>2)</w:t>
      </w:r>
      <w:r w:rsidRPr="0046266F">
        <w:tab/>
        <w:t xml:space="preserve">the ME sends </w:t>
      </w:r>
      <w:r w:rsidRPr="0046266F">
        <w:rPr>
          <w:i/>
        </w:rPr>
        <w:t>AUTHENTICATION RESPONSE</w:t>
      </w:r>
      <w:r w:rsidRPr="0046266F">
        <w:t xml:space="preserve"> message contains the calculated RES* in response to </w:t>
      </w:r>
      <w:r w:rsidRPr="0046266F">
        <w:rPr>
          <w:i/>
        </w:rPr>
        <w:t>AUTHENTICATION REQUEST</w:t>
      </w:r>
      <w:r w:rsidRPr="0046266F">
        <w:t xml:space="preserve"> message</w:t>
      </w:r>
      <w:r>
        <w:t>;</w:t>
      </w:r>
    </w:p>
    <w:p w14:paraId="2B92DA34" w14:textId="77777777" w:rsidR="00F47EB6" w:rsidRDefault="00F47EB6" w:rsidP="00F47EB6">
      <w:pPr>
        <w:pStyle w:val="B10"/>
      </w:pPr>
      <w:r>
        <w:t>3</w:t>
      </w:r>
      <w:r w:rsidRPr="0046266F">
        <w:t>)</w:t>
      </w:r>
      <w:r>
        <w:tab/>
      </w:r>
      <w:r w:rsidRPr="0046266F">
        <w:t>the ME stores 5G 3GPP access NAS security context parameters</w:t>
      </w:r>
      <w:r w:rsidRPr="005E3062">
        <w:t xml:space="preserve"> </w:t>
      </w:r>
      <w:r>
        <w:t xml:space="preserve">when entering </w:t>
      </w:r>
      <w:r w:rsidRPr="00D73B6C">
        <w:rPr>
          <w:lang w:val="en-US"/>
        </w:rPr>
        <w:t>state 5GMM-DEREGISTERED</w:t>
      </w:r>
      <w:r w:rsidRPr="0046266F">
        <w:t>, consisting of K</w:t>
      </w:r>
      <w:r w:rsidRPr="0046266F">
        <w:rPr>
          <w:vertAlign w:val="subscript"/>
        </w:rPr>
        <w:t>AMF</w:t>
      </w:r>
      <w:r w:rsidRPr="0046266F">
        <w:t xml:space="preserve"> with the associated key set identifier in </w:t>
      </w:r>
      <w:r>
        <w:t xml:space="preserve">the first record of thr </w:t>
      </w:r>
      <w:r w:rsidRPr="0046266F">
        <w:t>EF</w:t>
      </w:r>
      <w:r w:rsidRPr="0046266F">
        <w:rPr>
          <w:vertAlign w:val="subscript"/>
        </w:rPr>
        <w:t>5GS3GPPNSC</w:t>
      </w:r>
      <w:r w:rsidRPr="0046266F">
        <w:t xml:space="preserve"> on the USIM</w:t>
      </w:r>
      <w:r>
        <w:t>;</w:t>
      </w:r>
    </w:p>
    <w:p w14:paraId="3BC9CF2A" w14:textId="77777777" w:rsidR="00F47EB6" w:rsidRPr="0046266F" w:rsidRDefault="00F47EB6" w:rsidP="00F47EB6">
      <w:pPr>
        <w:pStyle w:val="B10"/>
      </w:pPr>
      <w:r>
        <w:t>4)</w:t>
      </w:r>
      <w:r>
        <w:tab/>
        <w:t xml:space="preserve">the </w:t>
      </w:r>
      <w:r w:rsidRPr="0046266F">
        <w:t xml:space="preserve">ME forwards the RAND and AUTN received in 5G authentication challenge data </w:t>
      </w:r>
      <w:r>
        <w:t>from the second PLMN</w:t>
      </w:r>
      <w:r w:rsidRPr="0046266F">
        <w:t xml:space="preserve"> to the USIM within </w:t>
      </w:r>
      <w:r>
        <w:t xml:space="preserve">the </w:t>
      </w:r>
      <w:r w:rsidRPr="0046266F">
        <w:rPr>
          <w:i/>
        </w:rPr>
        <w:t>AUTHENTICATION REQUEST</w:t>
      </w:r>
      <w:r w:rsidRPr="0046266F">
        <w:t xml:space="preserve"> message</w:t>
      </w:r>
      <w:r>
        <w:t>;</w:t>
      </w:r>
    </w:p>
    <w:p w14:paraId="481D42AB" w14:textId="77777777" w:rsidR="00F47EB6" w:rsidRPr="0046266F" w:rsidRDefault="00F47EB6" w:rsidP="00F47EB6">
      <w:pPr>
        <w:pStyle w:val="B10"/>
      </w:pPr>
      <w:r>
        <w:t>5</w:t>
      </w:r>
      <w:r w:rsidRPr="0046266F">
        <w:t>)</w:t>
      </w:r>
      <w:r w:rsidRPr="0046266F">
        <w:tab/>
        <w:t xml:space="preserve">the ME sends </w:t>
      </w:r>
      <w:r w:rsidRPr="0046266F">
        <w:rPr>
          <w:i/>
        </w:rPr>
        <w:t>AUTHENTICATION RESPONSE</w:t>
      </w:r>
      <w:r w:rsidRPr="0046266F">
        <w:t xml:space="preserve"> message contains the calculated RES* in response to </w:t>
      </w:r>
      <w:r w:rsidRPr="0046266F">
        <w:rPr>
          <w:i/>
        </w:rPr>
        <w:t>AUTHENTICATION REQUEST</w:t>
      </w:r>
      <w:r w:rsidRPr="0046266F">
        <w:t xml:space="preserve"> message</w:t>
      </w:r>
      <w:r>
        <w:t>;</w:t>
      </w:r>
    </w:p>
    <w:p w14:paraId="25936DBE" w14:textId="77777777" w:rsidR="00F47EB6" w:rsidRPr="0046266F" w:rsidRDefault="00F47EB6" w:rsidP="00F47EB6">
      <w:pPr>
        <w:pStyle w:val="B10"/>
      </w:pPr>
      <w:r>
        <w:t>6</w:t>
      </w:r>
      <w:r w:rsidRPr="0046266F">
        <w:t>)</w:t>
      </w:r>
      <w:r w:rsidRPr="0046266F">
        <w:tab/>
        <w:t>the ME stores 5G 3GPP access NAS security context parameters</w:t>
      </w:r>
      <w:r w:rsidRPr="005E3062">
        <w:t xml:space="preserve"> </w:t>
      </w:r>
      <w:r>
        <w:t xml:space="preserve">of a different PLMN when entering </w:t>
      </w:r>
      <w:r w:rsidRPr="00D73B6C">
        <w:rPr>
          <w:lang w:val="en-US"/>
        </w:rPr>
        <w:t>state 5GMM-DEREGISTERED</w:t>
      </w:r>
      <w:r w:rsidRPr="0046266F">
        <w:t>, consisting of K</w:t>
      </w:r>
      <w:r w:rsidRPr="0046266F">
        <w:rPr>
          <w:vertAlign w:val="subscript"/>
        </w:rPr>
        <w:t>AMF</w:t>
      </w:r>
      <w:r w:rsidRPr="0046266F">
        <w:t xml:space="preserve"> with the associated key set identifier in </w:t>
      </w:r>
      <w:r>
        <w:t xml:space="preserve">the first record of the </w:t>
      </w:r>
      <w:r w:rsidRPr="0046266F">
        <w:t>EF</w:t>
      </w:r>
      <w:r w:rsidRPr="0046266F">
        <w:rPr>
          <w:vertAlign w:val="subscript"/>
        </w:rPr>
        <w:t>5GS3GPPNSC</w:t>
      </w:r>
      <w:r w:rsidRPr="0046266F">
        <w:t xml:space="preserve"> on the USIM</w:t>
      </w:r>
      <w:r>
        <w:t>.</w:t>
      </w:r>
    </w:p>
    <w:p w14:paraId="23E5E0C6" w14:textId="652705A2" w:rsidR="00F47EB6" w:rsidRPr="0046266F" w:rsidRDefault="00F47EB6" w:rsidP="00F47EB6">
      <w:pPr>
        <w:pStyle w:val="Heading4"/>
      </w:pPr>
      <w:bookmarkStart w:id="4125" w:name="_Toc170301649"/>
      <w:r w:rsidRPr="0046266F">
        <w:t>15.2.</w:t>
      </w:r>
      <w:r>
        <w:t>5.4</w:t>
      </w:r>
      <w:r w:rsidRPr="0046266F">
        <w:tab/>
        <w:t>Method of test</w:t>
      </w:r>
      <w:bookmarkEnd w:id="4124"/>
      <w:bookmarkEnd w:id="4125"/>
    </w:p>
    <w:p w14:paraId="44ECE219" w14:textId="017C4AAE" w:rsidR="00F47EB6" w:rsidRPr="00A20F7B" w:rsidRDefault="00F47EB6" w:rsidP="00F47EB6">
      <w:pPr>
        <w:pStyle w:val="Heading5"/>
      </w:pPr>
      <w:bookmarkStart w:id="4126" w:name="_Toc146300425"/>
      <w:bookmarkStart w:id="4127" w:name="_Toc170301650"/>
      <w:r>
        <w:t>15.2.5</w:t>
      </w:r>
      <w:r w:rsidRPr="00A20F7B">
        <w:t>.</w:t>
      </w:r>
      <w:r>
        <w:t>4.</w:t>
      </w:r>
      <w:r w:rsidRPr="00A20F7B">
        <w:t>1</w:t>
      </w:r>
      <w:r w:rsidRPr="00A20F7B">
        <w:tab/>
        <w:t>Initial conditions</w:t>
      </w:r>
      <w:bookmarkEnd w:id="4126"/>
      <w:bookmarkEnd w:id="4127"/>
    </w:p>
    <w:p w14:paraId="4EAAAE93" w14:textId="7CF46D05" w:rsidR="00F47EB6" w:rsidRPr="0046266F" w:rsidRDefault="00F47EB6" w:rsidP="00F47EB6">
      <w:pPr>
        <w:tabs>
          <w:tab w:val="left" w:pos="2835"/>
        </w:tabs>
        <w:ind w:left="284" w:hanging="284"/>
      </w:pPr>
      <w:r w:rsidRPr="0046266F">
        <w:t>The 5G-NR UICC</w:t>
      </w:r>
      <w:r>
        <w:t xml:space="preserve"> - </w:t>
      </w:r>
      <w:r>
        <w:rPr>
          <w:lang w:val="en-US" w:eastAsia="fr-FR"/>
        </w:rPr>
        <w:t>support of Rel-16 features</w:t>
      </w:r>
      <w:r w:rsidRPr="0046266F">
        <w:t xml:space="preserve"> </w:t>
      </w:r>
      <w:r w:rsidRPr="001D4BBD">
        <w:rPr>
          <w:rFonts w:eastAsia="Calibri"/>
        </w:rPr>
        <w:t xml:space="preserve">as defined in </w:t>
      </w:r>
      <w:r w:rsidR="00523917" w:rsidRPr="001D4BBD">
        <w:rPr>
          <w:rFonts w:eastAsia="Calibri"/>
        </w:rPr>
        <w:t>clause</w:t>
      </w:r>
      <w:r w:rsidR="00523917">
        <w:rPr>
          <w:rFonts w:eastAsia="Calibri"/>
        </w:rPr>
        <w:t> </w:t>
      </w:r>
      <w:r w:rsidR="00523917" w:rsidRPr="001D4BBD">
        <w:rPr>
          <w:rFonts w:eastAsia="Calibri"/>
        </w:rPr>
        <w:t>4</w:t>
      </w:r>
      <w:r w:rsidRPr="001D4BBD">
        <w:rPr>
          <w:rFonts w:eastAsia="Calibri"/>
        </w:rPr>
        <w:t xml:space="preserve">.5.11 </w:t>
      </w:r>
      <w:r w:rsidRPr="001D4BBD">
        <w:rPr>
          <w:lang w:eastAsia="en-GB"/>
        </w:rPr>
        <w:t>of the present document</w:t>
      </w:r>
      <w:r>
        <w:rPr>
          <w:rFonts w:eastAsia="Calibri"/>
        </w:rPr>
        <w:t xml:space="preserve"> </w:t>
      </w:r>
      <w:r w:rsidRPr="0046266F">
        <w:t>is used.</w:t>
      </w:r>
    </w:p>
    <w:p w14:paraId="04F820E9" w14:textId="77777777" w:rsidR="00F47EB6" w:rsidRPr="000008D7" w:rsidRDefault="00F47EB6" w:rsidP="00F47EB6">
      <w:r w:rsidRPr="000008D7">
        <w:t xml:space="preserve">The </w:t>
      </w:r>
      <w:r>
        <w:t>TT (</w:t>
      </w:r>
      <w:r w:rsidRPr="000008D7">
        <w:t>N</w:t>
      </w:r>
      <w:r>
        <w:t>G</w:t>
      </w:r>
      <w:r w:rsidRPr="000008D7">
        <w:t>-SS</w:t>
      </w:r>
      <w:r>
        <w:t>)</w:t>
      </w:r>
      <w:r w:rsidRPr="000008D7">
        <w:t xml:space="preserve"> transmits on the BCCH, with the following network parameters:</w:t>
      </w:r>
    </w:p>
    <w:p w14:paraId="3E134683" w14:textId="77777777" w:rsidR="00F47EB6" w:rsidRDefault="00F47EB6" w:rsidP="00F47EB6">
      <w:pPr>
        <w:pStyle w:val="B10"/>
      </w:pPr>
      <w:r>
        <w:t>Cell A:</w:t>
      </w:r>
    </w:p>
    <w:p w14:paraId="0484EE74" w14:textId="77777777" w:rsidR="00F47EB6" w:rsidRDefault="00F47EB6" w:rsidP="00F47EB6">
      <w:pPr>
        <w:pStyle w:val="B10"/>
        <w:ind w:left="851"/>
      </w:pPr>
      <w:r>
        <w:t>TAI (MCC/MNC/TAC):</w:t>
      </w:r>
      <w:r>
        <w:tab/>
      </w:r>
      <w:r>
        <w:tab/>
        <w:t>244/083/000001</w:t>
      </w:r>
    </w:p>
    <w:p w14:paraId="7ABC89F7" w14:textId="77777777" w:rsidR="00F47EB6" w:rsidRDefault="00F47EB6" w:rsidP="00F47EB6">
      <w:pPr>
        <w:pStyle w:val="B20"/>
      </w:pPr>
      <w:r>
        <w:t>CellIdentity:</w:t>
      </w:r>
      <w:r>
        <w:tab/>
      </w:r>
      <w:r>
        <w:tab/>
      </w:r>
      <w:r>
        <w:tab/>
      </w:r>
      <w:r>
        <w:tab/>
      </w:r>
      <w:r>
        <w:tab/>
        <w:t>"000000001"</w:t>
      </w:r>
    </w:p>
    <w:p w14:paraId="2E05C0EB" w14:textId="77777777" w:rsidR="00F47EB6" w:rsidRDefault="00F47EB6" w:rsidP="00F47EB6">
      <w:pPr>
        <w:pStyle w:val="B20"/>
      </w:pPr>
      <w:r>
        <w:t>Access control:</w:t>
      </w:r>
      <w:r>
        <w:tab/>
      </w:r>
      <w:r>
        <w:tab/>
      </w:r>
      <w:r>
        <w:tab/>
      </w:r>
      <w:r>
        <w:tab/>
        <w:t>unrestricted.</w:t>
      </w:r>
    </w:p>
    <w:p w14:paraId="2DC6B856" w14:textId="77777777" w:rsidR="00F47EB6" w:rsidRDefault="00F47EB6" w:rsidP="00F47EB6">
      <w:pPr>
        <w:pStyle w:val="B10"/>
        <w:rPr>
          <w:lang w:val="fr-FR"/>
        </w:rPr>
      </w:pPr>
      <w:r>
        <w:rPr>
          <w:lang w:val="fr-FR"/>
        </w:rPr>
        <w:t>Cell B :</w:t>
      </w:r>
    </w:p>
    <w:p w14:paraId="3B9A813A" w14:textId="77777777" w:rsidR="00F47EB6" w:rsidRDefault="00F47EB6" w:rsidP="00F47EB6">
      <w:pPr>
        <w:pStyle w:val="B10"/>
        <w:ind w:left="851"/>
        <w:rPr>
          <w:lang w:val="fr-FR"/>
        </w:rPr>
      </w:pPr>
      <w:r>
        <w:rPr>
          <w:lang w:val="fr-FR"/>
        </w:rPr>
        <w:t>TAI (MCC/MNC/TAC):</w:t>
      </w:r>
      <w:r>
        <w:rPr>
          <w:lang w:val="fr-FR"/>
        </w:rPr>
        <w:tab/>
      </w:r>
      <w:r>
        <w:rPr>
          <w:lang w:val="fr-FR"/>
        </w:rPr>
        <w:tab/>
        <w:t>244/084/000001</w:t>
      </w:r>
    </w:p>
    <w:p w14:paraId="315C5A93" w14:textId="77777777" w:rsidR="00F47EB6" w:rsidRPr="0005690A" w:rsidRDefault="00F47EB6" w:rsidP="00F47EB6">
      <w:pPr>
        <w:pStyle w:val="B20"/>
        <w:rPr>
          <w:lang w:val="en-US" w:eastAsia="zh-CN"/>
        </w:rPr>
      </w:pPr>
      <w:r>
        <w:t>CellIdentity:</w:t>
      </w:r>
      <w:r>
        <w:tab/>
      </w:r>
      <w:r>
        <w:tab/>
      </w:r>
      <w:r>
        <w:tab/>
      </w:r>
      <w:r>
        <w:tab/>
      </w:r>
      <w:r>
        <w:tab/>
        <w:t>"000000001"</w:t>
      </w:r>
    </w:p>
    <w:p w14:paraId="3F0B7E56" w14:textId="77777777" w:rsidR="00F47EB6" w:rsidRDefault="00F47EB6" w:rsidP="00F47EB6">
      <w:pPr>
        <w:pStyle w:val="B20"/>
      </w:pPr>
      <w:r>
        <w:t>Access control:</w:t>
      </w:r>
      <w:r>
        <w:tab/>
      </w:r>
      <w:r>
        <w:tab/>
      </w:r>
      <w:r>
        <w:tab/>
      </w:r>
      <w:r>
        <w:tab/>
        <w:t>unrestricted.</w:t>
      </w:r>
    </w:p>
    <w:p w14:paraId="36FA8747" w14:textId="77777777" w:rsidR="00F47EB6" w:rsidRPr="0046266F" w:rsidRDefault="00F47EB6" w:rsidP="00F47EB6">
      <w:pPr>
        <w:tabs>
          <w:tab w:val="left" w:pos="2835"/>
        </w:tabs>
        <w:ind w:left="284" w:hanging="284"/>
      </w:pPr>
      <w:r w:rsidRPr="001D4BBD">
        <w:t>Ensure that the UE has installed and is using the UICC/USIM configuration defined for this test case</w:t>
      </w:r>
      <w:r w:rsidRPr="0046266F">
        <w:t>.</w:t>
      </w:r>
    </w:p>
    <w:p w14:paraId="4424870F" w14:textId="5C8E7CF9" w:rsidR="00F47EB6" w:rsidRDefault="00F47EB6" w:rsidP="00F47EB6">
      <w:pPr>
        <w:pStyle w:val="Heading5"/>
      </w:pPr>
      <w:bookmarkStart w:id="4128" w:name="_Toc146300426"/>
      <w:bookmarkStart w:id="4129" w:name="_Toc170301651"/>
      <w:r w:rsidRPr="0046266F">
        <w:t>15.2.</w:t>
      </w:r>
      <w:r>
        <w:t>5</w:t>
      </w:r>
      <w:r w:rsidRPr="0046266F">
        <w:t>.</w:t>
      </w:r>
      <w:r>
        <w:t>4.</w:t>
      </w:r>
      <w:r w:rsidRPr="0046266F">
        <w:t>2</w:t>
      </w:r>
      <w:r w:rsidRPr="0046266F">
        <w:tab/>
        <w:t>Procedure</w:t>
      </w:r>
      <w:bookmarkEnd w:id="4128"/>
      <w:bookmarkEnd w:id="4129"/>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F47EB6" w:rsidRPr="001D4BBD" w14:paraId="51D3112E" w14:textId="77777777" w:rsidTr="00B71150">
        <w:trPr>
          <w:cantSplit/>
          <w:trHeight w:val="20"/>
          <w:tblHeader/>
        </w:trPr>
        <w:tc>
          <w:tcPr>
            <w:tcW w:w="280" w:type="pct"/>
            <w:shd w:val="clear" w:color="auto" w:fill="F2F2F2" w:themeFill="background1" w:themeFillShade="F2"/>
            <w:hideMark/>
          </w:tcPr>
          <w:p w14:paraId="485E233D" w14:textId="77777777" w:rsidR="00F47EB6" w:rsidRPr="001D4BBD" w:rsidRDefault="00F47EB6" w:rsidP="00B71150">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F2F2F2" w:themeFill="background1" w:themeFillShade="F2"/>
            <w:hideMark/>
          </w:tcPr>
          <w:p w14:paraId="5E7ABE5D" w14:textId="77777777" w:rsidR="00F47EB6" w:rsidRPr="001D4BBD" w:rsidRDefault="00F47EB6" w:rsidP="00B71150">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F2F2F2" w:themeFill="background1" w:themeFillShade="F2"/>
            <w:hideMark/>
          </w:tcPr>
          <w:p w14:paraId="25E5E282" w14:textId="77777777" w:rsidR="00F47EB6" w:rsidRPr="001D4BBD" w:rsidRDefault="00F47EB6" w:rsidP="00B71150">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F2F2F2" w:themeFill="background1" w:themeFillShade="F2"/>
            <w:hideMark/>
          </w:tcPr>
          <w:p w14:paraId="7F2F5E34" w14:textId="77777777" w:rsidR="00F47EB6" w:rsidRPr="001D4BBD" w:rsidRDefault="00F47EB6" w:rsidP="00B71150">
            <w:pPr>
              <w:pStyle w:val="TAH"/>
              <w:rPr>
                <w:rFonts w:eastAsia="Calibri"/>
                <w:lang w:val="en-US" w:eastAsia="de-DE"/>
              </w:rPr>
            </w:pPr>
            <w:r w:rsidRPr="001D4BBD">
              <w:rPr>
                <w:rFonts w:eastAsia="Calibri"/>
                <w:lang w:val="en-US" w:eastAsia="de-DE"/>
              </w:rPr>
              <w:t>Comment</w:t>
            </w:r>
          </w:p>
        </w:tc>
        <w:tc>
          <w:tcPr>
            <w:tcW w:w="328" w:type="pct"/>
            <w:tcBorders>
              <w:bottom w:val="single" w:sz="4" w:space="0" w:color="auto"/>
            </w:tcBorders>
            <w:shd w:val="clear" w:color="auto" w:fill="F2F2F2" w:themeFill="background1" w:themeFillShade="F2"/>
          </w:tcPr>
          <w:p w14:paraId="573DEDF2" w14:textId="77777777" w:rsidR="00F47EB6" w:rsidRPr="001D4BBD" w:rsidRDefault="00F47EB6" w:rsidP="00B71150">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F2F2F2" w:themeFill="background1" w:themeFillShade="F2"/>
          </w:tcPr>
          <w:p w14:paraId="7DDE3CE5" w14:textId="77777777" w:rsidR="00F47EB6" w:rsidRPr="001D4BBD" w:rsidRDefault="00F47EB6" w:rsidP="00B71150">
            <w:pPr>
              <w:pStyle w:val="TAH"/>
              <w:rPr>
                <w:rFonts w:eastAsia="Calibri"/>
                <w:lang w:val="en-US" w:eastAsia="de-DE"/>
              </w:rPr>
            </w:pPr>
            <w:r w:rsidRPr="001D4BBD">
              <w:rPr>
                <w:rFonts w:eastAsia="Calibri"/>
                <w:lang w:val="en-US" w:eastAsia="de-DE"/>
              </w:rPr>
              <w:t>SA</w:t>
            </w:r>
          </w:p>
        </w:tc>
      </w:tr>
      <w:tr w:rsidR="00F47EB6" w:rsidRPr="001D4BBD" w14:paraId="4ADB8718" w14:textId="77777777" w:rsidTr="00B71150">
        <w:trPr>
          <w:cantSplit/>
          <w:trHeight w:val="20"/>
        </w:trPr>
        <w:tc>
          <w:tcPr>
            <w:tcW w:w="280" w:type="pct"/>
          </w:tcPr>
          <w:p w14:paraId="2946F272" w14:textId="77777777" w:rsidR="00F47EB6" w:rsidRPr="001D4BBD" w:rsidRDefault="00F47EB6" w:rsidP="00B71150">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21CFC600" w14:textId="77777777" w:rsidR="00F47EB6" w:rsidRPr="001D4BBD" w:rsidRDefault="00F47EB6" w:rsidP="00B71150">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3AEBA586" w14:textId="77777777" w:rsidR="00F47EB6" w:rsidRPr="001D4BBD" w:rsidRDefault="00F47EB6" w:rsidP="00B71150">
            <w:pPr>
              <w:pStyle w:val="TAL"/>
              <w:rPr>
                <w:rFonts w:eastAsia="SimSun" w:cs="Arial"/>
                <w:szCs w:val="18"/>
                <w:lang w:eastAsia="de-DE"/>
              </w:rPr>
            </w:pPr>
            <w:r>
              <w:t>P</w:t>
            </w:r>
            <w:r w:rsidRPr="001D4BBD">
              <w:t>ower up</w:t>
            </w:r>
            <w:r w:rsidRPr="001D4BBD">
              <w:rPr>
                <w:rFonts w:eastAsia="SimSun"/>
                <w:lang w:eastAsia="en-GB"/>
              </w:rPr>
              <w:t xml:space="preserve"> </w:t>
            </w:r>
            <w:r>
              <w:t>TT (NG-SS)</w:t>
            </w:r>
            <w:r w:rsidRPr="001D4BBD">
              <w:t xml:space="preserve"> Cell</w:t>
            </w:r>
            <w:r>
              <w:t xml:space="preserve"> A</w:t>
            </w:r>
            <w:r w:rsidRPr="001D4BBD">
              <w:t xml:space="preserve"> is </w:t>
            </w:r>
            <w:r w:rsidRPr="001D4BBD">
              <w:rPr>
                <w:rFonts w:eastAsia="SimSun"/>
                <w:lang w:eastAsia="en-GB"/>
              </w:rPr>
              <w:t>with SIB1 as defined in the initial conditions</w:t>
            </w:r>
          </w:p>
        </w:tc>
        <w:tc>
          <w:tcPr>
            <w:tcW w:w="1727" w:type="pct"/>
            <w:tcBorders>
              <w:bottom w:val="single" w:sz="4" w:space="0" w:color="auto"/>
            </w:tcBorders>
          </w:tcPr>
          <w:p w14:paraId="7D39D001"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The NG-SS on the TT is activated</w:t>
            </w:r>
          </w:p>
        </w:tc>
        <w:tc>
          <w:tcPr>
            <w:tcW w:w="328" w:type="pct"/>
            <w:tcBorders>
              <w:bottom w:val="single" w:sz="4" w:space="0" w:color="auto"/>
            </w:tcBorders>
          </w:tcPr>
          <w:p w14:paraId="2DEDBDC3"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14959E03" w14:textId="77777777" w:rsidR="00F47EB6" w:rsidRPr="001D4BBD" w:rsidRDefault="00F47EB6" w:rsidP="00B71150">
            <w:pPr>
              <w:pStyle w:val="TAC"/>
              <w:rPr>
                <w:rFonts w:eastAsia="SimSun"/>
                <w:lang w:eastAsia="de-DE"/>
              </w:rPr>
            </w:pPr>
          </w:p>
        </w:tc>
      </w:tr>
      <w:tr w:rsidR="00F47EB6" w:rsidRPr="001D4BBD" w14:paraId="5BA7751D" w14:textId="77777777" w:rsidTr="00B71150">
        <w:trPr>
          <w:cantSplit/>
          <w:trHeight w:val="20"/>
        </w:trPr>
        <w:tc>
          <w:tcPr>
            <w:tcW w:w="280" w:type="pct"/>
            <w:tcBorders>
              <w:bottom w:val="single" w:sz="4" w:space="0" w:color="auto"/>
            </w:tcBorders>
          </w:tcPr>
          <w:p w14:paraId="62DA91C9" w14:textId="77777777" w:rsidR="00F47EB6" w:rsidRPr="001D4BBD" w:rsidRDefault="00F47EB6" w:rsidP="00B71150">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7617C5B3" w14:textId="77777777" w:rsidR="00F47EB6" w:rsidRPr="001D4BBD" w:rsidRDefault="00F47EB6" w:rsidP="00B71150">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090863A2"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21E2FE38" w14:textId="77777777" w:rsidR="00F47EB6" w:rsidRPr="001D4BBD" w:rsidRDefault="00F47EB6" w:rsidP="00B71150">
            <w:pPr>
              <w:pStyle w:val="TAL"/>
              <w:rPr>
                <w:rFonts w:eastAsia="SimSun" w:cs="Arial"/>
                <w:szCs w:val="18"/>
                <w:lang w:eastAsia="de-DE"/>
              </w:rPr>
            </w:pPr>
            <w:r>
              <w:t>T</w:t>
            </w:r>
            <w:r w:rsidRPr="0046266F">
              <w:t>he ME read</w:t>
            </w:r>
            <w:r>
              <w:t>s</w:t>
            </w:r>
            <w:r w:rsidRPr="0046266F">
              <w:t xml:space="preserve"> EF</w:t>
            </w:r>
            <w:r w:rsidRPr="0046266F">
              <w:rPr>
                <w:vertAlign w:val="subscript"/>
              </w:rPr>
              <w:t>UST</w:t>
            </w:r>
            <w:r w:rsidRPr="0046266F">
              <w:t>, EF</w:t>
            </w:r>
            <w:r w:rsidRPr="0046266F">
              <w:rPr>
                <w:vertAlign w:val="subscript"/>
              </w:rPr>
              <w:t>5GS3GPPNSC</w:t>
            </w:r>
            <w:r w:rsidRPr="0046266F">
              <w:t xml:space="preserve"> and EF</w:t>
            </w:r>
            <w:r w:rsidRPr="0046266F">
              <w:rPr>
                <w:vertAlign w:val="subscript"/>
              </w:rPr>
              <w:t>5GAUTHKEYS</w:t>
            </w:r>
          </w:p>
        </w:tc>
        <w:tc>
          <w:tcPr>
            <w:tcW w:w="328" w:type="pct"/>
            <w:tcBorders>
              <w:top w:val="single" w:sz="4" w:space="0" w:color="auto"/>
              <w:bottom w:val="single" w:sz="4" w:space="0" w:color="auto"/>
            </w:tcBorders>
          </w:tcPr>
          <w:p w14:paraId="1C3F5EF2" w14:textId="77777777" w:rsidR="00F47EB6" w:rsidRPr="001D4BBD" w:rsidRDefault="00F47EB6" w:rsidP="00B71150">
            <w:pPr>
              <w:pStyle w:val="TAC"/>
              <w:rPr>
                <w:rFonts w:eastAsia="SimSun"/>
                <w:lang w:eastAsia="de-DE"/>
              </w:rPr>
            </w:pPr>
            <w:r>
              <w:rPr>
                <w:rFonts w:eastAsia="SimSun"/>
                <w:lang w:eastAsia="de-DE"/>
              </w:rPr>
              <w:t>CR 1</w:t>
            </w:r>
          </w:p>
        </w:tc>
        <w:tc>
          <w:tcPr>
            <w:tcW w:w="327" w:type="pct"/>
            <w:tcBorders>
              <w:top w:val="single" w:sz="4" w:space="0" w:color="auto"/>
              <w:bottom w:val="single" w:sz="4" w:space="0" w:color="auto"/>
            </w:tcBorders>
          </w:tcPr>
          <w:p w14:paraId="462A3105" w14:textId="77777777" w:rsidR="00F47EB6" w:rsidRPr="001D4BBD" w:rsidRDefault="00F47EB6" w:rsidP="00B71150">
            <w:pPr>
              <w:pStyle w:val="TAC"/>
              <w:rPr>
                <w:rFonts w:eastAsia="SimSun"/>
                <w:lang w:eastAsia="de-DE"/>
              </w:rPr>
            </w:pPr>
            <w:r w:rsidRPr="001D4BBD">
              <w:rPr>
                <w:rFonts w:eastAsia="SimSun"/>
                <w:lang w:eastAsia="de-DE"/>
              </w:rPr>
              <w:t>A.2/1 OR A.2/2</w:t>
            </w:r>
          </w:p>
        </w:tc>
      </w:tr>
      <w:tr w:rsidR="00F47EB6" w:rsidRPr="001D4BBD" w:rsidDel="00E5388C" w14:paraId="5A2ACF58" w14:textId="77777777" w:rsidTr="00B71150">
        <w:trPr>
          <w:cantSplit/>
          <w:trHeight w:val="20"/>
        </w:trPr>
        <w:tc>
          <w:tcPr>
            <w:tcW w:w="280" w:type="pct"/>
          </w:tcPr>
          <w:p w14:paraId="4244D3BE" w14:textId="77777777" w:rsidR="00F47EB6" w:rsidRPr="001D4BBD" w:rsidDel="00E5388C" w:rsidRDefault="00F47EB6" w:rsidP="00B71150">
            <w:pPr>
              <w:pStyle w:val="TAC"/>
              <w:rPr>
                <w:rFonts w:eastAsia="SimSun"/>
                <w:lang w:eastAsia="ja-JP"/>
              </w:rPr>
            </w:pPr>
            <w:r w:rsidRPr="001D4BBD">
              <w:rPr>
                <w:rFonts w:eastAsia="SimSun"/>
                <w:lang w:eastAsia="ja-JP"/>
              </w:rPr>
              <w:t>3</w:t>
            </w:r>
          </w:p>
        </w:tc>
        <w:tc>
          <w:tcPr>
            <w:tcW w:w="560" w:type="pct"/>
          </w:tcPr>
          <w:p w14:paraId="657C03AD" w14:textId="77777777" w:rsidR="00F47EB6" w:rsidRPr="001D4BBD" w:rsidDel="00E5388C" w:rsidRDefault="00F47EB6" w:rsidP="00B71150">
            <w:pPr>
              <w:pStyle w:val="TAC"/>
              <w:rPr>
                <w:rFonts w:eastAsia="SimSun"/>
                <w:lang w:eastAsia="ja-JP"/>
              </w:rPr>
            </w:pPr>
            <w:r w:rsidRPr="001D4BBD">
              <w:rPr>
                <w:rFonts w:eastAsia="SimSun"/>
                <w:lang w:eastAsia="ja-JP"/>
              </w:rPr>
              <w:t>UE</w:t>
            </w:r>
            <w:r>
              <w:rPr>
                <w:rFonts w:eastAsia="SimSun"/>
                <w:lang w:eastAsia="ja-JP"/>
              </w:rPr>
              <w:t xml:space="preserve"> </w:t>
            </w:r>
            <w:r w:rsidRPr="001D4BBD">
              <w:rPr>
                <w:rFonts w:eastAsia="SimSun"/>
                <w:lang w:eastAsia="ja-JP"/>
              </w:rPr>
              <w:t>&gt;</w:t>
            </w:r>
            <w:r>
              <w:rPr>
                <w:rFonts w:eastAsia="SimSun"/>
                <w:lang w:eastAsia="ja-JP"/>
              </w:rPr>
              <w:t xml:space="preserve"> </w:t>
            </w:r>
            <w:r w:rsidRPr="001D4BBD">
              <w:rPr>
                <w:rFonts w:eastAsia="SimSun"/>
                <w:lang w:eastAsia="ja-JP"/>
              </w:rPr>
              <w:t>TT</w:t>
            </w:r>
          </w:p>
        </w:tc>
        <w:tc>
          <w:tcPr>
            <w:tcW w:w="1778" w:type="pct"/>
          </w:tcPr>
          <w:p w14:paraId="61A5F403" w14:textId="77777777" w:rsidR="00F47EB6" w:rsidRPr="001D4BBD" w:rsidDel="00E5388C" w:rsidRDefault="00F47EB6" w:rsidP="00B71150">
            <w:pPr>
              <w:pStyle w:val="TAL"/>
              <w:rPr>
                <w:rFonts w:eastAsia="SimSun"/>
                <w:lang w:eastAsia="de-DE"/>
              </w:rPr>
            </w:pPr>
            <w:r>
              <w:t>Send</w:t>
            </w:r>
            <w:r w:rsidRPr="0046266F">
              <w:t xml:space="preserve"> </w:t>
            </w:r>
            <w:r w:rsidRPr="00380853">
              <w:t xml:space="preserve">RRCSetupRequest </w:t>
            </w:r>
            <w:r w:rsidRPr="0046266F">
              <w:t>message</w:t>
            </w:r>
          </w:p>
        </w:tc>
        <w:tc>
          <w:tcPr>
            <w:tcW w:w="1727" w:type="pct"/>
          </w:tcPr>
          <w:p w14:paraId="368F1412" w14:textId="77777777" w:rsidR="00F47EB6" w:rsidRPr="001D4BBD" w:rsidDel="00E5388C" w:rsidRDefault="00F47EB6" w:rsidP="00B71150">
            <w:pPr>
              <w:pStyle w:val="TAL"/>
              <w:rPr>
                <w:rFonts w:eastAsia="SimSun" w:cs="Arial"/>
                <w:szCs w:val="18"/>
                <w:lang w:eastAsia="de-DE"/>
              </w:rPr>
            </w:pPr>
            <w:r>
              <w:t>TT (</w:t>
            </w:r>
            <w:r w:rsidRPr="0046266F">
              <w:t>NG-SS</w:t>
            </w:r>
            <w:r>
              <w:t>)</w:t>
            </w:r>
            <w:r w:rsidRPr="0046266F">
              <w:t xml:space="preserve"> transmits an RRCSetup message to the UE</w:t>
            </w:r>
          </w:p>
        </w:tc>
        <w:tc>
          <w:tcPr>
            <w:tcW w:w="328" w:type="pct"/>
          </w:tcPr>
          <w:p w14:paraId="2A01CF7B" w14:textId="77777777" w:rsidR="00F47EB6" w:rsidRPr="001D4BBD" w:rsidDel="00E5388C" w:rsidRDefault="00F47EB6" w:rsidP="00B71150">
            <w:pPr>
              <w:pStyle w:val="TAC"/>
              <w:rPr>
                <w:rFonts w:eastAsia="SimSun"/>
                <w:lang w:eastAsia="de-DE"/>
              </w:rPr>
            </w:pPr>
          </w:p>
        </w:tc>
        <w:tc>
          <w:tcPr>
            <w:tcW w:w="327" w:type="pct"/>
          </w:tcPr>
          <w:p w14:paraId="22816C77" w14:textId="77777777" w:rsidR="00F47EB6" w:rsidRPr="001D4BBD" w:rsidDel="00E5388C" w:rsidRDefault="00F47EB6" w:rsidP="00B71150">
            <w:pPr>
              <w:pStyle w:val="TAC"/>
              <w:rPr>
                <w:rFonts w:eastAsia="SimSun"/>
                <w:lang w:eastAsia="de-DE"/>
              </w:rPr>
            </w:pPr>
          </w:p>
        </w:tc>
      </w:tr>
      <w:tr w:rsidR="00F47EB6" w:rsidRPr="001D4BBD" w:rsidDel="00E5388C" w14:paraId="5A9E8039" w14:textId="77777777" w:rsidTr="00B71150">
        <w:trPr>
          <w:cantSplit/>
          <w:trHeight w:val="20"/>
        </w:trPr>
        <w:tc>
          <w:tcPr>
            <w:tcW w:w="280" w:type="pct"/>
          </w:tcPr>
          <w:p w14:paraId="37615310" w14:textId="77777777" w:rsidR="00F47EB6" w:rsidRPr="001D4BBD" w:rsidRDefault="00F47EB6" w:rsidP="00B71150">
            <w:pPr>
              <w:pStyle w:val="TAC"/>
              <w:rPr>
                <w:rFonts w:eastAsia="SimSun"/>
                <w:lang w:eastAsia="ja-JP"/>
              </w:rPr>
            </w:pPr>
            <w:r>
              <w:rPr>
                <w:rFonts w:eastAsia="SimSun"/>
                <w:lang w:eastAsia="ja-JP"/>
              </w:rPr>
              <w:t>4</w:t>
            </w:r>
          </w:p>
        </w:tc>
        <w:tc>
          <w:tcPr>
            <w:tcW w:w="560" w:type="pct"/>
          </w:tcPr>
          <w:p w14:paraId="2BBC5C76" w14:textId="77777777" w:rsidR="00F47EB6" w:rsidRPr="001D4BBD" w:rsidRDefault="00F47EB6" w:rsidP="00B71150">
            <w:pPr>
              <w:pStyle w:val="TAC"/>
              <w:rPr>
                <w:rFonts w:eastAsia="SimSun"/>
                <w:lang w:eastAsia="ja-JP"/>
              </w:rPr>
            </w:pPr>
            <w:r w:rsidRPr="001D4BBD">
              <w:rPr>
                <w:rFonts w:eastAsia="SimSun"/>
                <w:lang w:eastAsia="ja-JP"/>
              </w:rPr>
              <w:t>UE</w:t>
            </w:r>
            <w:r>
              <w:rPr>
                <w:rFonts w:eastAsia="SimSun"/>
                <w:lang w:eastAsia="ja-JP"/>
              </w:rPr>
              <w:t xml:space="preserve"> </w:t>
            </w:r>
            <w:r w:rsidRPr="001D4BBD">
              <w:rPr>
                <w:rFonts w:eastAsia="SimSun"/>
                <w:lang w:eastAsia="ja-JP"/>
              </w:rPr>
              <w:t>&gt;</w:t>
            </w:r>
            <w:r>
              <w:rPr>
                <w:rFonts w:eastAsia="SimSun"/>
                <w:lang w:eastAsia="ja-JP"/>
              </w:rPr>
              <w:t xml:space="preserve"> </w:t>
            </w:r>
            <w:r w:rsidRPr="001D4BBD">
              <w:rPr>
                <w:rFonts w:eastAsia="SimSun"/>
                <w:lang w:eastAsia="ja-JP"/>
              </w:rPr>
              <w:t>TT</w:t>
            </w:r>
          </w:p>
        </w:tc>
        <w:tc>
          <w:tcPr>
            <w:tcW w:w="1778" w:type="pct"/>
          </w:tcPr>
          <w:p w14:paraId="7433F7ED" w14:textId="77777777" w:rsidR="00F47EB6" w:rsidRDefault="00F47EB6" w:rsidP="00B71150">
            <w:pPr>
              <w:pStyle w:val="TAL"/>
            </w:pPr>
            <w:r>
              <w:t>Send</w:t>
            </w:r>
            <w:r w:rsidRPr="0046266F">
              <w:t xml:space="preserve"> </w:t>
            </w:r>
            <w:r w:rsidRPr="00380853">
              <w:t>RRCSetupComplet</w:t>
            </w:r>
            <w:r w:rsidRPr="0046266F">
              <w:rPr>
                <w:i/>
              </w:rPr>
              <w:t>e</w:t>
            </w:r>
            <w:r w:rsidRPr="0046266F">
              <w:t xml:space="preserve"> message</w:t>
            </w:r>
          </w:p>
        </w:tc>
        <w:tc>
          <w:tcPr>
            <w:tcW w:w="1727" w:type="pct"/>
          </w:tcPr>
          <w:p w14:paraId="08BB2FDE" w14:textId="77777777" w:rsidR="00F47EB6" w:rsidRPr="001D4BBD" w:rsidDel="00E5388C" w:rsidRDefault="00F47EB6" w:rsidP="00B71150">
            <w:pPr>
              <w:pStyle w:val="TAL"/>
              <w:rPr>
                <w:rFonts w:eastAsia="SimSun" w:cs="Arial"/>
                <w:szCs w:val="18"/>
                <w:lang w:eastAsia="de-DE"/>
              </w:rPr>
            </w:pPr>
          </w:p>
        </w:tc>
        <w:tc>
          <w:tcPr>
            <w:tcW w:w="328" w:type="pct"/>
          </w:tcPr>
          <w:p w14:paraId="1028195D" w14:textId="77777777" w:rsidR="00F47EB6" w:rsidRPr="001D4BBD" w:rsidDel="00E5388C" w:rsidRDefault="00F47EB6" w:rsidP="00B71150">
            <w:pPr>
              <w:pStyle w:val="TAC"/>
              <w:rPr>
                <w:rFonts w:eastAsia="SimSun"/>
                <w:lang w:eastAsia="de-DE"/>
              </w:rPr>
            </w:pPr>
          </w:p>
        </w:tc>
        <w:tc>
          <w:tcPr>
            <w:tcW w:w="327" w:type="pct"/>
          </w:tcPr>
          <w:p w14:paraId="6D61C3B9" w14:textId="77777777" w:rsidR="00F47EB6" w:rsidRPr="001D4BBD" w:rsidDel="00E5388C" w:rsidRDefault="00F47EB6" w:rsidP="00B71150">
            <w:pPr>
              <w:pStyle w:val="TAC"/>
              <w:rPr>
                <w:rFonts w:eastAsia="SimSun"/>
                <w:lang w:eastAsia="de-DE"/>
              </w:rPr>
            </w:pPr>
          </w:p>
        </w:tc>
      </w:tr>
      <w:tr w:rsidR="00F47EB6" w:rsidRPr="001D4BBD" w14:paraId="62E025BA" w14:textId="77777777" w:rsidTr="00B71150">
        <w:trPr>
          <w:cantSplit/>
          <w:trHeight w:val="20"/>
        </w:trPr>
        <w:tc>
          <w:tcPr>
            <w:tcW w:w="280" w:type="pct"/>
          </w:tcPr>
          <w:p w14:paraId="0DA9F9D4" w14:textId="77777777" w:rsidR="00F47EB6" w:rsidRPr="001D4BBD" w:rsidRDefault="00F47EB6" w:rsidP="00B71150">
            <w:pPr>
              <w:pStyle w:val="TAC"/>
              <w:rPr>
                <w:rFonts w:eastAsia="SimSun"/>
                <w:lang w:eastAsia="ja-JP"/>
              </w:rPr>
            </w:pPr>
            <w:r>
              <w:rPr>
                <w:rFonts w:eastAsia="SimSun"/>
                <w:lang w:eastAsia="ja-JP"/>
              </w:rPr>
              <w:t>5</w:t>
            </w:r>
          </w:p>
        </w:tc>
        <w:tc>
          <w:tcPr>
            <w:tcW w:w="560" w:type="pct"/>
            <w:tcBorders>
              <w:bottom w:val="single" w:sz="4" w:space="0" w:color="auto"/>
            </w:tcBorders>
          </w:tcPr>
          <w:p w14:paraId="4CE1FBCD" w14:textId="77777777" w:rsidR="00F47EB6" w:rsidRPr="001D4BBD" w:rsidRDefault="00F47EB6" w:rsidP="00B71150">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1485D3BF" w14:textId="77777777" w:rsidR="00F47EB6" w:rsidRPr="001D4BBD" w:rsidRDefault="00F47EB6" w:rsidP="00B71150">
            <w:pPr>
              <w:pStyle w:val="TAL"/>
              <w:rPr>
                <w:rFonts w:eastAsia="SimSun" w:cs="Arial"/>
                <w:szCs w:val="18"/>
                <w:lang w:eastAsia="de-DE"/>
              </w:rPr>
            </w:pPr>
            <w:r>
              <w:rPr>
                <w:rFonts w:eastAsia="SimSun"/>
                <w:lang w:eastAsia="de-DE"/>
              </w:rPr>
              <w:t>S</w:t>
            </w:r>
            <w:r w:rsidRPr="001D4BBD">
              <w:rPr>
                <w:rFonts w:eastAsia="SimSun"/>
                <w:lang w:eastAsia="de-DE"/>
              </w:rPr>
              <w:t xml:space="preserve">end </w:t>
            </w:r>
            <w:r w:rsidRPr="001D4BBD">
              <w:rPr>
                <w:iCs/>
              </w:rPr>
              <w:t>REGISTRATION REQUEST</w:t>
            </w:r>
          </w:p>
        </w:tc>
        <w:tc>
          <w:tcPr>
            <w:tcW w:w="1727" w:type="pct"/>
            <w:tcBorders>
              <w:bottom w:val="single" w:sz="4" w:space="0" w:color="auto"/>
            </w:tcBorders>
          </w:tcPr>
          <w:p w14:paraId="6D190BEB" w14:textId="77777777" w:rsidR="00F47EB6" w:rsidRPr="009A0D03" w:rsidRDefault="00F47EB6" w:rsidP="00B71150">
            <w:pPr>
              <w:pStyle w:val="TAL"/>
            </w:pPr>
            <w:r>
              <w:rPr>
                <w:rFonts w:eastAsia="SimSun" w:cs="Arial"/>
                <w:szCs w:val="18"/>
                <w:lang w:eastAsia="de-DE"/>
              </w:rPr>
              <w:t>W</w:t>
            </w:r>
            <w:r w:rsidRPr="009A0D03">
              <w:rPr>
                <w:rFonts w:eastAsia="SimSun" w:cs="Arial"/>
                <w:szCs w:val="18"/>
                <w:lang w:eastAsia="de-DE"/>
              </w:rPr>
              <w:t xml:space="preserve">ithin the REGISTRATION REQUEST </w:t>
            </w:r>
            <w:r>
              <w:rPr>
                <w:rFonts w:eastAsia="SimSun" w:cs="Arial"/>
                <w:szCs w:val="18"/>
                <w:lang w:eastAsia="de-DE"/>
              </w:rPr>
              <w:t xml:space="preserve">the </w:t>
            </w:r>
            <w:r w:rsidRPr="009A0D03">
              <w:rPr>
                <w:rFonts w:eastAsia="SimSun" w:cs="Arial"/>
                <w:szCs w:val="18"/>
                <w:lang w:eastAsia="de-DE"/>
              </w:rPr>
              <w:t>UE indicate</w:t>
            </w:r>
            <w:r>
              <w:rPr>
                <w:rFonts w:eastAsia="SimSun" w:cs="Arial"/>
                <w:szCs w:val="18"/>
                <w:lang w:eastAsia="de-DE"/>
              </w:rPr>
              <w:t>s</w:t>
            </w:r>
            <w:r w:rsidRPr="009A0D03">
              <w:rPr>
                <w:rFonts w:eastAsia="SimSun" w:cs="Arial"/>
                <w:szCs w:val="18"/>
                <w:lang w:eastAsia="de-DE"/>
              </w:rPr>
              <w:t xml:space="preserve"> that no key is available.</w:t>
            </w:r>
          </w:p>
        </w:tc>
        <w:tc>
          <w:tcPr>
            <w:tcW w:w="328" w:type="pct"/>
            <w:tcBorders>
              <w:bottom w:val="single" w:sz="4" w:space="0" w:color="auto"/>
            </w:tcBorders>
          </w:tcPr>
          <w:p w14:paraId="74EB25C9"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7C15941D" w14:textId="77777777" w:rsidR="00F47EB6" w:rsidRPr="001D4BBD" w:rsidRDefault="00F47EB6" w:rsidP="00B71150">
            <w:pPr>
              <w:pStyle w:val="TAC"/>
              <w:rPr>
                <w:rFonts w:eastAsia="SimSun"/>
                <w:lang w:eastAsia="de-DE"/>
              </w:rPr>
            </w:pPr>
          </w:p>
        </w:tc>
      </w:tr>
      <w:tr w:rsidR="00F47EB6" w:rsidRPr="001D4BBD" w14:paraId="49DDEABC" w14:textId="77777777" w:rsidTr="00B71150">
        <w:trPr>
          <w:cantSplit/>
          <w:trHeight w:val="20"/>
        </w:trPr>
        <w:tc>
          <w:tcPr>
            <w:tcW w:w="280" w:type="pct"/>
            <w:hideMark/>
          </w:tcPr>
          <w:p w14:paraId="4C1440E3" w14:textId="77777777" w:rsidR="00F47EB6" w:rsidRPr="001D4BBD" w:rsidRDefault="00F47EB6" w:rsidP="00B71150">
            <w:pPr>
              <w:pStyle w:val="TAC"/>
              <w:rPr>
                <w:rFonts w:eastAsia="SimSun"/>
                <w:lang w:eastAsia="ja-JP"/>
              </w:rPr>
            </w:pPr>
            <w:r>
              <w:rPr>
                <w:rFonts w:eastAsia="SimSun"/>
                <w:lang w:eastAsia="ja-JP"/>
              </w:rPr>
              <w:t>6</w:t>
            </w:r>
          </w:p>
        </w:tc>
        <w:tc>
          <w:tcPr>
            <w:tcW w:w="560" w:type="pct"/>
            <w:tcBorders>
              <w:bottom w:val="single" w:sz="4" w:space="0" w:color="auto"/>
            </w:tcBorders>
          </w:tcPr>
          <w:p w14:paraId="400A2905" w14:textId="77777777" w:rsidR="00F47EB6" w:rsidRPr="001D4BBD" w:rsidRDefault="00F47EB6" w:rsidP="00B71150">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60D47583" w14:textId="77777777" w:rsidR="00F47EB6" w:rsidRDefault="00F47EB6" w:rsidP="00B71150">
            <w:pPr>
              <w:pStyle w:val="TAL"/>
            </w:pPr>
            <w:r>
              <w:rPr>
                <w:rFonts w:eastAsia="SimSun"/>
                <w:lang w:eastAsia="de-DE"/>
              </w:rPr>
              <w:t>S</w:t>
            </w:r>
            <w:r w:rsidRPr="001D4BBD">
              <w:rPr>
                <w:rFonts w:eastAsia="SimSun"/>
                <w:lang w:eastAsia="de-DE"/>
              </w:rPr>
              <w:t xml:space="preserve">end </w:t>
            </w:r>
            <w:r w:rsidRPr="001D4BBD">
              <w:rPr>
                <w:iCs/>
              </w:rPr>
              <w:t>AUTHENTICATION REQUEST</w:t>
            </w:r>
            <w:r w:rsidRPr="001D4BBD">
              <w:t xml:space="preserve"> </w:t>
            </w:r>
            <w:r>
              <w:t>with 5G AKA-Challenge message:</w:t>
            </w:r>
          </w:p>
          <w:p w14:paraId="51AD147B" w14:textId="77777777" w:rsidR="00F47EB6" w:rsidRPr="001D4BBD" w:rsidRDefault="00F47EB6" w:rsidP="00B71150">
            <w:pPr>
              <w:pStyle w:val="TAL"/>
              <w:rPr>
                <w:rFonts w:eastAsia="SimSun"/>
                <w:lang w:eastAsia="de-DE"/>
              </w:rPr>
            </w:pPr>
            <w:r w:rsidRPr="001D4BBD">
              <w:rPr>
                <w:rFonts w:eastAsia="SimSun"/>
                <w:lang w:eastAsia="de-DE"/>
              </w:rPr>
              <w:t>- ngKSI:</w:t>
            </w:r>
            <w:r w:rsidRPr="001D4BBD">
              <w:rPr>
                <w:rFonts w:eastAsia="SimSun"/>
                <w:lang w:eastAsia="de-DE"/>
              </w:rPr>
              <w:br/>
            </w:r>
            <w:r w:rsidRPr="001D4BBD">
              <w:rPr>
                <w:lang w:val="en-US"/>
              </w:rPr>
              <w:t xml:space="preserve">   -</w:t>
            </w:r>
            <w:r w:rsidRPr="001D4BBD">
              <w:t xml:space="preserve"> NAS key set identifier:</w:t>
            </w:r>
            <w:r w:rsidRPr="001D4BBD">
              <w:tab/>
              <w:t>'000'</w:t>
            </w:r>
            <w:r w:rsidRPr="001D4BBD">
              <w:br/>
              <w:t xml:space="preserve">   - TSC:</w:t>
            </w:r>
            <w:r w:rsidRPr="001D4BBD">
              <w:tab/>
            </w:r>
            <w:r w:rsidRPr="001D4BBD">
              <w:tab/>
            </w:r>
            <w:r w:rsidRPr="001D4BBD">
              <w:tab/>
            </w:r>
            <w:r w:rsidRPr="001D4BBD">
              <w:tab/>
            </w:r>
            <w:r w:rsidRPr="001D4BBD">
              <w:tab/>
            </w:r>
            <w:r w:rsidRPr="001D4BBD">
              <w:tab/>
              <w:t>'0'</w:t>
            </w:r>
          </w:p>
          <w:p w14:paraId="77F7901E" w14:textId="77777777" w:rsidR="00F47EB6" w:rsidRPr="001D4BBD" w:rsidRDefault="00F47EB6" w:rsidP="00B71150">
            <w:pPr>
              <w:pStyle w:val="TAL"/>
              <w:ind w:left="147" w:hanging="147"/>
              <w:rPr>
                <w:lang w:val="x-none"/>
              </w:rPr>
            </w:pPr>
            <w:r w:rsidRPr="001D4BBD">
              <w:rPr>
                <w:lang w:val="en-US"/>
              </w:rPr>
              <w:t xml:space="preserve"> - </w:t>
            </w:r>
            <w:r w:rsidRPr="001D4BBD">
              <w:rPr>
                <w:lang w:val="x-none"/>
              </w:rPr>
              <w:t>Authentication parameter RAND (5G authentication challenge):</w:t>
            </w:r>
            <w:r w:rsidRPr="001D4BBD">
              <w:t xml:space="preserve"> </w:t>
            </w:r>
            <w:r w:rsidRPr="001D4BBD">
              <w:rPr>
                <w:lang w:val="x-none"/>
              </w:rPr>
              <w:t>128 bits value</w:t>
            </w:r>
          </w:p>
          <w:p w14:paraId="6F60BC24" w14:textId="77777777" w:rsidR="00F47EB6" w:rsidRPr="001D4BBD" w:rsidRDefault="00F47EB6" w:rsidP="00B71150">
            <w:pPr>
              <w:pStyle w:val="TAL"/>
              <w:ind w:left="147" w:hanging="147"/>
              <w:rPr>
                <w:lang w:val="x-none"/>
              </w:rPr>
            </w:pPr>
            <w:r w:rsidRPr="001D4BBD">
              <w:t xml:space="preserve"> - </w:t>
            </w:r>
            <w:r w:rsidRPr="001D4BBD">
              <w:rPr>
                <w:lang w:val="x-none"/>
              </w:rPr>
              <w:t>Authentication parameter AUTN (5G Authentication challenge).</w:t>
            </w:r>
            <w:r w:rsidRPr="001D4BBD">
              <w:t xml:space="preserve"> </w:t>
            </w:r>
            <w:r w:rsidRPr="001D4BBD">
              <w:rPr>
                <w:lang w:val="x-none"/>
              </w:rPr>
              <w:t>128 bits value</w:t>
            </w:r>
          </w:p>
        </w:tc>
        <w:tc>
          <w:tcPr>
            <w:tcW w:w="1727" w:type="pct"/>
            <w:tcBorders>
              <w:bottom w:val="single" w:sz="4" w:space="0" w:color="auto"/>
            </w:tcBorders>
          </w:tcPr>
          <w:p w14:paraId="6D1EAAFC" w14:textId="77777777" w:rsidR="00F47EB6" w:rsidRPr="001D4BBD" w:rsidRDefault="00F47EB6" w:rsidP="00B71150">
            <w:pPr>
              <w:pStyle w:val="TAL"/>
              <w:rPr>
                <w:rFonts w:eastAsia="SimSun" w:cs="Arial"/>
                <w:szCs w:val="18"/>
                <w:lang w:eastAsia="de-DE"/>
              </w:rPr>
            </w:pPr>
            <w:r w:rsidRPr="001D4BBD">
              <w:rPr>
                <w:lang w:val="en-US"/>
              </w:rPr>
              <w:t>TT</w:t>
            </w:r>
            <w:r>
              <w:rPr>
                <w:lang w:val="en-US"/>
              </w:rPr>
              <w:t xml:space="preserve"> (NG-SS)</w:t>
            </w:r>
            <w:r w:rsidRPr="001D4BBD">
              <w:rPr>
                <w:lang w:val="en-US"/>
              </w:rPr>
              <w:t xml:space="preserve">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the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4C9273C4" w14:textId="77777777" w:rsidR="00F47EB6" w:rsidRPr="001D4BBD" w:rsidRDefault="00F47EB6" w:rsidP="00B71150">
            <w:pPr>
              <w:pStyle w:val="TAC"/>
              <w:rPr>
                <w:rFonts w:eastAsia="SimSun"/>
                <w:lang w:eastAsia="de-DE"/>
              </w:rPr>
            </w:pPr>
            <w:r>
              <w:rPr>
                <w:rFonts w:eastAsia="SimSun"/>
                <w:lang w:eastAsia="de-DE"/>
              </w:rPr>
              <w:t>CR 1</w:t>
            </w:r>
          </w:p>
        </w:tc>
        <w:tc>
          <w:tcPr>
            <w:tcW w:w="327" w:type="pct"/>
            <w:tcBorders>
              <w:bottom w:val="single" w:sz="4" w:space="0" w:color="auto"/>
            </w:tcBorders>
          </w:tcPr>
          <w:p w14:paraId="29700789" w14:textId="77777777" w:rsidR="00F47EB6" w:rsidRPr="001D4BBD" w:rsidRDefault="00F47EB6" w:rsidP="00B71150">
            <w:pPr>
              <w:pStyle w:val="TAC"/>
              <w:rPr>
                <w:rFonts w:eastAsia="SimSun"/>
                <w:lang w:eastAsia="de-DE"/>
              </w:rPr>
            </w:pPr>
          </w:p>
        </w:tc>
      </w:tr>
      <w:tr w:rsidR="00F47EB6" w:rsidRPr="001D4BBD" w14:paraId="5DED2754" w14:textId="77777777" w:rsidTr="00B71150">
        <w:trPr>
          <w:cantSplit/>
          <w:trHeight w:val="20"/>
        </w:trPr>
        <w:tc>
          <w:tcPr>
            <w:tcW w:w="280" w:type="pct"/>
          </w:tcPr>
          <w:p w14:paraId="61831193" w14:textId="77777777" w:rsidR="00F47EB6" w:rsidRPr="001D4BBD" w:rsidRDefault="00F47EB6" w:rsidP="00B71150">
            <w:pPr>
              <w:pStyle w:val="TAC"/>
              <w:rPr>
                <w:rFonts w:eastAsia="SimSun"/>
                <w:lang w:eastAsia="ja-JP"/>
              </w:rPr>
            </w:pPr>
            <w:r>
              <w:rPr>
                <w:rFonts w:eastAsia="SimSun"/>
                <w:lang w:eastAsia="ja-JP"/>
              </w:rPr>
              <w:t>7</w:t>
            </w:r>
          </w:p>
        </w:tc>
        <w:tc>
          <w:tcPr>
            <w:tcW w:w="560" w:type="pct"/>
            <w:tcBorders>
              <w:top w:val="single" w:sz="4" w:space="0" w:color="auto"/>
            </w:tcBorders>
          </w:tcPr>
          <w:p w14:paraId="7C462817" w14:textId="77777777" w:rsidR="00F47EB6" w:rsidRPr="001D4BBD" w:rsidRDefault="00F47EB6" w:rsidP="00B71150">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2A7CE594" w14:textId="77777777" w:rsidR="00F47EB6" w:rsidRPr="001D4BBD" w:rsidRDefault="00F47EB6" w:rsidP="00B71150">
            <w:pPr>
              <w:pStyle w:val="TAL"/>
              <w:rPr>
                <w:rFonts w:eastAsia="SimSun" w:cs="Arial"/>
                <w:szCs w:val="18"/>
                <w:lang w:eastAsia="de-DE"/>
              </w:rPr>
            </w:pPr>
            <w:r>
              <w:t>P</w:t>
            </w:r>
            <w:r w:rsidRPr="001D4BBD">
              <w:t>ass RAND and AUTN values to the USIM</w:t>
            </w:r>
          </w:p>
        </w:tc>
        <w:tc>
          <w:tcPr>
            <w:tcW w:w="1727" w:type="pct"/>
            <w:tcBorders>
              <w:top w:val="single" w:sz="4" w:space="0" w:color="auto"/>
            </w:tcBorders>
          </w:tcPr>
          <w:p w14:paraId="148035E9"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w:t>
            </w:r>
            <w:r w:rsidRPr="001D4BBD">
              <w:t xml:space="preserve">authentication challenge </w:t>
            </w:r>
            <w:r w:rsidRPr="001D4BBD">
              <w:rPr>
                <w:rFonts w:eastAsia="SimSun"/>
                <w:lang w:eastAsia="de-DE"/>
              </w:rPr>
              <w:t xml:space="preserve">data received in the </w:t>
            </w:r>
            <w:r w:rsidRPr="001D4BBD">
              <w:rPr>
                <w:iCs/>
              </w:rPr>
              <w:t>AUTHENTICATION REQUEST</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15A0E8A4" w14:textId="77777777" w:rsidR="00F47EB6" w:rsidRPr="001D4BBD" w:rsidRDefault="00F47EB6" w:rsidP="00B71150">
            <w:pPr>
              <w:pStyle w:val="TAC"/>
              <w:rPr>
                <w:rFonts w:eastAsia="SimSun"/>
                <w:lang w:eastAsia="de-DE"/>
              </w:rPr>
            </w:pPr>
            <w:r>
              <w:rPr>
                <w:rFonts w:eastAsia="SimSun"/>
                <w:lang w:eastAsia="de-DE"/>
              </w:rPr>
              <w:t>CR 2</w:t>
            </w:r>
          </w:p>
        </w:tc>
        <w:tc>
          <w:tcPr>
            <w:tcW w:w="327" w:type="pct"/>
            <w:tcBorders>
              <w:top w:val="single" w:sz="4" w:space="0" w:color="auto"/>
            </w:tcBorders>
          </w:tcPr>
          <w:p w14:paraId="59098982" w14:textId="77777777" w:rsidR="00F47EB6" w:rsidRPr="001D4BBD" w:rsidRDefault="00F47EB6" w:rsidP="00B71150">
            <w:pPr>
              <w:pStyle w:val="TAC"/>
              <w:rPr>
                <w:rFonts w:eastAsia="SimSun"/>
                <w:lang w:eastAsia="de-DE"/>
              </w:rPr>
            </w:pPr>
            <w:r w:rsidRPr="001D4BBD">
              <w:rPr>
                <w:rFonts w:eastAsia="SimSun"/>
                <w:lang w:eastAsia="de-DE"/>
              </w:rPr>
              <w:t>A.2/1 OR A.2/2</w:t>
            </w:r>
          </w:p>
        </w:tc>
      </w:tr>
      <w:tr w:rsidR="00F47EB6" w:rsidRPr="001D4BBD" w14:paraId="1CAF898D" w14:textId="77777777" w:rsidTr="00B71150">
        <w:trPr>
          <w:cantSplit/>
          <w:trHeight w:val="20"/>
        </w:trPr>
        <w:tc>
          <w:tcPr>
            <w:tcW w:w="280" w:type="pct"/>
            <w:hideMark/>
          </w:tcPr>
          <w:p w14:paraId="6E0A98F4" w14:textId="77777777" w:rsidR="00F47EB6" w:rsidRPr="001D4BBD" w:rsidRDefault="00F47EB6" w:rsidP="00B71150">
            <w:pPr>
              <w:pStyle w:val="TAC"/>
              <w:rPr>
                <w:rFonts w:eastAsia="SimSun"/>
                <w:lang w:eastAsia="ja-JP"/>
              </w:rPr>
            </w:pPr>
            <w:r>
              <w:rPr>
                <w:rFonts w:eastAsia="SimSun"/>
                <w:lang w:eastAsia="ja-JP"/>
              </w:rPr>
              <w:t>8</w:t>
            </w:r>
          </w:p>
        </w:tc>
        <w:tc>
          <w:tcPr>
            <w:tcW w:w="560" w:type="pct"/>
          </w:tcPr>
          <w:p w14:paraId="279AC7DF" w14:textId="77777777" w:rsidR="00F47EB6" w:rsidRPr="001D4BBD" w:rsidRDefault="00F47EB6" w:rsidP="00B71150">
            <w:pPr>
              <w:pStyle w:val="TAC"/>
              <w:rPr>
                <w:rFonts w:eastAsia="SimSun"/>
                <w:lang w:eastAsia="ja-JP"/>
              </w:rPr>
            </w:pPr>
            <w:r w:rsidRPr="001D4BBD">
              <w:rPr>
                <w:rFonts w:eastAsia="SimSun"/>
                <w:lang w:eastAsia="ja-JP"/>
              </w:rPr>
              <w:t xml:space="preserve">UE </w:t>
            </w:r>
            <w:r>
              <w:rPr>
                <w:rFonts w:eastAsia="SimSun"/>
                <w:lang w:eastAsia="ja-JP"/>
              </w:rPr>
              <w:t>&lt;</w:t>
            </w:r>
            <w:r w:rsidRPr="001D4BBD">
              <w:rPr>
                <w:rFonts w:eastAsia="SimSun"/>
                <w:lang w:eastAsia="ja-JP"/>
              </w:rPr>
              <w:t>&gt; TT</w:t>
            </w:r>
          </w:p>
        </w:tc>
        <w:tc>
          <w:tcPr>
            <w:tcW w:w="1778" w:type="pct"/>
            <w:hideMark/>
          </w:tcPr>
          <w:p w14:paraId="77F279F8" w14:textId="77777777" w:rsidR="00F47EB6" w:rsidRDefault="00F47EB6" w:rsidP="00B71150">
            <w:pPr>
              <w:pStyle w:val="TAL"/>
              <w:ind w:left="1"/>
              <w:rPr>
                <w:rFonts w:eastAsia="SimSun"/>
                <w:lang w:eastAsia="de-DE"/>
              </w:rPr>
            </w:pPr>
            <w:r>
              <w:rPr>
                <w:rFonts w:eastAsia="SimSun"/>
                <w:lang w:eastAsia="de-DE"/>
              </w:rPr>
              <w:t>S</w:t>
            </w:r>
            <w:r w:rsidRPr="001D4BBD">
              <w:rPr>
                <w:rFonts w:eastAsia="SimSun"/>
                <w:lang w:eastAsia="de-DE"/>
              </w:rPr>
              <w:t xml:space="preserve">end </w:t>
            </w:r>
            <w:r w:rsidRPr="001D4BBD">
              <w:rPr>
                <w:iCs/>
              </w:rPr>
              <w:t>AUTHENTICATION RESPONSE</w:t>
            </w:r>
            <w:r w:rsidRPr="001D4BBD" w:rsidDel="000D6073">
              <w:rPr>
                <w:rFonts w:eastAsia="SimSun"/>
                <w:i/>
                <w:lang w:eastAsia="de-DE"/>
              </w:rPr>
              <w:t xml:space="preserve"> </w:t>
            </w:r>
            <w:r w:rsidRPr="001D4BBD">
              <w:rPr>
                <w:rFonts w:eastAsia="SimSun"/>
                <w:lang w:eastAsia="de-DE"/>
              </w:rPr>
              <w:t>message</w:t>
            </w:r>
            <w:r>
              <w:rPr>
                <w:rFonts w:eastAsia="SimSun"/>
                <w:lang w:eastAsia="de-DE"/>
              </w:rPr>
              <w:t xml:space="preserve"> with:</w:t>
            </w:r>
          </w:p>
          <w:p w14:paraId="2C3E15A2" w14:textId="77777777" w:rsidR="00F47EB6" w:rsidRPr="001D4BBD" w:rsidRDefault="00F47EB6" w:rsidP="00B71150">
            <w:pPr>
              <w:pStyle w:val="TAL"/>
              <w:ind w:left="1"/>
              <w:rPr>
                <w:rFonts w:eastAsia="SimSun" w:cs="Arial"/>
                <w:szCs w:val="18"/>
                <w:lang w:eastAsia="ja-JP"/>
              </w:rPr>
            </w:pPr>
            <w:r w:rsidRPr="001D4BBD">
              <w:rPr>
                <w:rFonts w:eastAsia="SimSun"/>
                <w:lang w:eastAsia="de-DE"/>
              </w:rPr>
              <w:t xml:space="preserve">- </w:t>
            </w:r>
            <w:r w:rsidRPr="0098683A">
              <w:t>Authentication response parameter:</w:t>
            </w:r>
            <w:r>
              <w:br/>
            </w:r>
            <w:r>
              <w:tab/>
            </w:r>
            <w:r w:rsidRPr="0098683A">
              <w:t>16 octets RES* value</w:t>
            </w:r>
          </w:p>
        </w:tc>
        <w:tc>
          <w:tcPr>
            <w:tcW w:w="1727" w:type="pct"/>
          </w:tcPr>
          <w:p w14:paraId="64D0A91D" w14:textId="77777777" w:rsidR="00F47EB6" w:rsidRPr="001D4BBD" w:rsidRDefault="00F47EB6" w:rsidP="00B71150">
            <w:pPr>
              <w:pStyle w:val="TAL"/>
              <w:rPr>
                <w:rFonts w:eastAsia="SimSun" w:cs="Arial"/>
                <w:szCs w:val="18"/>
                <w:lang w:eastAsia="de-DE"/>
              </w:rPr>
            </w:pPr>
            <w:r>
              <w:t>T</w:t>
            </w:r>
            <w:r w:rsidRPr="00AC3BAC">
              <w:t xml:space="preserve">he </w:t>
            </w:r>
            <w:r>
              <w:t>TT</w:t>
            </w:r>
            <w:r w:rsidRPr="00AC3BAC">
              <w:t xml:space="preserve"> </w:t>
            </w:r>
            <w:r>
              <w:t xml:space="preserve">(NG-SS) </w:t>
            </w:r>
            <w:r w:rsidRPr="00AC3BAC">
              <w:t xml:space="preserve">sends a </w:t>
            </w:r>
            <w:r w:rsidRPr="000D66A4">
              <w:t>SECURITY MODE COMMAND</w:t>
            </w:r>
            <w:r w:rsidRPr="00AC3BAC">
              <w:t xml:space="preserve"> message</w:t>
            </w:r>
          </w:p>
        </w:tc>
        <w:tc>
          <w:tcPr>
            <w:tcW w:w="328" w:type="pct"/>
          </w:tcPr>
          <w:p w14:paraId="33F49F64" w14:textId="77777777" w:rsidR="00F47EB6" w:rsidRPr="001D4BBD" w:rsidRDefault="00F47EB6" w:rsidP="00B71150">
            <w:pPr>
              <w:pStyle w:val="TAC"/>
              <w:rPr>
                <w:rFonts w:eastAsia="SimSun"/>
                <w:lang w:eastAsia="de-DE"/>
              </w:rPr>
            </w:pPr>
            <w:r>
              <w:rPr>
                <w:rFonts w:eastAsia="SimSun"/>
                <w:lang w:eastAsia="de-DE"/>
              </w:rPr>
              <w:t>CR 3</w:t>
            </w:r>
          </w:p>
        </w:tc>
        <w:tc>
          <w:tcPr>
            <w:tcW w:w="327" w:type="pct"/>
          </w:tcPr>
          <w:p w14:paraId="4A93A1B5" w14:textId="77777777" w:rsidR="00F47EB6" w:rsidRPr="001D4BBD" w:rsidRDefault="00F47EB6" w:rsidP="00B71150">
            <w:pPr>
              <w:pStyle w:val="TAC"/>
              <w:rPr>
                <w:rFonts w:eastAsia="SimSun"/>
                <w:lang w:eastAsia="de-DE"/>
              </w:rPr>
            </w:pPr>
          </w:p>
        </w:tc>
      </w:tr>
      <w:tr w:rsidR="00F47EB6" w:rsidRPr="001D4BBD" w14:paraId="2C6BB56C" w14:textId="77777777" w:rsidTr="00B71150">
        <w:trPr>
          <w:cantSplit/>
          <w:trHeight w:val="20"/>
        </w:trPr>
        <w:tc>
          <w:tcPr>
            <w:tcW w:w="280" w:type="pct"/>
          </w:tcPr>
          <w:p w14:paraId="153CB62D" w14:textId="77777777" w:rsidR="00F47EB6" w:rsidRDefault="00F47EB6" w:rsidP="00B71150">
            <w:pPr>
              <w:pStyle w:val="TAC"/>
              <w:rPr>
                <w:rFonts w:eastAsia="SimSun"/>
                <w:lang w:eastAsia="ja-JP"/>
              </w:rPr>
            </w:pPr>
            <w:r>
              <w:rPr>
                <w:rFonts w:eastAsia="SimSun"/>
                <w:lang w:eastAsia="ja-JP"/>
              </w:rPr>
              <w:t>9</w:t>
            </w:r>
          </w:p>
        </w:tc>
        <w:tc>
          <w:tcPr>
            <w:tcW w:w="560" w:type="pct"/>
          </w:tcPr>
          <w:p w14:paraId="5525888E" w14:textId="77777777" w:rsidR="00F47EB6" w:rsidRPr="001D4BBD" w:rsidRDefault="00F47EB6" w:rsidP="00B71150">
            <w:pPr>
              <w:pStyle w:val="TAC"/>
              <w:rPr>
                <w:rFonts w:eastAsia="SimSun"/>
                <w:lang w:eastAsia="ja-JP"/>
              </w:rPr>
            </w:pPr>
            <w:r w:rsidRPr="001D4BBD">
              <w:rPr>
                <w:rFonts w:eastAsia="SimSun"/>
                <w:lang w:eastAsia="ja-JP"/>
              </w:rPr>
              <w:t>UE</w:t>
            </w:r>
            <w:r>
              <w:rPr>
                <w:rFonts w:eastAsia="SimSun"/>
                <w:lang w:eastAsia="ja-JP"/>
              </w:rPr>
              <w:t xml:space="preserve"> </w:t>
            </w:r>
            <w:r w:rsidRPr="001D4BBD">
              <w:rPr>
                <w:rFonts w:eastAsia="SimSun"/>
                <w:lang w:eastAsia="ja-JP"/>
              </w:rPr>
              <w:t>&gt;</w:t>
            </w:r>
            <w:r>
              <w:rPr>
                <w:rFonts w:eastAsia="SimSun"/>
                <w:lang w:eastAsia="ja-JP"/>
              </w:rPr>
              <w:t xml:space="preserve"> </w:t>
            </w:r>
            <w:r w:rsidRPr="001D4BBD">
              <w:rPr>
                <w:rFonts w:eastAsia="SimSun"/>
                <w:lang w:eastAsia="ja-JP"/>
              </w:rPr>
              <w:t>TT</w:t>
            </w:r>
          </w:p>
        </w:tc>
        <w:tc>
          <w:tcPr>
            <w:tcW w:w="1778" w:type="pct"/>
          </w:tcPr>
          <w:p w14:paraId="1BF48FDF" w14:textId="77777777" w:rsidR="00F47EB6" w:rsidRPr="001D4BBD" w:rsidRDefault="00F47EB6" w:rsidP="00B71150">
            <w:pPr>
              <w:pStyle w:val="TAL"/>
              <w:rPr>
                <w:rFonts w:eastAsia="SimSun"/>
                <w:lang w:eastAsia="de-DE"/>
              </w:rPr>
            </w:pPr>
            <w:r>
              <w:t>S</w:t>
            </w:r>
            <w:r w:rsidRPr="00AC3BAC">
              <w:t xml:space="preserve">end </w:t>
            </w:r>
            <w:r w:rsidRPr="000D66A4">
              <w:t>SECURITY MODE COMPLETE</w:t>
            </w:r>
            <w:r w:rsidRPr="00AC3BAC">
              <w:t xml:space="preserve"> message</w:t>
            </w:r>
          </w:p>
        </w:tc>
        <w:tc>
          <w:tcPr>
            <w:tcW w:w="1727" w:type="pct"/>
          </w:tcPr>
          <w:p w14:paraId="10402127" w14:textId="77777777" w:rsidR="00F47EB6" w:rsidRDefault="00F47EB6" w:rsidP="00B71150">
            <w:pPr>
              <w:pStyle w:val="TAL"/>
            </w:pPr>
          </w:p>
        </w:tc>
        <w:tc>
          <w:tcPr>
            <w:tcW w:w="328" w:type="pct"/>
          </w:tcPr>
          <w:p w14:paraId="07447F0F" w14:textId="77777777" w:rsidR="00F47EB6" w:rsidRPr="001D4BBD" w:rsidRDefault="00F47EB6" w:rsidP="00B71150">
            <w:pPr>
              <w:pStyle w:val="TAC"/>
              <w:rPr>
                <w:rFonts w:eastAsia="SimSun"/>
                <w:lang w:eastAsia="de-DE"/>
              </w:rPr>
            </w:pPr>
          </w:p>
        </w:tc>
        <w:tc>
          <w:tcPr>
            <w:tcW w:w="327" w:type="pct"/>
          </w:tcPr>
          <w:p w14:paraId="69CB042A" w14:textId="77777777" w:rsidR="00F47EB6" w:rsidRPr="001D4BBD" w:rsidRDefault="00F47EB6" w:rsidP="00B71150">
            <w:pPr>
              <w:pStyle w:val="TAC"/>
              <w:rPr>
                <w:rFonts w:eastAsia="SimSun"/>
                <w:lang w:eastAsia="de-DE"/>
              </w:rPr>
            </w:pPr>
          </w:p>
        </w:tc>
      </w:tr>
      <w:tr w:rsidR="00F47EB6" w:rsidRPr="001D4BBD" w14:paraId="35DB0129" w14:textId="77777777" w:rsidTr="00B71150">
        <w:trPr>
          <w:cantSplit/>
          <w:trHeight w:val="20"/>
        </w:trPr>
        <w:tc>
          <w:tcPr>
            <w:tcW w:w="280" w:type="pct"/>
          </w:tcPr>
          <w:p w14:paraId="3B1BB4DF" w14:textId="77777777" w:rsidR="00F47EB6" w:rsidRPr="001D4BBD" w:rsidRDefault="00F47EB6" w:rsidP="00B71150">
            <w:pPr>
              <w:pStyle w:val="TAC"/>
              <w:rPr>
                <w:rFonts w:eastAsia="SimSun"/>
                <w:lang w:eastAsia="ja-JP"/>
              </w:rPr>
            </w:pPr>
            <w:r w:rsidRPr="001D4BBD">
              <w:rPr>
                <w:rFonts w:eastAsia="SimSun"/>
                <w:lang w:eastAsia="ja-JP"/>
              </w:rPr>
              <w:t>1</w:t>
            </w:r>
            <w:r>
              <w:rPr>
                <w:rFonts w:eastAsia="SimSun"/>
                <w:lang w:eastAsia="ja-JP"/>
              </w:rPr>
              <w:t>0</w:t>
            </w:r>
          </w:p>
        </w:tc>
        <w:tc>
          <w:tcPr>
            <w:tcW w:w="560" w:type="pct"/>
            <w:tcBorders>
              <w:bottom w:val="single" w:sz="4" w:space="0" w:color="auto"/>
            </w:tcBorders>
          </w:tcPr>
          <w:p w14:paraId="30F6912D" w14:textId="77777777" w:rsidR="00F47EB6" w:rsidRPr="001D4BBD" w:rsidRDefault="00F47EB6" w:rsidP="00B71150">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7E2C2DBB" w14:textId="77777777" w:rsidR="00F47EB6" w:rsidRPr="001D4BBD" w:rsidRDefault="00F47EB6" w:rsidP="00B71150">
            <w:pPr>
              <w:pStyle w:val="TAL"/>
              <w:rPr>
                <w:rFonts w:eastAsia="SimSun" w:cs="Arial"/>
                <w:i/>
                <w:szCs w:val="18"/>
                <w:lang w:eastAsia="de-DE"/>
              </w:rPr>
            </w:pPr>
            <w:r>
              <w:rPr>
                <w:rFonts w:eastAsia="SimSun" w:cs="Arial"/>
                <w:szCs w:val="18"/>
                <w:lang w:eastAsia="de-DE"/>
              </w:rPr>
              <w:t>S</w:t>
            </w:r>
            <w:r w:rsidRPr="001D4BBD">
              <w:rPr>
                <w:rFonts w:eastAsia="SimSun" w:cs="Arial"/>
                <w:szCs w:val="18"/>
                <w:lang w:eastAsia="de-DE"/>
              </w:rPr>
              <w:t xml:space="preserve">end </w:t>
            </w:r>
            <w:r w:rsidRPr="001D4BBD">
              <w:rPr>
                <w:iCs/>
              </w:rPr>
              <w:t>REGISTRATION ACCEPT</w:t>
            </w:r>
            <w:r w:rsidRPr="001D4BBD">
              <w:t xml:space="preserve"> </w:t>
            </w:r>
            <w:r w:rsidRPr="001D4BBD">
              <w:rPr>
                <w:rFonts w:eastAsia="SimSun" w:cs="Arial"/>
                <w:szCs w:val="18"/>
                <w:lang w:eastAsia="de-DE"/>
              </w:rPr>
              <w:t>message with:</w:t>
            </w:r>
          </w:p>
          <w:p w14:paraId="7FE35C96" w14:textId="77777777" w:rsidR="00F47EB6" w:rsidRPr="001D4BBD" w:rsidRDefault="00F47EB6" w:rsidP="00B71150">
            <w:pPr>
              <w:pStyle w:val="TAL"/>
              <w:rPr>
                <w:rFonts w:eastAsia="SimSun"/>
              </w:rPr>
            </w:pPr>
            <w:r w:rsidRPr="001D4BBD">
              <w:rPr>
                <w:rFonts w:eastAsia="SimSun"/>
                <w:lang w:eastAsia="de-DE"/>
              </w:rPr>
              <w:t xml:space="preserve"> - 5G-GUTI:</w:t>
            </w:r>
            <w:r w:rsidRPr="001D4BBD">
              <w:tab/>
              <w:t>24408300010266436587</w:t>
            </w:r>
          </w:p>
          <w:p w14:paraId="5063D7DC" w14:textId="77777777" w:rsidR="00F47EB6" w:rsidRPr="001D4BBD" w:rsidRDefault="00F47EB6" w:rsidP="00B71150">
            <w:pPr>
              <w:pStyle w:val="TAL"/>
              <w:rPr>
                <w:rFonts w:eastAsia="SimSun"/>
                <w:lang w:eastAsia="de-DE"/>
              </w:rPr>
            </w:pPr>
            <w:r w:rsidRPr="001D4BBD">
              <w:rPr>
                <w:lang w:val="en-US"/>
              </w:rPr>
              <w:t xml:space="preserve"> - </w:t>
            </w:r>
            <w:r w:rsidRPr="001D4BBD">
              <w:rPr>
                <w:lang w:val="x-none"/>
              </w:rPr>
              <w:t>TAI:</w:t>
            </w:r>
            <w:r w:rsidRPr="001D4BBD">
              <w:tab/>
            </w:r>
            <w:r w:rsidRPr="001D4BBD">
              <w:tab/>
            </w:r>
            <w:r w:rsidRPr="001D4BBD">
              <w:tab/>
              <w:t>42 34 80 00 00 01</w:t>
            </w:r>
          </w:p>
        </w:tc>
        <w:tc>
          <w:tcPr>
            <w:tcW w:w="1727" w:type="pct"/>
            <w:tcBorders>
              <w:bottom w:val="single" w:sz="4" w:space="0" w:color="auto"/>
            </w:tcBorders>
          </w:tcPr>
          <w:p w14:paraId="215CE605" w14:textId="77777777" w:rsidR="00F47EB6" w:rsidRPr="001D4BBD" w:rsidRDefault="00F47EB6" w:rsidP="00B71150">
            <w:pPr>
              <w:pStyle w:val="TAL"/>
              <w:rPr>
                <w:rFonts w:eastAsia="SimSun" w:cs="Arial"/>
                <w:szCs w:val="18"/>
                <w:lang w:eastAsia="de-DE"/>
              </w:rPr>
            </w:pPr>
          </w:p>
        </w:tc>
        <w:tc>
          <w:tcPr>
            <w:tcW w:w="328" w:type="pct"/>
            <w:tcBorders>
              <w:bottom w:val="single" w:sz="4" w:space="0" w:color="auto"/>
            </w:tcBorders>
          </w:tcPr>
          <w:p w14:paraId="03F11228"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52522ED2" w14:textId="77777777" w:rsidR="00F47EB6" w:rsidRPr="001D4BBD" w:rsidRDefault="00F47EB6" w:rsidP="00B71150">
            <w:pPr>
              <w:pStyle w:val="TAC"/>
              <w:rPr>
                <w:rFonts w:eastAsia="SimSun"/>
                <w:lang w:eastAsia="de-DE"/>
              </w:rPr>
            </w:pPr>
          </w:p>
        </w:tc>
      </w:tr>
      <w:tr w:rsidR="00F47EB6" w:rsidRPr="001D4BBD" w14:paraId="748A4535" w14:textId="77777777" w:rsidTr="00B71150">
        <w:trPr>
          <w:cantSplit/>
          <w:trHeight w:val="20"/>
        </w:trPr>
        <w:tc>
          <w:tcPr>
            <w:tcW w:w="280" w:type="pct"/>
            <w:tcBorders>
              <w:bottom w:val="single" w:sz="4" w:space="0" w:color="auto"/>
            </w:tcBorders>
          </w:tcPr>
          <w:p w14:paraId="2DC857B0" w14:textId="77777777" w:rsidR="00F47EB6" w:rsidRPr="001D4BBD" w:rsidRDefault="00F47EB6" w:rsidP="00B71150">
            <w:pPr>
              <w:pStyle w:val="TAC"/>
              <w:rPr>
                <w:rFonts w:eastAsia="SimSun"/>
                <w:lang w:eastAsia="ja-JP"/>
              </w:rPr>
            </w:pPr>
            <w:r w:rsidRPr="001D4BBD">
              <w:rPr>
                <w:rFonts w:eastAsia="SimSun"/>
                <w:lang w:eastAsia="ja-JP"/>
              </w:rPr>
              <w:t>1</w:t>
            </w:r>
            <w:r>
              <w:rPr>
                <w:rFonts w:eastAsia="SimSun"/>
                <w:lang w:eastAsia="ja-JP"/>
              </w:rPr>
              <w:t>1</w:t>
            </w:r>
          </w:p>
        </w:tc>
        <w:tc>
          <w:tcPr>
            <w:tcW w:w="560" w:type="pct"/>
            <w:tcBorders>
              <w:bottom w:val="single" w:sz="4" w:space="0" w:color="auto"/>
            </w:tcBorders>
          </w:tcPr>
          <w:p w14:paraId="79D8D3F3" w14:textId="77777777" w:rsidR="00F47EB6" w:rsidRPr="001D4BBD" w:rsidRDefault="00F47EB6" w:rsidP="00B71150">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0E480964" w14:textId="77777777" w:rsidR="00F47EB6" w:rsidRPr="001D4BBD" w:rsidRDefault="00F47EB6" w:rsidP="00B71150">
            <w:pPr>
              <w:pStyle w:val="TAL"/>
              <w:rPr>
                <w:rFonts w:eastAsia="SimSun" w:cs="Arial"/>
                <w:szCs w:val="18"/>
                <w:lang w:eastAsia="de-DE"/>
              </w:rPr>
            </w:pPr>
            <w:r>
              <w:t>S</w:t>
            </w:r>
            <w:r w:rsidRPr="001D4BBD">
              <w:t xml:space="preserve">end </w:t>
            </w:r>
            <w:r w:rsidRPr="001D4BBD">
              <w:rPr>
                <w:iCs/>
              </w:rPr>
              <w:t>REGISTRATION COMPLETE</w:t>
            </w:r>
          </w:p>
        </w:tc>
        <w:tc>
          <w:tcPr>
            <w:tcW w:w="1727" w:type="pct"/>
            <w:tcBorders>
              <w:bottom w:val="single" w:sz="4" w:space="0" w:color="auto"/>
            </w:tcBorders>
          </w:tcPr>
          <w:p w14:paraId="7C9CFB65" w14:textId="77777777" w:rsidR="00F47EB6" w:rsidRPr="001D4BBD" w:rsidRDefault="00F47EB6" w:rsidP="00B71150">
            <w:pPr>
              <w:pStyle w:val="TAL"/>
              <w:rPr>
                <w:rFonts w:eastAsia="SimSun" w:cs="Arial"/>
                <w:szCs w:val="18"/>
                <w:lang w:eastAsia="de-DE"/>
              </w:rPr>
            </w:pPr>
          </w:p>
        </w:tc>
        <w:tc>
          <w:tcPr>
            <w:tcW w:w="328" w:type="pct"/>
            <w:tcBorders>
              <w:bottom w:val="single" w:sz="4" w:space="0" w:color="auto"/>
            </w:tcBorders>
          </w:tcPr>
          <w:p w14:paraId="2D654921"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21B33F25" w14:textId="77777777" w:rsidR="00F47EB6" w:rsidRPr="001D4BBD" w:rsidRDefault="00F47EB6" w:rsidP="00B71150">
            <w:pPr>
              <w:pStyle w:val="TAC"/>
              <w:rPr>
                <w:rFonts w:eastAsia="SimSun"/>
                <w:lang w:eastAsia="de-DE"/>
              </w:rPr>
            </w:pPr>
          </w:p>
        </w:tc>
      </w:tr>
      <w:tr w:rsidR="00F47EB6" w:rsidRPr="001D4BBD" w14:paraId="0B1ABBBE" w14:textId="77777777" w:rsidTr="00B71150">
        <w:trPr>
          <w:cantSplit/>
          <w:trHeight w:val="20"/>
        </w:trPr>
        <w:tc>
          <w:tcPr>
            <w:tcW w:w="280" w:type="pct"/>
          </w:tcPr>
          <w:p w14:paraId="778DE921" w14:textId="77777777" w:rsidR="00F47EB6" w:rsidRPr="001D4BBD" w:rsidRDefault="00F47EB6" w:rsidP="00B71150">
            <w:pPr>
              <w:pStyle w:val="TAC"/>
              <w:rPr>
                <w:rFonts w:eastAsia="SimSun"/>
                <w:lang w:eastAsia="ja-JP"/>
              </w:rPr>
            </w:pPr>
            <w:r w:rsidRPr="001D4BBD">
              <w:rPr>
                <w:rFonts w:eastAsia="SimSun"/>
                <w:lang w:eastAsia="ja-JP"/>
              </w:rPr>
              <w:t>1</w:t>
            </w:r>
            <w:r>
              <w:rPr>
                <w:rFonts w:eastAsia="SimSun"/>
                <w:lang w:eastAsia="ja-JP"/>
              </w:rPr>
              <w:t>2</w:t>
            </w:r>
          </w:p>
        </w:tc>
        <w:tc>
          <w:tcPr>
            <w:tcW w:w="560" w:type="pct"/>
          </w:tcPr>
          <w:p w14:paraId="1A357FF7" w14:textId="77777777" w:rsidR="00F47EB6" w:rsidRPr="001D4BBD" w:rsidRDefault="00F47EB6" w:rsidP="00B71150">
            <w:pPr>
              <w:pStyle w:val="TAC"/>
              <w:rPr>
                <w:rFonts w:eastAsia="SimSun"/>
                <w:lang w:eastAsia="ja-JP"/>
              </w:rPr>
            </w:pPr>
            <w:r w:rsidRPr="001D4BBD">
              <w:rPr>
                <w:rFonts w:eastAsia="SimSun"/>
                <w:lang w:eastAsia="ja-JP"/>
              </w:rPr>
              <w:t>UE &gt; TT</w:t>
            </w:r>
            <w:r>
              <w:rPr>
                <w:rFonts w:eastAsia="SimSun"/>
                <w:lang w:eastAsia="ja-JP"/>
              </w:rPr>
              <w:t>/USIM</w:t>
            </w:r>
          </w:p>
        </w:tc>
        <w:tc>
          <w:tcPr>
            <w:tcW w:w="1778" w:type="pct"/>
          </w:tcPr>
          <w:p w14:paraId="117AECA4" w14:textId="77777777" w:rsidR="00F47EB6" w:rsidRPr="001D4BBD" w:rsidRDefault="00F47EB6" w:rsidP="00B71150">
            <w:pPr>
              <w:pStyle w:val="TAL"/>
              <w:rPr>
                <w:rFonts w:eastAsia="SimSun"/>
                <w:lang w:eastAsia="de-DE"/>
              </w:rPr>
            </w:pPr>
            <w:r w:rsidRPr="001D4BBD">
              <w:rPr>
                <w:rFonts w:eastAsia="SimSun"/>
              </w:rPr>
              <w:t>The UE is powered off or deactivated</w:t>
            </w:r>
            <w:r w:rsidRPr="001D4BBD">
              <w:rPr>
                <w:rFonts w:eastAsia="SimSun" w:cs="Arial"/>
                <w:szCs w:val="18"/>
                <w:lang w:eastAsia="de-DE"/>
              </w:rPr>
              <w:t>,</w:t>
            </w:r>
            <w:r w:rsidRPr="001D4BBD">
              <w:t xml:space="preserve"> </w:t>
            </w:r>
            <w:r>
              <w:t xml:space="preserve">and </w:t>
            </w:r>
            <w:r w:rsidRPr="001D4BBD">
              <w:t xml:space="preserve">performs the </w:t>
            </w:r>
            <w:r>
              <w:rPr>
                <w:iCs/>
              </w:rPr>
              <w:t>deregistration</w:t>
            </w:r>
            <w:r w:rsidRPr="001D4BBD">
              <w:t xml:space="preserve"> procedure</w:t>
            </w:r>
          </w:p>
        </w:tc>
        <w:tc>
          <w:tcPr>
            <w:tcW w:w="1727" w:type="pct"/>
          </w:tcPr>
          <w:p w14:paraId="33D5151D"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 xml:space="preserve">UE enters the </w:t>
            </w:r>
            <w:r w:rsidRPr="001D4BBD">
              <w:rPr>
                <w:lang w:val="en-US"/>
              </w:rPr>
              <w:t>5GMM-DEREGISTERED</w:t>
            </w:r>
            <w:r w:rsidRPr="001D4BBD" w:rsidDel="000B088B">
              <w:rPr>
                <w:rFonts w:eastAsia="SimSun" w:cs="Arial"/>
                <w:i/>
                <w:szCs w:val="18"/>
                <w:lang w:eastAsia="de-DE"/>
              </w:rPr>
              <w:t xml:space="preserve"> </w:t>
            </w:r>
            <w:r w:rsidRPr="001D4BBD">
              <w:rPr>
                <w:rFonts w:eastAsia="SimSun" w:cs="Arial"/>
                <w:szCs w:val="18"/>
                <w:lang w:eastAsia="de-DE"/>
              </w:rPr>
              <w:t>during this step, and updates</w:t>
            </w:r>
            <w:r w:rsidRPr="001D4BBD">
              <w:t xml:space="preserve"> EF</w:t>
            </w:r>
            <w:r w:rsidRPr="001D4BBD">
              <w:rPr>
                <w:vertAlign w:val="subscript"/>
              </w:rPr>
              <w:t>5GS3GPPNSC</w:t>
            </w:r>
          </w:p>
        </w:tc>
        <w:tc>
          <w:tcPr>
            <w:tcW w:w="328" w:type="pct"/>
          </w:tcPr>
          <w:p w14:paraId="1097C298" w14:textId="77777777" w:rsidR="00F47EB6" w:rsidRPr="001D4BBD" w:rsidRDefault="00F47EB6" w:rsidP="00B71150">
            <w:pPr>
              <w:pStyle w:val="TAC"/>
              <w:rPr>
                <w:rFonts w:eastAsia="SimSun"/>
                <w:lang w:eastAsia="de-DE"/>
              </w:rPr>
            </w:pPr>
            <w:r>
              <w:rPr>
                <w:rFonts w:eastAsia="SimSun"/>
                <w:lang w:eastAsia="de-DE"/>
              </w:rPr>
              <w:t>CR 4</w:t>
            </w:r>
          </w:p>
        </w:tc>
        <w:tc>
          <w:tcPr>
            <w:tcW w:w="327" w:type="pct"/>
          </w:tcPr>
          <w:p w14:paraId="2910F884" w14:textId="77777777" w:rsidR="00F47EB6" w:rsidRPr="001D4BBD" w:rsidRDefault="00F47EB6" w:rsidP="00B71150">
            <w:pPr>
              <w:pStyle w:val="TAC"/>
              <w:rPr>
                <w:rFonts w:eastAsia="SimSun"/>
                <w:lang w:eastAsia="de-DE"/>
              </w:rPr>
            </w:pPr>
            <w:r w:rsidRPr="001D4BBD">
              <w:rPr>
                <w:rFonts w:eastAsia="SimSun"/>
                <w:lang w:eastAsia="de-DE"/>
              </w:rPr>
              <w:t>A.2/1 OR A.2/2</w:t>
            </w:r>
          </w:p>
        </w:tc>
      </w:tr>
      <w:tr w:rsidR="00F47EB6" w:rsidRPr="001D4BBD" w14:paraId="78D509F2" w14:textId="77777777" w:rsidTr="00B71150">
        <w:trPr>
          <w:cantSplit/>
          <w:trHeight w:val="20"/>
        </w:trPr>
        <w:tc>
          <w:tcPr>
            <w:tcW w:w="280" w:type="pct"/>
          </w:tcPr>
          <w:p w14:paraId="1BA12F0F" w14:textId="77777777" w:rsidR="00F47EB6" w:rsidRPr="001D4BBD" w:rsidRDefault="00F47EB6" w:rsidP="00B71150">
            <w:pPr>
              <w:pStyle w:val="TAC"/>
              <w:rPr>
                <w:rFonts w:eastAsia="SimSun"/>
                <w:lang w:eastAsia="ja-JP"/>
              </w:rPr>
            </w:pPr>
            <w:r w:rsidRPr="001D4BBD">
              <w:rPr>
                <w:rFonts w:eastAsia="SimSun"/>
                <w:lang w:eastAsia="ja-JP"/>
              </w:rPr>
              <w:t>1</w:t>
            </w:r>
            <w:r>
              <w:rPr>
                <w:rFonts w:eastAsia="SimSun"/>
                <w:lang w:eastAsia="ja-JP"/>
              </w:rPr>
              <w:t>3</w:t>
            </w:r>
          </w:p>
        </w:tc>
        <w:tc>
          <w:tcPr>
            <w:tcW w:w="560" w:type="pct"/>
            <w:tcBorders>
              <w:bottom w:val="single" w:sz="4" w:space="0" w:color="auto"/>
            </w:tcBorders>
          </w:tcPr>
          <w:p w14:paraId="11970D6C" w14:textId="77777777" w:rsidR="00F47EB6" w:rsidRPr="001D4BBD" w:rsidRDefault="00F47EB6" w:rsidP="00B71150">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6AEA99D6" w14:textId="77777777" w:rsidR="00F47EB6" w:rsidRPr="001D4BBD" w:rsidRDefault="00F47EB6" w:rsidP="00B71150">
            <w:pPr>
              <w:pStyle w:val="TAL"/>
              <w:rPr>
                <w:rFonts w:eastAsia="SimSun" w:cs="Arial"/>
                <w:szCs w:val="18"/>
                <w:lang w:eastAsia="de-DE"/>
              </w:rPr>
            </w:pPr>
            <w:r>
              <w:t>P</w:t>
            </w:r>
            <w:r w:rsidRPr="001D4BBD">
              <w:t xml:space="preserve">ower </w:t>
            </w:r>
            <w:r>
              <w:t>down TT</w:t>
            </w:r>
            <w:r w:rsidRPr="001D4BBD">
              <w:t xml:space="preserve"> </w:t>
            </w:r>
            <w:r>
              <w:t xml:space="preserve">(NG-SS) </w:t>
            </w:r>
            <w:r w:rsidRPr="001D4BBD">
              <w:t>Cell</w:t>
            </w:r>
            <w:r>
              <w:t xml:space="preserve"> A</w:t>
            </w:r>
            <w:r>
              <w:br/>
              <w:t xml:space="preserve">Power up TT (NG-SS) Cell B </w:t>
            </w:r>
            <w:r w:rsidRPr="001D4BBD">
              <w:rPr>
                <w:rFonts w:eastAsia="SimSun"/>
                <w:lang w:eastAsia="en-GB"/>
              </w:rPr>
              <w:t>with SIB1 as defined in the initial conditions</w:t>
            </w:r>
          </w:p>
        </w:tc>
        <w:tc>
          <w:tcPr>
            <w:tcW w:w="1727" w:type="pct"/>
            <w:tcBorders>
              <w:bottom w:val="single" w:sz="4" w:space="0" w:color="auto"/>
            </w:tcBorders>
          </w:tcPr>
          <w:p w14:paraId="451C8A06" w14:textId="77777777" w:rsidR="00F47EB6" w:rsidRPr="001D4BBD" w:rsidRDefault="00F47EB6" w:rsidP="00B71150">
            <w:pPr>
              <w:pStyle w:val="TAL"/>
              <w:rPr>
                <w:rFonts w:eastAsia="SimSun" w:cs="Arial"/>
                <w:szCs w:val="18"/>
                <w:lang w:eastAsia="de-DE"/>
              </w:rPr>
            </w:pPr>
          </w:p>
        </w:tc>
        <w:tc>
          <w:tcPr>
            <w:tcW w:w="328" w:type="pct"/>
            <w:tcBorders>
              <w:bottom w:val="single" w:sz="4" w:space="0" w:color="auto"/>
            </w:tcBorders>
          </w:tcPr>
          <w:p w14:paraId="72E7D594"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42F980F5" w14:textId="77777777" w:rsidR="00F47EB6" w:rsidRPr="001D4BBD" w:rsidRDefault="00F47EB6" w:rsidP="00B71150">
            <w:pPr>
              <w:pStyle w:val="TAC"/>
              <w:rPr>
                <w:rFonts w:eastAsia="SimSun"/>
                <w:lang w:eastAsia="de-DE"/>
              </w:rPr>
            </w:pPr>
          </w:p>
        </w:tc>
      </w:tr>
      <w:tr w:rsidR="00F47EB6" w:rsidRPr="001D4BBD" w14:paraId="0D0E01E8" w14:textId="77777777" w:rsidTr="00B71150">
        <w:trPr>
          <w:cantSplit/>
          <w:trHeight w:val="20"/>
        </w:trPr>
        <w:tc>
          <w:tcPr>
            <w:tcW w:w="280" w:type="pct"/>
            <w:tcBorders>
              <w:bottom w:val="single" w:sz="4" w:space="0" w:color="auto"/>
            </w:tcBorders>
          </w:tcPr>
          <w:p w14:paraId="1FEB8C0A" w14:textId="77777777" w:rsidR="00F47EB6" w:rsidRPr="001D4BBD" w:rsidRDefault="00F47EB6" w:rsidP="00B71150">
            <w:pPr>
              <w:pStyle w:val="TAC"/>
              <w:rPr>
                <w:rFonts w:eastAsia="SimSun"/>
                <w:lang w:eastAsia="ja-JP"/>
              </w:rPr>
            </w:pPr>
            <w:r>
              <w:rPr>
                <w:rFonts w:eastAsia="SimSun"/>
                <w:lang w:eastAsia="ja-JP"/>
              </w:rPr>
              <w:t>14</w:t>
            </w:r>
          </w:p>
        </w:tc>
        <w:tc>
          <w:tcPr>
            <w:tcW w:w="560" w:type="pct"/>
            <w:tcBorders>
              <w:top w:val="single" w:sz="4" w:space="0" w:color="auto"/>
              <w:bottom w:val="single" w:sz="4" w:space="0" w:color="auto"/>
            </w:tcBorders>
          </w:tcPr>
          <w:p w14:paraId="2A6830AE" w14:textId="77777777" w:rsidR="00F47EB6" w:rsidRPr="001D4BBD" w:rsidRDefault="00F47EB6" w:rsidP="00B71150">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7A203CE7"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Run activation</w:t>
            </w:r>
            <w:r>
              <w:rPr>
                <w:rFonts w:eastAsia="SimSun" w:cs="Arial"/>
                <w:szCs w:val="18"/>
                <w:lang w:eastAsia="de-DE"/>
              </w:rPr>
              <w:t xml:space="preserve"> or switch on the UE’s radio interface</w:t>
            </w:r>
          </w:p>
        </w:tc>
        <w:tc>
          <w:tcPr>
            <w:tcW w:w="1727" w:type="pct"/>
            <w:tcBorders>
              <w:top w:val="single" w:sz="4" w:space="0" w:color="auto"/>
              <w:bottom w:val="single" w:sz="4" w:space="0" w:color="auto"/>
            </w:tcBorders>
          </w:tcPr>
          <w:p w14:paraId="41CD64E0" w14:textId="77777777" w:rsidR="00F47EB6" w:rsidRPr="001D4BBD" w:rsidRDefault="00F47EB6" w:rsidP="00B71150">
            <w:pPr>
              <w:pStyle w:val="TAL"/>
              <w:rPr>
                <w:rFonts w:eastAsia="SimSun" w:cs="Arial"/>
                <w:szCs w:val="18"/>
                <w:lang w:eastAsia="de-DE"/>
              </w:rPr>
            </w:pPr>
            <w:r>
              <w:t>The UE reads the first record of the 5G 3GPP NAS security context from the USIM</w:t>
            </w:r>
          </w:p>
        </w:tc>
        <w:tc>
          <w:tcPr>
            <w:tcW w:w="328" w:type="pct"/>
            <w:tcBorders>
              <w:top w:val="single" w:sz="4" w:space="0" w:color="auto"/>
              <w:bottom w:val="single" w:sz="4" w:space="0" w:color="auto"/>
            </w:tcBorders>
          </w:tcPr>
          <w:p w14:paraId="7FA3C20F" w14:textId="77777777" w:rsidR="00F47EB6" w:rsidRPr="001D4BBD" w:rsidRDefault="00F47EB6" w:rsidP="00B71150">
            <w:pPr>
              <w:pStyle w:val="TAC"/>
              <w:rPr>
                <w:rFonts w:eastAsia="SimSun"/>
                <w:lang w:eastAsia="de-DE"/>
              </w:rPr>
            </w:pPr>
          </w:p>
        </w:tc>
        <w:tc>
          <w:tcPr>
            <w:tcW w:w="327" w:type="pct"/>
            <w:tcBorders>
              <w:top w:val="single" w:sz="4" w:space="0" w:color="auto"/>
              <w:bottom w:val="single" w:sz="4" w:space="0" w:color="auto"/>
            </w:tcBorders>
          </w:tcPr>
          <w:p w14:paraId="4858ADBD" w14:textId="77777777" w:rsidR="00F47EB6" w:rsidRPr="001D4BBD" w:rsidRDefault="00F47EB6" w:rsidP="00B71150">
            <w:pPr>
              <w:pStyle w:val="TAC"/>
              <w:rPr>
                <w:rFonts w:eastAsia="SimSun"/>
                <w:lang w:eastAsia="de-DE"/>
              </w:rPr>
            </w:pPr>
          </w:p>
        </w:tc>
      </w:tr>
      <w:tr w:rsidR="00F47EB6" w:rsidRPr="001D4BBD" w:rsidDel="00E5388C" w14:paraId="73798BF7" w14:textId="77777777" w:rsidTr="00B71150">
        <w:trPr>
          <w:cantSplit/>
          <w:trHeight w:val="20"/>
        </w:trPr>
        <w:tc>
          <w:tcPr>
            <w:tcW w:w="280" w:type="pct"/>
          </w:tcPr>
          <w:p w14:paraId="6D6BD761" w14:textId="77777777" w:rsidR="00F47EB6" w:rsidRPr="001D4BBD" w:rsidDel="00E5388C" w:rsidRDefault="00F47EB6" w:rsidP="00B71150">
            <w:pPr>
              <w:pStyle w:val="TAC"/>
              <w:rPr>
                <w:rFonts w:eastAsia="SimSun"/>
                <w:lang w:eastAsia="ja-JP"/>
              </w:rPr>
            </w:pPr>
            <w:r>
              <w:rPr>
                <w:rFonts w:eastAsia="SimSun"/>
                <w:lang w:eastAsia="ja-JP"/>
              </w:rPr>
              <w:t>15</w:t>
            </w:r>
          </w:p>
        </w:tc>
        <w:tc>
          <w:tcPr>
            <w:tcW w:w="560" w:type="pct"/>
          </w:tcPr>
          <w:p w14:paraId="5D32839F" w14:textId="77777777" w:rsidR="00F47EB6" w:rsidRPr="001D4BBD" w:rsidDel="00E5388C" w:rsidRDefault="00F47EB6" w:rsidP="00B71150">
            <w:pPr>
              <w:pStyle w:val="TAC"/>
              <w:rPr>
                <w:rFonts w:eastAsia="SimSun"/>
                <w:lang w:eastAsia="ja-JP"/>
              </w:rPr>
            </w:pPr>
            <w:r w:rsidRPr="001D4BBD">
              <w:rPr>
                <w:rFonts w:eastAsia="SimSun"/>
                <w:lang w:eastAsia="ja-JP"/>
              </w:rPr>
              <w:t>UE</w:t>
            </w:r>
            <w:r>
              <w:rPr>
                <w:rFonts w:eastAsia="SimSun"/>
                <w:lang w:eastAsia="ja-JP"/>
              </w:rPr>
              <w:t xml:space="preserve"> </w:t>
            </w:r>
            <w:r w:rsidRPr="001D4BBD">
              <w:rPr>
                <w:rFonts w:eastAsia="SimSun"/>
                <w:lang w:eastAsia="ja-JP"/>
              </w:rPr>
              <w:t>&gt;</w:t>
            </w:r>
            <w:r>
              <w:rPr>
                <w:rFonts w:eastAsia="SimSun"/>
                <w:lang w:eastAsia="ja-JP"/>
              </w:rPr>
              <w:t xml:space="preserve"> </w:t>
            </w:r>
            <w:r w:rsidRPr="001D4BBD">
              <w:rPr>
                <w:rFonts w:eastAsia="SimSun"/>
                <w:lang w:eastAsia="ja-JP"/>
              </w:rPr>
              <w:t>TT</w:t>
            </w:r>
          </w:p>
        </w:tc>
        <w:tc>
          <w:tcPr>
            <w:tcW w:w="1778" w:type="pct"/>
          </w:tcPr>
          <w:p w14:paraId="75F04D70" w14:textId="77777777" w:rsidR="00F47EB6" w:rsidRPr="001D4BBD" w:rsidDel="00E5388C" w:rsidRDefault="00F47EB6" w:rsidP="00B71150">
            <w:pPr>
              <w:pStyle w:val="TAL"/>
              <w:rPr>
                <w:rFonts w:eastAsia="SimSun"/>
                <w:lang w:eastAsia="de-DE"/>
              </w:rPr>
            </w:pPr>
            <w:r>
              <w:t>Send</w:t>
            </w:r>
            <w:r w:rsidRPr="0046266F">
              <w:t xml:space="preserve"> </w:t>
            </w:r>
            <w:r w:rsidRPr="00380853">
              <w:t xml:space="preserve">RRCSetupRequest </w:t>
            </w:r>
            <w:r w:rsidRPr="0046266F">
              <w:t>message</w:t>
            </w:r>
          </w:p>
        </w:tc>
        <w:tc>
          <w:tcPr>
            <w:tcW w:w="1727" w:type="pct"/>
          </w:tcPr>
          <w:p w14:paraId="1ED7CA5C" w14:textId="77777777" w:rsidR="00F47EB6" w:rsidRPr="001D4BBD" w:rsidDel="00E5388C" w:rsidRDefault="00F47EB6" w:rsidP="00B71150">
            <w:pPr>
              <w:pStyle w:val="TAL"/>
              <w:rPr>
                <w:rFonts w:eastAsia="SimSun" w:cs="Arial"/>
                <w:szCs w:val="18"/>
                <w:lang w:eastAsia="de-DE"/>
              </w:rPr>
            </w:pPr>
            <w:r>
              <w:t>TT (</w:t>
            </w:r>
            <w:r w:rsidRPr="0046266F">
              <w:t>NG-SS</w:t>
            </w:r>
            <w:r>
              <w:t>)</w:t>
            </w:r>
            <w:r w:rsidRPr="0046266F">
              <w:t xml:space="preserve"> transmits an RRCSetup message to the UE</w:t>
            </w:r>
          </w:p>
        </w:tc>
        <w:tc>
          <w:tcPr>
            <w:tcW w:w="328" w:type="pct"/>
          </w:tcPr>
          <w:p w14:paraId="577AEAE3" w14:textId="77777777" w:rsidR="00F47EB6" w:rsidRPr="001D4BBD" w:rsidDel="00E5388C" w:rsidRDefault="00F47EB6" w:rsidP="00B71150">
            <w:pPr>
              <w:pStyle w:val="TAC"/>
              <w:rPr>
                <w:rFonts w:eastAsia="SimSun"/>
                <w:lang w:eastAsia="de-DE"/>
              </w:rPr>
            </w:pPr>
          </w:p>
        </w:tc>
        <w:tc>
          <w:tcPr>
            <w:tcW w:w="327" w:type="pct"/>
          </w:tcPr>
          <w:p w14:paraId="2191DA89" w14:textId="77777777" w:rsidR="00F47EB6" w:rsidRPr="001D4BBD" w:rsidDel="00E5388C" w:rsidRDefault="00F47EB6" w:rsidP="00B71150">
            <w:pPr>
              <w:pStyle w:val="TAC"/>
              <w:rPr>
                <w:rFonts w:eastAsia="SimSun"/>
                <w:lang w:eastAsia="de-DE"/>
              </w:rPr>
            </w:pPr>
          </w:p>
        </w:tc>
      </w:tr>
      <w:tr w:rsidR="00F47EB6" w:rsidRPr="001D4BBD" w:rsidDel="00E5388C" w14:paraId="3FD02774" w14:textId="77777777" w:rsidTr="00B71150">
        <w:trPr>
          <w:cantSplit/>
          <w:trHeight w:val="20"/>
        </w:trPr>
        <w:tc>
          <w:tcPr>
            <w:tcW w:w="280" w:type="pct"/>
          </w:tcPr>
          <w:p w14:paraId="18FB668A" w14:textId="77777777" w:rsidR="00F47EB6" w:rsidRPr="001D4BBD" w:rsidRDefault="00F47EB6" w:rsidP="00B71150">
            <w:pPr>
              <w:pStyle w:val="TAC"/>
              <w:rPr>
                <w:rFonts w:eastAsia="SimSun"/>
                <w:lang w:eastAsia="ja-JP"/>
              </w:rPr>
            </w:pPr>
            <w:r>
              <w:rPr>
                <w:rFonts w:eastAsia="SimSun"/>
                <w:lang w:eastAsia="ja-JP"/>
              </w:rPr>
              <w:t>16</w:t>
            </w:r>
          </w:p>
        </w:tc>
        <w:tc>
          <w:tcPr>
            <w:tcW w:w="560" w:type="pct"/>
          </w:tcPr>
          <w:p w14:paraId="7F996D82" w14:textId="77777777" w:rsidR="00F47EB6" w:rsidRPr="001D4BBD" w:rsidRDefault="00F47EB6" w:rsidP="00B71150">
            <w:pPr>
              <w:pStyle w:val="TAC"/>
              <w:rPr>
                <w:rFonts w:eastAsia="SimSun"/>
                <w:lang w:eastAsia="ja-JP"/>
              </w:rPr>
            </w:pPr>
            <w:r w:rsidRPr="001D4BBD">
              <w:rPr>
                <w:rFonts w:eastAsia="SimSun"/>
                <w:lang w:eastAsia="ja-JP"/>
              </w:rPr>
              <w:t>UE</w:t>
            </w:r>
            <w:r>
              <w:rPr>
                <w:rFonts w:eastAsia="SimSun"/>
                <w:lang w:eastAsia="ja-JP"/>
              </w:rPr>
              <w:t xml:space="preserve"> </w:t>
            </w:r>
            <w:r w:rsidRPr="001D4BBD">
              <w:rPr>
                <w:rFonts w:eastAsia="SimSun"/>
                <w:lang w:eastAsia="ja-JP"/>
              </w:rPr>
              <w:t>&gt;</w:t>
            </w:r>
            <w:r>
              <w:rPr>
                <w:rFonts w:eastAsia="SimSun"/>
                <w:lang w:eastAsia="ja-JP"/>
              </w:rPr>
              <w:t xml:space="preserve"> </w:t>
            </w:r>
            <w:r w:rsidRPr="001D4BBD">
              <w:rPr>
                <w:rFonts w:eastAsia="SimSun"/>
                <w:lang w:eastAsia="ja-JP"/>
              </w:rPr>
              <w:t>TT</w:t>
            </w:r>
          </w:p>
        </w:tc>
        <w:tc>
          <w:tcPr>
            <w:tcW w:w="1778" w:type="pct"/>
          </w:tcPr>
          <w:p w14:paraId="3C0B08F7" w14:textId="77777777" w:rsidR="00F47EB6" w:rsidRDefault="00F47EB6" w:rsidP="00B71150">
            <w:pPr>
              <w:pStyle w:val="TAL"/>
            </w:pPr>
            <w:r>
              <w:t>Send</w:t>
            </w:r>
            <w:r w:rsidRPr="0046266F">
              <w:t xml:space="preserve"> </w:t>
            </w:r>
            <w:r w:rsidRPr="00380853">
              <w:t>RRCSetupComplet</w:t>
            </w:r>
            <w:r w:rsidRPr="0046266F">
              <w:rPr>
                <w:i/>
              </w:rPr>
              <w:t>e</w:t>
            </w:r>
            <w:r w:rsidRPr="0046266F">
              <w:t xml:space="preserve"> message</w:t>
            </w:r>
          </w:p>
        </w:tc>
        <w:tc>
          <w:tcPr>
            <w:tcW w:w="1727" w:type="pct"/>
          </w:tcPr>
          <w:p w14:paraId="0E63C593" w14:textId="77777777" w:rsidR="00F47EB6" w:rsidRPr="001D4BBD" w:rsidDel="00E5388C" w:rsidRDefault="00F47EB6" w:rsidP="00B71150">
            <w:pPr>
              <w:pStyle w:val="TAL"/>
              <w:rPr>
                <w:rFonts w:eastAsia="SimSun" w:cs="Arial"/>
                <w:szCs w:val="18"/>
                <w:lang w:eastAsia="de-DE"/>
              </w:rPr>
            </w:pPr>
          </w:p>
        </w:tc>
        <w:tc>
          <w:tcPr>
            <w:tcW w:w="328" w:type="pct"/>
          </w:tcPr>
          <w:p w14:paraId="249F43B7" w14:textId="77777777" w:rsidR="00F47EB6" w:rsidRPr="001D4BBD" w:rsidDel="00E5388C" w:rsidRDefault="00F47EB6" w:rsidP="00B71150">
            <w:pPr>
              <w:pStyle w:val="TAC"/>
              <w:rPr>
                <w:rFonts w:eastAsia="SimSun"/>
                <w:lang w:eastAsia="de-DE"/>
              </w:rPr>
            </w:pPr>
          </w:p>
        </w:tc>
        <w:tc>
          <w:tcPr>
            <w:tcW w:w="327" w:type="pct"/>
          </w:tcPr>
          <w:p w14:paraId="0CF57683" w14:textId="77777777" w:rsidR="00F47EB6" w:rsidRPr="001D4BBD" w:rsidDel="00E5388C" w:rsidRDefault="00F47EB6" w:rsidP="00B71150">
            <w:pPr>
              <w:pStyle w:val="TAC"/>
              <w:rPr>
                <w:rFonts w:eastAsia="SimSun"/>
                <w:lang w:eastAsia="de-DE"/>
              </w:rPr>
            </w:pPr>
          </w:p>
        </w:tc>
      </w:tr>
      <w:tr w:rsidR="00F47EB6" w:rsidRPr="001D4BBD" w14:paraId="24CBC998" w14:textId="77777777" w:rsidTr="00B71150">
        <w:trPr>
          <w:cantSplit/>
          <w:trHeight w:val="20"/>
        </w:trPr>
        <w:tc>
          <w:tcPr>
            <w:tcW w:w="280" w:type="pct"/>
          </w:tcPr>
          <w:p w14:paraId="2F8658E5" w14:textId="77777777" w:rsidR="00F47EB6" w:rsidRPr="001D4BBD" w:rsidRDefault="00F47EB6" w:rsidP="00B71150">
            <w:pPr>
              <w:pStyle w:val="TAC"/>
              <w:rPr>
                <w:rFonts w:eastAsia="SimSun"/>
                <w:lang w:eastAsia="ja-JP"/>
              </w:rPr>
            </w:pPr>
            <w:r>
              <w:rPr>
                <w:rFonts w:eastAsia="SimSun"/>
                <w:lang w:eastAsia="ja-JP"/>
              </w:rPr>
              <w:t>17</w:t>
            </w:r>
          </w:p>
        </w:tc>
        <w:tc>
          <w:tcPr>
            <w:tcW w:w="560" w:type="pct"/>
            <w:tcBorders>
              <w:bottom w:val="single" w:sz="4" w:space="0" w:color="auto"/>
            </w:tcBorders>
          </w:tcPr>
          <w:p w14:paraId="500D152B" w14:textId="77777777" w:rsidR="00F47EB6" w:rsidRPr="001D4BBD" w:rsidRDefault="00F47EB6" w:rsidP="00B71150">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20F1F381" w14:textId="77777777" w:rsidR="00F47EB6" w:rsidRPr="001D4BBD" w:rsidRDefault="00F47EB6" w:rsidP="00B71150">
            <w:pPr>
              <w:pStyle w:val="TAL"/>
              <w:rPr>
                <w:rFonts w:eastAsia="SimSun" w:cs="Arial"/>
                <w:szCs w:val="18"/>
                <w:lang w:eastAsia="de-DE"/>
              </w:rPr>
            </w:pPr>
            <w:r>
              <w:rPr>
                <w:rFonts w:eastAsia="SimSun"/>
                <w:lang w:eastAsia="de-DE"/>
              </w:rPr>
              <w:t>S</w:t>
            </w:r>
            <w:r w:rsidRPr="001D4BBD">
              <w:rPr>
                <w:rFonts w:eastAsia="SimSun"/>
                <w:lang w:eastAsia="de-DE"/>
              </w:rPr>
              <w:t xml:space="preserve">end </w:t>
            </w:r>
            <w:r w:rsidRPr="001D4BBD">
              <w:rPr>
                <w:iCs/>
              </w:rPr>
              <w:t>REGISTRATION REQUEST</w:t>
            </w:r>
          </w:p>
        </w:tc>
        <w:tc>
          <w:tcPr>
            <w:tcW w:w="1727" w:type="pct"/>
            <w:tcBorders>
              <w:bottom w:val="single" w:sz="4" w:space="0" w:color="auto"/>
            </w:tcBorders>
          </w:tcPr>
          <w:p w14:paraId="7D177061" w14:textId="77777777" w:rsidR="00F47EB6" w:rsidRPr="001D4BBD" w:rsidRDefault="00F47EB6" w:rsidP="00B71150">
            <w:pPr>
              <w:pStyle w:val="TAL"/>
              <w:rPr>
                <w:rFonts w:eastAsia="SimSun" w:cs="Arial"/>
                <w:szCs w:val="18"/>
                <w:lang w:eastAsia="de-DE"/>
              </w:rPr>
            </w:pPr>
            <w:r>
              <w:t>TT (</w:t>
            </w:r>
            <w:r w:rsidRPr="0046266F">
              <w:t>NG-SS</w:t>
            </w:r>
            <w:r>
              <w:t>)</w:t>
            </w:r>
            <w:r w:rsidRPr="0046266F">
              <w:t xml:space="preserve"> initiates the 5G AKA authentication procedure</w:t>
            </w:r>
          </w:p>
        </w:tc>
        <w:tc>
          <w:tcPr>
            <w:tcW w:w="328" w:type="pct"/>
            <w:tcBorders>
              <w:bottom w:val="single" w:sz="4" w:space="0" w:color="auto"/>
            </w:tcBorders>
          </w:tcPr>
          <w:p w14:paraId="073F3540"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1EEA7D0B" w14:textId="77777777" w:rsidR="00F47EB6" w:rsidRPr="001D4BBD" w:rsidRDefault="00F47EB6" w:rsidP="00B71150">
            <w:pPr>
              <w:pStyle w:val="TAC"/>
              <w:rPr>
                <w:rFonts w:eastAsia="SimSun"/>
                <w:lang w:eastAsia="de-DE"/>
              </w:rPr>
            </w:pPr>
          </w:p>
        </w:tc>
      </w:tr>
      <w:tr w:rsidR="00F47EB6" w:rsidRPr="001D4BBD" w14:paraId="54AF2203" w14:textId="77777777" w:rsidTr="00B71150">
        <w:trPr>
          <w:cantSplit/>
          <w:trHeight w:val="20"/>
        </w:trPr>
        <w:tc>
          <w:tcPr>
            <w:tcW w:w="280" w:type="pct"/>
            <w:hideMark/>
          </w:tcPr>
          <w:p w14:paraId="39018158" w14:textId="77777777" w:rsidR="00F47EB6" w:rsidRPr="001D4BBD" w:rsidRDefault="00F47EB6" w:rsidP="00B71150">
            <w:pPr>
              <w:pStyle w:val="TAC"/>
              <w:rPr>
                <w:rFonts w:eastAsia="SimSun"/>
                <w:lang w:eastAsia="ja-JP"/>
              </w:rPr>
            </w:pPr>
            <w:r>
              <w:rPr>
                <w:rFonts w:eastAsia="SimSun"/>
                <w:lang w:eastAsia="ja-JP"/>
              </w:rPr>
              <w:t>18</w:t>
            </w:r>
          </w:p>
        </w:tc>
        <w:tc>
          <w:tcPr>
            <w:tcW w:w="560" w:type="pct"/>
            <w:tcBorders>
              <w:bottom w:val="single" w:sz="4" w:space="0" w:color="auto"/>
            </w:tcBorders>
          </w:tcPr>
          <w:p w14:paraId="09CBDE7F" w14:textId="77777777" w:rsidR="00F47EB6" w:rsidRPr="001D4BBD" w:rsidRDefault="00F47EB6" w:rsidP="00B71150">
            <w:pPr>
              <w:pStyle w:val="TAC"/>
              <w:rPr>
                <w:rFonts w:eastAsia="SimSun"/>
                <w:lang w:eastAsia="ja-JP"/>
              </w:rPr>
            </w:pPr>
            <w:r w:rsidRPr="001D4BBD">
              <w:rPr>
                <w:rFonts w:eastAsia="SimSun"/>
                <w:lang w:eastAsia="ja-JP"/>
              </w:rPr>
              <w:t>TT &gt; UE</w:t>
            </w:r>
          </w:p>
        </w:tc>
        <w:tc>
          <w:tcPr>
            <w:tcW w:w="1778" w:type="pct"/>
            <w:tcBorders>
              <w:bottom w:val="single" w:sz="4" w:space="0" w:color="auto"/>
            </w:tcBorders>
            <w:hideMark/>
          </w:tcPr>
          <w:p w14:paraId="6D235339" w14:textId="77777777" w:rsidR="00F47EB6" w:rsidRDefault="00F47EB6" w:rsidP="00B71150">
            <w:pPr>
              <w:pStyle w:val="TAL"/>
            </w:pPr>
            <w:r>
              <w:rPr>
                <w:rFonts w:eastAsia="SimSun"/>
                <w:lang w:eastAsia="de-DE"/>
              </w:rPr>
              <w:t>S</w:t>
            </w:r>
            <w:r w:rsidRPr="001D4BBD">
              <w:rPr>
                <w:rFonts w:eastAsia="SimSun"/>
                <w:lang w:eastAsia="de-DE"/>
              </w:rPr>
              <w:t xml:space="preserve">end </w:t>
            </w:r>
            <w:r w:rsidRPr="001D4BBD">
              <w:rPr>
                <w:iCs/>
              </w:rPr>
              <w:t>AUTHENTICATION REQUEST</w:t>
            </w:r>
            <w:r w:rsidRPr="001D4BBD">
              <w:t xml:space="preserve"> </w:t>
            </w:r>
            <w:r>
              <w:t>with 5G AKA-Challenge message:</w:t>
            </w:r>
          </w:p>
          <w:p w14:paraId="7F3CAE89" w14:textId="77777777" w:rsidR="00F47EB6" w:rsidRPr="001D4BBD" w:rsidRDefault="00F47EB6" w:rsidP="00B71150">
            <w:pPr>
              <w:pStyle w:val="TAL"/>
              <w:rPr>
                <w:rFonts w:eastAsia="SimSun"/>
                <w:lang w:eastAsia="de-DE"/>
              </w:rPr>
            </w:pPr>
            <w:r w:rsidRPr="001D4BBD">
              <w:rPr>
                <w:rFonts w:eastAsia="SimSun"/>
                <w:lang w:eastAsia="de-DE"/>
              </w:rPr>
              <w:t>- ngKSI:</w:t>
            </w:r>
            <w:r w:rsidRPr="001D4BBD">
              <w:rPr>
                <w:rFonts w:eastAsia="SimSun"/>
                <w:lang w:eastAsia="de-DE"/>
              </w:rPr>
              <w:br/>
            </w:r>
            <w:r w:rsidRPr="001D4BBD">
              <w:rPr>
                <w:lang w:val="en-US"/>
              </w:rPr>
              <w:t xml:space="preserve">   -</w:t>
            </w:r>
            <w:r w:rsidRPr="001D4BBD">
              <w:t xml:space="preserve"> NAS key set identifier:</w:t>
            </w:r>
            <w:r w:rsidRPr="001D4BBD">
              <w:tab/>
              <w:t>'00</w:t>
            </w:r>
            <w:r>
              <w:t>1</w:t>
            </w:r>
            <w:r w:rsidRPr="001D4BBD">
              <w:t>'</w:t>
            </w:r>
            <w:r w:rsidRPr="001D4BBD">
              <w:br/>
              <w:t xml:space="preserve">   - TSC:</w:t>
            </w:r>
            <w:r w:rsidRPr="001D4BBD">
              <w:tab/>
            </w:r>
            <w:r w:rsidRPr="001D4BBD">
              <w:tab/>
            </w:r>
            <w:r w:rsidRPr="001D4BBD">
              <w:tab/>
            </w:r>
            <w:r w:rsidRPr="001D4BBD">
              <w:tab/>
            </w:r>
            <w:r w:rsidRPr="001D4BBD">
              <w:tab/>
            </w:r>
            <w:r w:rsidRPr="001D4BBD">
              <w:tab/>
              <w:t>'0'</w:t>
            </w:r>
          </w:p>
          <w:p w14:paraId="5600AF49" w14:textId="77777777" w:rsidR="00F47EB6" w:rsidRPr="001D4BBD" w:rsidRDefault="00F47EB6" w:rsidP="00B71150">
            <w:pPr>
              <w:pStyle w:val="TAL"/>
              <w:ind w:left="147" w:hanging="147"/>
              <w:rPr>
                <w:lang w:val="x-none"/>
              </w:rPr>
            </w:pPr>
            <w:r w:rsidRPr="001D4BBD">
              <w:rPr>
                <w:lang w:val="en-US"/>
              </w:rPr>
              <w:t xml:space="preserve"> - </w:t>
            </w:r>
            <w:r w:rsidRPr="001D4BBD">
              <w:rPr>
                <w:lang w:val="x-none"/>
              </w:rPr>
              <w:t>Authentication parameter RAND (5G authentication challenge):</w:t>
            </w:r>
            <w:r w:rsidRPr="001D4BBD">
              <w:t xml:space="preserve"> </w:t>
            </w:r>
            <w:r w:rsidRPr="001D4BBD">
              <w:rPr>
                <w:lang w:val="x-none"/>
              </w:rPr>
              <w:t>128 bits value</w:t>
            </w:r>
          </w:p>
          <w:p w14:paraId="7351648D" w14:textId="77777777" w:rsidR="00F47EB6" w:rsidRPr="001D4BBD" w:rsidRDefault="00F47EB6" w:rsidP="00B71150">
            <w:pPr>
              <w:pStyle w:val="TAL"/>
              <w:ind w:left="147" w:hanging="147"/>
              <w:rPr>
                <w:lang w:val="x-none"/>
              </w:rPr>
            </w:pPr>
            <w:r w:rsidRPr="001D4BBD">
              <w:t xml:space="preserve"> - </w:t>
            </w:r>
            <w:r w:rsidRPr="001D4BBD">
              <w:rPr>
                <w:lang w:val="x-none"/>
              </w:rPr>
              <w:t>Authentication parameter AUTN (5G Authentication challenge).</w:t>
            </w:r>
            <w:r w:rsidRPr="001D4BBD">
              <w:t xml:space="preserve"> </w:t>
            </w:r>
            <w:r w:rsidRPr="001D4BBD">
              <w:rPr>
                <w:lang w:val="x-none"/>
              </w:rPr>
              <w:t>128 bits value</w:t>
            </w:r>
          </w:p>
        </w:tc>
        <w:tc>
          <w:tcPr>
            <w:tcW w:w="1727" w:type="pct"/>
            <w:tcBorders>
              <w:bottom w:val="single" w:sz="4" w:space="0" w:color="auto"/>
            </w:tcBorders>
          </w:tcPr>
          <w:p w14:paraId="148B57AE" w14:textId="77777777" w:rsidR="00F47EB6" w:rsidRPr="001D4BBD" w:rsidRDefault="00F47EB6" w:rsidP="00B71150">
            <w:pPr>
              <w:pStyle w:val="TAL"/>
              <w:rPr>
                <w:rFonts w:eastAsia="SimSun" w:cs="Arial"/>
                <w:szCs w:val="18"/>
                <w:lang w:eastAsia="de-DE"/>
              </w:rPr>
            </w:pPr>
            <w:r w:rsidRPr="001D4BBD">
              <w:rPr>
                <w:lang w:val="en-US"/>
              </w:rPr>
              <w:t xml:space="preserve">The NG-SS on the TT generates </w:t>
            </w:r>
            <w:r w:rsidRPr="001D4BBD">
              <w:t>K</w:t>
            </w:r>
            <w:r w:rsidRPr="001D4BBD">
              <w:rPr>
                <w:vertAlign w:val="subscript"/>
              </w:rPr>
              <w:t>AMF</w:t>
            </w:r>
            <w:r w:rsidRPr="001D4BBD">
              <w:rPr>
                <w:vertAlign w:val="subscript"/>
                <w:lang w:val="en-US"/>
              </w:rPr>
              <w:t xml:space="preserve">, </w:t>
            </w:r>
            <w:r w:rsidRPr="001D4BBD">
              <w:t>K</w:t>
            </w:r>
            <w:r w:rsidRPr="001D4BBD">
              <w:rPr>
                <w:vertAlign w:val="subscript"/>
              </w:rPr>
              <w:t>A</w:t>
            </w:r>
            <w:r w:rsidRPr="001D4BBD">
              <w:rPr>
                <w:noProof/>
                <w:vertAlign w:val="subscript"/>
              </w:rPr>
              <w:t>USF</w:t>
            </w:r>
            <w:r w:rsidRPr="001D4BBD">
              <w:rPr>
                <w:noProof/>
                <w:vertAlign w:val="subscript"/>
                <w:lang w:val="en-US"/>
              </w:rPr>
              <w:t xml:space="preserve"> </w:t>
            </w:r>
            <w:r w:rsidRPr="001D4BBD">
              <w:rPr>
                <w:lang w:val="en-US"/>
              </w:rPr>
              <w:t xml:space="preserve">and </w:t>
            </w:r>
            <w:r w:rsidRPr="001D4BBD">
              <w:rPr>
                <w:noProof/>
              </w:rPr>
              <w:t>K</w:t>
            </w:r>
            <w:r w:rsidRPr="001D4BBD">
              <w:rPr>
                <w:noProof/>
                <w:vertAlign w:val="subscript"/>
              </w:rPr>
              <w:t>SEAF</w:t>
            </w:r>
            <w:r w:rsidRPr="001D4BBD">
              <w:rPr>
                <w:noProof/>
              </w:rPr>
              <w:t xml:space="preserve"> values, and </w:t>
            </w:r>
            <w:r w:rsidRPr="001D4BBD">
              <w:rPr>
                <w:rFonts w:eastAsia="SimSun" w:cs="Arial"/>
                <w:szCs w:val="18"/>
                <w:lang w:eastAsia="de-DE"/>
              </w:rPr>
              <w:t xml:space="preserve">initiates the </w:t>
            </w:r>
            <w:r w:rsidRPr="001D4BBD">
              <w:t xml:space="preserve">5G AKA </w:t>
            </w:r>
            <w:r w:rsidRPr="001D4BBD">
              <w:rPr>
                <w:rFonts w:eastAsia="SimSun" w:cs="Arial"/>
                <w:szCs w:val="18"/>
                <w:lang w:eastAsia="de-DE"/>
              </w:rPr>
              <w:t>authentication procedure</w:t>
            </w:r>
          </w:p>
        </w:tc>
        <w:tc>
          <w:tcPr>
            <w:tcW w:w="328" w:type="pct"/>
            <w:tcBorders>
              <w:bottom w:val="single" w:sz="4" w:space="0" w:color="auto"/>
            </w:tcBorders>
          </w:tcPr>
          <w:p w14:paraId="40AF7BC3"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272BC19B" w14:textId="77777777" w:rsidR="00F47EB6" w:rsidRPr="001D4BBD" w:rsidRDefault="00F47EB6" w:rsidP="00B71150">
            <w:pPr>
              <w:pStyle w:val="TAC"/>
              <w:rPr>
                <w:rFonts w:eastAsia="SimSun"/>
                <w:lang w:eastAsia="de-DE"/>
              </w:rPr>
            </w:pPr>
          </w:p>
        </w:tc>
      </w:tr>
      <w:tr w:rsidR="00F47EB6" w:rsidRPr="001D4BBD" w14:paraId="4B1B7D0E" w14:textId="77777777" w:rsidTr="00B71150">
        <w:trPr>
          <w:cantSplit/>
          <w:trHeight w:val="20"/>
        </w:trPr>
        <w:tc>
          <w:tcPr>
            <w:tcW w:w="280" w:type="pct"/>
          </w:tcPr>
          <w:p w14:paraId="5DB8AA99" w14:textId="77777777" w:rsidR="00F47EB6" w:rsidRPr="001D4BBD" w:rsidRDefault="00F47EB6" w:rsidP="00B71150">
            <w:pPr>
              <w:pStyle w:val="TAC"/>
              <w:rPr>
                <w:rFonts w:eastAsia="SimSun"/>
                <w:lang w:eastAsia="ja-JP"/>
              </w:rPr>
            </w:pPr>
            <w:r>
              <w:rPr>
                <w:rFonts w:eastAsia="SimSun"/>
                <w:lang w:eastAsia="ja-JP"/>
              </w:rPr>
              <w:t>19</w:t>
            </w:r>
          </w:p>
        </w:tc>
        <w:tc>
          <w:tcPr>
            <w:tcW w:w="560" w:type="pct"/>
            <w:tcBorders>
              <w:top w:val="single" w:sz="4" w:space="0" w:color="auto"/>
            </w:tcBorders>
          </w:tcPr>
          <w:p w14:paraId="1075A3CD" w14:textId="77777777" w:rsidR="00F47EB6" w:rsidRPr="001D4BBD" w:rsidRDefault="00F47EB6" w:rsidP="00B71150">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0C199863" w14:textId="77777777" w:rsidR="00F47EB6" w:rsidRPr="001D4BBD" w:rsidRDefault="00F47EB6" w:rsidP="00B71150">
            <w:pPr>
              <w:pStyle w:val="TAL"/>
              <w:rPr>
                <w:rFonts w:eastAsia="SimSun" w:cs="Arial"/>
                <w:szCs w:val="18"/>
                <w:lang w:eastAsia="de-DE"/>
              </w:rPr>
            </w:pPr>
            <w:r>
              <w:t>Pass</w:t>
            </w:r>
            <w:r w:rsidRPr="001D4BBD">
              <w:t xml:space="preserve"> RAND and AUTN values to the USIM</w:t>
            </w:r>
          </w:p>
        </w:tc>
        <w:tc>
          <w:tcPr>
            <w:tcW w:w="1727" w:type="pct"/>
            <w:tcBorders>
              <w:top w:val="single" w:sz="4" w:space="0" w:color="auto"/>
            </w:tcBorders>
          </w:tcPr>
          <w:p w14:paraId="4CF7C82F"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The ME provides the</w:t>
            </w:r>
            <w:r w:rsidRPr="001D4BBD">
              <w:rPr>
                <w:rFonts w:eastAsia="SimSun"/>
                <w:lang w:eastAsia="de-DE"/>
              </w:rPr>
              <w:t xml:space="preserve"> </w:t>
            </w:r>
            <w:r w:rsidRPr="001D4BBD">
              <w:t xml:space="preserve">authentication challenge </w:t>
            </w:r>
            <w:r w:rsidRPr="001D4BBD">
              <w:rPr>
                <w:rFonts w:eastAsia="SimSun"/>
                <w:lang w:eastAsia="de-DE"/>
              </w:rPr>
              <w:t xml:space="preserve">data received in the </w:t>
            </w:r>
            <w:r w:rsidRPr="001D4BBD">
              <w:rPr>
                <w:iCs/>
              </w:rPr>
              <w:t>AUTHENTICATION REQUEST</w:t>
            </w:r>
            <w:r w:rsidRPr="001D4BBD">
              <w:t xml:space="preserve"> </w:t>
            </w:r>
            <w:r w:rsidRPr="001D4BBD">
              <w:rPr>
                <w:rFonts w:eastAsia="SimSun" w:cs="Arial"/>
                <w:szCs w:val="18"/>
                <w:lang w:eastAsia="de-DE"/>
              </w:rPr>
              <w:t>to the USIM</w:t>
            </w:r>
          </w:p>
        </w:tc>
        <w:tc>
          <w:tcPr>
            <w:tcW w:w="328" w:type="pct"/>
            <w:tcBorders>
              <w:top w:val="single" w:sz="4" w:space="0" w:color="auto"/>
            </w:tcBorders>
          </w:tcPr>
          <w:p w14:paraId="58C79215" w14:textId="77777777" w:rsidR="00F47EB6" w:rsidRPr="001D4BBD" w:rsidRDefault="00F47EB6" w:rsidP="00B71150">
            <w:pPr>
              <w:pStyle w:val="TAC"/>
              <w:rPr>
                <w:rFonts w:eastAsia="SimSun"/>
                <w:lang w:eastAsia="de-DE"/>
              </w:rPr>
            </w:pPr>
            <w:r w:rsidRPr="001D4BBD">
              <w:rPr>
                <w:rFonts w:eastAsia="SimSun"/>
                <w:lang w:eastAsia="de-DE"/>
              </w:rPr>
              <w:t>CR </w:t>
            </w:r>
            <w:r>
              <w:rPr>
                <w:rFonts w:eastAsia="SimSun"/>
                <w:lang w:eastAsia="de-DE"/>
              </w:rPr>
              <w:t>5</w:t>
            </w:r>
          </w:p>
        </w:tc>
        <w:tc>
          <w:tcPr>
            <w:tcW w:w="327" w:type="pct"/>
            <w:tcBorders>
              <w:top w:val="single" w:sz="4" w:space="0" w:color="auto"/>
            </w:tcBorders>
          </w:tcPr>
          <w:p w14:paraId="7B3C15C1" w14:textId="77777777" w:rsidR="00F47EB6" w:rsidRPr="001D4BBD" w:rsidRDefault="00F47EB6" w:rsidP="00B71150">
            <w:pPr>
              <w:pStyle w:val="TAC"/>
              <w:rPr>
                <w:rFonts w:eastAsia="SimSun"/>
                <w:lang w:eastAsia="de-DE"/>
              </w:rPr>
            </w:pPr>
            <w:r w:rsidRPr="001D4BBD">
              <w:rPr>
                <w:rFonts w:eastAsia="SimSun"/>
                <w:lang w:eastAsia="de-DE"/>
              </w:rPr>
              <w:t>A.2/1 OR A.2/2</w:t>
            </w:r>
          </w:p>
        </w:tc>
      </w:tr>
      <w:tr w:rsidR="00F47EB6" w:rsidRPr="001D4BBD" w14:paraId="08705ECA" w14:textId="77777777" w:rsidTr="00B71150">
        <w:trPr>
          <w:cantSplit/>
          <w:trHeight w:val="20"/>
        </w:trPr>
        <w:tc>
          <w:tcPr>
            <w:tcW w:w="280" w:type="pct"/>
            <w:hideMark/>
          </w:tcPr>
          <w:p w14:paraId="78996A4F" w14:textId="77777777" w:rsidR="00F47EB6" w:rsidRPr="001D4BBD" w:rsidRDefault="00F47EB6" w:rsidP="00B71150">
            <w:pPr>
              <w:pStyle w:val="TAC"/>
              <w:rPr>
                <w:rFonts w:eastAsia="SimSun"/>
                <w:lang w:eastAsia="ja-JP"/>
              </w:rPr>
            </w:pPr>
            <w:r>
              <w:rPr>
                <w:rFonts w:eastAsia="SimSun"/>
                <w:lang w:eastAsia="ja-JP"/>
              </w:rPr>
              <w:t>20</w:t>
            </w:r>
          </w:p>
        </w:tc>
        <w:tc>
          <w:tcPr>
            <w:tcW w:w="560" w:type="pct"/>
          </w:tcPr>
          <w:p w14:paraId="30904BF1" w14:textId="77777777" w:rsidR="00F47EB6" w:rsidRPr="001D4BBD" w:rsidRDefault="00F47EB6" w:rsidP="00B71150">
            <w:pPr>
              <w:pStyle w:val="TAC"/>
              <w:rPr>
                <w:rFonts w:eastAsia="SimSun"/>
                <w:lang w:eastAsia="ja-JP"/>
              </w:rPr>
            </w:pPr>
            <w:r w:rsidRPr="001D4BBD">
              <w:rPr>
                <w:rFonts w:eastAsia="SimSun"/>
                <w:lang w:eastAsia="ja-JP"/>
              </w:rPr>
              <w:t xml:space="preserve">UE </w:t>
            </w:r>
            <w:r>
              <w:rPr>
                <w:rFonts w:eastAsia="SimSun"/>
                <w:lang w:eastAsia="ja-JP"/>
              </w:rPr>
              <w:t>&lt;</w:t>
            </w:r>
            <w:r w:rsidRPr="001D4BBD">
              <w:rPr>
                <w:rFonts w:eastAsia="SimSun"/>
                <w:lang w:eastAsia="ja-JP"/>
              </w:rPr>
              <w:t>&gt; TT</w:t>
            </w:r>
          </w:p>
        </w:tc>
        <w:tc>
          <w:tcPr>
            <w:tcW w:w="1778" w:type="pct"/>
            <w:hideMark/>
          </w:tcPr>
          <w:p w14:paraId="2ABE1E1D" w14:textId="77777777" w:rsidR="00F47EB6" w:rsidRPr="001D4BBD" w:rsidRDefault="00F47EB6" w:rsidP="00B71150">
            <w:pPr>
              <w:pStyle w:val="TAL"/>
              <w:ind w:left="1"/>
              <w:rPr>
                <w:rFonts w:eastAsia="SimSun" w:cs="Arial"/>
                <w:szCs w:val="18"/>
                <w:lang w:eastAsia="ja-JP"/>
              </w:rPr>
            </w:pPr>
            <w:r>
              <w:rPr>
                <w:rFonts w:eastAsia="SimSun"/>
                <w:lang w:eastAsia="de-DE"/>
              </w:rPr>
              <w:t>S</w:t>
            </w:r>
            <w:r w:rsidRPr="001D4BBD">
              <w:rPr>
                <w:rFonts w:eastAsia="SimSun"/>
                <w:lang w:eastAsia="de-DE"/>
              </w:rPr>
              <w:t xml:space="preserve">end </w:t>
            </w:r>
            <w:r w:rsidRPr="001D4BBD">
              <w:rPr>
                <w:iCs/>
              </w:rPr>
              <w:t>AUTHENTICATION RESPONSE</w:t>
            </w:r>
            <w:r w:rsidRPr="001D4BBD" w:rsidDel="000D6073">
              <w:rPr>
                <w:rFonts w:eastAsia="SimSun"/>
                <w:i/>
                <w:lang w:eastAsia="de-DE"/>
              </w:rPr>
              <w:t xml:space="preserve"> </w:t>
            </w:r>
            <w:r w:rsidRPr="001D4BBD">
              <w:rPr>
                <w:rFonts w:eastAsia="SimSun"/>
                <w:lang w:eastAsia="de-DE"/>
              </w:rPr>
              <w:t>message</w:t>
            </w:r>
          </w:p>
        </w:tc>
        <w:tc>
          <w:tcPr>
            <w:tcW w:w="1727" w:type="pct"/>
          </w:tcPr>
          <w:p w14:paraId="5A9615E6" w14:textId="77777777" w:rsidR="00F47EB6" w:rsidRPr="001D4BBD" w:rsidRDefault="00F47EB6" w:rsidP="00B71150">
            <w:pPr>
              <w:pStyle w:val="TAL"/>
              <w:rPr>
                <w:rFonts w:eastAsia="SimSun" w:cs="Arial"/>
                <w:szCs w:val="18"/>
                <w:lang w:eastAsia="de-DE"/>
              </w:rPr>
            </w:pPr>
            <w:r>
              <w:t>T</w:t>
            </w:r>
            <w:r w:rsidRPr="00AC3BAC">
              <w:t xml:space="preserve">he </w:t>
            </w:r>
            <w:r>
              <w:t>TT (NG-SS)</w:t>
            </w:r>
            <w:r w:rsidRPr="00AC3BAC">
              <w:t xml:space="preserve"> sends a </w:t>
            </w:r>
            <w:r w:rsidRPr="000D66A4">
              <w:t>SECURITY MODE COMMAND</w:t>
            </w:r>
            <w:r w:rsidRPr="00AC3BAC">
              <w:t xml:space="preserve"> message</w:t>
            </w:r>
          </w:p>
        </w:tc>
        <w:tc>
          <w:tcPr>
            <w:tcW w:w="328" w:type="pct"/>
          </w:tcPr>
          <w:p w14:paraId="4AD310D0" w14:textId="77777777" w:rsidR="00F47EB6" w:rsidRPr="001D4BBD" w:rsidRDefault="00F47EB6" w:rsidP="00B71150">
            <w:pPr>
              <w:pStyle w:val="TAC"/>
              <w:rPr>
                <w:rFonts w:eastAsia="SimSun"/>
                <w:lang w:eastAsia="de-DE"/>
              </w:rPr>
            </w:pPr>
          </w:p>
        </w:tc>
        <w:tc>
          <w:tcPr>
            <w:tcW w:w="327" w:type="pct"/>
          </w:tcPr>
          <w:p w14:paraId="1E38E9DC" w14:textId="77777777" w:rsidR="00F47EB6" w:rsidRPr="001D4BBD" w:rsidRDefault="00F47EB6" w:rsidP="00B71150">
            <w:pPr>
              <w:pStyle w:val="TAC"/>
              <w:rPr>
                <w:rFonts w:eastAsia="SimSun"/>
                <w:lang w:eastAsia="de-DE"/>
              </w:rPr>
            </w:pPr>
          </w:p>
        </w:tc>
      </w:tr>
      <w:tr w:rsidR="00F47EB6" w:rsidRPr="001D4BBD" w14:paraId="08BDB0C1" w14:textId="77777777" w:rsidTr="00B71150">
        <w:trPr>
          <w:cantSplit/>
          <w:trHeight w:val="20"/>
        </w:trPr>
        <w:tc>
          <w:tcPr>
            <w:tcW w:w="280" w:type="pct"/>
          </w:tcPr>
          <w:p w14:paraId="59F111E5" w14:textId="77777777" w:rsidR="00F47EB6" w:rsidRDefault="00F47EB6" w:rsidP="00B71150">
            <w:pPr>
              <w:pStyle w:val="TAC"/>
              <w:rPr>
                <w:rFonts w:eastAsia="SimSun"/>
                <w:lang w:eastAsia="ja-JP"/>
              </w:rPr>
            </w:pPr>
            <w:r>
              <w:rPr>
                <w:rFonts w:eastAsia="SimSun"/>
                <w:lang w:eastAsia="ja-JP"/>
              </w:rPr>
              <w:t>21</w:t>
            </w:r>
          </w:p>
        </w:tc>
        <w:tc>
          <w:tcPr>
            <w:tcW w:w="560" w:type="pct"/>
          </w:tcPr>
          <w:p w14:paraId="104865F8" w14:textId="77777777" w:rsidR="00F47EB6" w:rsidRPr="001D4BBD" w:rsidRDefault="00F47EB6" w:rsidP="00B71150">
            <w:pPr>
              <w:pStyle w:val="TAC"/>
              <w:rPr>
                <w:rFonts w:eastAsia="SimSun"/>
                <w:lang w:eastAsia="ja-JP"/>
              </w:rPr>
            </w:pPr>
            <w:r w:rsidRPr="001D4BBD">
              <w:rPr>
                <w:rFonts w:eastAsia="SimSun"/>
                <w:lang w:eastAsia="ja-JP"/>
              </w:rPr>
              <w:t>UE</w:t>
            </w:r>
            <w:r>
              <w:rPr>
                <w:rFonts w:eastAsia="SimSun"/>
                <w:lang w:eastAsia="ja-JP"/>
              </w:rPr>
              <w:t xml:space="preserve"> </w:t>
            </w:r>
            <w:r w:rsidRPr="001D4BBD">
              <w:rPr>
                <w:rFonts w:eastAsia="SimSun"/>
                <w:lang w:eastAsia="ja-JP"/>
              </w:rPr>
              <w:t>&gt;</w:t>
            </w:r>
            <w:r>
              <w:rPr>
                <w:rFonts w:eastAsia="SimSun"/>
                <w:lang w:eastAsia="ja-JP"/>
              </w:rPr>
              <w:t xml:space="preserve"> </w:t>
            </w:r>
            <w:r w:rsidRPr="001D4BBD">
              <w:rPr>
                <w:rFonts w:eastAsia="SimSun"/>
                <w:lang w:eastAsia="ja-JP"/>
              </w:rPr>
              <w:t>TT</w:t>
            </w:r>
          </w:p>
        </w:tc>
        <w:tc>
          <w:tcPr>
            <w:tcW w:w="1778" w:type="pct"/>
          </w:tcPr>
          <w:p w14:paraId="447CA486" w14:textId="77777777" w:rsidR="00F47EB6" w:rsidRPr="00EE3430" w:rsidRDefault="00F47EB6" w:rsidP="00B71150">
            <w:pPr>
              <w:pStyle w:val="TAL"/>
              <w:rPr>
                <w:rFonts w:eastAsia="SimSun"/>
                <w:lang w:eastAsia="de-DE"/>
              </w:rPr>
            </w:pPr>
            <w:r>
              <w:t>S</w:t>
            </w:r>
            <w:r w:rsidRPr="00AC3BAC">
              <w:t xml:space="preserve">end </w:t>
            </w:r>
            <w:r w:rsidRPr="000D66A4">
              <w:t>SECURITY MODE COMPLETE</w:t>
            </w:r>
            <w:r w:rsidRPr="00AC3BAC">
              <w:t xml:space="preserve"> message</w:t>
            </w:r>
          </w:p>
        </w:tc>
        <w:tc>
          <w:tcPr>
            <w:tcW w:w="1727" w:type="pct"/>
          </w:tcPr>
          <w:p w14:paraId="7CC082D1" w14:textId="77777777" w:rsidR="00F47EB6" w:rsidRDefault="00F47EB6" w:rsidP="00B71150">
            <w:pPr>
              <w:pStyle w:val="TAL"/>
            </w:pPr>
          </w:p>
        </w:tc>
        <w:tc>
          <w:tcPr>
            <w:tcW w:w="328" w:type="pct"/>
          </w:tcPr>
          <w:p w14:paraId="0067797A" w14:textId="77777777" w:rsidR="00F47EB6" w:rsidRPr="001D4BBD" w:rsidRDefault="00F47EB6" w:rsidP="00B71150">
            <w:pPr>
              <w:pStyle w:val="TAC"/>
              <w:rPr>
                <w:rFonts w:eastAsia="SimSun"/>
                <w:lang w:eastAsia="de-DE"/>
              </w:rPr>
            </w:pPr>
          </w:p>
        </w:tc>
        <w:tc>
          <w:tcPr>
            <w:tcW w:w="327" w:type="pct"/>
          </w:tcPr>
          <w:p w14:paraId="1CABE004" w14:textId="77777777" w:rsidR="00F47EB6" w:rsidRPr="001D4BBD" w:rsidRDefault="00F47EB6" w:rsidP="00B71150">
            <w:pPr>
              <w:pStyle w:val="TAC"/>
              <w:rPr>
                <w:rFonts w:eastAsia="SimSun"/>
                <w:lang w:eastAsia="de-DE"/>
              </w:rPr>
            </w:pPr>
          </w:p>
        </w:tc>
      </w:tr>
      <w:tr w:rsidR="00F47EB6" w:rsidRPr="001D4BBD" w14:paraId="1A9C0A44" w14:textId="77777777" w:rsidTr="00B71150">
        <w:trPr>
          <w:cantSplit/>
          <w:trHeight w:val="20"/>
        </w:trPr>
        <w:tc>
          <w:tcPr>
            <w:tcW w:w="280" w:type="pct"/>
          </w:tcPr>
          <w:p w14:paraId="70329FEC" w14:textId="77777777" w:rsidR="00F47EB6" w:rsidRPr="001D4BBD" w:rsidRDefault="00F47EB6" w:rsidP="00B71150">
            <w:pPr>
              <w:pStyle w:val="TAC"/>
              <w:rPr>
                <w:rFonts w:eastAsia="SimSun"/>
                <w:lang w:eastAsia="ja-JP"/>
              </w:rPr>
            </w:pPr>
            <w:r>
              <w:rPr>
                <w:rFonts w:eastAsia="SimSun"/>
                <w:lang w:eastAsia="ja-JP"/>
              </w:rPr>
              <w:t>22</w:t>
            </w:r>
          </w:p>
        </w:tc>
        <w:tc>
          <w:tcPr>
            <w:tcW w:w="560" w:type="pct"/>
            <w:tcBorders>
              <w:bottom w:val="single" w:sz="4" w:space="0" w:color="auto"/>
            </w:tcBorders>
          </w:tcPr>
          <w:p w14:paraId="612E0955" w14:textId="77777777" w:rsidR="00F47EB6" w:rsidRPr="001D4BBD" w:rsidRDefault="00F47EB6" w:rsidP="00B71150">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3E28F199" w14:textId="77777777" w:rsidR="00F47EB6" w:rsidRPr="001D4BBD" w:rsidRDefault="00F47EB6" w:rsidP="00B71150">
            <w:pPr>
              <w:pStyle w:val="TAL"/>
              <w:rPr>
                <w:rFonts w:eastAsia="SimSun" w:cs="Arial"/>
                <w:i/>
                <w:szCs w:val="18"/>
                <w:lang w:eastAsia="de-DE"/>
              </w:rPr>
            </w:pPr>
            <w:r>
              <w:rPr>
                <w:rFonts w:eastAsia="SimSun" w:cs="Arial"/>
                <w:szCs w:val="18"/>
                <w:lang w:eastAsia="de-DE"/>
              </w:rPr>
              <w:t>S</w:t>
            </w:r>
            <w:r w:rsidRPr="001D4BBD">
              <w:rPr>
                <w:rFonts w:eastAsia="SimSun" w:cs="Arial"/>
                <w:szCs w:val="18"/>
                <w:lang w:eastAsia="de-DE"/>
              </w:rPr>
              <w:t xml:space="preserve">end </w:t>
            </w:r>
            <w:r w:rsidRPr="001D4BBD">
              <w:rPr>
                <w:iCs/>
              </w:rPr>
              <w:t>REGISTRATION ACCEPT</w:t>
            </w:r>
            <w:r w:rsidRPr="001D4BBD">
              <w:t xml:space="preserve"> </w:t>
            </w:r>
            <w:r w:rsidRPr="001D4BBD">
              <w:rPr>
                <w:rFonts w:eastAsia="SimSun" w:cs="Arial"/>
                <w:szCs w:val="18"/>
                <w:lang w:eastAsia="de-DE"/>
              </w:rPr>
              <w:t>message with:</w:t>
            </w:r>
          </w:p>
          <w:p w14:paraId="43C94DC1" w14:textId="77777777" w:rsidR="00F47EB6" w:rsidRPr="001D4BBD" w:rsidRDefault="00F47EB6" w:rsidP="00B71150">
            <w:pPr>
              <w:pStyle w:val="TAL"/>
              <w:rPr>
                <w:rFonts w:eastAsia="SimSun"/>
              </w:rPr>
            </w:pPr>
            <w:r w:rsidRPr="001D4BBD">
              <w:rPr>
                <w:rFonts w:eastAsia="SimSun"/>
                <w:lang w:eastAsia="de-DE"/>
              </w:rPr>
              <w:t xml:space="preserve"> - 5G-GUTI:</w:t>
            </w:r>
            <w:r w:rsidRPr="001D4BBD">
              <w:tab/>
              <w:t>24408300010266436587</w:t>
            </w:r>
          </w:p>
          <w:p w14:paraId="1CB8B06B" w14:textId="77777777" w:rsidR="00F47EB6" w:rsidRPr="001D4BBD" w:rsidRDefault="00F47EB6" w:rsidP="00B71150">
            <w:pPr>
              <w:pStyle w:val="TAL"/>
              <w:rPr>
                <w:rFonts w:eastAsia="SimSun"/>
                <w:lang w:eastAsia="de-DE"/>
              </w:rPr>
            </w:pPr>
            <w:r w:rsidRPr="001D4BBD">
              <w:rPr>
                <w:lang w:val="en-US"/>
              </w:rPr>
              <w:t xml:space="preserve"> - </w:t>
            </w:r>
            <w:r w:rsidRPr="001D4BBD">
              <w:rPr>
                <w:lang w:val="x-none"/>
              </w:rPr>
              <w:t>TAI:</w:t>
            </w:r>
            <w:r w:rsidRPr="001D4BBD">
              <w:tab/>
            </w:r>
            <w:r w:rsidRPr="001D4BBD">
              <w:tab/>
            </w:r>
            <w:r w:rsidRPr="001D4BBD">
              <w:tab/>
              <w:t>42 34 80 00 00 01</w:t>
            </w:r>
          </w:p>
        </w:tc>
        <w:tc>
          <w:tcPr>
            <w:tcW w:w="1727" w:type="pct"/>
            <w:tcBorders>
              <w:bottom w:val="single" w:sz="4" w:space="0" w:color="auto"/>
            </w:tcBorders>
          </w:tcPr>
          <w:p w14:paraId="7454C166" w14:textId="77777777" w:rsidR="00F47EB6" w:rsidRPr="001D4BBD" w:rsidRDefault="00F47EB6" w:rsidP="00B71150">
            <w:pPr>
              <w:pStyle w:val="TAL"/>
              <w:rPr>
                <w:rFonts w:eastAsia="SimSun" w:cs="Arial"/>
                <w:szCs w:val="18"/>
                <w:lang w:eastAsia="de-DE"/>
              </w:rPr>
            </w:pPr>
          </w:p>
        </w:tc>
        <w:tc>
          <w:tcPr>
            <w:tcW w:w="328" w:type="pct"/>
            <w:tcBorders>
              <w:bottom w:val="single" w:sz="4" w:space="0" w:color="auto"/>
            </w:tcBorders>
          </w:tcPr>
          <w:p w14:paraId="728C5FA9"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0E3ECF1B" w14:textId="77777777" w:rsidR="00F47EB6" w:rsidRPr="001D4BBD" w:rsidRDefault="00F47EB6" w:rsidP="00B71150">
            <w:pPr>
              <w:pStyle w:val="TAC"/>
              <w:rPr>
                <w:rFonts w:eastAsia="SimSun"/>
                <w:lang w:eastAsia="de-DE"/>
              </w:rPr>
            </w:pPr>
          </w:p>
        </w:tc>
      </w:tr>
      <w:tr w:rsidR="00F47EB6" w:rsidRPr="001D4BBD" w14:paraId="58389328" w14:textId="77777777" w:rsidTr="00B71150">
        <w:trPr>
          <w:cantSplit/>
          <w:trHeight w:val="20"/>
        </w:trPr>
        <w:tc>
          <w:tcPr>
            <w:tcW w:w="280" w:type="pct"/>
            <w:tcBorders>
              <w:bottom w:val="single" w:sz="4" w:space="0" w:color="auto"/>
            </w:tcBorders>
          </w:tcPr>
          <w:p w14:paraId="6F4282CE" w14:textId="77777777" w:rsidR="00F47EB6" w:rsidRPr="001D4BBD" w:rsidRDefault="00F47EB6" w:rsidP="00B71150">
            <w:pPr>
              <w:pStyle w:val="TAC"/>
              <w:rPr>
                <w:rFonts w:eastAsia="SimSun"/>
                <w:lang w:eastAsia="ja-JP"/>
              </w:rPr>
            </w:pPr>
            <w:r>
              <w:rPr>
                <w:rFonts w:eastAsia="SimSun"/>
                <w:lang w:eastAsia="ja-JP"/>
              </w:rPr>
              <w:t>23</w:t>
            </w:r>
          </w:p>
        </w:tc>
        <w:tc>
          <w:tcPr>
            <w:tcW w:w="560" w:type="pct"/>
            <w:tcBorders>
              <w:bottom w:val="single" w:sz="4" w:space="0" w:color="auto"/>
            </w:tcBorders>
          </w:tcPr>
          <w:p w14:paraId="65A10A33" w14:textId="77777777" w:rsidR="00F47EB6" w:rsidRPr="001D4BBD" w:rsidRDefault="00F47EB6" w:rsidP="00B71150">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6E113FFC" w14:textId="77777777" w:rsidR="00F47EB6" w:rsidRPr="001D4BBD" w:rsidRDefault="00F47EB6" w:rsidP="00B71150">
            <w:pPr>
              <w:pStyle w:val="TAL"/>
              <w:rPr>
                <w:rFonts w:eastAsia="SimSun" w:cs="Arial"/>
                <w:szCs w:val="18"/>
                <w:lang w:eastAsia="de-DE"/>
              </w:rPr>
            </w:pPr>
            <w:r>
              <w:t>S</w:t>
            </w:r>
            <w:r w:rsidRPr="001D4BBD">
              <w:t xml:space="preserve">end </w:t>
            </w:r>
            <w:r w:rsidRPr="001D4BBD">
              <w:rPr>
                <w:iCs/>
              </w:rPr>
              <w:t>REGISTRATION COMPLETE</w:t>
            </w:r>
            <w:r w:rsidRPr="001D4BBD">
              <w:t xml:space="preserve"> </w:t>
            </w:r>
            <w:r>
              <w:t>message</w:t>
            </w:r>
          </w:p>
        </w:tc>
        <w:tc>
          <w:tcPr>
            <w:tcW w:w="1727" w:type="pct"/>
            <w:tcBorders>
              <w:bottom w:val="single" w:sz="4" w:space="0" w:color="auto"/>
            </w:tcBorders>
          </w:tcPr>
          <w:p w14:paraId="26D0913F" w14:textId="77777777" w:rsidR="00F47EB6" w:rsidRPr="001D4BBD" w:rsidRDefault="00F47EB6" w:rsidP="00B71150">
            <w:pPr>
              <w:pStyle w:val="TAL"/>
              <w:rPr>
                <w:rFonts w:eastAsia="SimSun" w:cs="Arial"/>
                <w:szCs w:val="18"/>
                <w:lang w:eastAsia="de-DE"/>
              </w:rPr>
            </w:pPr>
          </w:p>
        </w:tc>
        <w:tc>
          <w:tcPr>
            <w:tcW w:w="328" w:type="pct"/>
            <w:tcBorders>
              <w:bottom w:val="single" w:sz="4" w:space="0" w:color="auto"/>
            </w:tcBorders>
          </w:tcPr>
          <w:p w14:paraId="2A60EA8A" w14:textId="77777777" w:rsidR="00F47EB6" w:rsidRPr="001D4BBD" w:rsidRDefault="00F47EB6" w:rsidP="00B71150">
            <w:pPr>
              <w:pStyle w:val="TAC"/>
              <w:rPr>
                <w:rFonts w:eastAsia="SimSun"/>
                <w:lang w:eastAsia="de-DE"/>
              </w:rPr>
            </w:pPr>
          </w:p>
        </w:tc>
        <w:tc>
          <w:tcPr>
            <w:tcW w:w="327" w:type="pct"/>
            <w:tcBorders>
              <w:bottom w:val="single" w:sz="4" w:space="0" w:color="auto"/>
            </w:tcBorders>
          </w:tcPr>
          <w:p w14:paraId="63128300" w14:textId="77777777" w:rsidR="00F47EB6" w:rsidRPr="001D4BBD" w:rsidRDefault="00F47EB6" w:rsidP="00B71150">
            <w:pPr>
              <w:pStyle w:val="TAC"/>
              <w:rPr>
                <w:rFonts w:eastAsia="SimSun"/>
                <w:lang w:eastAsia="de-DE"/>
              </w:rPr>
            </w:pPr>
          </w:p>
        </w:tc>
      </w:tr>
      <w:tr w:rsidR="00F47EB6" w:rsidRPr="001D4BBD" w14:paraId="2C87C73B" w14:textId="77777777" w:rsidTr="00B71150">
        <w:trPr>
          <w:cantSplit/>
          <w:trHeight w:val="20"/>
        </w:trPr>
        <w:tc>
          <w:tcPr>
            <w:tcW w:w="280" w:type="pct"/>
          </w:tcPr>
          <w:p w14:paraId="0D723E8D" w14:textId="77777777" w:rsidR="00F47EB6" w:rsidRPr="001D4BBD" w:rsidRDefault="00F47EB6" w:rsidP="00B71150">
            <w:pPr>
              <w:pStyle w:val="TAC"/>
              <w:rPr>
                <w:rFonts w:eastAsia="SimSun"/>
                <w:lang w:eastAsia="ja-JP"/>
              </w:rPr>
            </w:pPr>
            <w:r>
              <w:rPr>
                <w:rFonts w:eastAsia="SimSun"/>
                <w:lang w:eastAsia="ja-JP"/>
              </w:rPr>
              <w:t>24</w:t>
            </w:r>
          </w:p>
        </w:tc>
        <w:tc>
          <w:tcPr>
            <w:tcW w:w="560" w:type="pct"/>
          </w:tcPr>
          <w:p w14:paraId="72D6529A" w14:textId="77777777" w:rsidR="00F47EB6" w:rsidRPr="001D4BBD" w:rsidRDefault="00F47EB6" w:rsidP="00B71150">
            <w:pPr>
              <w:pStyle w:val="TAC"/>
              <w:rPr>
                <w:rFonts w:eastAsia="SimSun"/>
                <w:lang w:eastAsia="ja-JP"/>
              </w:rPr>
            </w:pPr>
            <w:r w:rsidRPr="001D4BBD">
              <w:rPr>
                <w:rFonts w:eastAsia="SimSun"/>
                <w:lang w:eastAsia="ja-JP"/>
              </w:rPr>
              <w:t>UE &gt; TT</w:t>
            </w:r>
            <w:r>
              <w:rPr>
                <w:rFonts w:eastAsia="SimSun"/>
                <w:lang w:eastAsia="ja-JP"/>
              </w:rPr>
              <w:t>/USIM</w:t>
            </w:r>
          </w:p>
        </w:tc>
        <w:tc>
          <w:tcPr>
            <w:tcW w:w="1778" w:type="pct"/>
          </w:tcPr>
          <w:p w14:paraId="232BE4AB" w14:textId="77777777" w:rsidR="00F47EB6" w:rsidRPr="001D4BBD" w:rsidRDefault="00F47EB6" w:rsidP="00B71150">
            <w:pPr>
              <w:pStyle w:val="TAL"/>
              <w:rPr>
                <w:rFonts w:eastAsia="SimSun"/>
                <w:lang w:eastAsia="de-DE"/>
              </w:rPr>
            </w:pPr>
            <w:r>
              <w:rPr>
                <w:rFonts w:eastAsia="SimSun"/>
              </w:rPr>
              <w:t>Power off and/or deactivate the</w:t>
            </w:r>
            <w:r w:rsidRPr="001D4BBD">
              <w:rPr>
                <w:rFonts w:eastAsia="SimSun"/>
              </w:rPr>
              <w:t xml:space="preserve"> UE</w:t>
            </w:r>
          </w:p>
        </w:tc>
        <w:tc>
          <w:tcPr>
            <w:tcW w:w="1727" w:type="pct"/>
          </w:tcPr>
          <w:p w14:paraId="65F03E5F" w14:textId="77777777" w:rsidR="00F47EB6" w:rsidRPr="001D4BBD" w:rsidRDefault="00F47EB6" w:rsidP="00B71150">
            <w:pPr>
              <w:pStyle w:val="TAL"/>
              <w:rPr>
                <w:rFonts w:eastAsia="SimSun" w:cs="Arial"/>
                <w:szCs w:val="18"/>
                <w:lang w:eastAsia="de-DE"/>
              </w:rPr>
            </w:pPr>
            <w:r w:rsidRPr="001D4BBD">
              <w:rPr>
                <w:rFonts w:eastAsia="SimSun" w:cs="Arial"/>
                <w:szCs w:val="18"/>
                <w:lang w:eastAsia="de-DE"/>
              </w:rPr>
              <w:t xml:space="preserve">UE enters the </w:t>
            </w:r>
            <w:r w:rsidRPr="001D4BBD">
              <w:rPr>
                <w:lang w:val="en-US"/>
              </w:rPr>
              <w:t>5GMM-DEREGISTERED</w:t>
            </w:r>
            <w:r w:rsidRPr="001D4BBD" w:rsidDel="000B088B">
              <w:rPr>
                <w:rFonts w:eastAsia="SimSun" w:cs="Arial"/>
                <w:i/>
                <w:szCs w:val="18"/>
                <w:lang w:eastAsia="de-DE"/>
              </w:rPr>
              <w:t xml:space="preserve"> </w:t>
            </w:r>
            <w:r w:rsidRPr="001D4BBD">
              <w:rPr>
                <w:rFonts w:eastAsia="SimSun" w:cs="Arial"/>
                <w:szCs w:val="18"/>
                <w:lang w:eastAsia="de-DE"/>
              </w:rPr>
              <w:t>during this step, and updates</w:t>
            </w:r>
            <w:r w:rsidRPr="001D4BBD">
              <w:t xml:space="preserve"> EF</w:t>
            </w:r>
            <w:r w:rsidRPr="001D4BBD">
              <w:rPr>
                <w:vertAlign w:val="subscript"/>
              </w:rPr>
              <w:t>5GS3GPPNSC</w:t>
            </w:r>
          </w:p>
        </w:tc>
        <w:tc>
          <w:tcPr>
            <w:tcW w:w="328" w:type="pct"/>
          </w:tcPr>
          <w:p w14:paraId="4C95C2F0" w14:textId="77777777" w:rsidR="00F47EB6" w:rsidRPr="001D4BBD" w:rsidRDefault="00F47EB6" w:rsidP="00B71150">
            <w:pPr>
              <w:pStyle w:val="TAC"/>
              <w:rPr>
                <w:rFonts w:eastAsia="SimSun"/>
                <w:lang w:eastAsia="de-DE"/>
              </w:rPr>
            </w:pPr>
            <w:r w:rsidRPr="001D4BBD">
              <w:rPr>
                <w:rFonts w:eastAsia="SimSun"/>
                <w:lang w:eastAsia="de-DE"/>
              </w:rPr>
              <w:t>CR </w:t>
            </w:r>
            <w:r>
              <w:rPr>
                <w:rFonts w:eastAsia="SimSun"/>
                <w:lang w:eastAsia="de-DE"/>
              </w:rPr>
              <w:t>6</w:t>
            </w:r>
          </w:p>
        </w:tc>
        <w:tc>
          <w:tcPr>
            <w:tcW w:w="327" w:type="pct"/>
          </w:tcPr>
          <w:p w14:paraId="286457C4" w14:textId="77777777" w:rsidR="00F47EB6" w:rsidRPr="001D4BBD" w:rsidRDefault="00F47EB6" w:rsidP="00B71150">
            <w:pPr>
              <w:pStyle w:val="TAC"/>
              <w:rPr>
                <w:rFonts w:eastAsia="SimSun"/>
                <w:lang w:eastAsia="de-DE"/>
              </w:rPr>
            </w:pPr>
            <w:r w:rsidRPr="001D4BBD">
              <w:rPr>
                <w:rFonts w:eastAsia="SimSun"/>
                <w:lang w:eastAsia="de-DE"/>
              </w:rPr>
              <w:t xml:space="preserve">A.2/1 OR A.2/2 </w:t>
            </w:r>
          </w:p>
        </w:tc>
      </w:tr>
    </w:tbl>
    <w:p w14:paraId="6FF2F1C8" w14:textId="77777777" w:rsidR="00F47EB6" w:rsidRPr="001D4BBD" w:rsidRDefault="00F47EB6" w:rsidP="00F47EB6">
      <w:pPr>
        <w:overflowPunct w:val="0"/>
        <w:autoSpaceDE w:val="0"/>
        <w:autoSpaceDN w:val="0"/>
        <w:adjustRightInd w:val="0"/>
        <w:textAlignment w:val="baseline"/>
      </w:pPr>
    </w:p>
    <w:p w14:paraId="56326D35" w14:textId="77777777" w:rsidR="00F47EB6" w:rsidRDefault="00F47EB6" w:rsidP="00F47EB6">
      <w:pPr>
        <w:pStyle w:val="Heading4"/>
      </w:pPr>
      <w:bookmarkStart w:id="4130" w:name="_Toc146300427"/>
      <w:bookmarkStart w:id="4131" w:name="_Toc170301652"/>
      <w:r w:rsidRPr="0046266F">
        <w:t>15.2.</w:t>
      </w:r>
      <w:r>
        <w:t>5</w:t>
      </w:r>
      <w:r w:rsidRPr="0046266F">
        <w:t>.5</w:t>
      </w:r>
      <w:r w:rsidRPr="0046266F">
        <w:tab/>
        <w:t>Acceptance criteria</w:t>
      </w:r>
      <w:bookmarkEnd w:id="4130"/>
      <w:bookmarkEnd w:id="4131"/>
    </w:p>
    <w:p w14:paraId="6794654A" w14:textId="44C7C962" w:rsidR="00F47EB6" w:rsidRPr="001D4BBD" w:rsidRDefault="00F47EB6" w:rsidP="00F47EB6">
      <w:pPr>
        <w:overflowPunct w:val="0"/>
        <w:autoSpaceDE w:val="0"/>
        <w:autoSpaceDN w:val="0"/>
        <w:adjustRightInd w:val="0"/>
        <w:textAlignment w:val="baseline"/>
      </w:pPr>
      <w:r w:rsidRPr="001D4BBD">
        <w:t>CR 1</w:t>
      </w:r>
      <w:r>
        <w:tab/>
        <w:t>can be</w:t>
      </w:r>
      <w:r w:rsidRPr="001D4BBD">
        <w:t xml:space="preserve"> </w:t>
      </w:r>
      <w:r>
        <w:t xml:space="preserve">explicitly verified by using methods A.2/1 or A.2/2 to check </w:t>
      </w:r>
      <w:r w:rsidRPr="0046266F">
        <w:t>EF</w:t>
      </w:r>
      <w:r w:rsidRPr="0046266F">
        <w:rPr>
          <w:vertAlign w:val="subscript"/>
        </w:rPr>
        <w:t>UST</w:t>
      </w:r>
      <w:r w:rsidRPr="0046266F">
        <w:t>, EF</w:t>
      </w:r>
      <w:r w:rsidRPr="0046266F">
        <w:rPr>
          <w:vertAlign w:val="subscript"/>
        </w:rPr>
        <w:t>5GS3GPPNSC</w:t>
      </w:r>
      <w:r w:rsidRPr="0046266F">
        <w:t xml:space="preserve"> and EF</w:t>
      </w:r>
      <w:r w:rsidRPr="0046266F">
        <w:rPr>
          <w:vertAlign w:val="subscript"/>
        </w:rPr>
        <w:t>5GAUTHKEYS</w:t>
      </w:r>
      <w:r>
        <w:t xml:space="preserve"> contents in step 2). With having sent the expected 5G AKA-Challenge message data within the </w:t>
      </w:r>
      <w:r w:rsidRPr="001D4BBD">
        <w:rPr>
          <w:iCs/>
        </w:rPr>
        <w:t>AUTHENTICATION REQUEST</w:t>
      </w:r>
      <w:r>
        <w:rPr>
          <w:iCs/>
        </w:rPr>
        <w:t xml:space="preserve"> in step 6) CR 1 is implicitly verified</w:t>
      </w:r>
      <w:r w:rsidRPr="001D4BBD">
        <w:rPr>
          <w:rFonts w:eastAsia="SimSun"/>
        </w:rPr>
        <w:t>.</w:t>
      </w:r>
    </w:p>
    <w:p w14:paraId="42FEBC52" w14:textId="77777777" w:rsidR="00F47EB6" w:rsidRDefault="00F47EB6" w:rsidP="00F47EB6">
      <w:pPr>
        <w:overflowPunct w:val="0"/>
        <w:autoSpaceDE w:val="0"/>
        <w:autoSpaceDN w:val="0"/>
        <w:adjustRightInd w:val="0"/>
        <w:textAlignment w:val="baseline"/>
      </w:pPr>
      <w:r>
        <w:t xml:space="preserve">CR 2 can be implicitly verified in step 7) using methods A.2/1 or A.2/2. CR 2 is met if </w:t>
      </w:r>
      <w:r w:rsidRPr="001D4BBD">
        <w:t>EF</w:t>
      </w:r>
      <w:r w:rsidRPr="001D4BBD">
        <w:rPr>
          <w:vertAlign w:val="subscript"/>
        </w:rPr>
        <w:t>5GS3GPPNSC</w:t>
      </w:r>
      <w:r>
        <w:rPr>
          <w:vertAlign w:val="subscript"/>
        </w:rPr>
        <w:t xml:space="preserve"> </w:t>
      </w:r>
      <w:r w:rsidRPr="00D20DE0">
        <w:t xml:space="preserve">has </w:t>
      </w:r>
      <w:r>
        <w:t>the expected contents:</w:t>
      </w:r>
    </w:p>
    <w:p w14:paraId="418B79F8" w14:textId="77777777" w:rsidR="00F47EB6" w:rsidRPr="001D4BBD" w:rsidRDefault="00F47EB6" w:rsidP="00F47EB6">
      <w:pPr>
        <w:spacing w:after="120"/>
      </w:pPr>
      <w:r w:rsidRPr="001D4BBD">
        <w:rPr>
          <w:b/>
        </w:rPr>
        <w:t>EF</w:t>
      </w:r>
      <w:r w:rsidRPr="001D4BBD">
        <w:rPr>
          <w:b/>
          <w:vertAlign w:val="subscript"/>
        </w:rPr>
        <w:t>5GS3GPPNSC</w:t>
      </w:r>
      <w:r w:rsidRPr="001D4BBD">
        <w:rPr>
          <w:b/>
        </w:rPr>
        <w:t xml:space="preserve"> </w:t>
      </w:r>
      <w:r w:rsidRPr="001D4BBD">
        <w:t>(5GS 3GPP Access NAS Security Context)</w:t>
      </w:r>
    </w:p>
    <w:p w14:paraId="1ED2F351" w14:textId="77777777" w:rsidR="00F47EB6" w:rsidRPr="001D4BBD" w:rsidRDefault="00F47EB6" w:rsidP="00F47EB6">
      <w:r w:rsidRPr="001D4BBD">
        <w:t>Logically:</w:t>
      </w:r>
    </w:p>
    <w:p w14:paraId="1DCD2433" w14:textId="77777777" w:rsidR="00F47EB6" w:rsidRPr="001D4BBD" w:rsidRDefault="00F47EB6" w:rsidP="00F47EB6">
      <w:pPr>
        <w:pStyle w:val="B10"/>
      </w:pPr>
      <w:r w:rsidRPr="001D4BBD">
        <w:t>5GS NAS Security Context:</w:t>
      </w:r>
    </w:p>
    <w:p w14:paraId="61F26DBA" w14:textId="77777777" w:rsidR="00F47EB6" w:rsidRPr="001D4BBD" w:rsidRDefault="00F47EB6" w:rsidP="00F47EB6">
      <w:pPr>
        <w:pStyle w:val="B20"/>
      </w:pPr>
      <w:r w:rsidRPr="001D4BBD">
        <w:t>ngKSI:</w:t>
      </w:r>
      <w:r w:rsidRPr="001D4BBD">
        <w:tab/>
      </w:r>
      <w:r w:rsidRPr="001D4BBD">
        <w:tab/>
      </w:r>
      <w:r w:rsidRPr="001D4BBD">
        <w:tab/>
      </w:r>
      <w:r w:rsidRPr="001D4BBD">
        <w:tab/>
      </w:r>
      <w:r w:rsidRPr="001D4BBD">
        <w:tab/>
      </w:r>
      <w:r>
        <w:tab/>
      </w:r>
      <w:r>
        <w:tab/>
      </w:r>
      <w:r w:rsidRPr="001D4BBD">
        <w:t>00</w:t>
      </w:r>
    </w:p>
    <w:p w14:paraId="2C685110" w14:textId="77777777" w:rsidR="00F47EB6" w:rsidRPr="001D4BBD" w:rsidRDefault="00F47EB6" w:rsidP="00F47EB6">
      <w:pPr>
        <w:pStyle w:val="B20"/>
        <w:rPr>
          <w:vertAlign w:val="subscript"/>
        </w:rPr>
      </w:pPr>
      <w:r w:rsidRPr="001D4BBD">
        <w:t>K</w:t>
      </w:r>
      <w:r w:rsidRPr="001D4BBD">
        <w:rPr>
          <w:vertAlign w:val="subscript"/>
        </w:rPr>
        <w:t>AMF</w:t>
      </w:r>
      <w:r w:rsidRPr="001D4BBD">
        <w:t>:</w:t>
      </w:r>
      <w:r w:rsidRPr="001D4BBD">
        <w:tab/>
      </w:r>
      <w:r w:rsidRPr="001D4BBD">
        <w:tab/>
      </w:r>
      <w:r w:rsidRPr="001D4BBD">
        <w:tab/>
      </w:r>
      <w:r w:rsidRPr="001D4BBD">
        <w:tab/>
      </w:r>
      <w:r w:rsidRPr="001D4BBD">
        <w:rPr>
          <w:vertAlign w:val="subscript"/>
        </w:rPr>
        <w:tab/>
      </w:r>
      <w:r w:rsidRPr="001D4BBD">
        <w:rPr>
          <w:vertAlign w:val="subscript"/>
        </w:rPr>
        <w:tab/>
      </w:r>
      <w:r>
        <w:rPr>
          <w:vertAlign w:val="subscript"/>
        </w:rPr>
        <w:tab/>
      </w:r>
      <w:r>
        <w:rPr>
          <w:vertAlign w:val="subscript"/>
        </w:rPr>
        <w:tab/>
      </w:r>
      <w:r w:rsidRPr="001D4BBD">
        <w:t>32 bytes, value not checked</w:t>
      </w:r>
    </w:p>
    <w:p w14:paraId="38FA9A25" w14:textId="77777777" w:rsidR="00F47EB6" w:rsidRPr="001D4BBD" w:rsidRDefault="00F47EB6" w:rsidP="00F47EB6">
      <w:pPr>
        <w:pStyle w:val="B20"/>
      </w:pPr>
      <w:r w:rsidRPr="001D4BBD">
        <w:t>Uplink NAS count:</w:t>
      </w:r>
      <w:r w:rsidRPr="001D4BBD">
        <w:tab/>
      </w:r>
      <w:r w:rsidRPr="001D4BBD">
        <w:tab/>
      </w:r>
      <w:r>
        <w:tab/>
      </w:r>
      <w:r>
        <w:tab/>
      </w:r>
      <w:r w:rsidRPr="001D4BBD">
        <w:t>any value</w:t>
      </w:r>
    </w:p>
    <w:p w14:paraId="00F8544A" w14:textId="77777777" w:rsidR="00F47EB6" w:rsidRPr="001D4BBD" w:rsidRDefault="00F47EB6" w:rsidP="00F47EB6">
      <w:pPr>
        <w:pStyle w:val="B20"/>
      </w:pPr>
      <w:r w:rsidRPr="001D4BBD">
        <w:t>Downlink NAS count:</w:t>
      </w:r>
      <w:r w:rsidRPr="001D4BBD">
        <w:tab/>
      </w:r>
      <w:r>
        <w:tab/>
      </w:r>
      <w:r>
        <w:tab/>
      </w:r>
      <w:r>
        <w:tab/>
      </w:r>
      <w:r w:rsidRPr="001D4BBD">
        <w:t>any value</w:t>
      </w:r>
    </w:p>
    <w:p w14:paraId="51C63C00" w14:textId="77777777" w:rsidR="00F47EB6" w:rsidRPr="001D4BBD" w:rsidRDefault="00F47EB6" w:rsidP="00F47EB6">
      <w:pPr>
        <w:pStyle w:val="B20"/>
      </w:pPr>
      <w:r w:rsidRPr="001D4BBD">
        <w:t>Identifiers of selected NAS integrity</w:t>
      </w:r>
      <w:r w:rsidRPr="001D4BBD">
        <w:br/>
        <w:t>and encryption algorithms:</w:t>
      </w:r>
      <w:r w:rsidRPr="001D4BBD">
        <w:tab/>
      </w:r>
      <w:r w:rsidRPr="001D4BBD">
        <w:tab/>
        <w:t>any value</w:t>
      </w:r>
    </w:p>
    <w:p w14:paraId="3CF8B0C8" w14:textId="77777777" w:rsidR="00F47EB6" w:rsidRPr="001D4BBD" w:rsidRDefault="00F47EB6" w:rsidP="00F47EB6">
      <w:pPr>
        <w:pStyle w:val="B20"/>
      </w:pPr>
      <w:r w:rsidRPr="001D4BBD">
        <w:t>Identifiers of selected EPS NAS</w:t>
      </w:r>
      <w:r w:rsidRPr="001D4BBD">
        <w:br/>
        <w:t>integrity and encryption algorithms</w:t>
      </w:r>
      <w:r w:rsidRPr="001D4BBD">
        <w:br/>
        <w:t>for use after mobility to EPS:</w:t>
      </w:r>
      <w:r w:rsidRPr="001D4BBD">
        <w:tab/>
        <w:t>any value</w:t>
      </w:r>
    </w:p>
    <w:p w14:paraId="2BA2B35C" w14:textId="77777777" w:rsidR="00F47EB6" w:rsidRPr="001D4BBD" w:rsidRDefault="00F47EB6" w:rsidP="00F47EB6">
      <w:pPr>
        <w:pStyle w:val="B10"/>
      </w:pPr>
      <w:r w:rsidRPr="001D4BBD">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80"/>
        <w:gridCol w:w="680"/>
        <w:gridCol w:w="680"/>
        <w:gridCol w:w="680"/>
        <w:gridCol w:w="680"/>
        <w:gridCol w:w="680"/>
        <w:gridCol w:w="680"/>
        <w:gridCol w:w="680"/>
        <w:gridCol w:w="680"/>
        <w:gridCol w:w="680"/>
      </w:tblGrid>
      <w:tr w:rsidR="00F47EB6" w:rsidRPr="001D4BBD" w14:paraId="3FCFA05E" w14:textId="77777777" w:rsidTr="00B71150">
        <w:tc>
          <w:tcPr>
            <w:tcW w:w="95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C7ADEF" w14:textId="77777777" w:rsidR="00F47EB6" w:rsidRPr="001D4BBD" w:rsidRDefault="00F47EB6" w:rsidP="00B71150">
            <w:pPr>
              <w:keepNext/>
              <w:keepLines/>
              <w:spacing w:after="0"/>
              <w:rPr>
                <w:rFonts w:ascii="Arial" w:hAnsi="Arial"/>
                <w:b/>
                <w:sz w:val="18"/>
                <w:lang w:eastAsia="fr-FR"/>
              </w:rPr>
            </w:pPr>
            <w:r w:rsidRPr="001D4BBD">
              <w:rPr>
                <w:rFonts w:ascii="Arial" w:hAnsi="Arial"/>
                <w:b/>
                <w:sz w:val="18"/>
                <w:lang w:eastAsia="fr-FR"/>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6877AC" w14:textId="77777777" w:rsidR="00F47EB6" w:rsidRPr="00535025" w:rsidRDefault="00F47EB6" w:rsidP="00B71150">
            <w:pPr>
              <w:pStyle w:val="TAC"/>
              <w:rPr>
                <w:b/>
                <w:lang w:eastAsia="fr-FR"/>
              </w:rPr>
            </w:pPr>
            <w:r w:rsidRPr="00535025">
              <w:rPr>
                <w:b/>
                <w:lang w:eastAsia="fr-FR"/>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C3F720" w14:textId="77777777" w:rsidR="00F47EB6" w:rsidRPr="00535025" w:rsidRDefault="00F47EB6" w:rsidP="00B71150">
            <w:pPr>
              <w:pStyle w:val="TAC"/>
              <w:rPr>
                <w:b/>
                <w:lang w:eastAsia="fr-FR"/>
              </w:rPr>
            </w:pPr>
            <w:r w:rsidRPr="00535025">
              <w:rPr>
                <w:b/>
                <w:lang w:eastAsia="fr-FR"/>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EC40D7" w14:textId="77777777" w:rsidR="00F47EB6" w:rsidRPr="00535025" w:rsidRDefault="00F47EB6" w:rsidP="00B71150">
            <w:pPr>
              <w:pStyle w:val="TAC"/>
              <w:rPr>
                <w:b/>
                <w:lang w:eastAsia="fr-FR"/>
              </w:rPr>
            </w:pPr>
            <w:r w:rsidRPr="00535025">
              <w:rPr>
                <w:b/>
                <w:lang w:eastAsia="fr-FR"/>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807D7B" w14:textId="77777777" w:rsidR="00F47EB6" w:rsidRPr="00535025" w:rsidRDefault="00F47EB6" w:rsidP="00B71150">
            <w:pPr>
              <w:pStyle w:val="TAC"/>
              <w:rPr>
                <w:b/>
                <w:lang w:eastAsia="fr-FR"/>
              </w:rPr>
            </w:pPr>
            <w:r w:rsidRPr="00535025">
              <w:rPr>
                <w:b/>
                <w:lang w:eastAsia="fr-FR"/>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5AA2FC" w14:textId="77777777" w:rsidR="00F47EB6" w:rsidRPr="00535025" w:rsidRDefault="00F47EB6" w:rsidP="00B71150">
            <w:pPr>
              <w:pStyle w:val="TAC"/>
              <w:rPr>
                <w:b/>
                <w:lang w:eastAsia="fr-FR"/>
              </w:rPr>
            </w:pPr>
            <w:r w:rsidRPr="00535025">
              <w:rPr>
                <w:b/>
                <w:lang w:eastAsia="fr-FR"/>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2B8C72" w14:textId="77777777" w:rsidR="00F47EB6" w:rsidRPr="00535025" w:rsidRDefault="00F47EB6" w:rsidP="00B71150">
            <w:pPr>
              <w:pStyle w:val="TAC"/>
              <w:rPr>
                <w:b/>
                <w:lang w:eastAsia="fr-FR"/>
              </w:rPr>
            </w:pPr>
            <w:r w:rsidRPr="00535025">
              <w:rPr>
                <w:b/>
                <w:lang w:eastAsia="fr-FR"/>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B79E4C" w14:textId="77777777" w:rsidR="00F47EB6" w:rsidRPr="00535025" w:rsidRDefault="00F47EB6" w:rsidP="00B71150">
            <w:pPr>
              <w:pStyle w:val="TAC"/>
              <w:rPr>
                <w:b/>
                <w:lang w:eastAsia="fr-FR"/>
              </w:rPr>
            </w:pPr>
            <w:r w:rsidRPr="00535025">
              <w:rPr>
                <w:b/>
                <w:lang w:eastAsia="fr-FR"/>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409BE1" w14:textId="77777777" w:rsidR="00F47EB6" w:rsidRPr="00535025" w:rsidRDefault="00F47EB6" w:rsidP="00B71150">
            <w:pPr>
              <w:pStyle w:val="TAC"/>
              <w:rPr>
                <w:b/>
                <w:lang w:eastAsia="fr-FR"/>
              </w:rPr>
            </w:pPr>
            <w:r w:rsidRPr="00535025">
              <w:rPr>
                <w:b/>
                <w:lang w:eastAsia="fr-FR"/>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A8F184" w14:textId="77777777" w:rsidR="00F47EB6" w:rsidRPr="00535025" w:rsidRDefault="00F47EB6" w:rsidP="00B71150">
            <w:pPr>
              <w:pStyle w:val="TAC"/>
              <w:rPr>
                <w:b/>
                <w:lang w:eastAsia="fr-FR"/>
              </w:rPr>
            </w:pPr>
            <w:r w:rsidRPr="00535025">
              <w:rPr>
                <w:b/>
                <w:lang w:eastAsia="fr-FR"/>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460235" w14:textId="77777777" w:rsidR="00F47EB6" w:rsidRPr="00535025" w:rsidRDefault="00F47EB6" w:rsidP="00B71150">
            <w:pPr>
              <w:pStyle w:val="TAC"/>
              <w:rPr>
                <w:b/>
                <w:lang w:eastAsia="fr-FR"/>
              </w:rPr>
            </w:pPr>
            <w:r w:rsidRPr="00535025">
              <w:rPr>
                <w:b/>
                <w:lang w:eastAsia="fr-FR"/>
              </w:rPr>
              <w:t>Bx</w:t>
            </w:r>
          </w:p>
        </w:tc>
      </w:tr>
      <w:tr w:rsidR="00F47EB6" w:rsidRPr="001D4BBD" w14:paraId="4B25FD19" w14:textId="77777777" w:rsidTr="00B71150">
        <w:tc>
          <w:tcPr>
            <w:tcW w:w="959" w:type="dxa"/>
            <w:tcBorders>
              <w:top w:val="single" w:sz="4" w:space="0" w:color="auto"/>
              <w:left w:val="single" w:sz="4" w:space="0" w:color="auto"/>
              <w:bottom w:val="single" w:sz="4" w:space="0" w:color="auto"/>
              <w:right w:val="single" w:sz="4" w:space="0" w:color="auto"/>
            </w:tcBorders>
            <w:hideMark/>
          </w:tcPr>
          <w:p w14:paraId="1B480C52" w14:textId="77777777" w:rsidR="00F47EB6" w:rsidRPr="001D4BBD" w:rsidRDefault="00F47EB6" w:rsidP="00B71150">
            <w:pPr>
              <w:keepNext/>
              <w:keepLines/>
              <w:spacing w:after="0"/>
              <w:rPr>
                <w:rFonts w:ascii="Arial" w:hAnsi="Arial"/>
                <w:sz w:val="18"/>
                <w:lang w:eastAsia="fr-FR"/>
              </w:rPr>
            </w:pPr>
            <w:r w:rsidRPr="001D4BBD">
              <w:rPr>
                <w:rFonts w:ascii="Arial" w:hAnsi="Arial"/>
                <w:sz w:val="18"/>
                <w:lang w:eastAsia="fr-FR"/>
              </w:rPr>
              <w:t>Hex</w:t>
            </w:r>
          </w:p>
        </w:tc>
        <w:tc>
          <w:tcPr>
            <w:tcW w:w="680" w:type="dxa"/>
            <w:tcBorders>
              <w:top w:val="single" w:sz="4" w:space="0" w:color="auto"/>
              <w:left w:val="single" w:sz="4" w:space="0" w:color="auto"/>
              <w:bottom w:val="single" w:sz="4" w:space="0" w:color="auto"/>
              <w:right w:val="single" w:sz="4" w:space="0" w:color="auto"/>
            </w:tcBorders>
            <w:hideMark/>
          </w:tcPr>
          <w:p w14:paraId="360D54EB" w14:textId="77777777" w:rsidR="00F47EB6" w:rsidRPr="001D4BBD" w:rsidRDefault="00F47EB6" w:rsidP="00B71150">
            <w:pPr>
              <w:pStyle w:val="TAC"/>
              <w:rPr>
                <w:lang w:eastAsia="fr-FR"/>
              </w:rPr>
            </w:pPr>
            <w:r w:rsidRPr="001D4BBD">
              <w:rPr>
                <w:lang w:eastAsia="fr-FR"/>
              </w:rPr>
              <w:t>A0</w:t>
            </w:r>
          </w:p>
        </w:tc>
        <w:tc>
          <w:tcPr>
            <w:tcW w:w="680" w:type="dxa"/>
            <w:tcBorders>
              <w:top w:val="single" w:sz="4" w:space="0" w:color="auto"/>
              <w:left w:val="single" w:sz="4" w:space="0" w:color="auto"/>
              <w:bottom w:val="single" w:sz="4" w:space="0" w:color="auto"/>
              <w:right w:val="single" w:sz="4" w:space="0" w:color="auto"/>
            </w:tcBorders>
            <w:hideMark/>
          </w:tcPr>
          <w:p w14:paraId="387F9EE0" w14:textId="77777777" w:rsidR="00F47EB6" w:rsidRPr="001D4BBD" w:rsidRDefault="00F47EB6" w:rsidP="00B71150">
            <w:pPr>
              <w:pStyle w:val="TAC"/>
              <w:rPr>
                <w:lang w:eastAsia="fr-FR"/>
              </w:rPr>
            </w:pPr>
            <w:r w:rsidRPr="001D4BBD">
              <w:rPr>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12FED99C" w14:textId="77777777" w:rsidR="00F47EB6" w:rsidRPr="001D4BBD" w:rsidRDefault="00F47EB6" w:rsidP="00B71150">
            <w:pPr>
              <w:pStyle w:val="TAC"/>
              <w:rPr>
                <w:lang w:eastAsia="fr-FR"/>
              </w:rPr>
            </w:pPr>
            <w:r w:rsidRPr="001D4BBD">
              <w:rPr>
                <w:lang w:eastAsia="fr-FR"/>
              </w:rPr>
              <w:t>80</w:t>
            </w:r>
          </w:p>
        </w:tc>
        <w:tc>
          <w:tcPr>
            <w:tcW w:w="680" w:type="dxa"/>
            <w:tcBorders>
              <w:top w:val="single" w:sz="4" w:space="0" w:color="auto"/>
              <w:left w:val="single" w:sz="4" w:space="0" w:color="auto"/>
              <w:bottom w:val="single" w:sz="4" w:space="0" w:color="auto"/>
              <w:right w:val="single" w:sz="4" w:space="0" w:color="auto"/>
            </w:tcBorders>
            <w:hideMark/>
          </w:tcPr>
          <w:p w14:paraId="55EEEE2B" w14:textId="77777777" w:rsidR="00F47EB6" w:rsidRPr="001D4BBD" w:rsidRDefault="00F47EB6" w:rsidP="00B71150">
            <w:pPr>
              <w:pStyle w:val="TAC"/>
              <w:rPr>
                <w:lang w:eastAsia="fr-FR"/>
              </w:rPr>
            </w:pPr>
            <w:r w:rsidRPr="001D4BBD">
              <w:rPr>
                <w:lang w:eastAsia="fr-FR"/>
              </w:rPr>
              <w:t>01</w:t>
            </w:r>
          </w:p>
        </w:tc>
        <w:tc>
          <w:tcPr>
            <w:tcW w:w="680" w:type="dxa"/>
            <w:tcBorders>
              <w:top w:val="single" w:sz="4" w:space="0" w:color="auto"/>
              <w:left w:val="single" w:sz="4" w:space="0" w:color="auto"/>
              <w:bottom w:val="single" w:sz="4" w:space="0" w:color="auto"/>
              <w:right w:val="single" w:sz="4" w:space="0" w:color="auto"/>
            </w:tcBorders>
            <w:hideMark/>
          </w:tcPr>
          <w:p w14:paraId="4A33BFD0" w14:textId="77777777" w:rsidR="00F47EB6" w:rsidRPr="001D4BBD" w:rsidRDefault="00F47EB6" w:rsidP="00B71150">
            <w:pPr>
              <w:pStyle w:val="TAC"/>
              <w:rPr>
                <w:lang w:eastAsia="fr-FR"/>
              </w:rPr>
            </w:pPr>
            <w:r w:rsidRPr="001D4BBD">
              <w:rPr>
                <w:lang w:eastAsia="fr-FR"/>
              </w:rPr>
              <w:t>00</w:t>
            </w:r>
          </w:p>
        </w:tc>
        <w:tc>
          <w:tcPr>
            <w:tcW w:w="680" w:type="dxa"/>
            <w:tcBorders>
              <w:top w:val="single" w:sz="4" w:space="0" w:color="auto"/>
              <w:left w:val="single" w:sz="4" w:space="0" w:color="auto"/>
              <w:bottom w:val="single" w:sz="4" w:space="0" w:color="auto"/>
              <w:right w:val="single" w:sz="4" w:space="0" w:color="auto"/>
            </w:tcBorders>
            <w:hideMark/>
          </w:tcPr>
          <w:p w14:paraId="3E526062" w14:textId="77777777" w:rsidR="00F47EB6" w:rsidRPr="001D4BBD" w:rsidRDefault="00F47EB6" w:rsidP="00B71150">
            <w:pPr>
              <w:pStyle w:val="TAC"/>
              <w:rPr>
                <w:lang w:eastAsia="fr-FR"/>
              </w:rPr>
            </w:pPr>
            <w:r w:rsidRPr="001D4BBD">
              <w:rPr>
                <w:lang w:eastAsia="fr-FR"/>
              </w:rPr>
              <w:t>81</w:t>
            </w:r>
          </w:p>
        </w:tc>
        <w:tc>
          <w:tcPr>
            <w:tcW w:w="680" w:type="dxa"/>
            <w:tcBorders>
              <w:top w:val="single" w:sz="4" w:space="0" w:color="auto"/>
              <w:left w:val="single" w:sz="4" w:space="0" w:color="auto"/>
              <w:bottom w:val="single" w:sz="4" w:space="0" w:color="auto"/>
              <w:right w:val="single" w:sz="4" w:space="0" w:color="auto"/>
            </w:tcBorders>
            <w:hideMark/>
          </w:tcPr>
          <w:p w14:paraId="794876ED" w14:textId="77777777" w:rsidR="00F47EB6" w:rsidRPr="001D4BBD" w:rsidRDefault="00F47EB6" w:rsidP="00B71150">
            <w:pPr>
              <w:pStyle w:val="TAC"/>
              <w:rPr>
                <w:lang w:eastAsia="fr-FR"/>
              </w:rPr>
            </w:pPr>
            <w:r w:rsidRPr="001D4BBD">
              <w:rPr>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6C074E71" w14:textId="77777777" w:rsidR="00F47EB6" w:rsidRPr="001D4BBD" w:rsidRDefault="00F47EB6" w:rsidP="00B71150">
            <w:pPr>
              <w:pStyle w:val="TAC"/>
              <w:rPr>
                <w:lang w:eastAsia="fr-FR"/>
              </w:rPr>
            </w:pPr>
            <w:r w:rsidRPr="001D4BBD">
              <w:rPr>
                <w:lang w:eastAsia="fr-FR"/>
              </w:rPr>
              <w:t>xx</w:t>
            </w:r>
          </w:p>
        </w:tc>
        <w:tc>
          <w:tcPr>
            <w:tcW w:w="680" w:type="dxa"/>
            <w:tcBorders>
              <w:top w:val="single" w:sz="4" w:space="0" w:color="auto"/>
              <w:left w:val="single" w:sz="4" w:space="0" w:color="auto"/>
              <w:bottom w:val="single" w:sz="4" w:space="0" w:color="auto"/>
              <w:right w:val="single" w:sz="4" w:space="0" w:color="auto"/>
            </w:tcBorders>
            <w:hideMark/>
          </w:tcPr>
          <w:p w14:paraId="6F593810" w14:textId="77777777" w:rsidR="00F47EB6" w:rsidRPr="001D4BBD" w:rsidRDefault="00F47EB6" w:rsidP="00B71150">
            <w:pPr>
              <w:pStyle w:val="TAC"/>
              <w:rPr>
                <w:lang w:eastAsia="fr-FR"/>
              </w:rPr>
            </w:pPr>
            <w:r w:rsidRPr="001D4BBD">
              <w:rPr>
                <w:lang w:eastAsia="fr-FR"/>
              </w:rPr>
              <w:t>…</w:t>
            </w:r>
          </w:p>
        </w:tc>
        <w:tc>
          <w:tcPr>
            <w:tcW w:w="680" w:type="dxa"/>
            <w:tcBorders>
              <w:top w:val="single" w:sz="4" w:space="0" w:color="auto"/>
              <w:left w:val="single" w:sz="4" w:space="0" w:color="auto"/>
              <w:bottom w:val="single" w:sz="4" w:space="0" w:color="auto"/>
              <w:right w:val="single" w:sz="4" w:space="0" w:color="auto"/>
            </w:tcBorders>
            <w:hideMark/>
          </w:tcPr>
          <w:p w14:paraId="4CC8B71F" w14:textId="77777777" w:rsidR="00F47EB6" w:rsidRPr="001D4BBD" w:rsidRDefault="00F47EB6" w:rsidP="00B71150">
            <w:pPr>
              <w:pStyle w:val="TAC"/>
              <w:rPr>
                <w:lang w:eastAsia="fr-FR"/>
              </w:rPr>
            </w:pPr>
            <w:r w:rsidRPr="001D4BBD">
              <w:rPr>
                <w:lang w:eastAsia="fr-FR"/>
              </w:rPr>
              <w:t>xx</w:t>
            </w:r>
          </w:p>
        </w:tc>
      </w:tr>
    </w:tbl>
    <w:p w14:paraId="0B6B83F3" w14:textId="77777777" w:rsidR="00F47EB6" w:rsidRDefault="00F47EB6" w:rsidP="00F47EB6">
      <w:pPr>
        <w:overflowPunct w:val="0"/>
        <w:autoSpaceDE w:val="0"/>
        <w:autoSpaceDN w:val="0"/>
        <w:adjustRightInd w:val="0"/>
        <w:textAlignment w:val="baseline"/>
      </w:pPr>
    </w:p>
    <w:p w14:paraId="36B1A8EA" w14:textId="77777777" w:rsidR="00F47EB6" w:rsidRPr="001D4BBD" w:rsidRDefault="00F47EB6" w:rsidP="00F47EB6">
      <w:pPr>
        <w:overflowPunct w:val="0"/>
        <w:autoSpaceDE w:val="0"/>
        <w:autoSpaceDN w:val="0"/>
        <w:adjustRightInd w:val="0"/>
        <w:textAlignment w:val="baseline"/>
      </w:pPr>
      <w:r w:rsidRPr="001D4BBD">
        <w:t xml:space="preserve">CR 3 </w:t>
      </w:r>
      <w:r>
        <w:t xml:space="preserve">is implicitly verified in step 8). The </w:t>
      </w:r>
      <w:r w:rsidRPr="001D4BBD">
        <w:t xml:space="preserve">requirement </w:t>
      </w:r>
      <w:r>
        <w:t>is</w:t>
      </w:r>
      <w:r w:rsidRPr="001D4BBD">
        <w:t xml:space="preserve"> met if </w:t>
      </w:r>
      <w:r>
        <w:rPr>
          <w:rFonts w:eastAsia="SimSun"/>
        </w:rPr>
        <w:t xml:space="preserve">the </w:t>
      </w:r>
      <w:r w:rsidRPr="001D4BBD">
        <w:rPr>
          <w:rFonts w:eastAsia="SimSun"/>
        </w:rPr>
        <w:t xml:space="preserve">ME </w:t>
      </w:r>
      <w:r>
        <w:rPr>
          <w:rFonts w:eastAsia="SimSun"/>
        </w:rPr>
        <w:t>sends a SECURITY MODE COMPLETE message in step 9).</w:t>
      </w:r>
    </w:p>
    <w:p w14:paraId="58A9F638" w14:textId="77777777" w:rsidR="00F47EB6" w:rsidRDefault="00F47EB6" w:rsidP="00F47EB6">
      <w:pPr>
        <w:spacing w:after="120"/>
        <w:rPr>
          <w:b/>
        </w:rPr>
      </w:pPr>
      <w:r w:rsidRPr="001D4BBD">
        <w:t xml:space="preserve">CR 4 </w:t>
      </w:r>
      <w:r>
        <w:t xml:space="preserve">is explicitly verified in step 12) using methods A.2/1 or A.2/2. The requirement is met if </w:t>
      </w:r>
      <w:r w:rsidRPr="001D4BBD">
        <w:t>EF</w:t>
      </w:r>
      <w:r w:rsidRPr="001D4BBD">
        <w:rPr>
          <w:vertAlign w:val="subscript"/>
        </w:rPr>
        <w:t>5GS3GPPNSC</w:t>
      </w:r>
      <w:r w:rsidRPr="001D4BBD">
        <w:t xml:space="preserve"> </w:t>
      </w:r>
      <w:r>
        <w:t>has the expected contents:</w:t>
      </w:r>
    </w:p>
    <w:p w14:paraId="0B579AB0" w14:textId="77777777" w:rsidR="00F47EB6" w:rsidRPr="0046266F" w:rsidRDefault="00F47EB6" w:rsidP="00F47EB6">
      <w:pPr>
        <w:spacing w:after="120"/>
        <w:rPr>
          <w:b/>
        </w:rPr>
      </w:pPr>
      <w:r w:rsidRPr="0046266F">
        <w:rPr>
          <w:b/>
        </w:rPr>
        <w:t>EF</w:t>
      </w:r>
      <w:r w:rsidRPr="0046266F">
        <w:rPr>
          <w:b/>
          <w:vertAlign w:val="subscript"/>
        </w:rPr>
        <w:t>5GS3GPPNSC</w:t>
      </w:r>
      <w:r w:rsidRPr="0046266F">
        <w:rPr>
          <w:b/>
        </w:rPr>
        <w:t xml:space="preserve"> (5GS 3GPP Access NAS Security Context)</w:t>
      </w:r>
    </w:p>
    <w:p w14:paraId="3AD60B55" w14:textId="77777777" w:rsidR="00F47EB6" w:rsidRPr="0046266F" w:rsidRDefault="00F47EB6" w:rsidP="00F47EB6">
      <w:pPr>
        <w:pStyle w:val="B10"/>
      </w:pPr>
      <w:r w:rsidRPr="0046266F">
        <w:t>Logically:</w:t>
      </w:r>
    </w:p>
    <w:p w14:paraId="407D9AF7" w14:textId="77777777" w:rsidR="00F47EB6" w:rsidRPr="0046266F" w:rsidRDefault="00F47EB6" w:rsidP="00F47EB6">
      <w:pPr>
        <w:pStyle w:val="B20"/>
      </w:pPr>
      <w:r w:rsidRPr="0046266F">
        <w:t>5GS NAS Security Context</w:t>
      </w:r>
      <w:r>
        <w:t xml:space="preserve"> first record</w:t>
      </w:r>
      <w:r w:rsidRPr="0046266F">
        <w:t>:</w:t>
      </w:r>
    </w:p>
    <w:p w14:paraId="2DAEBC77" w14:textId="77777777" w:rsidR="00F47EB6" w:rsidRPr="0046266F" w:rsidRDefault="00F47EB6" w:rsidP="00F47EB6">
      <w:pPr>
        <w:pStyle w:val="B30"/>
      </w:pPr>
      <w:r w:rsidRPr="0046266F">
        <w:t>ngKSI:</w:t>
      </w:r>
      <w:r w:rsidRPr="0046266F">
        <w:tab/>
      </w:r>
      <w:r>
        <w:tab/>
      </w:r>
      <w:r>
        <w:tab/>
      </w:r>
      <w:r>
        <w:tab/>
      </w:r>
      <w:r>
        <w:tab/>
      </w:r>
      <w:r>
        <w:tab/>
      </w:r>
      <w:r>
        <w:tab/>
      </w:r>
      <w:r>
        <w:tab/>
      </w:r>
      <w:r w:rsidRPr="0046266F">
        <w:t>00</w:t>
      </w:r>
      <w:r>
        <w:t>0</w:t>
      </w:r>
    </w:p>
    <w:p w14:paraId="2380E6B1" w14:textId="77777777" w:rsidR="00F47EB6" w:rsidRPr="0046266F" w:rsidRDefault="00F47EB6" w:rsidP="00F47EB6">
      <w:pPr>
        <w:pStyle w:val="B30"/>
        <w:rPr>
          <w:vertAlign w:val="subscript"/>
        </w:rPr>
      </w:pPr>
      <w:r w:rsidRPr="0046266F">
        <w:t>K</w:t>
      </w:r>
      <w:r w:rsidRPr="0046266F">
        <w:rPr>
          <w:vertAlign w:val="subscript"/>
        </w:rPr>
        <w:t>AMF</w:t>
      </w:r>
      <w:r w:rsidRPr="0046266F">
        <w:t>:</w:t>
      </w:r>
      <w:r w:rsidRPr="0046266F">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sidRPr="0046266F">
        <w:t>value not checked</w:t>
      </w:r>
    </w:p>
    <w:p w14:paraId="231ED664" w14:textId="77777777" w:rsidR="00F47EB6" w:rsidRPr="0046266F" w:rsidRDefault="00F47EB6" w:rsidP="00F47EB6">
      <w:pPr>
        <w:pStyle w:val="B30"/>
      </w:pPr>
      <w:r w:rsidRPr="0046266F">
        <w:t>Uplink NAS count:</w:t>
      </w:r>
      <w:r w:rsidRPr="0046266F">
        <w:tab/>
      </w:r>
      <w:r>
        <w:tab/>
      </w:r>
      <w:r>
        <w:tab/>
      </w:r>
      <w:r>
        <w:tab/>
      </w:r>
      <w:r>
        <w:tab/>
      </w:r>
      <w:r w:rsidRPr="0046266F">
        <w:t>any value</w:t>
      </w:r>
    </w:p>
    <w:p w14:paraId="711375BE" w14:textId="77777777" w:rsidR="00F47EB6" w:rsidRPr="0046266F" w:rsidRDefault="00F47EB6" w:rsidP="00F47EB6">
      <w:pPr>
        <w:pStyle w:val="B30"/>
      </w:pPr>
      <w:r w:rsidRPr="0046266F">
        <w:t>Downlink NAS count:</w:t>
      </w:r>
      <w:r w:rsidRPr="0046266F">
        <w:tab/>
      </w:r>
      <w:r>
        <w:tab/>
      </w:r>
      <w:r>
        <w:tab/>
      </w:r>
      <w:r>
        <w:tab/>
      </w:r>
      <w:r w:rsidRPr="0046266F">
        <w:t>any value</w:t>
      </w:r>
    </w:p>
    <w:p w14:paraId="1298FBCD" w14:textId="77777777" w:rsidR="00F47EB6" w:rsidRPr="0046266F" w:rsidRDefault="00F47EB6" w:rsidP="00F47EB6">
      <w:pPr>
        <w:pStyle w:val="B30"/>
      </w:pPr>
      <w:r w:rsidRPr="0046266F">
        <w:t>Identifiers of selected NAS integrity</w:t>
      </w:r>
      <w:r w:rsidRPr="0046266F">
        <w:br/>
        <w:t>and encryption algorithms:</w:t>
      </w:r>
      <w:r w:rsidRPr="0046266F">
        <w:tab/>
      </w:r>
      <w:r>
        <w:tab/>
      </w:r>
      <w:r w:rsidRPr="0046266F">
        <w:t>any value</w:t>
      </w:r>
    </w:p>
    <w:p w14:paraId="1200B208" w14:textId="77777777" w:rsidR="00F47EB6" w:rsidRPr="0046266F" w:rsidRDefault="00F47EB6" w:rsidP="00F47EB6">
      <w:pPr>
        <w:pStyle w:val="B30"/>
      </w:pPr>
      <w:r w:rsidRPr="0046266F">
        <w:t>Identifiers of selected EPS NAS</w:t>
      </w:r>
      <w:r w:rsidRPr="0046266F">
        <w:br/>
        <w:t>integrity and encryption algorithms</w:t>
      </w:r>
      <w:r w:rsidRPr="0046266F">
        <w:br/>
        <w:t>for use after mobility to EPS:</w:t>
      </w:r>
      <w:r w:rsidRPr="0046266F">
        <w:tab/>
        <w:t>any value</w:t>
      </w:r>
    </w:p>
    <w:p w14:paraId="3FBA861E" w14:textId="77777777" w:rsidR="00F47EB6" w:rsidRPr="0046266F" w:rsidRDefault="00F47EB6" w:rsidP="00F47EB6">
      <w:pPr>
        <w:pStyle w:val="B10"/>
      </w:pPr>
      <w: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tblGrid>
      <w:tr w:rsidR="00F47EB6" w:rsidRPr="0046266F" w14:paraId="5F920BB1" w14:textId="77777777" w:rsidTr="00B71150">
        <w:tc>
          <w:tcPr>
            <w:tcW w:w="959" w:type="dxa"/>
            <w:shd w:val="clear" w:color="auto" w:fill="F2F2F2" w:themeFill="background1" w:themeFillShade="F2"/>
          </w:tcPr>
          <w:p w14:paraId="71B802FD" w14:textId="77777777" w:rsidR="00F47EB6" w:rsidRPr="0046266F" w:rsidRDefault="00F47EB6" w:rsidP="00B71150">
            <w:pPr>
              <w:keepNext/>
              <w:keepLines/>
              <w:spacing w:after="0"/>
              <w:rPr>
                <w:rFonts w:ascii="Arial" w:hAnsi="Arial"/>
                <w:b/>
                <w:sz w:val="18"/>
              </w:rPr>
            </w:pPr>
            <w:r>
              <w:rPr>
                <w:rFonts w:ascii="Arial" w:hAnsi="Arial"/>
                <w:b/>
                <w:sz w:val="18"/>
              </w:rPr>
              <w:t>Byte</w:t>
            </w:r>
          </w:p>
        </w:tc>
        <w:tc>
          <w:tcPr>
            <w:tcW w:w="680" w:type="dxa"/>
            <w:shd w:val="clear" w:color="auto" w:fill="F2F2F2" w:themeFill="background1" w:themeFillShade="F2"/>
          </w:tcPr>
          <w:p w14:paraId="3B5798CD"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1</w:t>
            </w:r>
          </w:p>
        </w:tc>
        <w:tc>
          <w:tcPr>
            <w:tcW w:w="680" w:type="dxa"/>
            <w:shd w:val="clear" w:color="auto" w:fill="F2F2F2" w:themeFill="background1" w:themeFillShade="F2"/>
          </w:tcPr>
          <w:p w14:paraId="2A8DB1BD"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2</w:t>
            </w:r>
          </w:p>
        </w:tc>
        <w:tc>
          <w:tcPr>
            <w:tcW w:w="680" w:type="dxa"/>
            <w:shd w:val="clear" w:color="auto" w:fill="F2F2F2" w:themeFill="background1" w:themeFillShade="F2"/>
          </w:tcPr>
          <w:p w14:paraId="18E85B28"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3</w:t>
            </w:r>
          </w:p>
        </w:tc>
        <w:tc>
          <w:tcPr>
            <w:tcW w:w="680" w:type="dxa"/>
            <w:shd w:val="clear" w:color="auto" w:fill="F2F2F2" w:themeFill="background1" w:themeFillShade="F2"/>
          </w:tcPr>
          <w:p w14:paraId="24FDC98D"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4</w:t>
            </w:r>
          </w:p>
        </w:tc>
        <w:tc>
          <w:tcPr>
            <w:tcW w:w="680" w:type="dxa"/>
            <w:shd w:val="clear" w:color="auto" w:fill="F2F2F2" w:themeFill="background1" w:themeFillShade="F2"/>
          </w:tcPr>
          <w:p w14:paraId="3729ECA8"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5</w:t>
            </w:r>
          </w:p>
        </w:tc>
        <w:tc>
          <w:tcPr>
            <w:tcW w:w="680" w:type="dxa"/>
            <w:shd w:val="clear" w:color="auto" w:fill="F2F2F2" w:themeFill="background1" w:themeFillShade="F2"/>
          </w:tcPr>
          <w:p w14:paraId="5E68B8FA"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6</w:t>
            </w:r>
          </w:p>
        </w:tc>
        <w:tc>
          <w:tcPr>
            <w:tcW w:w="680" w:type="dxa"/>
            <w:shd w:val="clear" w:color="auto" w:fill="F2F2F2" w:themeFill="background1" w:themeFillShade="F2"/>
          </w:tcPr>
          <w:p w14:paraId="728D47C0"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7</w:t>
            </w:r>
          </w:p>
        </w:tc>
        <w:tc>
          <w:tcPr>
            <w:tcW w:w="680" w:type="dxa"/>
            <w:shd w:val="clear" w:color="auto" w:fill="F2F2F2" w:themeFill="background1" w:themeFillShade="F2"/>
          </w:tcPr>
          <w:p w14:paraId="31069766"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8</w:t>
            </w:r>
          </w:p>
        </w:tc>
        <w:tc>
          <w:tcPr>
            <w:tcW w:w="680" w:type="dxa"/>
            <w:shd w:val="clear" w:color="auto" w:fill="F2F2F2" w:themeFill="background1" w:themeFillShade="F2"/>
          </w:tcPr>
          <w:p w14:paraId="64EAE743"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9</w:t>
            </w:r>
          </w:p>
        </w:tc>
        <w:tc>
          <w:tcPr>
            <w:tcW w:w="680" w:type="dxa"/>
            <w:shd w:val="clear" w:color="auto" w:fill="F2F2F2" w:themeFill="background1" w:themeFillShade="F2"/>
          </w:tcPr>
          <w:p w14:paraId="22B6F2EC"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x</w:t>
            </w:r>
          </w:p>
        </w:tc>
      </w:tr>
      <w:tr w:rsidR="00F47EB6" w:rsidRPr="0046266F" w14:paraId="11092907" w14:textId="77777777" w:rsidTr="00B71150">
        <w:tc>
          <w:tcPr>
            <w:tcW w:w="959" w:type="dxa"/>
          </w:tcPr>
          <w:p w14:paraId="00D77BD7" w14:textId="77777777" w:rsidR="00F47EB6" w:rsidRPr="0046266F" w:rsidRDefault="00F47EB6" w:rsidP="00B71150">
            <w:pPr>
              <w:keepNext/>
              <w:keepLines/>
              <w:spacing w:after="0"/>
              <w:rPr>
                <w:rFonts w:ascii="Arial" w:hAnsi="Arial"/>
                <w:sz w:val="18"/>
              </w:rPr>
            </w:pPr>
            <w:r w:rsidRPr="0046266F">
              <w:rPr>
                <w:rFonts w:ascii="Arial" w:hAnsi="Arial"/>
                <w:sz w:val="18"/>
              </w:rPr>
              <w:t>Hex</w:t>
            </w:r>
          </w:p>
        </w:tc>
        <w:tc>
          <w:tcPr>
            <w:tcW w:w="680" w:type="dxa"/>
          </w:tcPr>
          <w:p w14:paraId="65B6A837" w14:textId="77777777" w:rsidR="00F47EB6" w:rsidRPr="0046266F" w:rsidRDefault="00F47EB6" w:rsidP="00B71150">
            <w:pPr>
              <w:keepNext/>
              <w:keepLines/>
              <w:spacing w:after="0"/>
              <w:jc w:val="center"/>
              <w:rPr>
                <w:rFonts w:ascii="Arial" w:hAnsi="Arial"/>
                <w:sz w:val="18"/>
              </w:rPr>
            </w:pPr>
            <w:r w:rsidRPr="0046266F">
              <w:rPr>
                <w:rFonts w:ascii="Arial" w:hAnsi="Arial"/>
                <w:sz w:val="18"/>
              </w:rPr>
              <w:t>A0</w:t>
            </w:r>
          </w:p>
        </w:tc>
        <w:tc>
          <w:tcPr>
            <w:tcW w:w="680" w:type="dxa"/>
          </w:tcPr>
          <w:p w14:paraId="2B604044"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680" w:type="dxa"/>
          </w:tcPr>
          <w:p w14:paraId="268E406E" w14:textId="77777777" w:rsidR="00F47EB6" w:rsidRPr="0046266F" w:rsidRDefault="00F47EB6" w:rsidP="00B71150">
            <w:pPr>
              <w:keepNext/>
              <w:keepLines/>
              <w:spacing w:after="0"/>
              <w:jc w:val="center"/>
              <w:rPr>
                <w:rFonts w:ascii="Arial" w:hAnsi="Arial"/>
                <w:sz w:val="18"/>
              </w:rPr>
            </w:pPr>
            <w:r w:rsidRPr="0046266F">
              <w:rPr>
                <w:rFonts w:ascii="Arial" w:hAnsi="Arial"/>
                <w:sz w:val="18"/>
              </w:rPr>
              <w:t>80</w:t>
            </w:r>
          </w:p>
        </w:tc>
        <w:tc>
          <w:tcPr>
            <w:tcW w:w="680" w:type="dxa"/>
          </w:tcPr>
          <w:p w14:paraId="3A4A79A1" w14:textId="77777777" w:rsidR="00F47EB6" w:rsidRPr="0046266F" w:rsidRDefault="00F47EB6" w:rsidP="00B71150">
            <w:pPr>
              <w:keepNext/>
              <w:keepLines/>
              <w:spacing w:after="0"/>
              <w:jc w:val="center"/>
              <w:rPr>
                <w:rFonts w:ascii="Arial" w:hAnsi="Arial"/>
                <w:sz w:val="18"/>
              </w:rPr>
            </w:pPr>
            <w:r w:rsidRPr="0046266F">
              <w:rPr>
                <w:rFonts w:ascii="Arial" w:hAnsi="Arial"/>
                <w:sz w:val="18"/>
              </w:rPr>
              <w:t>01</w:t>
            </w:r>
          </w:p>
        </w:tc>
        <w:tc>
          <w:tcPr>
            <w:tcW w:w="680" w:type="dxa"/>
          </w:tcPr>
          <w:p w14:paraId="5628DBC5" w14:textId="77777777" w:rsidR="00F47EB6" w:rsidRPr="0046266F" w:rsidRDefault="00F47EB6" w:rsidP="00B71150">
            <w:pPr>
              <w:keepNext/>
              <w:keepLines/>
              <w:spacing w:after="0"/>
              <w:jc w:val="center"/>
              <w:rPr>
                <w:rFonts w:ascii="Arial" w:hAnsi="Arial"/>
                <w:sz w:val="18"/>
              </w:rPr>
            </w:pPr>
            <w:r w:rsidRPr="0046266F">
              <w:rPr>
                <w:rFonts w:ascii="Arial" w:hAnsi="Arial"/>
                <w:sz w:val="18"/>
              </w:rPr>
              <w:t>00</w:t>
            </w:r>
          </w:p>
        </w:tc>
        <w:tc>
          <w:tcPr>
            <w:tcW w:w="680" w:type="dxa"/>
          </w:tcPr>
          <w:p w14:paraId="7883FCF0" w14:textId="77777777" w:rsidR="00F47EB6" w:rsidRPr="0046266F" w:rsidRDefault="00F47EB6" w:rsidP="00B71150">
            <w:pPr>
              <w:keepNext/>
              <w:keepLines/>
              <w:spacing w:after="0"/>
              <w:jc w:val="center"/>
              <w:rPr>
                <w:rFonts w:ascii="Arial" w:hAnsi="Arial"/>
                <w:sz w:val="18"/>
              </w:rPr>
            </w:pPr>
            <w:r w:rsidRPr="0046266F">
              <w:rPr>
                <w:rFonts w:ascii="Arial" w:hAnsi="Arial"/>
                <w:sz w:val="18"/>
              </w:rPr>
              <w:t>81</w:t>
            </w:r>
          </w:p>
        </w:tc>
        <w:tc>
          <w:tcPr>
            <w:tcW w:w="680" w:type="dxa"/>
          </w:tcPr>
          <w:p w14:paraId="7A8B845C"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680" w:type="dxa"/>
          </w:tcPr>
          <w:p w14:paraId="5561C351"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680" w:type="dxa"/>
          </w:tcPr>
          <w:p w14:paraId="228EEB0C" w14:textId="77777777" w:rsidR="00F47EB6" w:rsidRPr="0046266F" w:rsidRDefault="00F47EB6" w:rsidP="00B71150">
            <w:pPr>
              <w:keepNext/>
              <w:keepLines/>
              <w:spacing w:after="0"/>
              <w:jc w:val="center"/>
              <w:rPr>
                <w:rFonts w:ascii="Arial" w:hAnsi="Arial"/>
                <w:sz w:val="18"/>
              </w:rPr>
            </w:pPr>
            <w:r w:rsidRPr="0046266F">
              <w:rPr>
                <w:rFonts w:ascii="Arial" w:hAnsi="Arial"/>
                <w:sz w:val="18"/>
              </w:rPr>
              <w:t>…</w:t>
            </w:r>
          </w:p>
        </w:tc>
        <w:tc>
          <w:tcPr>
            <w:tcW w:w="680" w:type="dxa"/>
          </w:tcPr>
          <w:p w14:paraId="5FDBDF0F"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r>
    </w:tbl>
    <w:p w14:paraId="2777BE92" w14:textId="77777777" w:rsidR="00F47EB6" w:rsidRPr="001D4BBD" w:rsidRDefault="00F47EB6" w:rsidP="00F47EB6">
      <w:pPr>
        <w:tabs>
          <w:tab w:val="left" w:pos="0"/>
        </w:tabs>
        <w:overflowPunct w:val="0"/>
        <w:autoSpaceDE w:val="0"/>
        <w:autoSpaceDN w:val="0"/>
        <w:adjustRightInd w:val="0"/>
        <w:spacing w:after="160" w:line="259" w:lineRule="auto"/>
        <w:textAlignment w:val="baseline"/>
        <w:rPr>
          <w:rFonts w:eastAsia="SimSun"/>
        </w:rPr>
      </w:pPr>
    </w:p>
    <w:p w14:paraId="37D6B664" w14:textId="77777777" w:rsidR="00F47EB6" w:rsidRDefault="00F47EB6" w:rsidP="00F47EB6">
      <w:pPr>
        <w:overflowPunct w:val="0"/>
        <w:autoSpaceDE w:val="0"/>
        <w:autoSpaceDN w:val="0"/>
        <w:adjustRightInd w:val="0"/>
        <w:textAlignment w:val="baseline"/>
      </w:pPr>
      <w:r w:rsidRPr="001D4BBD">
        <w:t xml:space="preserve">CR 5 can be </w:t>
      </w:r>
      <w:r>
        <w:t xml:space="preserve">explicitly </w:t>
      </w:r>
      <w:r w:rsidRPr="001D4BBD">
        <w:t>verified in step 1</w:t>
      </w:r>
      <w:r>
        <w:t>9</w:t>
      </w:r>
      <w:r w:rsidRPr="001D4BBD">
        <w:t xml:space="preserve">) </w:t>
      </w:r>
      <w:r>
        <w:t xml:space="preserve">using methods A.2/1 or A.2/2. The requirement is met if </w:t>
      </w:r>
      <w:r w:rsidRPr="001D4BBD">
        <w:rPr>
          <w:lang w:val="en-US"/>
        </w:rPr>
        <w:t>EF</w:t>
      </w:r>
      <w:r w:rsidRPr="001D4BBD">
        <w:rPr>
          <w:vertAlign w:val="subscript"/>
          <w:lang w:val="en-US"/>
        </w:rPr>
        <w:t>5GAUTHKEYS</w:t>
      </w:r>
      <w:r w:rsidRPr="001D4BBD">
        <w:t xml:space="preserve"> </w:t>
      </w:r>
      <w:r>
        <w:t>has the expected contents:</w:t>
      </w:r>
    </w:p>
    <w:p w14:paraId="431FDB84" w14:textId="77777777" w:rsidR="00F47EB6" w:rsidRPr="0046266F" w:rsidRDefault="00F47EB6" w:rsidP="00F47EB6">
      <w:pPr>
        <w:spacing w:after="120"/>
        <w:rPr>
          <w:b/>
        </w:rPr>
      </w:pPr>
      <w:r w:rsidRPr="0046266F">
        <w:rPr>
          <w:b/>
        </w:rPr>
        <w:t>EF</w:t>
      </w:r>
      <w:r w:rsidRPr="0046266F">
        <w:rPr>
          <w:b/>
          <w:vertAlign w:val="subscript"/>
        </w:rPr>
        <w:t xml:space="preserve">5GAUTHKEYS </w:t>
      </w:r>
      <w:r w:rsidRPr="0046266F">
        <w:rPr>
          <w:b/>
        </w:rPr>
        <w:t>(5G authentication keys)</w:t>
      </w:r>
    </w:p>
    <w:p w14:paraId="383531D8" w14:textId="77777777" w:rsidR="00F47EB6" w:rsidRPr="0046266F" w:rsidRDefault="00F47EB6" w:rsidP="00F47EB6">
      <w:pPr>
        <w:pStyle w:val="B10"/>
      </w:pPr>
      <w:r w:rsidRPr="0046266F">
        <w:t>Logically:</w:t>
      </w:r>
    </w:p>
    <w:p w14:paraId="6BC5EB9B" w14:textId="77777777" w:rsidR="00F47EB6" w:rsidRPr="0046266F" w:rsidRDefault="00F47EB6" w:rsidP="00F47EB6">
      <w:pPr>
        <w:pStyle w:val="B20"/>
      </w:pPr>
      <w:r w:rsidRPr="0046266F">
        <w:t>K</w:t>
      </w:r>
      <w:r w:rsidRPr="0046266F">
        <w:rPr>
          <w:vertAlign w:val="subscript"/>
        </w:rPr>
        <w:t>A</w:t>
      </w:r>
      <w:r w:rsidRPr="0046266F">
        <w:rPr>
          <w:noProof/>
          <w:vertAlign w:val="subscript"/>
        </w:rPr>
        <w:t>USF</w:t>
      </w:r>
      <w:r w:rsidRPr="0046266F">
        <w:t>:</w:t>
      </w:r>
      <w:r w:rsidRPr="0046266F">
        <w:tab/>
      </w:r>
      <w:r>
        <w:tab/>
      </w:r>
      <w:r>
        <w:tab/>
      </w:r>
      <w:r>
        <w:tab/>
      </w:r>
      <w:r>
        <w:tab/>
      </w:r>
      <w:r>
        <w:tab/>
      </w:r>
      <w:r>
        <w:tab/>
      </w:r>
      <w:r>
        <w:tab/>
      </w:r>
      <w:r w:rsidRPr="0046266F">
        <w:t>32 bytes, value not checked</w:t>
      </w:r>
    </w:p>
    <w:p w14:paraId="22EC85BB" w14:textId="77777777" w:rsidR="00F47EB6" w:rsidRDefault="00F47EB6" w:rsidP="00F47EB6">
      <w:pPr>
        <w:pStyle w:val="B20"/>
      </w:pPr>
      <w:r w:rsidRPr="0046266F">
        <w:rPr>
          <w:noProof/>
        </w:rPr>
        <w:t>K</w:t>
      </w:r>
      <w:r w:rsidRPr="0046266F">
        <w:rPr>
          <w:noProof/>
          <w:vertAlign w:val="subscript"/>
        </w:rPr>
        <w:t>SEAF</w:t>
      </w:r>
      <w:r w:rsidRPr="006D30C3">
        <w:rPr>
          <w:noProof/>
        </w:rPr>
        <w:t xml:space="preserve"> </w:t>
      </w:r>
      <w:r w:rsidRPr="002C5A66">
        <w:rPr>
          <w:noProof/>
        </w:rPr>
        <w:t>for 3GPP access</w:t>
      </w:r>
      <w:r w:rsidRPr="0046266F">
        <w:t>:</w:t>
      </w:r>
      <w:r>
        <w:rPr>
          <w:vertAlign w:val="subscript"/>
        </w:rPr>
        <w:tab/>
      </w:r>
      <w:r>
        <w:rPr>
          <w:vertAlign w:val="subscript"/>
        </w:rPr>
        <w:tab/>
      </w:r>
      <w:r>
        <w:rPr>
          <w:vertAlign w:val="subscript"/>
        </w:rPr>
        <w:tab/>
      </w:r>
      <w:r w:rsidRPr="0046266F">
        <w:t>32 bytes, value not checked</w:t>
      </w:r>
    </w:p>
    <w:p w14:paraId="66D32A7A" w14:textId="77777777" w:rsidR="00F47EB6" w:rsidRDefault="00F47EB6" w:rsidP="00F47EB6">
      <w:pPr>
        <w:pStyle w:val="B20"/>
      </w:pPr>
      <w:r w:rsidRPr="0046266F">
        <w:rPr>
          <w:noProof/>
        </w:rPr>
        <w:t>K</w:t>
      </w:r>
      <w:r w:rsidRPr="0046266F">
        <w:rPr>
          <w:noProof/>
          <w:vertAlign w:val="subscript"/>
        </w:rPr>
        <w:t>SEAF</w:t>
      </w:r>
      <w:r w:rsidRPr="006D30C3">
        <w:rPr>
          <w:noProof/>
        </w:rPr>
        <w:t xml:space="preserve"> </w:t>
      </w:r>
      <w:r w:rsidRPr="002C5A66">
        <w:rPr>
          <w:noProof/>
        </w:rPr>
        <w:t xml:space="preserve">for </w:t>
      </w:r>
      <w:r>
        <w:rPr>
          <w:noProof/>
        </w:rPr>
        <w:t>non-</w:t>
      </w:r>
      <w:r w:rsidRPr="002C5A66">
        <w:rPr>
          <w:noProof/>
        </w:rPr>
        <w:t>3GPP access</w:t>
      </w:r>
      <w:r w:rsidRPr="0046266F">
        <w:t>:</w:t>
      </w:r>
      <w:r>
        <w:rPr>
          <w:vertAlign w:val="subscript"/>
        </w:rPr>
        <w:tab/>
      </w:r>
      <w:r>
        <w:rPr>
          <w:vertAlign w:val="subscript"/>
        </w:rPr>
        <w:tab/>
      </w:r>
      <w:r w:rsidRPr="0046266F">
        <w:t xml:space="preserve">32 bytes, </w:t>
      </w:r>
      <w:r>
        <w:t>all values set to 'FF'</w:t>
      </w:r>
    </w:p>
    <w:p w14:paraId="4E117877" w14:textId="77777777" w:rsidR="00F47EB6" w:rsidRPr="0046266F" w:rsidRDefault="00F47EB6" w:rsidP="00F47EB6">
      <w:pPr>
        <w:pStyle w:val="B20"/>
      </w:pPr>
      <w:r>
        <w:t>SOR counter:</w:t>
      </w:r>
      <w:r>
        <w:tab/>
      </w:r>
      <w:r>
        <w:tab/>
      </w:r>
      <w:r>
        <w:tab/>
      </w:r>
      <w:r>
        <w:tab/>
      </w:r>
      <w:r>
        <w:tab/>
      </w:r>
      <w:r>
        <w:tab/>
        <w:t>2</w:t>
      </w:r>
      <w:r w:rsidRPr="0046266F">
        <w:t xml:space="preserve"> bytes, value not checked</w:t>
      </w:r>
    </w:p>
    <w:p w14:paraId="0F474786" w14:textId="77777777" w:rsidR="00F47EB6" w:rsidRDefault="00F47EB6" w:rsidP="00F47EB6">
      <w:pPr>
        <w:pStyle w:val="B20"/>
      </w:pPr>
      <w:r>
        <w:t>UE parameter update counter:</w:t>
      </w:r>
      <w:r>
        <w:tab/>
      </w:r>
      <w:r w:rsidRPr="0046266F">
        <w:t>2 bytes, value not checked</w:t>
      </w:r>
    </w:p>
    <w:p w14:paraId="3C8F8E6F" w14:textId="77777777" w:rsidR="00F47EB6" w:rsidRPr="00221802" w:rsidRDefault="00F47EB6" w:rsidP="00F47EB6">
      <w:pPr>
        <w:pStyle w:val="B10"/>
      </w:pPr>
      <w: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94"/>
        <w:gridCol w:w="794"/>
        <w:gridCol w:w="794"/>
        <w:gridCol w:w="794"/>
        <w:gridCol w:w="794"/>
        <w:gridCol w:w="794"/>
        <w:gridCol w:w="794"/>
        <w:gridCol w:w="794"/>
      </w:tblGrid>
      <w:tr w:rsidR="00F47EB6" w:rsidRPr="0046266F" w14:paraId="54F38E39" w14:textId="77777777" w:rsidTr="00B71150">
        <w:tc>
          <w:tcPr>
            <w:tcW w:w="959" w:type="dxa"/>
            <w:tcBorders>
              <w:top w:val="single" w:sz="4" w:space="0" w:color="auto"/>
              <w:left w:val="single" w:sz="4" w:space="0" w:color="auto"/>
              <w:bottom w:val="single" w:sz="4" w:space="0" w:color="auto"/>
              <w:right w:val="single" w:sz="4" w:space="0" w:color="auto"/>
            </w:tcBorders>
            <w:hideMark/>
          </w:tcPr>
          <w:p w14:paraId="6A581F59" w14:textId="77777777" w:rsidR="00F47EB6" w:rsidRPr="0046266F" w:rsidRDefault="00F47EB6" w:rsidP="00B71150">
            <w:pPr>
              <w:keepNext/>
              <w:keepLines/>
              <w:spacing w:after="0"/>
              <w:rPr>
                <w:rFonts w:ascii="Arial" w:hAnsi="Arial"/>
                <w:b/>
                <w:sz w:val="18"/>
                <w:lang w:eastAsia="fr-FR"/>
              </w:rPr>
            </w:pPr>
            <w:r>
              <w:rPr>
                <w:rFonts w:ascii="Arial" w:hAnsi="Arial"/>
                <w:b/>
                <w:sz w:val="18"/>
                <w:lang w:eastAsia="fr-FR"/>
              </w:rPr>
              <w:t>Byte</w:t>
            </w:r>
          </w:p>
        </w:tc>
        <w:tc>
          <w:tcPr>
            <w:tcW w:w="794" w:type="dxa"/>
            <w:tcBorders>
              <w:top w:val="single" w:sz="4" w:space="0" w:color="auto"/>
              <w:left w:val="single" w:sz="4" w:space="0" w:color="auto"/>
              <w:bottom w:val="single" w:sz="4" w:space="0" w:color="auto"/>
              <w:right w:val="single" w:sz="4" w:space="0" w:color="auto"/>
            </w:tcBorders>
            <w:hideMark/>
          </w:tcPr>
          <w:p w14:paraId="51B7902B"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1</w:t>
            </w:r>
          </w:p>
        </w:tc>
        <w:tc>
          <w:tcPr>
            <w:tcW w:w="794" w:type="dxa"/>
            <w:tcBorders>
              <w:top w:val="single" w:sz="4" w:space="0" w:color="auto"/>
              <w:left w:val="single" w:sz="4" w:space="0" w:color="auto"/>
              <w:bottom w:val="single" w:sz="4" w:space="0" w:color="auto"/>
              <w:right w:val="single" w:sz="4" w:space="0" w:color="auto"/>
            </w:tcBorders>
            <w:hideMark/>
          </w:tcPr>
          <w:p w14:paraId="0A229E9C"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2</w:t>
            </w:r>
          </w:p>
        </w:tc>
        <w:tc>
          <w:tcPr>
            <w:tcW w:w="794" w:type="dxa"/>
            <w:tcBorders>
              <w:top w:val="single" w:sz="4" w:space="0" w:color="auto"/>
              <w:left w:val="single" w:sz="4" w:space="0" w:color="auto"/>
              <w:bottom w:val="single" w:sz="4" w:space="0" w:color="auto"/>
              <w:right w:val="single" w:sz="4" w:space="0" w:color="auto"/>
            </w:tcBorders>
            <w:hideMark/>
          </w:tcPr>
          <w:p w14:paraId="6D2B8A1B"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3</w:t>
            </w:r>
          </w:p>
        </w:tc>
        <w:tc>
          <w:tcPr>
            <w:tcW w:w="794" w:type="dxa"/>
            <w:tcBorders>
              <w:top w:val="single" w:sz="4" w:space="0" w:color="auto"/>
              <w:left w:val="single" w:sz="4" w:space="0" w:color="auto"/>
              <w:bottom w:val="single" w:sz="4" w:space="0" w:color="auto"/>
              <w:right w:val="single" w:sz="4" w:space="0" w:color="auto"/>
            </w:tcBorders>
            <w:hideMark/>
          </w:tcPr>
          <w:p w14:paraId="3A5E19EE" w14:textId="77777777" w:rsidR="00F47EB6" w:rsidRPr="0046266F" w:rsidRDefault="00F47EB6" w:rsidP="00B71150">
            <w:pPr>
              <w:keepNext/>
              <w:keepLines/>
              <w:spacing w:after="0"/>
              <w:jc w:val="center"/>
              <w:rPr>
                <w:rFonts w:ascii="Arial" w:hAnsi="Arial"/>
                <w:b/>
                <w:sz w:val="18"/>
                <w:lang w:eastAsia="fr-FR"/>
              </w:rPr>
            </w:pPr>
            <w:r>
              <w:rPr>
                <w:rFonts w:ascii="Arial" w:hAnsi="Arial"/>
                <w:b/>
                <w:sz w:val="18"/>
                <w:lang w:eastAsia="fr-FR"/>
              </w:rPr>
              <w:t>..</w:t>
            </w:r>
          </w:p>
        </w:tc>
        <w:tc>
          <w:tcPr>
            <w:tcW w:w="794" w:type="dxa"/>
            <w:tcBorders>
              <w:top w:val="single" w:sz="4" w:space="0" w:color="auto"/>
              <w:left w:val="single" w:sz="4" w:space="0" w:color="auto"/>
              <w:bottom w:val="single" w:sz="4" w:space="0" w:color="auto"/>
              <w:right w:val="single" w:sz="4" w:space="0" w:color="auto"/>
            </w:tcBorders>
            <w:hideMark/>
          </w:tcPr>
          <w:p w14:paraId="47159D7F"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35</w:t>
            </w:r>
          </w:p>
        </w:tc>
        <w:tc>
          <w:tcPr>
            <w:tcW w:w="794" w:type="dxa"/>
            <w:tcBorders>
              <w:top w:val="single" w:sz="4" w:space="0" w:color="auto"/>
              <w:left w:val="single" w:sz="4" w:space="0" w:color="auto"/>
              <w:bottom w:val="single" w:sz="4" w:space="0" w:color="auto"/>
              <w:right w:val="single" w:sz="4" w:space="0" w:color="auto"/>
            </w:tcBorders>
            <w:hideMark/>
          </w:tcPr>
          <w:p w14:paraId="2347E968"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36</w:t>
            </w:r>
          </w:p>
        </w:tc>
        <w:tc>
          <w:tcPr>
            <w:tcW w:w="794" w:type="dxa"/>
            <w:tcBorders>
              <w:top w:val="single" w:sz="4" w:space="0" w:color="auto"/>
              <w:left w:val="single" w:sz="4" w:space="0" w:color="auto"/>
              <w:bottom w:val="single" w:sz="4" w:space="0" w:color="auto"/>
              <w:right w:val="single" w:sz="4" w:space="0" w:color="auto"/>
            </w:tcBorders>
            <w:hideMark/>
          </w:tcPr>
          <w:p w14:paraId="18D1ED36"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37</w:t>
            </w:r>
          </w:p>
        </w:tc>
        <w:tc>
          <w:tcPr>
            <w:tcW w:w="794" w:type="dxa"/>
            <w:tcBorders>
              <w:top w:val="single" w:sz="4" w:space="0" w:color="auto"/>
              <w:left w:val="single" w:sz="4" w:space="0" w:color="auto"/>
              <w:bottom w:val="single" w:sz="4" w:space="0" w:color="auto"/>
              <w:right w:val="single" w:sz="4" w:space="0" w:color="auto"/>
            </w:tcBorders>
            <w:hideMark/>
          </w:tcPr>
          <w:p w14:paraId="4885ED75"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w:t>
            </w:r>
          </w:p>
        </w:tc>
      </w:tr>
      <w:tr w:rsidR="00F47EB6" w:rsidRPr="0046266F" w14:paraId="0D61077B" w14:textId="77777777" w:rsidTr="00B71150">
        <w:tc>
          <w:tcPr>
            <w:tcW w:w="959" w:type="dxa"/>
            <w:tcBorders>
              <w:top w:val="single" w:sz="4" w:space="0" w:color="auto"/>
              <w:left w:val="single" w:sz="4" w:space="0" w:color="auto"/>
              <w:bottom w:val="single" w:sz="4" w:space="0" w:color="auto"/>
              <w:right w:val="single" w:sz="4" w:space="0" w:color="auto"/>
            </w:tcBorders>
            <w:hideMark/>
          </w:tcPr>
          <w:p w14:paraId="1EA4100E" w14:textId="77777777" w:rsidR="00F47EB6" w:rsidRPr="0046266F" w:rsidRDefault="00F47EB6" w:rsidP="00B71150">
            <w:pPr>
              <w:keepNext/>
              <w:keepLines/>
              <w:spacing w:after="0"/>
              <w:rPr>
                <w:rFonts w:ascii="Arial" w:hAnsi="Arial"/>
                <w:sz w:val="18"/>
                <w:lang w:eastAsia="fr-FR"/>
              </w:rPr>
            </w:pPr>
            <w:r w:rsidRPr="0046266F">
              <w:rPr>
                <w:rFonts w:ascii="Arial" w:hAnsi="Arial"/>
                <w:sz w:val="18"/>
                <w:lang w:eastAsia="fr-FR"/>
              </w:rPr>
              <w:t>Hex</w:t>
            </w:r>
          </w:p>
        </w:tc>
        <w:tc>
          <w:tcPr>
            <w:tcW w:w="794" w:type="dxa"/>
            <w:tcBorders>
              <w:top w:val="single" w:sz="4" w:space="0" w:color="auto"/>
              <w:left w:val="single" w:sz="4" w:space="0" w:color="auto"/>
              <w:bottom w:val="single" w:sz="4" w:space="0" w:color="auto"/>
              <w:right w:val="single" w:sz="4" w:space="0" w:color="auto"/>
            </w:tcBorders>
            <w:hideMark/>
          </w:tcPr>
          <w:p w14:paraId="1708996B" w14:textId="77777777" w:rsidR="00F47EB6" w:rsidRPr="0046266F" w:rsidRDefault="00F47EB6" w:rsidP="00B71150">
            <w:pPr>
              <w:keepNext/>
              <w:keepLines/>
              <w:spacing w:after="0"/>
              <w:jc w:val="center"/>
              <w:rPr>
                <w:rFonts w:ascii="Arial" w:hAnsi="Arial"/>
                <w:sz w:val="18"/>
                <w:lang w:eastAsia="fr-FR"/>
              </w:rPr>
            </w:pPr>
            <w:r w:rsidRPr="0046266F">
              <w:rPr>
                <w:rFonts w:ascii="Arial" w:hAnsi="Arial"/>
                <w:sz w:val="18"/>
                <w:lang w:eastAsia="fr-FR"/>
              </w:rPr>
              <w:t>80</w:t>
            </w:r>
          </w:p>
        </w:tc>
        <w:tc>
          <w:tcPr>
            <w:tcW w:w="794" w:type="dxa"/>
            <w:tcBorders>
              <w:top w:val="single" w:sz="4" w:space="0" w:color="auto"/>
              <w:left w:val="single" w:sz="4" w:space="0" w:color="auto"/>
              <w:bottom w:val="single" w:sz="4" w:space="0" w:color="auto"/>
              <w:right w:val="single" w:sz="4" w:space="0" w:color="auto"/>
            </w:tcBorders>
            <w:hideMark/>
          </w:tcPr>
          <w:p w14:paraId="3FF2576B"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20</w:t>
            </w:r>
          </w:p>
        </w:tc>
        <w:tc>
          <w:tcPr>
            <w:tcW w:w="794" w:type="dxa"/>
            <w:tcBorders>
              <w:top w:val="single" w:sz="4" w:space="0" w:color="auto"/>
              <w:left w:val="single" w:sz="4" w:space="0" w:color="auto"/>
              <w:bottom w:val="single" w:sz="4" w:space="0" w:color="auto"/>
              <w:right w:val="single" w:sz="4" w:space="0" w:color="auto"/>
            </w:tcBorders>
            <w:hideMark/>
          </w:tcPr>
          <w:p w14:paraId="4F106A87"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x</w:t>
            </w:r>
            <w:r w:rsidRPr="0046266F">
              <w:rPr>
                <w:rFonts w:ascii="Arial" w:hAnsi="Arial"/>
                <w:sz w:val="18"/>
                <w:lang w:eastAsia="fr-FR"/>
              </w:rPr>
              <w:t>x</w:t>
            </w:r>
          </w:p>
        </w:tc>
        <w:tc>
          <w:tcPr>
            <w:tcW w:w="794" w:type="dxa"/>
            <w:tcBorders>
              <w:top w:val="single" w:sz="4" w:space="0" w:color="auto"/>
              <w:left w:val="single" w:sz="4" w:space="0" w:color="auto"/>
              <w:bottom w:val="single" w:sz="4" w:space="0" w:color="auto"/>
              <w:right w:val="single" w:sz="4" w:space="0" w:color="auto"/>
            </w:tcBorders>
            <w:hideMark/>
          </w:tcPr>
          <w:p w14:paraId="43D3A1E6"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xx</w:t>
            </w:r>
          </w:p>
        </w:tc>
        <w:tc>
          <w:tcPr>
            <w:tcW w:w="794" w:type="dxa"/>
            <w:tcBorders>
              <w:top w:val="single" w:sz="4" w:space="0" w:color="auto"/>
              <w:left w:val="single" w:sz="4" w:space="0" w:color="auto"/>
              <w:bottom w:val="single" w:sz="4" w:space="0" w:color="auto"/>
              <w:right w:val="single" w:sz="4" w:space="0" w:color="auto"/>
            </w:tcBorders>
            <w:hideMark/>
          </w:tcPr>
          <w:p w14:paraId="28F6BAC4" w14:textId="77777777" w:rsidR="00F47EB6" w:rsidRPr="0046266F" w:rsidRDefault="00F47EB6" w:rsidP="00B71150">
            <w:pPr>
              <w:keepNext/>
              <w:keepLines/>
              <w:spacing w:after="0"/>
              <w:jc w:val="center"/>
              <w:rPr>
                <w:rFonts w:ascii="Arial" w:hAnsi="Arial"/>
                <w:sz w:val="18"/>
                <w:lang w:eastAsia="fr-FR"/>
              </w:rPr>
            </w:pPr>
            <w:r w:rsidRPr="0046266F">
              <w:rPr>
                <w:rFonts w:ascii="Arial" w:hAnsi="Arial"/>
                <w:sz w:val="18"/>
                <w:lang w:eastAsia="fr-FR"/>
              </w:rPr>
              <w:t>81</w:t>
            </w:r>
          </w:p>
        </w:tc>
        <w:tc>
          <w:tcPr>
            <w:tcW w:w="794" w:type="dxa"/>
            <w:tcBorders>
              <w:top w:val="single" w:sz="4" w:space="0" w:color="auto"/>
              <w:left w:val="single" w:sz="4" w:space="0" w:color="auto"/>
              <w:bottom w:val="single" w:sz="4" w:space="0" w:color="auto"/>
              <w:right w:val="single" w:sz="4" w:space="0" w:color="auto"/>
            </w:tcBorders>
            <w:hideMark/>
          </w:tcPr>
          <w:p w14:paraId="1C67AC40"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20</w:t>
            </w:r>
          </w:p>
        </w:tc>
        <w:tc>
          <w:tcPr>
            <w:tcW w:w="794" w:type="dxa"/>
            <w:tcBorders>
              <w:top w:val="single" w:sz="4" w:space="0" w:color="auto"/>
              <w:left w:val="single" w:sz="4" w:space="0" w:color="auto"/>
              <w:bottom w:val="single" w:sz="4" w:space="0" w:color="auto"/>
              <w:right w:val="single" w:sz="4" w:space="0" w:color="auto"/>
            </w:tcBorders>
            <w:hideMark/>
          </w:tcPr>
          <w:p w14:paraId="5047CBD2" w14:textId="77777777" w:rsidR="00F47EB6" w:rsidRPr="0046266F" w:rsidRDefault="00F47EB6" w:rsidP="00B71150">
            <w:pPr>
              <w:keepNext/>
              <w:keepLines/>
              <w:spacing w:after="0"/>
              <w:jc w:val="center"/>
              <w:rPr>
                <w:rFonts w:ascii="Arial" w:hAnsi="Arial"/>
                <w:sz w:val="18"/>
                <w:lang w:eastAsia="fr-FR"/>
              </w:rPr>
            </w:pPr>
            <w:r w:rsidRPr="0046266F">
              <w:rPr>
                <w:rFonts w:ascii="Arial" w:hAnsi="Arial"/>
                <w:sz w:val="18"/>
                <w:lang w:eastAsia="fr-FR"/>
              </w:rPr>
              <w:t>xx</w:t>
            </w:r>
          </w:p>
        </w:tc>
        <w:tc>
          <w:tcPr>
            <w:tcW w:w="794" w:type="dxa"/>
            <w:tcBorders>
              <w:top w:val="single" w:sz="4" w:space="0" w:color="auto"/>
              <w:left w:val="single" w:sz="4" w:space="0" w:color="auto"/>
              <w:bottom w:val="single" w:sz="4" w:space="0" w:color="auto"/>
              <w:right w:val="single" w:sz="4" w:space="0" w:color="auto"/>
            </w:tcBorders>
            <w:hideMark/>
          </w:tcPr>
          <w:p w14:paraId="6D631672"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xx</w:t>
            </w:r>
          </w:p>
        </w:tc>
      </w:tr>
      <w:tr w:rsidR="00F47EB6" w:rsidRPr="0046266F" w14:paraId="74973903" w14:textId="77777777" w:rsidTr="00B71150">
        <w:tc>
          <w:tcPr>
            <w:tcW w:w="959" w:type="dxa"/>
            <w:tcBorders>
              <w:top w:val="single" w:sz="4" w:space="0" w:color="auto"/>
              <w:left w:val="nil"/>
              <w:bottom w:val="nil"/>
              <w:right w:val="single" w:sz="4" w:space="0" w:color="auto"/>
            </w:tcBorders>
            <w:hideMark/>
          </w:tcPr>
          <w:p w14:paraId="5E68BB18" w14:textId="77777777" w:rsidR="00F47EB6" w:rsidRPr="0046266F" w:rsidRDefault="00F47EB6" w:rsidP="00B71150">
            <w:pPr>
              <w:keepNext/>
              <w:keepLines/>
              <w:spacing w:after="0"/>
              <w:rPr>
                <w:rFonts w:ascii="Arial" w:hAnsi="Arial"/>
                <w:b/>
                <w:sz w:val="18"/>
                <w:lang w:eastAsia="fr-FR"/>
              </w:rPr>
            </w:pPr>
          </w:p>
        </w:tc>
        <w:tc>
          <w:tcPr>
            <w:tcW w:w="794" w:type="dxa"/>
            <w:tcBorders>
              <w:top w:val="single" w:sz="4" w:space="0" w:color="auto"/>
              <w:left w:val="single" w:sz="4" w:space="0" w:color="auto"/>
              <w:bottom w:val="single" w:sz="4" w:space="0" w:color="auto"/>
              <w:right w:val="single" w:sz="4" w:space="0" w:color="auto"/>
            </w:tcBorders>
            <w:hideMark/>
          </w:tcPr>
          <w:p w14:paraId="72DE7782"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69</w:t>
            </w:r>
          </w:p>
        </w:tc>
        <w:tc>
          <w:tcPr>
            <w:tcW w:w="794" w:type="dxa"/>
            <w:tcBorders>
              <w:top w:val="single" w:sz="4" w:space="0" w:color="auto"/>
              <w:left w:val="single" w:sz="4" w:space="0" w:color="auto"/>
              <w:bottom w:val="single" w:sz="4" w:space="0" w:color="auto"/>
              <w:right w:val="single" w:sz="4" w:space="0" w:color="auto"/>
            </w:tcBorders>
            <w:hideMark/>
          </w:tcPr>
          <w:p w14:paraId="5B9BB6BA"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70</w:t>
            </w:r>
          </w:p>
        </w:tc>
        <w:tc>
          <w:tcPr>
            <w:tcW w:w="794" w:type="dxa"/>
            <w:tcBorders>
              <w:top w:val="single" w:sz="4" w:space="0" w:color="auto"/>
              <w:left w:val="single" w:sz="4" w:space="0" w:color="auto"/>
              <w:bottom w:val="single" w:sz="4" w:space="0" w:color="auto"/>
              <w:right w:val="single" w:sz="4" w:space="0" w:color="auto"/>
            </w:tcBorders>
            <w:hideMark/>
          </w:tcPr>
          <w:p w14:paraId="7FBDEB30"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71</w:t>
            </w:r>
          </w:p>
        </w:tc>
        <w:tc>
          <w:tcPr>
            <w:tcW w:w="794" w:type="dxa"/>
            <w:tcBorders>
              <w:top w:val="single" w:sz="4" w:space="0" w:color="auto"/>
              <w:left w:val="single" w:sz="4" w:space="0" w:color="auto"/>
              <w:bottom w:val="single" w:sz="4" w:space="0" w:color="auto"/>
              <w:right w:val="single" w:sz="4" w:space="0" w:color="auto"/>
            </w:tcBorders>
            <w:hideMark/>
          </w:tcPr>
          <w:p w14:paraId="33F486AD" w14:textId="77777777" w:rsidR="00F47EB6" w:rsidRPr="0046266F" w:rsidRDefault="00F47EB6" w:rsidP="00B71150">
            <w:pPr>
              <w:keepNext/>
              <w:keepLines/>
              <w:spacing w:after="0"/>
              <w:jc w:val="center"/>
              <w:rPr>
                <w:rFonts w:ascii="Arial" w:hAnsi="Arial"/>
                <w:b/>
                <w:sz w:val="18"/>
                <w:lang w:eastAsia="fr-FR"/>
              </w:rPr>
            </w:pPr>
            <w:r>
              <w:rPr>
                <w:rFonts w:ascii="Arial" w:hAnsi="Arial"/>
                <w:b/>
                <w:sz w:val="18"/>
                <w:lang w:eastAsia="fr-FR"/>
              </w:rPr>
              <w:t>..</w:t>
            </w:r>
          </w:p>
        </w:tc>
        <w:tc>
          <w:tcPr>
            <w:tcW w:w="794" w:type="dxa"/>
            <w:tcBorders>
              <w:top w:val="single" w:sz="4" w:space="0" w:color="auto"/>
              <w:left w:val="single" w:sz="4" w:space="0" w:color="auto"/>
              <w:bottom w:val="single" w:sz="4" w:space="0" w:color="auto"/>
              <w:right w:val="single" w:sz="4" w:space="0" w:color="auto"/>
            </w:tcBorders>
            <w:hideMark/>
          </w:tcPr>
          <w:p w14:paraId="46DF669A"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1</w:t>
            </w:r>
            <w:r>
              <w:rPr>
                <w:rFonts w:ascii="Arial" w:hAnsi="Arial"/>
                <w:b/>
                <w:sz w:val="18"/>
                <w:lang w:eastAsia="fr-FR"/>
              </w:rPr>
              <w:t>03</w:t>
            </w:r>
          </w:p>
        </w:tc>
        <w:tc>
          <w:tcPr>
            <w:tcW w:w="794" w:type="dxa"/>
            <w:tcBorders>
              <w:top w:val="single" w:sz="4" w:space="0" w:color="auto"/>
              <w:left w:val="single" w:sz="4" w:space="0" w:color="auto"/>
              <w:bottom w:val="single" w:sz="4" w:space="0" w:color="auto"/>
              <w:right w:val="single" w:sz="4" w:space="0" w:color="auto"/>
            </w:tcBorders>
            <w:hideMark/>
          </w:tcPr>
          <w:p w14:paraId="036FEDED"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104</w:t>
            </w:r>
          </w:p>
        </w:tc>
        <w:tc>
          <w:tcPr>
            <w:tcW w:w="794" w:type="dxa"/>
            <w:tcBorders>
              <w:top w:val="single" w:sz="4" w:space="0" w:color="auto"/>
              <w:left w:val="single" w:sz="4" w:space="0" w:color="auto"/>
              <w:bottom w:val="single" w:sz="4" w:space="0" w:color="auto"/>
              <w:right w:val="single" w:sz="4" w:space="0" w:color="auto"/>
            </w:tcBorders>
            <w:hideMark/>
          </w:tcPr>
          <w:p w14:paraId="7807579D" w14:textId="77777777" w:rsidR="00F47EB6" w:rsidRPr="0046266F" w:rsidRDefault="00F47EB6" w:rsidP="00B71150">
            <w:pPr>
              <w:keepNext/>
              <w:keepLines/>
              <w:spacing w:after="0"/>
              <w:jc w:val="center"/>
              <w:rPr>
                <w:rFonts w:ascii="Arial" w:hAnsi="Arial"/>
                <w:b/>
                <w:sz w:val="18"/>
                <w:lang w:eastAsia="fr-FR"/>
              </w:rPr>
            </w:pPr>
            <w:r w:rsidRPr="0046266F">
              <w:rPr>
                <w:rFonts w:ascii="Arial" w:hAnsi="Arial"/>
                <w:b/>
                <w:sz w:val="18"/>
                <w:lang w:eastAsia="fr-FR"/>
              </w:rPr>
              <w:t>B</w:t>
            </w:r>
            <w:r>
              <w:rPr>
                <w:rFonts w:ascii="Arial" w:hAnsi="Arial"/>
                <w:b/>
                <w:sz w:val="18"/>
                <w:lang w:eastAsia="fr-FR"/>
              </w:rPr>
              <w:t>105</w:t>
            </w:r>
          </w:p>
        </w:tc>
        <w:tc>
          <w:tcPr>
            <w:tcW w:w="794" w:type="dxa"/>
            <w:tcBorders>
              <w:top w:val="single" w:sz="4" w:space="0" w:color="auto"/>
              <w:left w:val="single" w:sz="4" w:space="0" w:color="auto"/>
              <w:bottom w:val="single" w:sz="4" w:space="0" w:color="auto"/>
              <w:right w:val="single" w:sz="4" w:space="0" w:color="auto"/>
            </w:tcBorders>
            <w:hideMark/>
          </w:tcPr>
          <w:p w14:paraId="4CB91CEB" w14:textId="77777777" w:rsidR="00F47EB6" w:rsidRPr="0046266F" w:rsidRDefault="00F47EB6" w:rsidP="00B71150">
            <w:pPr>
              <w:keepNext/>
              <w:keepLines/>
              <w:spacing w:after="0"/>
              <w:jc w:val="center"/>
              <w:rPr>
                <w:rFonts w:ascii="Arial" w:hAnsi="Arial"/>
                <w:b/>
                <w:sz w:val="18"/>
                <w:lang w:eastAsia="fr-FR"/>
              </w:rPr>
            </w:pPr>
            <w:r>
              <w:rPr>
                <w:rFonts w:ascii="Arial" w:hAnsi="Arial"/>
                <w:b/>
                <w:sz w:val="18"/>
                <w:lang w:eastAsia="fr-FR"/>
              </w:rPr>
              <w:t>B106</w:t>
            </w:r>
          </w:p>
        </w:tc>
      </w:tr>
      <w:tr w:rsidR="00F47EB6" w:rsidRPr="0046266F" w14:paraId="4D56DB1B" w14:textId="77777777" w:rsidTr="00B71150">
        <w:tc>
          <w:tcPr>
            <w:tcW w:w="959" w:type="dxa"/>
            <w:tcBorders>
              <w:top w:val="nil"/>
              <w:left w:val="nil"/>
              <w:bottom w:val="nil"/>
              <w:right w:val="single" w:sz="4" w:space="0" w:color="auto"/>
            </w:tcBorders>
            <w:hideMark/>
          </w:tcPr>
          <w:p w14:paraId="68731987" w14:textId="77777777" w:rsidR="00F47EB6" w:rsidRPr="0046266F" w:rsidRDefault="00F47EB6" w:rsidP="00B71150">
            <w:pPr>
              <w:keepNext/>
              <w:keepLines/>
              <w:spacing w:after="0"/>
              <w:rPr>
                <w:rFonts w:ascii="Arial" w:hAnsi="Arial"/>
                <w:sz w:val="18"/>
                <w:lang w:eastAsia="fr-FR"/>
              </w:rPr>
            </w:pPr>
          </w:p>
        </w:tc>
        <w:tc>
          <w:tcPr>
            <w:tcW w:w="794" w:type="dxa"/>
            <w:tcBorders>
              <w:top w:val="single" w:sz="4" w:space="0" w:color="auto"/>
              <w:left w:val="single" w:sz="4" w:space="0" w:color="auto"/>
              <w:bottom w:val="single" w:sz="4" w:space="0" w:color="auto"/>
              <w:right w:val="single" w:sz="4" w:space="0" w:color="auto"/>
            </w:tcBorders>
            <w:hideMark/>
          </w:tcPr>
          <w:p w14:paraId="22A7508C" w14:textId="77777777" w:rsidR="00F47EB6" w:rsidRPr="0046266F" w:rsidRDefault="00F47EB6" w:rsidP="00B71150">
            <w:pPr>
              <w:keepNext/>
              <w:keepLines/>
              <w:spacing w:after="0"/>
              <w:jc w:val="center"/>
              <w:rPr>
                <w:rFonts w:ascii="Arial" w:hAnsi="Arial"/>
                <w:sz w:val="18"/>
                <w:lang w:eastAsia="fr-FR"/>
              </w:rPr>
            </w:pPr>
            <w:r w:rsidRPr="0046266F">
              <w:rPr>
                <w:rFonts w:ascii="Arial" w:hAnsi="Arial"/>
                <w:sz w:val="18"/>
                <w:lang w:eastAsia="fr-FR"/>
              </w:rPr>
              <w:t>8</w:t>
            </w:r>
            <w:r>
              <w:rPr>
                <w:rFonts w:ascii="Arial" w:hAnsi="Arial"/>
                <w:sz w:val="18"/>
                <w:lang w:eastAsia="fr-FR"/>
              </w:rPr>
              <w:t>2</w:t>
            </w:r>
          </w:p>
        </w:tc>
        <w:tc>
          <w:tcPr>
            <w:tcW w:w="794" w:type="dxa"/>
            <w:tcBorders>
              <w:top w:val="single" w:sz="4" w:space="0" w:color="auto"/>
              <w:left w:val="single" w:sz="4" w:space="0" w:color="auto"/>
              <w:bottom w:val="single" w:sz="4" w:space="0" w:color="auto"/>
              <w:right w:val="single" w:sz="4" w:space="0" w:color="auto"/>
            </w:tcBorders>
            <w:hideMark/>
          </w:tcPr>
          <w:p w14:paraId="07C9D20C"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20</w:t>
            </w:r>
          </w:p>
        </w:tc>
        <w:tc>
          <w:tcPr>
            <w:tcW w:w="794" w:type="dxa"/>
            <w:tcBorders>
              <w:top w:val="single" w:sz="4" w:space="0" w:color="auto"/>
              <w:left w:val="single" w:sz="4" w:space="0" w:color="auto"/>
              <w:bottom w:val="single" w:sz="4" w:space="0" w:color="auto"/>
              <w:right w:val="single" w:sz="4" w:space="0" w:color="auto"/>
            </w:tcBorders>
            <w:hideMark/>
          </w:tcPr>
          <w:p w14:paraId="648BB8E6"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FF</w:t>
            </w:r>
          </w:p>
        </w:tc>
        <w:tc>
          <w:tcPr>
            <w:tcW w:w="794" w:type="dxa"/>
            <w:tcBorders>
              <w:top w:val="single" w:sz="4" w:space="0" w:color="auto"/>
              <w:left w:val="single" w:sz="4" w:space="0" w:color="auto"/>
              <w:bottom w:val="single" w:sz="4" w:space="0" w:color="auto"/>
              <w:right w:val="single" w:sz="4" w:space="0" w:color="auto"/>
            </w:tcBorders>
            <w:hideMark/>
          </w:tcPr>
          <w:p w14:paraId="5F4145A4"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FF</w:t>
            </w:r>
          </w:p>
        </w:tc>
        <w:tc>
          <w:tcPr>
            <w:tcW w:w="794" w:type="dxa"/>
            <w:tcBorders>
              <w:top w:val="single" w:sz="4" w:space="0" w:color="auto"/>
              <w:left w:val="single" w:sz="4" w:space="0" w:color="auto"/>
              <w:bottom w:val="single" w:sz="4" w:space="0" w:color="auto"/>
              <w:right w:val="single" w:sz="4" w:space="0" w:color="auto"/>
            </w:tcBorders>
            <w:hideMark/>
          </w:tcPr>
          <w:p w14:paraId="6619889B"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83</w:t>
            </w:r>
          </w:p>
        </w:tc>
        <w:tc>
          <w:tcPr>
            <w:tcW w:w="794" w:type="dxa"/>
            <w:tcBorders>
              <w:top w:val="single" w:sz="4" w:space="0" w:color="auto"/>
              <w:left w:val="single" w:sz="4" w:space="0" w:color="auto"/>
              <w:bottom w:val="single" w:sz="4" w:space="0" w:color="auto"/>
              <w:right w:val="single" w:sz="4" w:space="0" w:color="auto"/>
            </w:tcBorders>
            <w:hideMark/>
          </w:tcPr>
          <w:p w14:paraId="7C9A8EF4"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02</w:t>
            </w:r>
          </w:p>
        </w:tc>
        <w:tc>
          <w:tcPr>
            <w:tcW w:w="794" w:type="dxa"/>
            <w:tcBorders>
              <w:top w:val="single" w:sz="4" w:space="0" w:color="auto"/>
              <w:left w:val="single" w:sz="4" w:space="0" w:color="auto"/>
              <w:bottom w:val="single" w:sz="4" w:space="0" w:color="auto"/>
              <w:right w:val="single" w:sz="4" w:space="0" w:color="auto"/>
            </w:tcBorders>
            <w:hideMark/>
          </w:tcPr>
          <w:p w14:paraId="506B0F04" w14:textId="77777777" w:rsidR="00F47EB6" w:rsidRPr="0046266F" w:rsidRDefault="00F47EB6" w:rsidP="00B71150">
            <w:pPr>
              <w:keepNext/>
              <w:keepLines/>
              <w:spacing w:after="0"/>
              <w:jc w:val="center"/>
              <w:rPr>
                <w:rFonts w:ascii="Arial" w:hAnsi="Arial"/>
                <w:sz w:val="18"/>
                <w:lang w:eastAsia="fr-FR"/>
              </w:rPr>
            </w:pPr>
            <w:r w:rsidRPr="0046266F">
              <w:rPr>
                <w:rFonts w:ascii="Arial" w:hAnsi="Arial"/>
                <w:sz w:val="18"/>
                <w:lang w:eastAsia="fr-FR"/>
              </w:rPr>
              <w:t>xx</w:t>
            </w:r>
          </w:p>
        </w:tc>
        <w:tc>
          <w:tcPr>
            <w:tcW w:w="794" w:type="dxa"/>
            <w:tcBorders>
              <w:top w:val="single" w:sz="4" w:space="0" w:color="auto"/>
              <w:left w:val="single" w:sz="4" w:space="0" w:color="auto"/>
              <w:bottom w:val="single" w:sz="4" w:space="0" w:color="auto"/>
              <w:right w:val="single" w:sz="4" w:space="0" w:color="auto"/>
            </w:tcBorders>
            <w:hideMark/>
          </w:tcPr>
          <w:p w14:paraId="362BE758"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xx</w:t>
            </w:r>
          </w:p>
        </w:tc>
      </w:tr>
      <w:tr w:rsidR="00F47EB6" w:rsidRPr="0046266F" w14:paraId="1AF6AB7C" w14:textId="77777777" w:rsidTr="00B71150">
        <w:trPr>
          <w:gridAfter w:val="4"/>
          <w:wAfter w:w="3176" w:type="dxa"/>
        </w:trPr>
        <w:tc>
          <w:tcPr>
            <w:tcW w:w="959" w:type="dxa"/>
            <w:tcBorders>
              <w:top w:val="nil"/>
              <w:left w:val="nil"/>
              <w:bottom w:val="nil"/>
              <w:right w:val="single" w:sz="4" w:space="0" w:color="auto"/>
            </w:tcBorders>
          </w:tcPr>
          <w:p w14:paraId="1820873C" w14:textId="77777777" w:rsidR="00F47EB6" w:rsidRPr="0046266F" w:rsidDel="001048FF" w:rsidRDefault="00F47EB6" w:rsidP="00B71150">
            <w:pPr>
              <w:keepNext/>
              <w:keepLines/>
              <w:spacing w:after="0"/>
              <w:rPr>
                <w:rFonts w:ascii="Arial" w:hAnsi="Arial"/>
                <w:sz w:val="18"/>
                <w:lang w:eastAsia="fr-FR"/>
              </w:rPr>
            </w:pPr>
          </w:p>
        </w:tc>
        <w:tc>
          <w:tcPr>
            <w:tcW w:w="794" w:type="dxa"/>
            <w:tcBorders>
              <w:top w:val="single" w:sz="4" w:space="0" w:color="auto"/>
              <w:left w:val="single" w:sz="4" w:space="0" w:color="auto"/>
              <w:bottom w:val="single" w:sz="4" w:space="0" w:color="auto"/>
              <w:right w:val="single" w:sz="4" w:space="0" w:color="auto"/>
            </w:tcBorders>
          </w:tcPr>
          <w:p w14:paraId="32F0B5E8" w14:textId="77777777" w:rsidR="00F47EB6" w:rsidRPr="00DE5DD7" w:rsidDel="00DE5DD7" w:rsidRDefault="00F47EB6" w:rsidP="00B71150">
            <w:pPr>
              <w:keepNext/>
              <w:keepLines/>
              <w:spacing w:after="0"/>
              <w:jc w:val="center"/>
              <w:rPr>
                <w:rFonts w:ascii="Arial" w:hAnsi="Arial"/>
                <w:b/>
                <w:sz w:val="18"/>
                <w:lang w:eastAsia="fr-FR"/>
              </w:rPr>
            </w:pPr>
            <w:r w:rsidRPr="00DE5DD7">
              <w:rPr>
                <w:rFonts w:ascii="Arial" w:hAnsi="Arial"/>
                <w:b/>
                <w:sz w:val="18"/>
                <w:lang w:eastAsia="fr-FR"/>
              </w:rPr>
              <w:t>B1</w:t>
            </w:r>
            <w:r>
              <w:rPr>
                <w:rFonts w:ascii="Arial" w:hAnsi="Arial"/>
                <w:b/>
                <w:sz w:val="18"/>
                <w:lang w:eastAsia="fr-FR"/>
              </w:rPr>
              <w:t>07</w:t>
            </w:r>
          </w:p>
        </w:tc>
        <w:tc>
          <w:tcPr>
            <w:tcW w:w="794" w:type="dxa"/>
            <w:tcBorders>
              <w:top w:val="single" w:sz="4" w:space="0" w:color="auto"/>
              <w:left w:val="single" w:sz="4" w:space="0" w:color="auto"/>
              <w:bottom w:val="single" w:sz="4" w:space="0" w:color="auto"/>
              <w:right w:val="single" w:sz="4" w:space="0" w:color="auto"/>
            </w:tcBorders>
          </w:tcPr>
          <w:p w14:paraId="577F4618" w14:textId="77777777" w:rsidR="00F47EB6" w:rsidRPr="0046266F" w:rsidRDefault="00F47EB6" w:rsidP="00B71150">
            <w:pPr>
              <w:keepNext/>
              <w:keepLines/>
              <w:spacing w:after="0"/>
              <w:jc w:val="center"/>
              <w:rPr>
                <w:rFonts w:ascii="Arial" w:hAnsi="Arial"/>
                <w:sz w:val="18"/>
                <w:lang w:eastAsia="fr-FR"/>
              </w:rPr>
            </w:pPr>
            <w:r w:rsidRPr="00DE5DD7">
              <w:rPr>
                <w:rFonts w:ascii="Arial" w:hAnsi="Arial"/>
                <w:b/>
                <w:sz w:val="18"/>
                <w:lang w:eastAsia="fr-FR"/>
              </w:rPr>
              <w:t>B</w:t>
            </w:r>
            <w:r>
              <w:rPr>
                <w:rFonts w:ascii="Arial" w:hAnsi="Arial"/>
                <w:b/>
                <w:sz w:val="18"/>
                <w:lang w:eastAsia="fr-FR"/>
              </w:rPr>
              <w:t>108</w:t>
            </w:r>
          </w:p>
        </w:tc>
        <w:tc>
          <w:tcPr>
            <w:tcW w:w="794" w:type="dxa"/>
            <w:tcBorders>
              <w:top w:val="single" w:sz="4" w:space="0" w:color="auto"/>
              <w:left w:val="single" w:sz="4" w:space="0" w:color="auto"/>
              <w:bottom w:val="single" w:sz="4" w:space="0" w:color="auto"/>
              <w:right w:val="single" w:sz="4" w:space="0" w:color="auto"/>
            </w:tcBorders>
          </w:tcPr>
          <w:p w14:paraId="48B0E521" w14:textId="77777777" w:rsidR="00F47EB6" w:rsidRPr="0046266F" w:rsidDel="00DE5DD7" w:rsidRDefault="00F47EB6" w:rsidP="00B71150">
            <w:pPr>
              <w:keepNext/>
              <w:keepLines/>
              <w:spacing w:after="0"/>
              <w:jc w:val="center"/>
              <w:rPr>
                <w:rFonts w:ascii="Arial" w:hAnsi="Arial"/>
                <w:sz w:val="18"/>
                <w:lang w:eastAsia="fr-FR"/>
              </w:rPr>
            </w:pPr>
            <w:r w:rsidRPr="00DE5DD7">
              <w:rPr>
                <w:rFonts w:ascii="Arial" w:hAnsi="Arial"/>
                <w:b/>
                <w:sz w:val="18"/>
                <w:lang w:eastAsia="fr-FR"/>
              </w:rPr>
              <w:t>B</w:t>
            </w:r>
            <w:r>
              <w:rPr>
                <w:rFonts w:ascii="Arial" w:hAnsi="Arial"/>
                <w:b/>
                <w:sz w:val="18"/>
                <w:lang w:eastAsia="fr-FR"/>
              </w:rPr>
              <w:t>109</w:t>
            </w:r>
          </w:p>
        </w:tc>
        <w:tc>
          <w:tcPr>
            <w:tcW w:w="794" w:type="dxa"/>
            <w:tcBorders>
              <w:top w:val="single" w:sz="4" w:space="0" w:color="auto"/>
              <w:left w:val="single" w:sz="4" w:space="0" w:color="auto"/>
              <w:bottom w:val="single" w:sz="4" w:space="0" w:color="auto"/>
              <w:right w:val="single" w:sz="4" w:space="0" w:color="auto"/>
            </w:tcBorders>
          </w:tcPr>
          <w:p w14:paraId="4552F7BB" w14:textId="77777777" w:rsidR="00F47EB6" w:rsidRPr="007D21B6" w:rsidRDefault="00F47EB6" w:rsidP="00B71150">
            <w:pPr>
              <w:keepNext/>
              <w:keepLines/>
              <w:spacing w:after="0"/>
              <w:jc w:val="center"/>
              <w:rPr>
                <w:rFonts w:ascii="Arial" w:hAnsi="Arial"/>
                <w:b/>
                <w:sz w:val="18"/>
                <w:lang w:eastAsia="fr-FR"/>
              </w:rPr>
            </w:pPr>
            <w:r w:rsidRPr="007D21B6">
              <w:rPr>
                <w:rFonts w:ascii="Arial" w:hAnsi="Arial"/>
                <w:b/>
                <w:sz w:val="18"/>
                <w:lang w:eastAsia="fr-FR"/>
              </w:rPr>
              <w:t>B11</w:t>
            </w:r>
            <w:r>
              <w:rPr>
                <w:rFonts w:ascii="Arial" w:hAnsi="Arial"/>
                <w:b/>
                <w:sz w:val="18"/>
                <w:lang w:eastAsia="fr-FR"/>
              </w:rPr>
              <w:t>0</w:t>
            </w:r>
          </w:p>
        </w:tc>
      </w:tr>
      <w:tr w:rsidR="00F47EB6" w:rsidRPr="0046266F" w14:paraId="01E0D212" w14:textId="77777777" w:rsidTr="00B71150">
        <w:trPr>
          <w:gridAfter w:val="4"/>
          <w:wAfter w:w="3176" w:type="dxa"/>
        </w:trPr>
        <w:tc>
          <w:tcPr>
            <w:tcW w:w="959" w:type="dxa"/>
            <w:tcBorders>
              <w:top w:val="nil"/>
              <w:left w:val="nil"/>
              <w:bottom w:val="nil"/>
              <w:right w:val="single" w:sz="4" w:space="0" w:color="auto"/>
            </w:tcBorders>
          </w:tcPr>
          <w:p w14:paraId="041D72C4" w14:textId="77777777" w:rsidR="00F47EB6" w:rsidRPr="0046266F" w:rsidDel="001048FF" w:rsidRDefault="00F47EB6" w:rsidP="00B71150">
            <w:pPr>
              <w:keepNext/>
              <w:keepLines/>
              <w:spacing w:after="0"/>
              <w:rPr>
                <w:rFonts w:ascii="Arial" w:hAnsi="Arial"/>
                <w:sz w:val="18"/>
                <w:lang w:eastAsia="fr-FR"/>
              </w:rPr>
            </w:pPr>
          </w:p>
        </w:tc>
        <w:tc>
          <w:tcPr>
            <w:tcW w:w="794" w:type="dxa"/>
            <w:tcBorders>
              <w:top w:val="single" w:sz="4" w:space="0" w:color="auto"/>
              <w:left w:val="single" w:sz="4" w:space="0" w:color="auto"/>
              <w:bottom w:val="single" w:sz="4" w:space="0" w:color="auto"/>
              <w:right w:val="single" w:sz="4" w:space="0" w:color="auto"/>
            </w:tcBorders>
          </w:tcPr>
          <w:p w14:paraId="78C87DF3" w14:textId="77777777" w:rsidR="00F47EB6" w:rsidRPr="0046266F" w:rsidDel="00DE5DD7" w:rsidRDefault="00F47EB6" w:rsidP="00B71150">
            <w:pPr>
              <w:keepNext/>
              <w:keepLines/>
              <w:spacing w:after="0"/>
              <w:jc w:val="center"/>
              <w:rPr>
                <w:rFonts w:ascii="Arial" w:hAnsi="Arial"/>
                <w:sz w:val="18"/>
                <w:lang w:eastAsia="fr-FR"/>
              </w:rPr>
            </w:pPr>
            <w:r>
              <w:rPr>
                <w:rFonts w:ascii="Arial" w:hAnsi="Arial"/>
                <w:sz w:val="18"/>
                <w:lang w:eastAsia="fr-FR"/>
              </w:rPr>
              <w:t>84</w:t>
            </w:r>
          </w:p>
        </w:tc>
        <w:tc>
          <w:tcPr>
            <w:tcW w:w="794" w:type="dxa"/>
            <w:tcBorders>
              <w:top w:val="single" w:sz="4" w:space="0" w:color="auto"/>
              <w:left w:val="single" w:sz="4" w:space="0" w:color="auto"/>
              <w:bottom w:val="single" w:sz="4" w:space="0" w:color="auto"/>
              <w:right w:val="single" w:sz="4" w:space="0" w:color="auto"/>
            </w:tcBorders>
          </w:tcPr>
          <w:p w14:paraId="3E94CEAF"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02</w:t>
            </w:r>
          </w:p>
        </w:tc>
        <w:tc>
          <w:tcPr>
            <w:tcW w:w="794" w:type="dxa"/>
            <w:tcBorders>
              <w:top w:val="single" w:sz="4" w:space="0" w:color="auto"/>
              <w:left w:val="single" w:sz="4" w:space="0" w:color="auto"/>
              <w:bottom w:val="single" w:sz="4" w:space="0" w:color="auto"/>
              <w:right w:val="single" w:sz="4" w:space="0" w:color="auto"/>
            </w:tcBorders>
          </w:tcPr>
          <w:p w14:paraId="6DC9EFB4" w14:textId="77777777" w:rsidR="00F47EB6" w:rsidRPr="0046266F" w:rsidDel="00DE5DD7" w:rsidRDefault="00F47EB6" w:rsidP="00B71150">
            <w:pPr>
              <w:keepNext/>
              <w:keepLines/>
              <w:spacing w:after="0"/>
              <w:jc w:val="center"/>
              <w:rPr>
                <w:rFonts w:ascii="Arial" w:hAnsi="Arial"/>
                <w:sz w:val="18"/>
                <w:lang w:eastAsia="fr-FR"/>
              </w:rPr>
            </w:pPr>
            <w:r>
              <w:rPr>
                <w:rFonts w:ascii="Arial" w:hAnsi="Arial"/>
                <w:sz w:val="18"/>
                <w:lang w:eastAsia="fr-FR"/>
              </w:rPr>
              <w:t>xx</w:t>
            </w:r>
          </w:p>
        </w:tc>
        <w:tc>
          <w:tcPr>
            <w:tcW w:w="794" w:type="dxa"/>
            <w:tcBorders>
              <w:top w:val="single" w:sz="4" w:space="0" w:color="auto"/>
              <w:left w:val="single" w:sz="4" w:space="0" w:color="auto"/>
              <w:bottom w:val="single" w:sz="4" w:space="0" w:color="auto"/>
              <w:right w:val="single" w:sz="4" w:space="0" w:color="auto"/>
            </w:tcBorders>
          </w:tcPr>
          <w:p w14:paraId="76FDCE50" w14:textId="77777777" w:rsidR="00F47EB6" w:rsidRPr="0046266F" w:rsidRDefault="00F47EB6" w:rsidP="00B71150">
            <w:pPr>
              <w:keepNext/>
              <w:keepLines/>
              <w:spacing w:after="0"/>
              <w:jc w:val="center"/>
              <w:rPr>
                <w:rFonts w:ascii="Arial" w:hAnsi="Arial"/>
                <w:sz w:val="18"/>
                <w:lang w:eastAsia="fr-FR"/>
              </w:rPr>
            </w:pPr>
            <w:r>
              <w:rPr>
                <w:rFonts w:ascii="Arial" w:hAnsi="Arial"/>
                <w:sz w:val="18"/>
                <w:lang w:eastAsia="fr-FR"/>
              </w:rPr>
              <w:t>xx</w:t>
            </w:r>
          </w:p>
        </w:tc>
      </w:tr>
    </w:tbl>
    <w:p w14:paraId="28E7AB85" w14:textId="77777777" w:rsidR="00F47EB6" w:rsidRDefault="00F47EB6" w:rsidP="00F47EB6">
      <w:pPr>
        <w:pStyle w:val="B10"/>
        <w:ind w:left="0" w:firstLine="0"/>
      </w:pPr>
    </w:p>
    <w:p w14:paraId="5AABE2E3" w14:textId="77777777" w:rsidR="00F47EB6" w:rsidRPr="001D4BBD" w:rsidRDefault="00F47EB6" w:rsidP="00F47EB6">
      <w:pPr>
        <w:spacing w:after="120"/>
      </w:pPr>
      <w:r w:rsidRPr="001D4BBD">
        <w:t xml:space="preserve">CR 6 is </w:t>
      </w:r>
      <w:r>
        <w:t xml:space="preserve">explicitly </w:t>
      </w:r>
      <w:r w:rsidRPr="001D4BBD">
        <w:t xml:space="preserve">verified if </w:t>
      </w:r>
      <w:r>
        <w:t xml:space="preserve">step 24) using methods A.2/1 or A.2/2. The requirement is met if </w:t>
      </w:r>
      <w:r w:rsidRPr="0046266F">
        <w:t>EF</w:t>
      </w:r>
      <w:r w:rsidRPr="0046266F">
        <w:rPr>
          <w:vertAlign w:val="subscript"/>
        </w:rPr>
        <w:t>5GS3GPPNSC</w:t>
      </w:r>
      <w:r w:rsidRPr="00B018EE">
        <w:t xml:space="preserve"> has the expected contents</w:t>
      </w:r>
      <w:r w:rsidRPr="001D4BBD">
        <w:t>:</w:t>
      </w:r>
    </w:p>
    <w:p w14:paraId="0F2BF995" w14:textId="77777777" w:rsidR="00F47EB6" w:rsidRPr="0046266F" w:rsidRDefault="00F47EB6" w:rsidP="00F47EB6">
      <w:pPr>
        <w:spacing w:after="120"/>
        <w:rPr>
          <w:b/>
        </w:rPr>
      </w:pPr>
      <w:r w:rsidRPr="0046266F">
        <w:rPr>
          <w:b/>
        </w:rPr>
        <w:t>EF</w:t>
      </w:r>
      <w:r w:rsidRPr="0046266F">
        <w:rPr>
          <w:b/>
          <w:vertAlign w:val="subscript"/>
        </w:rPr>
        <w:t>5GS3GPPNSC</w:t>
      </w:r>
      <w:r w:rsidRPr="0046266F">
        <w:rPr>
          <w:b/>
        </w:rPr>
        <w:t xml:space="preserve"> (5GS 3GPP Access NAS Security Context)</w:t>
      </w:r>
    </w:p>
    <w:p w14:paraId="251277D0" w14:textId="77777777" w:rsidR="00F47EB6" w:rsidRPr="0046266F" w:rsidRDefault="00F47EB6" w:rsidP="00F47EB6">
      <w:pPr>
        <w:pStyle w:val="B10"/>
      </w:pPr>
      <w:r w:rsidRPr="0046266F">
        <w:t>Logically:</w:t>
      </w:r>
    </w:p>
    <w:p w14:paraId="508B2042" w14:textId="77777777" w:rsidR="00F47EB6" w:rsidRPr="0046266F" w:rsidRDefault="00F47EB6" w:rsidP="00F47EB6">
      <w:pPr>
        <w:pStyle w:val="B20"/>
      </w:pPr>
      <w:r w:rsidRPr="0046266F">
        <w:t>5GS NAS Security Context</w:t>
      </w:r>
      <w:r>
        <w:t xml:space="preserve"> first record</w:t>
      </w:r>
    </w:p>
    <w:p w14:paraId="04615893" w14:textId="77777777" w:rsidR="00F47EB6" w:rsidRPr="0046266F" w:rsidRDefault="00F47EB6" w:rsidP="00F47EB6">
      <w:pPr>
        <w:pStyle w:val="B30"/>
      </w:pPr>
      <w:r w:rsidRPr="0046266F">
        <w:t>ngKSI:</w:t>
      </w:r>
      <w:r w:rsidRPr="0046266F">
        <w:tab/>
      </w:r>
      <w:r>
        <w:tab/>
      </w:r>
      <w:r>
        <w:tab/>
      </w:r>
      <w:r>
        <w:tab/>
      </w:r>
      <w:r>
        <w:tab/>
      </w:r>
      <w:r>
        <w:tab/>
      </w:r>
      <w:r>
        <w:tab/>
      </w:r>
      <w:r>
        <w:tab/>
      </w:r>
      <w:r w:rsidRPr="0046266F">
        <w:t>00</w:t>
      </w:r>
      <w:r>
        <w:t>1</w:t>
      </w:r>
    </w:p>
    <w:p w14:paraId="258FB5A7" w14:textId="77777777" w:rsidR="00F47EB6" w:rsidRPr="00B018EE" w:rsidRDefault="00F47EB6" w:rsidP="00F47EB6">
      <w:pPr>
        <w:pStyle w:val="B30"/>
      </w:pPr>
      <w:r w:rsidRPr="0046266F">
        <w:t>K</w:t>
      </w:r>
      <w:r w:rsidRPr="0046266F">
        <w:rPr>
          <w:vertAlign w:val="subscript"/>
        </w:rPr>
        <w:t>AMF</w:t>
      </w:r>
      <w:r w:rsidRPr="0046266F">
        <w:t>:</w:t>
      </w:r>
      <w:r w:rsidRPr="0046266F">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sidRPr="0046266F">
        <w:t>value not checked</w:t>
      </w:r>
    </w:p>
    <w:p w14:paraId="15388EA1" w14:textId="77777777" w:rsidR="00F47EB6" w:rsidRPr="0046266F" w:rsidRDefault="00F47EB6" w:rsidP="00F47EB6">
      <w:pPr>
        <w:pStyle w:val="B30"/>
      </w:pPr>
      <w:r w:rsidRPr="0046266F">
        <w:t>Uplink NAS count:</w:t>
      </w:r>
      <w:r w:rsidRPr="0046266F">
        <w:tab/>
      </w:r>
      <w:r>
        <w:tab/>
      </w:r>
      <w:r>
        <w:tab/>
      </w:r>
      <w:r>
        <w:tab/>
      </w:r>
      <w:r>
        <w:tab/>
      </w:r>
      <w:r w:rsidRPr="0046266F">
        <w:t>any value</w:t>
      </w:r>
    </w:p>
    <w:p w14:paraId="35C46A7D" w14:textId="77777777" w:rsidR="00F47EB6" w:rsidRPr="0046266F" w:rsidRDefault="00F47EB6" w:rsidP="00F47EB6">
      <w:pPr>
        <w:pStyle w:val="B30"/>
      </w:pPr>
      <w:r w:rsidRPr="0046266F">
        <w:t>Downlink NAS count:</w:t>
      </w:r>
      <w:r w:rsidRPr="0046266F">
        <w:tab/>
      </w:r>
      <w:r>
        <w:tab/>
      </w:r>
      <w:r>
        <w:tab/>
      </w:r>
      <w:r>
        <w:tab/>
      </w:r>
      <w:r w:rsidRPr="0046266F">
        <w:t>any value</w:t>
      </w:r>
    </w:p>
    <w:p w14:paraId="4B36197F" w14:textId="77777777" w:rsidR="00F47EB6" w:rsidRPr="0046266F" w:rsidRDefault="00F47EB6" w:rsidP="00F47EB6">
      <w:pPr>
        <w:pStyle w:val="B30"/>
      </w:pPr>
      <w:r w:rsidRPr="0046266F">
        <w:t>Identifiers of selected NAS integrity</w:t>
      </w:r>
      <w:r w:rsidRPr="0046266F">
        <w:br/>
        <w:t>and encryption algorithms:</w:t>
      </w:r>
      <w:r w:rsidRPr="0046266F">
        <w:tab/>
      </w:r>
      <w:r>
        <w:tab/>
      </w:r>
      <w:r w:rsidRPr="0046266F">
        <w:t>any value</w:t>
      </w:r>
    </w:p>
    <w:p w14:paraId="757D000A" w14:textId="77777777" w:rsidR="00F47EB6" w:rsidRPr="0046266F" w:rsidRDefault="00F47EB6" w:rsidP="00F47EB6">
      <w:pPr>
        <w:pStyle w:val="B30"/>
      </w:pPr>
      <w:r w:rsidRPr="0046266F">
        <w:t>Identifiers of selected EPS NAS</w:t>
      </w:r>
      <w:r w:rsidRPr="0046266F">
        <w:br/>
        <w:t>integrity and encryption algorithms</w:t>
      </w:r>
      <w:r w:rsidRPr="0046266F">
        <w:br/>
        <w:t>for use after mobility to EPS:</w:t>
      </w:r>
      <w:r w:rsidRPr="0046266F">
        <w:tab/>
        <w:t>any value</w:t>
      </w:r>
    </w:p>
    <w:p w14:paraId="577776D8" w14:textId="77777777" w:rsidR="00F47EB6" w:rsidRPr="0046266F" w:rsidRDefault="00F47EB6" w:rsidP="00F47EB6">
      <w:pPr>
        <w:pStyle w:val="B10"/>
      </w:pPr>
      <w:bookmarkStart w:id="4132" w:name="_Hlk158716855"/>
      <w:r>
        <w:t>Coding:</w:t>
      </w: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F47EB6" w:rsidRPr="0046266F" w14:paraId="7DA074A7" w14:textId="77777777" w:rsidTr="00B71150">
        <w:tc>
          <w:tcPr>
            <w:tcW w:w="959" w:type="dxa"/>
          </w:tcPr>
          <w:p w14:paraId="1D171603" w14:textId="77777777" w:rsidR="00F47EB6" w:rsidRPr="0046266F" w:rsidRDefault="00F47EB6" w:rsidP="00B71150">
            <w:pPr>
              <w:keepNext/>
              <w:keepLines/>
              <w:spacing w:after="0"/>
              <w:rPr>
                <w:rFonts w:ascii="Arial" w:hAnsi="Arial"/>
                <w:b/>
                <w:sz w:val="18"/>
              </w:rPr>
            </w:pPr>
            <w:r>
              <w:rPr>
                <w:rFonts w:ascii="Arial" w:hAnsi="Arial"/>
                <w:b/>
                <w:sz w:val="18"/>
              </w:rPr>
              <w:t>Byte</w:t>
            </w:r>
          </w:p>
        </w:tc>
        <w:tc>
          <w:tcPr>
            <w:tcW w:w="717" w:type="dxa"/>
          </w:tcPr>
          <w:p w14:paraId="19B426E4"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1</w:t>
            </w:r>
          </w:p>
        </w:tc>
        <w:tc>
          <w:tcPr>
            <w:tcW w:w="717" w:type="dxa"/>
          </w:tcPr>
          <w:p w14:paraId="2F44BC57"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2</w:t>
            </w:r>
          </w:p>
        </w:tc>
        <w:tc>
          <w:tcPr>
            <w:tcW w:w="717" w:type="dxa"/>
          </w:tcPr>
          <w:p w14:paraId="7AFA2254"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3</w:t>
            </w:r>
          </w:p>
        </w:tc>
        <w:tc>
          <w:tcPr>
            <w:tcW w:w="717" w:type="dxa"/>
          </w:tcPr>
          <w:p w14:paraId="6903F0B7"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4</w:t>
            </w:r>
          </w:p>
        </w:tc>
        <w:tc>
          <w:tcPr>
            <w:tcW w:w="717" w:type="dxa"/>
          </w:tcPr>
          <w:p w14:paraId="57369497"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5</w:t>
            </w:r>
          </w:p>
        </w:tc>
        <w:tc>
          <w:tcPr>
            <w:tcW w:w="717" w:type="dxa"/>
          </w:tcPr>
          <w:p w14:paraId="63EF4536"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6</w:t>
            </w:r>
          </w:p>
        </w:tc>
        <w:tc>
          <w:tcPr>
            <w:tcW w:w="717" w:type="dxa"/>
          </w:tcPr>
          <w:p w14:paraId="6D3F1915"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7</w:t>
            </w:r>
          </w:p>
        </w:tc>
        <w:tc>
          <w:tcPr>
            <w:tcW w:w="717" w:type="dxa"/>
          </w:tcPr>
          <w:p w14:paraId="28B22D1F"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8</w:t>
            </w:r>
          </w:p>
        </w:tc>
        <w:tc>
          <w:tcPr>
            <w:tcW w:w="717" w:type="dxa"/>
          </w:tcPr>
          <w:p w14:paraId="5679C6B7"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9</w:t>
            </w:r>
          </w:p>
        </w:tc>
        <w:tc>
          <w:tcPr>
            <w:tcW w:w="717" w:type="dxa"/>
          </w:tcPr>
          <w:p w14:paraId="18C94D20"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x</w:t>
            </w:r>
          </w:p>
        </w:tc>
      </w:tr>
      <w:tr w:rsidR="00F47EB6" w:rsidRPr="0046266F" w14:paraId="547B7341" w14:textId="77777777" w:rsidTr="00B71150">
        <w:tc>
          <w:tcPr>
            <w:tcW w:w="959" w:type="dxa"/>
          </w:tcPr>
          <w:p w14:paraId="0FA81512" w14:textId="77777777" w:rsidR="00F47EB6" w:rsidRPr="0046266F" w:rsidRDefault="00F47EB6" w:rsidP="00B71150">
            <w:pPr>
              <w:keepNext/>
              <w:keepLines/>
              <w:spacing w:after="0"/>
              <w:rPr>
                <w:rFonts w:ascii="Arial" w:hAnsi="Arial"/>
                <w:sz w:val="18"/>
              </w:rPr>
            </w:pPr>
            <w:r w:rsidRPr="0046266F">
              <w:rPr>
                <w:rFonts w:ascii="Arial" w:hAnsi="Arial"/>
                <w:sz w:val="18"/>
              </w:rPr>
              <w:t>Hex</w:t>
            </w:r>
          </w:p>
        </w:tc>
        <w:tc>
          <w:tcPr>
            <w:tcW w:w="717" w:type="dxa"/>
          </w:tcPr>
          <w:p w14:paraId="3E3D0451" w14:textId="77777777" w:rsidR="00F47EB6" w:rsidRPr="0046266F" w:rsidRDefault="00F47EB6" w:rsidP="00B71150">
            <w:pPr>
              <w:keepNext/>
              <w:keepLines/>
              <w:spacing w:after="0"/>
              <w:jc w:val="center"/>
              <w:rPr>
                <w:rFonts w:ascii="Arial" w:hAnsi="Arial"/>
                <w:sz w:val="18"/>
              </w:rPr>
            </w:pPr>
            <w:r w:rsidRPr="0046266F">
              <w:rPr>
                <w:rFonts w:ascii="Arial" w:hAnsi="Arial"/>
                <w:sz w:val="18"/>
              </w:rPr>
              <w:t>A0</w:t>
            </w:r>
          </w:p>
        </w:tc>
        <w:tc>
          <w:tcPr>
            <w:tcW w:w="717" w:type="dxa"/>
          </w:tcPr>
          <w:p w14:paraId="45DB7AC8"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717" w:type="dxa"/>
          </w:tcPr>
          <w:p w14:paraId="10021EF4" w14:textId="77777777" w:rsidR="00F47EB6" w:rsidRPr="0046266F" w:rsidRDefault="00F47EB6" w:rsidP="00B71150">
            <w:pPr>
              <w:keepNext/>
              <w:keepLines/>
              <w:spacing w:after="0"/>
              <w:jc w:val="center"/>
              <w:rPr>
                <w:rFonts w:ascii="Arial" w:hAnsi="Arial"/>
                <w:sz w:val="18"/>
              </w:rPr>
            </w:pPr>
            <w:r w:rsidRPr="0046266F">
              <w:rPr>
                <w:rFonts w:ascii="Arial" w:hAnsi="Arial"/>
                <w:sz w:val="18"/>
              </w:rPr>
              <w:t>80</w:t>
            </w:r>
          </w:p>
        </w:tc>
        <w:tc>
          <w:tcPr>
            <w:tcW w:w="717" w:type="dxa"/>
          </w:tcPr>
          <w:p w14:paraId="3C6A3761" w14:textId="77777777" w:rsidR="00F47EB6" w:rsidRPr="0046266F" w:rsidRDefault="00F47EB6" w:rsidP="00B71150">
            <w:pPr>
              <w:keepNext/>
              <w:keepLines/>
              <w:spacing w:after="0"/>
              <w:jc w:val="center"/>
              <w:rPr>
                <w:rFonts w:ascii="Arial" w:hAnsi="Arial"/>
                <w:sz w:val="18"/>
              </w:rPr>
            </w:pPr>
            <w:r w:rsidRPr="0046266F">
              <w:rPr>
                <w:rFonts w:ascii="Arial" w:hAnsi="Arial"/>
                <w:sz w:val="18"/>
              </w:rPr>
              <w:t>01</w:t>
            </w:r>
          </w:p>
        </w:tc>
        <w:tc>
          <w:tcPr>
            <w:tcW w:w="717" w:type="dxa"/>
          </w:tcPr>
          <w:p w14:paraId="51DB5BAE" w14:textId="77777777" w:rsidR="00F47EB6" w:rsidRPr="0046266F" w:rsidRDefault="00F47EB6" w:rsidP="00B71150">
            <w:pPr>
              <w:keepNext/>
              <w:keepLines/>
              <w:spacing w:after="0"/>
              <w:jc w:val="center"/>
              <w:rPr>
                <w:rFonts w:ascii="Arial" w:hAnsi="Arial"/>
                <w:sz w:val="18"/>
              </w:rPr>
            </w:pPr>
            <w:r>
              <w:rPr>
                <w:rFonts w:ascii="Arial" w:hAnsi="Arial"/>
                <w:sz w:val="18"/>
              </w:rPr>
              <w:t>01</w:t>
            </w:r>
          </w:p>
        </w:tc>
        <w:tc>
          <w:tcPr>
            <w:tcW w:w="717" w:type="dxa"/>
          </w:tcPr>
          <w:p w14:paraId="6758FB13" w14:textId="77777777" w:rsidR="00F47EB6" w:rsidRPr="0046266F" w:rsidRDefault="00F47EB6" w:rsidP="00B71150">
            <w:pPr>
              <w:keepNext/>
              <w:keepLines/>
              <w:spacing w:after="0"/>
              <w:jc w:val="center"/>
              <w:rPr>
                <w:rFonts w:ascii="Arial" w:hAnsi="Arial"/>
                <w:sz w:val="18"/>
              </w:rPr>
            </w:pPr>
            <w:r w:rsidRPr="0046266F">
              <w:rPr>
                <w:rFonts w:ascii="Arial" w:hAnsi="Arial"/>
                <w:sz w:val="18"/>
              </w:rPr>
              <w:t>81</w:t>
            </w:r>
          </w:p>
        </w:tc>
        <w:tc>
          <w:tcPr>
            <w:tcW w:w="717" w:type="dxa"/>
          </w:tcPr>
          <w:p w14:paraId="5BA4F213"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717" w:type="dxa"/>
          </w:tcPr>
          <w:p w14:paraId="61E7AB80"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717" w:type="dxa"/>
          </w:tcPr>
          <w:p w14:paraId="0FAB3D39" w14:textId="77777777" w:rsidR="00F47EB6" w:rsidRPr="0046266F" w:rsidRDefault="00F47EB6" w:rsidP="00B71150">
            <w:pPr>
              <w:keepNext/>
              <w:keepLines/>
              <w:spacing w:after="0"/>
              <w:jc w:val="center"/>
              <w:rPr>
                <w:rFonts w:ascii="Arial" w:hAnsi="Arial"/>
                <w:sz w:val="18"/>
              </w:rPr>
            </w:pPr>
            <w:r w:rsidRPr="0046266F">
              <w:rPr>
                <w:rFonts w:ascii="Arial" w:hAnsi="Arial"/>
                <w:sz w:val="18"/>
              </w:rPr>
              <w:t>…</w:t>
            </w:r>
          </w:p>
        </w:tc>
        <w:tc>
          <w:tcPr>
            <w:tcW w:w="717" w:type="dxa"/>
          </w:tcPr>
          <w:p w14:paraId="37586084"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r>
      <w:bookmarkEnd w:id="4132"/>
    </w:tbl>
    <w:p w14:paraId="1F017382" w14:textId="77777777" w:rsidR="00F47EB6" w:rsidRDefault="00F47EB6" w:rsidP="00F47EB6">
      <w:pPr>
        <w:ind w:left="455"/>
      </w:pPr>
    </w:p>
    <w:p w14:paraId="15B9157A" w14:textId="77777777" w:rsidR="00F47EB6" w:rsidRPr="0046266F" w:rsidRDefault="00F47EB6" w:rsidP="00F47EB6">
      <w:pPr>
        <w:pStyle w:val="B20"/>
      </w:pPr>
      <w:r w:rsidRPr="0046266F">
        <w:t>5GS NAS Security Context</w:t>
      </w:r>
      <w:r>
        <w:t xml:space="preserve"> second record</w:t>
      </w:r>
      <w:r w:rsidRPr="0046266F">
        <w:t>:</w:t>
      </w:r>
    </w:p>
    <w:p w14:paraId="7879953A" w14:textId="77777777" w:rsidR="00F47EB6" w:rsidRPr="0046266F" w:rsidRDefault="00F47EB6" w:rsidP="00F47EB6">
      <w:pPr>
        <w:pStyle w:val="B30"/>
      </w:pPr>
      <w:r w:rsidRPr="0046266F">
        <w:t>ngKSI:</w:t>
      </w:r>
      <w:r w:rsidRPr="0046266F">
        <w:tab/>
      </w:r>
      <w:r>
        <w:tab/>
      </w:r>
      <w:r>
        <w:tab/>
      </w:r>
      <w:r>
        <w:tab/>
      </w:r>
      <w:r>
        <w:tab/>
      </w:r>
      <w:r>
        <w:tab/>
      </w:r>
      <w:r>
        <w:tab/>
      </w:r>
      <w:r>
        <w:tab/>
      </w:r>
      <w:r w:rsidRPr="0046266F">
        <w:t>00</w:t>
      </w:r>
      <w:r>
        <w:t>7 (no key available)</w:t>
      </w:r>
    </w:p>
    <w:p w14:paraId="6B5EBCD7" w14:textId="77777777" w:rsidR="00F47EB6" w:rsidRPr="0046266F" w:rsidRDefault="00F47EB6" w:rsidP="00F47EB6">
      <w:pPr>
        <w:pStyle w:val="B30"/>
        <w:rPr>
          <w:vertAlign w:val="subscript"/>
        </w:rPr>
      </w:pPr>
      <w:r w:rsidRPr="0046266F">
        <w:t>K</w:t>
      </w:r>
      <w:r w:rsidRPr="0046266F">
        <w:rPr>
          <w:vertAlign w:val="subscript"/>
        </w:rPr>
        <w:t>AMF</w:t>
      </w:r>
      <w:r w:rsidRPr="0046266F">
        <w:t>:</w:t>
      </w:r>
      <w:r w:rsidRPr="0046266F">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Pr>
          <w:vertAlign w:val="subscript"/>
        </w:rPr>
        <w:tab/>
      </w:r>
      <w:r w:rsidRPr="0046266F">
        <w:t>value not checked</w:t>
      </w:r>
    </w:p>
    <w:p w14:paraId="2C7F7E2A" w14:textId="77777777" w:rsidR="00F47EB6" w:rsidRPr="0046266F" w:rsidRDefault="00F47EB6" w:rsidP="00F47EB6">
      <w:pPr>
        <w:pStyle w:val="B30"/>
      </w:pPr>
      <w:r w:rsidRPr="0046266F">
        <w:t>Uplink NAS count:</w:t>
      </w:r>
      <w:r w:rsidRPr="0046266F">
        <w:tab/>
      </w:r>
      <w:r>
        <w:tab/>
      </w:r>
      <w:r>
        <w:tab/>
      </w:r>
      <w:r>
        <w:tab/>
      </w:r>
      <w:r>
        <w:tab/>
      </w:r>
      <w:r w:rsidRPr="0046266F">
        <w:t>any value</w:t>
      </w:r>
    </w:p>
    <w:p w14:paraId="3217E70D" w14:textId="77777777" w:rsidR="00F47EB6" w:rsidRPr="0046266F" w:rsidRDefault="00F47EB6" w:rsidP="00F47EB6">
      <w:pPr>
        <w:pStyle w:val="B30"/>
      </w:pPr>
      <w:r w:rsidRPr="0046266F">
        <w:t>Downlink NAS count:</w:t>
      </w:r>
      <w:r w:rsidRPr="0046266F">
        <w:tab/>
      </w:r>
      <w:r>
        <w:tab/>
      </w:r>
      <w:r>
        <w:tab/>
      </w:r>
      <w:r>
        <w:tab/>
      </w:r>
      <w:r w:rsidRPr="0046266F">
        <w:t>any value</w:t>
      </w:r>
    </w:p>
    <w:p w14:paraId="5A07B6BC" w14:textId="77777777" w:rsidR="00F47EB6" w:rsidRPr="0046266F" w:rsidRDefault="00F47EB6" w:rsidP="00F47EB6">
      <w:pPr>
        <w:pStyle w:val="B30"/>
      </w:pPr>
      <w:r w:rsidRPr="0046266F">
        <w:t>Identifiers of selected NAS integrity</w:t>
      </w:r>
      <w:r w:rsidRPr="0046266F">
        <w:br/>
        <w:t>and encryption algorithms:</w:t>
      </w:r>
      <w:r w:rsidRPr="0046266F">
        <w:tab/>
      </w:r>
      <w:r>
        <w:tab/>
      </w:r>
      <w:r w:rsidRPr="0046266F">
        <w:t>any value</w:t>
      </w:r>
    </w:p>
    <w:p w14:paraId="74FA4267" w14:textId="77777777" w:rsidR="00F47EB6" w:rsidRPr="0046266F" w:rsidRDefault="00F47EB6" w:rsidP="00F47EB6">
      <w:pPr>
        <w:pStyle w:val="B30"/>
      </w:pPr>
      <w:r w:rsidRPr="0046266F">
        <w:t>Identifiers of selected EPS NAS</w:t>
      </w:r>
      <w:r w:rsidRPr="0046266F">
        <w:br/>
        <w:t>integrity and encryption algorithms</w:t>
      </w:r>
      <w:r w:rsidRPr="0046266F">
        <w:br/>
        <w:t>for use after mobility to EPS:</w:t>
      </w:r>
      <w:r w:rsidRPr="0046266F">
        <w:tab/>
        <w:t>any value</w:t>
      </w:r>
    </w:p>
    <w:p w14:paraId="3FD27024" w14:textId="77777777" w:rsidR="00F47EB6" w:rsidRPr="0046266F" w:rsidRDefault="00F47EB6" w:rsidP="00F47EB6">
      <w:pPr>
        <w:pStyle w:val="B30"/>
      </w:pPr>
      <w:r>
        <w:t>PLMN</w:t>
      </w:r>
      <w:r w:rsidRPr="0046266F">
        <w:t>:</w:t>
      </w:r>
      <w:r w:rsidRPr="0046266F">
        <w:tab/>
      </w:r>
      <w:r>
        <w:tab/>
      </w:r>
      <w:r>
        <w:tab/>
      </w:r>
      <w:r>
        <w:tab/>
      </w:r>
      <w:r>
        <w:tab/>
      </w:r>
      <w:r>
        <w:tab/>
      </w:r>
      <w:r>
        <w:tab/>
      </w:r>
      <w:r>
        <w:tab/>
        <w:t>any value</w:t>
      </w:r>
    </w:p>
    <w:p w14:paraId="0724DF56" w14:textId="77777777" w:rsidR="00F47EB6" w:rsidRDefault="00F47EB6" w:rsidP="00F47EB6">
      <w:pPr>
        <w:pStyle w:val="B10"/>
      </w:pPr>
      <w:r>
        <w:t>Coding:</w:t>
      </w:r>
    </w:p>
    <w:tbl>
      <w:tblPr>
        <w:tblW w:w="8129"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F47EB6" w:rsidRPr="0046266F" w14:paraId="072B371A" w14:textId="77777777" w:rsidTr="00B71150">
        <w:tc>
          <w:tcPr>
            <w:tcW w:w="959" w:type="dxa"/>
          </w:tcPr>
          <w:p w14:paraId="2C9899F2" w14:textId="77777777" w:rsidR="00F47EB6" w:rsidRPr="0046266F" w:rsidRDefault="00F47EB6" w:rsidP="00B71150">
            <w:pPr>
              <w:keepNext/>
              <w:keepLines/>
              <w:spacing w:after="0"/>
              <w:rPr>
                <w:rFonts w:ascii="Arial" w:hAnsi="Arial"/>
                <w:b/>
                <w:sz w:val="18"/>
              </w:rPr>
            </w:pPr>
            <w:r>
              <w:rPr>
                <w:rFonts w:ascii="Arial" w:hAnsi="Arial"/>
                <w:b/>
                <w:sz w:val="18"/>
              </w:rPr>
              <w:t>Byte</w:t>
            </w:r>
          </w:p>
        </w:tc>
        <w:tc>
          <w:tcPr>
            <w:tcW w:w="717" w:type="dxa"/>
          </w:tcPr>
          <w:p w14:paraId="75569920"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1</w:t>
            </w:r>
          </w:p>
        </w:tc>
        <w:tc>
          <w:tcPr>
            <w:tcW w:w="717" w:type="dxa"/>
          </w:tcPr>
          <w:p w14:paraId="163D5404"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2</w:t>
            </w:r>
          </w:p>
        </w:tc>
        <w:tc>
          <w:tcPr>
            <w:tcW w:w="717" w:type="dxa"/>
          </w:tcPr>
          <w:p w14:paraId="49CCECCD"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3</w:t>
            </w:r>
          </w:p>
        </w:tc>
        <w:tc>
          <w:tcPr>
            <w:tcW w:w="717" w:type="dxa"/>
          </w:tcPr>
          <w:p w14:paraId="55A55C06"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4</w:t>
            </w:r>
          </w:p>
        </w:tc>
        <w:tc>
          <w:tcPr>
            <w:tcW w:w="717" w:type="dxa"/>
          </w:tcPr>
          <w:p w14:paraId="43C82D11"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5</w:t>
            </w:r>
          </w:p>
        </w:tc>
        <w:tc>
          <w:tcPr>
            <w:tcW w:w="717" w:type="dxa"/>
          </w:tcPr>
          <w:p w14:paraId="7175CBAD"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6</w:t>
            </w:r>
          </w:p>
        </w:tc>
        <w:tc>
          <w:tcPr>
            <w:tcW w:w="717" w:type="dxa"/>
          </w:tcPr>
          <w:p w14:paraId="4F139845"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7</w:t>
            </w:r>
          </w:p>
        </w:tc>
        <w:tc>
          <w:tcPr>
            <w:tcW w:w="717" w:type="dxa"/>
          </w:tcPr>
          <w:p w14:paraId="3DC5629D"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8</w:t>
            </w:r>
          </w:p>
        </w:tc>
        <w:tc>
          <w:tcPr>
            <w:tcW w:w="717" w:type="dxa"/>
          </w:tcPr>
          <w:p w14:paraId="5864E8D1"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9</w:t>
            </w:r>
          </w:p>
        </w:tc>
        <w:tc>
          <w:tcPr>
            <w:tcW w:w="717" w:type="dxa"/>
          </w:tcPr>
          <w:p w14:paraId="32447437" w14:textId="77777777" w:rsidR="00F47EB6" w:rsidRPr="0046266F" w:rsidRDefault="00F47EB6" w:rsidP="00B71150">
            <w:pPr>
              <w:keepNext/>
              <w:keepLines/>
              <w:spacing w:after="0"/>
              <w:jc w:val="center"/>
              <w:rPr>
                <w:rFonts w:ascii="Arial" w:hAnsi="Arial"/>
                <w:b/>
                <w:sz w:val="18"/>
              </w:rPr>
            </w:pPr>
            <w:r w:rsidRPr="0046266F">
              <w:rPr>
                <w:rFonts w:ascii="Arial" w:hAnsi="Arial"/>
                <w:b/>
                <w:sz w:val="18"/>
              </w:rPr>
              <w:t>Bx</w:t>
            </w:r>
          </w:p>
        </w:tc>
      </w:tr>
      <w:tr w:rsidR="00F47EB6" w:rsidRPr="0046266F" w14:paraId="3855D190" w14:textId="77777777" w:rsidTr="00B71150">
        <w:tc>
          <w:tcPr>
            <w:tcW w:w="959" w:type="dxa"/>
          </w:tcPr>
          <w:p w14:paraId="1FEDA11C" w14:textId="77777777" w:rsidR="00F47EB6" w:rsidRPr="0046266F" w:rsidRDefault="00F47EB6" w:rsidP="00B71150">
            <w:pPr>
              <w:keepNext/>
              <w:keepLines/>
              <w:spacing w:after="0"/>
              <w:rPr>
                <w:rFonts w:ascii="Arial" w:hAnsi="Arial"/>
                <w:sz w:val="18"/>
              </w:rPr>
            </w:pPr>
            <w:r w:rsidRPr="0046266F">
              <w:rPr>
                <w:rFonts w:ascii="Arial" w:hAnsi="Arial"/>
                <w:sz w:val="18"/>
              </w:rPr>
              <w:t>Hex</w:t>
            </w:r>
          </w:p>
        </w:tc>
        <w:tc>
          <w:tcPr>
            <w:tcW w:w="717" w:type="dxa"/>
          </w:tcPr>
          <w:p w14:paraId="7A4A7FA4" w14:textId="77777777" w:rsidR="00F47EB6" w:rsidRPr="0046266F" w:rsidRDefault="00F47EB6" w:rsidP="00B71150">
            <w:pPr>
              <w:keepNext/>
              <w:keepLines/>
              <w:spacing w:after="0"/>
              <w:jc w:val="center"/>
              <w:rPr>
                <w:rFonts w:ascii="Arial" w:hAnsi="Arial"/>
                <w:sz w:val="18"/>
              </w:rPr>
            </w:pPr>
            <w:r w:rsidRPr="0046266F">
              <w:rPr>
                <w:rFonts w:ascii="Arial" w:hAnsi="Arial"/>
                <w:sz w:val="18"/>
              </w:rPr>
              <w:t>A0</w:t>
            </w:r>
          </w:p>
        </w:tc>
        <w:tc>
          <w:tcPr>
            <w:tcW w:w="717" w:type="dxa"/>
          </w:tcPr>
          <w:p w14:paraId="170FB9EE"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717" w:type="dxa"/>
          </w:tcPr>
          <w:p w14:paraId="515CA2F8" w14:textId="77777777" w:rsidR="00F47EB6" w:rsidRPr="0046266F" w:rsidRDefault="00F47EB6" w:rsidP="00B71150">
            <w:pPr>
              <w:keepNext/>
              <w:keepLines/>
              <w:spacing w:after="0"/>
              <w:jc w:val="center"/>
              <w:rPr>
                <w:rFonts w:ascii="Arial" w:hAnsi="Arial"/>
                <w:sz w:val="18"/>
              </w:rPr>
            </w:pPr>
            <w:r w:rsidRPr="0046266F">
              <w:rPr>
                <w:rFonts w:ascii="Arial" w:hAnsi="Arial"/>
                <w:sz w:val="18"/>
              </w:rPr>
              <w:t>80</w:t>
            </w:r>
          </w:p>
        </w:tc>
        <w:tc>
          <w:tcPr>
            <w:tcW w:w="717" w:type="dxa"/>
          </w:tcPr>
          <w:p w14:paraId="69E4F72E" w14:textId="77777777" w:rsidR="00F47EB6" w:rsidRPr="0046266F" w:rsidRDefault="00F47EB6" w:rsidP="00B71150">
            <w:pPr>
              <w:keepNext/>
              <w:keepLines/>
              <w:spacing w:after="0"/>
              <w:jc w:val="center"/>
              <w:rPr>
                <w:rFonts w:ascii="Arial" w:hAnsi="Arial"/>
                <w:sz w:val="18"/>
              </w:rPr>
            </w:pPr>
            <w:r>
              <w:rPr>
                <w:rFonts w:ascii="Arial" w:hAnsi="Arial"/>
                <w:sz w:val="18"/>
              </w:rPr>
              <w:t>01</w:t>
            </w:r>
          </w:p>
        </w:tc>
        <w:tc>
          <w:tcPr>
            <w:tcW w:w="717" w:type="dxa"/>
          </w:tcPr>
          <w:p w14:paraId="0FEB9FEB" w14:textId="77777777" w:rsidR="00F47EB6" w:rsidRPr="0046266F" w:rsidRDefault="00F47EB6" w:rsidP="00B71150">
            <w:pPr>
              <w:keepNext/>
              <w:keepLines/>
              <w:spacing w:after="0"/>
              <w:jc w:val="center"/>
              <w:rPr>
                <w:rFonts w:ascii="Arial" w:hAnsi="Arial"/>
                <w:sz w:val="18"/>
              </w:rPr>
            </w:pPr>
            <w:r>
              <w:rPr>
                <w:rFonts w:ascii="Arial" w:hAnsi="Arial"/>
                <w:sz w:val="18"/>
              </w:rPr>
              <w:t>07</w:t>
            </w:r>
          </w:p>
        </w:tc>
        <w:tc>
          <w:tcPr>
            <w:tcW w:w="717" w:type="dxa"/>
          </w:tcPr>
          <w:p w14:paraId="5D62A5AE" w14:textId="77777777" w:rsidR="00F47EB6" w:rsidRPr="0046266F" w:rsidRDefault="00F47EB6" w:rsidP="00B71150">
            <w:pPr>
              <w:keepNext/>
              <w:keepLines/>
              <w:spacing w:after="0"/>
              <w:jc w:val="center"/>
              <w:rPr>
                <w:rFonts w:ascii="Arial" w:hAnsi="Arial"/>
                <w:sz w:val="18"/>
              </w:rPr>
            </w:pPr>
            <w:r w:rsidRPr="0046266F">
              <w:rPr>
                <w:rFonts w:ascii="Arial" w:hAnsi="Arial"/>
                <w:sz w:val="18"/>
              </w:rPr>
              <w:t>81</w:t>
            </w:r>
          </w:p>
        </w:tc>
        <w:tc>
          <w:tcPr>
            <w:tcW w:w="717" w:type="dxa"/>
          </w:tcPr>
          <w:p w14:paraId="2C7ADD9A"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717" w:type="dxa"/>
          </w:tcPr>
          <w:p w14:paraId="00942B2D"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c>
          <w:tcPr>
            <w:tcW w:w="717" w:type="dxa"/>
          </w:tcPr>
          <w:p w14:paraId="4F4902BC" w14:textId="77777777" w:rsidR="00F47EB6" w:rsidRPr="0046266F" w:rsidRDefault="00F47EB6" w:rsidP="00B71150">
            <w:pPr>
              <w:keepNext/>
              <w:keepLines/>
              <w:spacing w:after="0"/>
              <w:jc w:val="center"/>
              <w:rPr>
                <w:rFonts w:ascii="Arial" w:hAnsi="Arial"/>
                <w:sz w:val="18"/>
              </w:rPr>
            </w:pPr>
            <w:r w:rsidRPr="0046266F">
              <w:rPr>
                <w:rFonts w:ascii="Arial" w:hAnsi="Arial"/>
                <w:sz w:val="18"/>
              </w:rPr>
              <w:t>…</w:t>
            </w:r>
          </w:p>
        </w:tc>
        <w:tc>
          <w:tcPr>
            <w:tcW w:w="717" w:type="dxa"/>
          </w:tcPr>
          <w:p w14:paraId="3EFAD8A4" w14:textId="77777777" w:rsidR="00F47EB6" w:rsidRPr="0046266F" w:rsidRDefault="00F47EB6" w:rsidP="00B71150">
            <w:pPr>
              <w:keepNext/>
              <w:keepLines/>
              <w:spacing w:after="0"/>
              <w:jc w:val="center"/>
              <w:rPr>
                <w:rFonts w:ascii="Arial" w:hAnsi="Arial"/>
                <w:sz w:val="18"/>
              </w:rPr>
            </w:pPr>
            <w:r w:rsidRPr="0046266F">
              <w:rPr>
                <w:rFonts w:ascii="Arial" w:hAnsi="Arial"/>
                <w:sz w:val="18"/>
              </w:rPr>
              <w:t>xx</w:t>
            </w:r>
          </w:p>
        </w:tc>
      </w:tr>
      <w:bookmarkEnd w:id="4121"/>
    </w:tbl>
    <w:p w14:paraId="4F554DD0" w14:textId="77777777" w:rsidR="00F47EB6" w:rsidRDefault="00F47EB6" w:rsidP="00F47EB6">
      <w:pPr>
        <w:spacing w:after="120"/>
        <w:rPr>
          <w:noProof/>
        </w:rPr>
      </w:pPr>
    </w:p>
    <w:p w14:paraId="242C573F" w14:textId="3A2AEE65" w:rsidR="00F47EB6" w:rsidRPr="00F47EB6" w:rsidRDefault="00F47EB6" w:rsidP="00F47EB6">
      <w:pPr>
        <w:pStyle w:val="NO"/>
        <w:rPr>
          <w:noProof/>
        </w:rPr>
      </w:pPr>
      <w:r>
        <w:rPr>
          <w:noProof/>
        </w:rPr>
        <w:t>NOTE:</w:t>
      </w:r>
      <w:r>
        <w:rPr>
          <w:noProof/>
        </w:rPr>
        <w:tab/>
        <w:t>Implicit verification using method A.2/3 is not possible for CR 2 and CR 4. Thus, A.2/3 is no valid verification method for this test.</w:t>
      </w:r>
    </w:p>
    <w:p w14:paraId="391033C8" w14:textId="77777777" w:rsidR="001556CF" w:rsidRPr="001D4BBD" w:rsidRDefault="001556CF" w:rsidP="00EC3E8A">
      <w:pPr>
        <w:pStyle w:val="Heading1"/>
        <w:rPr>
          <w:lang w:val="en-US" w:eastAsia="en-GB"/>
        </w:rPr>
      </w:pPr>
      <w:bookmarkStart w:id="4133" w:name="_Toc170301653"/>
      <w:r w:rsidRPr="001D4BBD">
        <w:rPr>
          <w:lang w:val="en-US" w:eastAsia="en-GB"/>
        </w:rPr>
        <w:t>16</w:t>
      </w:r>
      <w:r w:rsidRPr="001D4BBD">
        <w:rPr>
          <w:lang w:val="en-US" w:eastAsia="en-GB"/>
        </w:rPr>
        <w:tab/>
        <w:t>UE Route Selection Policy (URSP) procedure</w:t>
      </w:r>
      <w:bookmarkEnd w:id="4087"/>
      <w:bookmarkEnd w:id="4133"/>
    </w:p>
    <w:p w14:paraId="3D9F64F6" w14:textId="77777777" w:rsidR="001556CF" w:rsidRPr="001D4BBD" w:rsidRDefault="001556CF" w:rsidP="00EC3E8A">
      <w:pPr>
        <w:pStyle w:val="Heading2"/>
        <w:rPr>
          <w:lang w:val="en-US" w:eastAsia="en-GB"/>
        </w:rPr>
      </w:pPr>
      <w:bookmarkStart w:id="4134" w:name="_Toc103688605"/>
      <w:bookmarkStart w:id="4135" w:name="_Toc170301654"/>
      <w:r w:rsidRPr="001D4BBD">
        <w:rPr>
          <w:lang w:val="en-US" w:eastAsia="en-GB"/>
        </w:rPr>
        <w:t>16.1</w:t>
      </w:r>
      <w:r w:rsidRPr="001D4BBD">
        <w:rPr>
          <w:lang w:val="en-US" w:eastAsia="en-GB"/>
        </w:rPr>
        <w:tab/>
        <w:t>Pre-configured URSP rules</w:t>
      </w:r>
      <w:bookmarkEnd w:id="4134"/>
      <w:bookmarkEnd w:id="4135"/>
    </w:p>
    <w:p w14:paraId="26F0FB06" w14:textId="77777777" w:rsidR="001556CF" w:rsidRPr="001D4BBD" w:rsidRDefault="001556CF" w:rsidP="00EC3E8A">
      <w:pPr>
        <w:pStyle w:val="Heading3"/>
        <w:rPr>
          <w:lang w:val="en-US" w:eastAsia="en-GB"/>
        </w:rPr>
      </w:pPr>
      <w:bookmarkStart w:id="4136" w:name="_Toc103688606"/>
      <w:bookmarkStart w:id="4137" w:name="_Toc170301655"/>
      <w:r w:rsidRPr="001D4BBD">
        <w:rPr>
          <w:lang w:val="en-US" w:eastAsia="en-GB"/>
        </w:rPr>
        <w:t>16.1.1</w:t>
      </w:r>
      <w:r w:rsidRPr="001D4BBD">
        <w:rPr>
          <w:lang w:val="en-US" w:eastAsia="en-GB"/>
        </w:rPr>
        <w:tab/>
        <w:t>Support for URSP by USIM</w:t>
      </w:r>
      <w:bookmarkEnd w:id="4136"/>
      <w:bookmarkEnd w:id="4137"/>
    </w:p>
    <w:p w14:paraId="06B5761D" w14:textId="77777777" w:rsidR="00090B86" w:rsidRPr="001D4BBD" w:rsidRDefault="00090B86" w:rsidP="00090B86">
      <w:pPr>
        <w:pStyle w:val="Heading4"/>
      </w:pPr>
      <w:bookmarkStart w:id="4138" w:name="_Toc57113173"/>
      <w:bookmarkStart w:id="4139" w:name="_Toc120282207"/>
      <w:bookmarkStart w:id="4140" w:name="_Toc170301656"/>
      <w:r w:rsidRPr="001D4BBD">
        <w:t>16.1.1.1</w:t>
      </w:r>
      <w:r w:rsidRPr="001D4BBD">
        <w:tab/>
        <w:t>Definition and applicability</w:t>
      </w:r>
      <w:bookmarkEnd w:id="4138"/>
      <w:bookmarkEnd w:id="4139"/>
      <w:bookmarkEnd w:id="4140"/>
    </w:p>
    <w:p w14:paraId="7A80E643" w14:textId="6D5D7881" w:rsidR="00090B86" w:rsidRPr="001D4BBD" w:rsidRDefault="00090B86" w:rsidP="00090B86">
      <w:r w:rsidRPr="001D4BBD">
        <w:t>As specified in TS 24.526 </w:t>
      </w:r>
      <w:bookmarkStart w:id="4141" w:name="MCCQCTEMPBM_00001046"/>
      <w:r w:rsidR="00ED0330" w:rsidRPr="001D4BBD">
        <w:fldChar w:fldCharType="begin"/>
      </w:r>
      <w:r w:rsidR="00ED0330" w:rsidRPr="001D4BBD">
        <w:instrText xml:space="preserve"> REF _Ref127540097 \r \h  \* MERGEFORMAT </w:instrText>
      </w:r>
      <w:r w:rsidR="00ED0330" w:rsidRPr="001D4BBD">
        <w:fldChar w:fldCharType="separate"/>
      </w:r>
      <w:r w:rsidR="00ED0330" w:rsidRPr="001D4BBD">
        <w:t>[38]</w:t>
      </w:r>
      <w:r w:rsidR="00ED0330" w:rsidRPr="001D4BBD">
        <w:fldChar w:fldCharType="end"/>
      </w:r>
      <w:bookmarkEnd w:id="4141"/>
      <w:r w:rsidRPr="001D4BBD">
        <w:t>, if the UE has no signalled URSP, and the UE has pre-configured URSPs configured in both the USIM and the ME, then the UE shall use the pre-configured URSP in the USIM.</w:t>
      </w:r>
      <w:bookmarkStart w:id="4142" w:name="_Toc57113174"/>
    </w:p>
    <w:p w14:paraId="3E0E8D3A" w14:textId="4416FEA1" w:rsidR="00090B86" w:rsidRPr="001D4BBD" w:rsidRDefault="00090B86" w:rsidP="00090B86">
      <w:r w:rsidRPr="001D4BBD">
        <w:t>As specified in TS 31.102 </w:t>
      </w:r>
      <w:r w:rsidR="003F6CCD" w:rsidRPr="001D4BBD">
        <w:t>[19]</w:t>
      </w:r>
      <w:r w:rsidRPr="001D4BBD">
        <w:t>, the EF</w:t>
      </w:r>
      <w:r w:rsidRPr="001D4BBD">
        <w:rPr>
          <w:vertAlign w:val="subscript"/>
        </w:rPr>
        <w:t xml:space="preserve">URSP </w:t>
      </w:r>
      <w:r w:rsidRPr="001D4BBD">
        <w:t xml:space="preserve">in the USIM contains UE Route Selection Policies per PLMN and shall be </w:t>
      </w:r>
      <w:r w:rsidR="00ED0330" w:rsidRPr="001D4BBD">
        <w:t>considered</w:t>
      </w:r>
      <w:r w:rsidRPr="001D4BBD">
        <w:t xml:space="preserve"> by the ME if EF</w:t>
      </w:r>
      <w:r w:rsidRPr="001D4BBD">
        <w:rPr>
          <w:vertAlign w:val="subscript"/>
        </w:rPr>
        <w:t>UST</w:t>
      </w:r>
      <w:r w:rsidRPr="001D4BBD">
        <w:t xml:space="preserve"> service </w:t>
      </w:r>
      <w:r w:rsidR="00ED0330" w:rsidRPr="001D4BBD">
        <w:t>n</w:t>
      </w:r>
      <w:r w:rsidRPr="001D4BBD">
        <w:t>° 132 "Support for URSP by USIM" is available.</w:t>
      </w:r>
    </w:p>
    <w:p w14:paraId="4F4CD1B2" w14:textId="77777777" w:rsidR="00090B86" w:rsidRPr="001D4BBD" w:rsidRDefault="00090B86" w:rsidP="00090B86">
      <w:pPr>
        <w:pStyle w:val="Heading4"/>
      </w:pPr>
      <w:bookmarkStart w:id="4143" w:name="_Toc120282208"/>
      <w:bookmarkStart w:id="4144" w:name="_Toc170301657"/>
      <w:r w:rsidRPr="001D4BBD">
        <w:t>16.1.1.2</w:t>
      </w:r>
      <w:r w:rsidRPr="001D4BBD">
        <w:tab/>
        <w:t>Conformance requirement</w:t>
      </w:r>
      <w:bookmarkEnd w:id="4142"/>
      <w:bookmarkEnd w:id="4143"/>
      <w:bookmarkEnd w:id="4144"/>
    </w:p>
    <w:p w14:paraId="204E9F60" w14:textId="35BF84F2" w:rsidR="00ED638D" w:rsidRPr="001D4BBD" w:rsidRDefault="00ED638D" w:rsidP="00ED638D">
      <w:pPr>
        <w:overflowPunct w:val="0"/>
        <w:autoSpaceDE w:val="0"/>
        <w:autoSpaceDN w:val="0"/>
        <w:adjustRightInd w:val="0"/>
        <w:ind w:left="567" w:hanging="567"/>
        <w:textAlignment w:val="baseline"/>
      </w:pPr>
      <w:r w:rsidRPr="001D4BBD">
        <w:t>CR 1</w:t>
      </w:r>
      <w:r w:rsidRPr="001D4BBD">
        <w:tab/>
        <w:t>The UE shall support the URSP procedure;</w:t>
      </w:r>
    </w:p>
    <w:p w14:paraId="0344DDA0" w14:textId="77777777" w:rsidR="00ED638D" w:rsidRPr="001D4BBD" w:rsidRDefault="00ED638D" w:rsidP="00ED638D">
      <w:pPr>
        <w:pStyle w:val="B10"/>
      </w:pPr>
      <w:r w:rsidRPr="001D4BBD">
        <w:t>Reference:</w:t>
      </w:r>
    </w:p>
    <w:p w14:paraId="03F6FC00" w14:textId="421F3D47" w:rsidR="00ED638D" w:rsidRPr="001D4BBD" w:rsidRDefault="00ED638D" w:rsidP="00ED638D">
      <w:pPr>
        <w:pStyle w:val="B10"/>
      </w:pPr>
      <w:r w:rsidRPr="001D4BBD">
        <w:tab/>
        <w:t>-</w:t>
      </w:r>
      <w:r w:rsidRPr="001D4BBD">
        <w:tab/>
        <w:t>TS 31.102 </w:t>
      </w:r>
      <w:bookmarkStart w:id="4145" w:name="MCCQCTEMPBM_00001047"/>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4145"/>
      <w:r w:rsidRPr="001D4BBD">
        <w:t xml:space="preserve">, </w:t>
      </w:r>
      <w:r w:rsidR="00523917" w:rsidRPr="001D4BBD">
        <w:t>clause</w:t>
      </w:r>
      <w:r w:rsidR="00523917">
        <w:t> </w:t>
      </w:r>
      <w:r w:rsidR="00523917" w:rsidRPr="001D4BBD">
        <w:t>5</w:t>
      </w:r>
      <w:r w:rsidR="006E751E" w:rsidRPr="001D4BBD">
        <w:t>.2.34</w:t>
      </w:r>
    </w:p>
    <w:p w14:paraId="12B76C58" w14:textId="1A07D51A" w:rsidR="006E751E" w:rsidRPr="001D4BBD" w:rsidRDefault="006E751E" w:rsidP="006E751E">
      <w:pPr>
        <w:pStyle w:val="B10"/>
      </w:pPr>
      <w:r w:rsidRPr="001D4BBD">
        <w:tab/>
        <w:t>-</w:t>
      </w:r>
      <w:r w:rsidRPr="001D4BBD">
        <w:tab/>
        <w:t>TS 24.526 </w:t>
      </w:r>
      <w:bookmarkStart w:id="4146" w:name="MCCQCTEMPBM_00001048"/>
      <w:r w:rsidRPr="001D4BBD">
        <w:fldChar w:fldCharType="begin"/>
      </w:r>
      <w:r w:rsidRPr="001D4BBD">
        <w:instrText xml:space="preserve"> REF _Ref127540097 \r \h </w:instrText>
      </w:r>
      <w:r w:rsidRPr="001D4BBD">
        <w:fldChar w:fldCharType="separate"/>
      </w:r>
      <w:r w:rsidRPr="001D4BBD">
        <w:t>[38]</w:t>
      </w:r>
      <w:r w:rsidRPr="001D4BBD">
        <w:fldChar w:fldCharType="end"/>
      </w:r>
      <w:bookmarkEnd w:id="4146"/>
      <w:r w:rsidRPr="001D4BBD">
        <w:t xml:space="preserve">, </w:t>
      </w:r>
      <w:r w:rsidR="00523917" w:rsidRPr="001D4BBD">
        <w:t>clause</w:t>
      </w:r>
      <w:r w:rsidR="00523917">
        <w:t> </w:t>
      </w:r>
      <w:r w:rsidR="00523917" w:rsidRPr="001D4BBD">
        <w:t>4</w:t>
      </w:r>
      <w:r w:rsidRPr="001D4BBD">
        <w:t>.2.2.2</w:t>
      </w:r>
    </w:p>
    <w:p w14:paraId="7C9662D1" w14:textId="465DCE0A" w:rsidR="00AA7C46" w:rsidRPr="001D4BBD" w:rsidRDefault="00AA7C46" w:rsidP="006E751E">
      <w:pPr>
        <w:pStyle w:val="B10"/>
      </w:pPr>
      <w:r w:rsidRPr="001D4BBD">
        <w:tab/>
        <w:t>-</w:t>
      </w:r>
      <w:r w:rsidRPr="001D4BBD">
        <w:tab/>
        <w:t>TS 23.503 </w:t>
      </w:r>
      <w:bookmarkStart w:id="4147" w:name="MCCQCTEMPBM_00001049"/>
      <w:r w:rsidRPr="001D4BBD">
        <w:fldChar w:fldCharType="begin"/>
      </w:r>
      <w:r w:rsidRPr="001D4BBD">
        <w:instrText xml:space="preserve"> REF _Ref127541835 \r \h </w:instrText>
      </w:r>
      <w:r w:rsidRPr="001D4BBD">
        <w:fldChar w:fldCharType="separate"/>
      </w:r>
      <w:r w:rsidRPr="001D4BBD">
        <w:t>[40]</w:t>
      </w:r>
      <w:r w:rsidRPr="001D4BBD">
        <w:fldChar w:fldCharType="end"/>
      </w:r>
      <w:bookmarkEnd w:id="4147"/>
      <w:r w:rsidRPr="001D4BBD">
        <w:t xml:space="preserve">, </w:t>
      </w:r>
      <w:r w:rsidR="00523917" w:rsidRPr="001D4BBD">
        <w:t>clause</w:t>
      </w:r>
      <w:r w:rsidR="00523917">
        <w:t> </w:t>
      </w:r>
      <w:r w:rsidR="00523917" w:rsidRPr="001D4BBD">
        <w:t>6</w:t>
      </w:r>
      <w:r w:rsidRPr="001D4BBD">
        <w:t>.6.2.1</w:t>
      </w:r>
    </w:p>
    <w:p w14:paraId="0A3DF800" w14:textId="5D85B67A" w:rsidR="004D7EA2" w:rsidRPr="001D4BBD" w:rsidRDefault="004D7EA2" w:rsidP="006E751E">
      <w:pPr>
        <w:pStyle w:val="B10"/>
      </w:pPr>
      <w:r w:rsidRPr="001D4BBD">
        <w:tab/>
        <w:t>-</w:t>
      </w:r>
      <w:r w:rsidRPr="001D4BBD">
        <w:tab/>
        <w:t>TS 23.501 </w:t>
      </w:r>
      <w:bookmarkStart w:id="4148" w:name="MCCQCTEMPBM_00001050"/>
      <w:r w:rsidR="000143CB" w:rsidRPr="001D4BBD">
        <w:fldChar w:fldCharType="begin"/>
      </w:r>
      <w:r w:rsidR="000143CB" w:rsidRPr="001D4BBD">
        <w:instrText xml:space="preserve"> REF _Ref127541821 \r \h </w:instrText>
      </w:r>
      <w:r w:rsidR="000143CB" w:rsidRPr="001D4BBD">
        <w:fldChar w:fldCharType="separate"/>
      </w:r>
      <w:r w:rsidR="000143CB" w:rsidRPr="001D4BBD">
        <w:t>[39]</w:t>
      </w:r>
      <w:r w:rsidR="000143CB" w:rsidRPr="001D4BBD">
        <w:fldChar w:fldCharType="end"/>
      </w:r>
      <w:bookmarkEnd w:id="4148"/>
      <w:r w:rsidR="000143CB" w:rsidRPr="001D4BBD">
        <w:t xml:space="preserve">, </w:t>
      </w:r>
      <w:r w:rsidR="00523917" w:rsidRPr="001D4BBD">
        <w:t>clause</w:t>
      </w:r>
      <w:r w:rsidR="00523917">
        <w:t> </w:t>
      </w:r>
      <w:r w:rsidR="00523917" w:rsidRPr="001D4BBD">
        <w:t>5</w:t>
      </w:r>
      <w:r w:rsidR="000143CB" w:rsidRPr="001D4BBD">
        <w:t>.15.5.2 and 5.15.5.3</w:t>
      </w:r>
    </w:p>
    <w:p w14:paraId="671D3F07" w14:textId="6AD9D72E" w:rsidR="00ED638D" w:rsidRPr="001D4BBD" w:rsidRDefault="00ED638D" w:rsidP="00ED638D">
      <w:pPr>
        <w:overflowPunct w:val="0"/>
        <w:autoSpaceDE w:val="0"/>
        <w:autoSpaceDN w:val="0"/>
        <w:adjustRightInd w:val="0"/>
        <w:ind w:left="567" w:hanging="567"/>
        <w:textAlignment w:val="baseline"/>
      </w:pPr>
      <w:r w:rsidRPr="001D4BBD">
        <w:t>CR 2</w:t>
      </w:r>
      <w:r w:rsidRPr="001D4BBD">
        <w:tab/>
        <w:t>The URSP rules shall be read from USIM if service n°132 is available;</w:t>
      </w:r>
    </w:p>
    <w:p w14:paraId="6807D7C4" w14:textId="77777777" w:rsidR="00ED638D" w:rsidRPr="001D4BBD" w:rsidRDefault="00ED638D" w:rsidP="00ED638D">
      <w:pPr>
        <w:pStyle w:val="B10"/>
      </w:pPr>
      <w:r w:rsidRPr="001D4BBD">
        <w:t>Reference:</w:t>
      </w:r>
    </w:p>
    <w:p w14:paraId="0FED6D72" w14:textId="3E8C20DC" w:rsidR="00ED638D" w:rsidRPr="001D4BBD" w:rsidRDefault="00ED638D" w:rsidP="00ED638D">
      <w:pPr>
        <w:pStyle w:val="B10"/>
      </w:pPr>
      <w:r w:rsidRPr="001D4BBD">
        <w:tab/>
        <w:t>-</w:t>
      </w:r>
      <w:r w:rsidRPr="001D4BBD">
        <w:tab/>
        <w:t>TS 31.102 </w:t>
      </w:r>
      <w:bookmarkStart w:id="4149" w:name="MCCQCTEMPBM_00001051"/>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4149"/>
      <w:r w:rsidRPr="001D4BBD">
        <w:t xml:space="preserve">, </w:t>
      </w:r>
      <w:r w:rsidR="00523917" w:rsidRPr="001D4BBD">
        <w:t>clause</w:t>
      </w:r>
      <w:r w:rsidR="00523917">
        <w:t> </w:t>
      </w:r>
      <w:r w:rsidR="00523917" w:rsidRPr="001D4BBD">
        <w:t>4</w:t>
      </w:r>
      <w:r w:rsidR="006E751E" w:rsidRPr="001D4BBD">
        <w:t xml:space="preserve">.4.11.12 and </w:t>
      </w:r>
      <w:r w:rsidRPr="001D4BBD">
        <w:t>5.</w:t>
      </w:r>
      <w:r w:rsidR="006E751E" w:rsidRPr="001D4BBD">
        <w:t>2.3.34</w:t>
      </w:r>
    </w:p>
    <w:p w14:paraId="73A43A4C" w14:textId="6B8E916E" w:rsidR="006E751E" w:rsidRPr="001D4BBD" w:rsidRDefault="006E751E" w:rsidP="006E751E">
      <w:pPr>
        <w:overflowPunct w:val="0"/>
        <w:autoSpaceDE w:val="0"/>
        <w:autoSpaceDN w:val="0"/>
        <w:adjustRightInd w:val="0"/>
        <w:ind w:left="567" w:hanging="567"/>
        <w:textAlignment w:val="baseline"/>
      </w:pPr>
      <w:r w:rsidRPr="001D4BBD">
        <w:t>CR 3</w:t>
      </w:r>
      <w:r w:rsidRPr="001D4BBD">
        <w:tab/>
        <w:t>The ME shall use URSP rules stored on the USIM rather than any pre-configured USRP rules stored in the ME if service n°132 is available.</w:t>
      </w:r>
    </w:p>
    <w:p w14:paraId="7E5D6121" w14:textId="77777777" w:rsidR="006E751E" w:rsidRPr="001D4BBD" w:rsidRDefault="006E751E" w:rsidP="006E751E">
      <w:pPr>
        <w:pStyle w:val="B10"/>
      </w:pPr>
      <w:r w:rsidRPr="001D4BBD">
        <w:t>Reference:</w:t>
      </w:r>
    </w:p>
    <w:p w14:paraId="5F642200" w14:textId="6C273B7C" w:rsidR="006E751E" w:rsidRPr="001D4BBD" w:rsidRDefault="006E751E" w:rsidP="006E751E">
      <w:pPr>
        <w:pStyle w:val="B10"/>
      </w:pPr>
      <w:r w:rsidRPr="001D4BBD">
        <w:tab/>
        <w:t>-</w:t>
      </w:r>
      <w:r w:rsidRPr="001D4BBD">
        <w:tab/>
        <w:t>TS 31.102 </w:t>
      </w:r>
      <w:bookmarkStart w:id="4150" w:name="MCCQCTEMPBM_00001052"/>
      <w:r w:rsidRPr="001D4BBD">
        <w:fldChar w:fldCharType="begin"/>
      </w:r>
      <w:r w:rsidRPr="001D4BBD">
        <w:instrText xml:space="preserve"> REF _Ref62649304 \r \h  \* MERGEFORMAT </w:instrText>
      </w:r>
      <w:r w:rsidRPr="001D4BBD">
        <w:fldChar w:fldCharType="separate"/>
      </w:r>
      <w:r w:rsidRPr="001D4BBD">
        <w:t>[19]</w:t>
      </w:r>
      <w:r w:rsidRPr="001D4BBD">
        <w:fldChar w:fldCharType="end"/>
      </w:r>
      <w:bookmarkEnd w:id="4150"/>
      <w:r w:rsidRPr="001D4BBD">
        <w:t xml:space="preserve">, </w:t>
      </w:r>
      <w:r w:rsidR="00523917" w:rsidRPr="001D4BBD">
        <w:t>clause</w:t>
      </w:r>
      <w:r w:rsidR="00523917">
        <w:t> </w:t>
      </w:r>
      <w:r w:rsidR="00523917" w:rsidRPr="001D4BBD">
        <w:t>5</w:t>
      </w:r>
      <w:r w:rsidRPr="001D4BBD">
        <w:t>.1.1</w:t>
      </w:r>
      <w:r w:rsidR="000143CB" w:rsidRPr="001D4BBD">
        <w:t xml:space="preserve"> and 5.2.34</w:t>
      </w:r>
    </w:p>
    <w:p w14:paraId="0DC6C5F8" w14:textId="5015C813" w:rsidR="00090B86" w:rsidRPr="001D4BBD" w:rsidRDefault="00090B86" w:rsidP="00090B86">
      <w:pPr>
        <w:pStyle w:val="Heading4"/>
      </w:pPr>
      <w:bookmarkStart w:id="4151" w:name="_Toc57113175"/>
      <w:bookmarkStart w:id="4152" w:name="_Toc120282209"/>
      <w:bookmarkStart w:id="4153" w:name="_Toc170301658"/>
      <w:r w:rsidRPr="001D4BBD">
        <w:t>16.1.1.3</w:t>
      </w:r>
      <w:r w:rsidRPr="001D4BBD">
        <w:tab/>
        <w:t>Test purpose</w:t>
      </w:r>
      <w:bookmarkEnd w:id="4151"/>
      <w:bookmarkEnd w:id="4152"/>
      <w:bookmarkEnd w:id="4153"/>
    </w:p>
    <w:p w14:paraId="6EA95FD5" w14:textId="32F394BB" w:rsidR="00B05AC2" w:rsidRPr="001D4BBD" w:rsidRDefault="00B05AC2" w:rsidP="00DC5E13">
      <w:pPr>
        <w:overflowPunct w:val="0"/>
        <w:autoSpaceDE w:val="0"/>
        <w:autoSpaceDN w:val="0"/>
        <w:adjustRightInd w:val="0"/>
        <w:textAlignment w:val="baseline"/>
      </w:pPr>
      <w:r w:rsidRPr="001D4BBD">
        <w:t>The purpose of this test is to verify that:</w:t>
      </w:r>
    </w:p>
    <w:p w14:paraId="1DA57FA8" w14:textId="144643BD" w:rsidR="00090B86" w:rsidRPr="001D4BBD" w:rsidRDefault="00090B86" w:rsidP="00DC5E13">
      <w:pPr>
        <w:pStyle w:val="B10"/>
      </w:pPr>
      <w:r w:rsidRPr="001D4BBD">
        <w:t>1)</w:t>
      </w:r>
      <w:r w:rsidRPr="001D4BBD">
        <w:tab/>
        <w:t>To verify that the ME reads the URSP rules from USIM if service n°132 is available.</w:t>
      </w:r>
    </w:p>
    <w:p w14:paraId="711F0B39" w14:textId="576F9DFE" w:rsidR="00090B86" w:rsidRPr="001D4BBD" w:rsidRDefault="00090B86" w:rsidP="00DC5E13">
      <w:pPr>
        <w:pStyle w:val="B10"/>
      </w:pPr>
      <w:r w:rsidRPr="001D4BBD">
        <w:t>2)</w:t>
      </w:r>
      <w:r w:rsidRPr="001D4BBD">
        <w:tab/>
        <w:t>To verify that the ME uses the matching URSP rule from USIM to set the PDU session establishment parameters if service n°132 is available.</w:t>
      </w:r>
    </w:p>
    <w:p w14:paraId="4EFE7694" w14:textId="77777777" w:rsidR="00090B86" w:rsidRPr="001D4BBD" w:rsidRDefault="00090B86" w:rsidP="00090B86">
      <w:pPr>
        <w:pStyle w:val="Heading4"/>
      </w:pPr>
      <w:bookmarkStart w:id="4154" w:name="_Toc57113176"/>
      <w:bookmarkStart w:id="4155" w:name="_Toc120282210"/>
      <w:bookmarkStart w:id="4156" w:name="_Toc170301659"/>
      <w:r w:rsidRPr="001D4BBD">
        <w:t>16.1.1.4</w:t>
      </w:r>
      <w:r w:rsidRPr="001D4BBD">
        <w:tab/>
        <w:t>Method of test</w:t>
      </w:r>
      <w:bookmarkEnd w:id="4154"/>
      <w:bookmarkEnd w:id="4155"/>
      <w:bookmarkEnd w:id="4156"/>
    </w:p>
    <w:p w14:paraId="1317E2C3" w14:textId="77777777" w:rsidR="00090B86" w:rsidRPr="001D4BBD" w:rsidRDefault="00090B86" w:rsidP="00090B86">
      <w:pPr>
        <w:pStyle w:val="Heading5"/>
      </w:pPr>
      <w:bookmarkStart w:id="4157" w:name="_Toc57113177"/>
      <w:bookmarkStart w:id="4158" w:name="_Toc120282211"/>
      <w:bookmarkStart w:id="4159" w:name="_Toc170301660"/>
      <w:r w:rsidRPr="001D4BBD">
        <w:t>16.1.1.4.1</w:t>
      </w:r>
      <w:r w:rsidRPr="001D4BBD">
        <w:tab/>
        <w:t>Initial conditions</w:t>
      </w:r>
      <w:bookmarkEnd w:id="4157"/>
      <w:bookmarkEnd w:id="4158"/>
      <w:bookmarkEnd w:id="4159"/>
    </w:p>
    <w:p w14:paraId="713E154D" w14:textId="57F2C44D" w:rsidR="00594CC4" w:rsidRPr="001D4BBD" w:rsidRDefault="00594CC4" w:rsidP="00594CC4">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5G-NR UICC – support of Rel-16 features as defined in </w:t>
      </w:r>
      <w:r w:rsidR="00523917" w:rsidRPr="001D4BBD">
        <w:rPr>
          <w:rFonts w:eastAsia="Calibri"/>
        </w:rPr>
        <w:t>clause</w:t>
      </w:r>
      <w:r w:rsidR="00523917">
        <w:rPr>
          <w:rFonts w:eastAsia="Calibri"/>
        </w:rPr>
        <w:t> </w:t>
      </w:r>
      <w:r w:rsidR="00523917" w:rsidRPr="001D4BBD">
        <w:rPr>
          <w:rFonts w:eastAsia="Calibri"/>
        </w:rPr>
        <w:t>4</w:t>
      </w:r>
      <w:r w:rsidRPr="001D4BBD">
        <w:rPr>
          <w:rFonts w:eastAsia="Calibri"/>
        </w:rPr>
        <w:t>.5.1</w:t>
      </w:r>
      <w:r w:rsidR="00E74D98" w:rsidRPr="001D4BBD">
        <w:rPr>
          <w:rFonts w:eastAsia="Calibri"/>
        </w:rPr>
        <w:t>1</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and the following exceptions:</w:t>
      </w:r>
    </w:p>
    <w:p w14:paraId="1ED97B2D" w14:textId="77777777" w:rsidR="00594CC4" w:rsidRPr="001D4BBD" w:rsidRDefault="00594CC4" w:rsidP="00594CC4">
      <w:pPr>
        <w:spacing w:after="120"/>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18573714" w14:textId="77777777" w:rsidR="00594CC4" w:rsidRPr="001D4BBD" w:rsidRDefault="00594CC4" w:rsidP="00594CC4">
      <w:pPr>
        <w:pStyle w:val="B10"/>
        <w:spacing w:after="120"/>
      </w:pPr>
      <w:bookmarkStart w:id="4160" w:name="MCCQCTEMPBM_00000533"/>
      <w:r w:rsidRPr="001D4BBD">
        <w:t>Logically:</w:t>
      </w:r>
    </w:p>
    <w:tbl>
      <w:tblPr>
        <w:tblW w:w="7947" w:type="dxa"/>
        <w:tblInd w:w="460" w:type="dxa"/>
        <w:tblLayout w:type="fixed"/>
        <w:tblLook w:val="0000" w:firstRow="0" w:lastRow="0" w:firstColumn="0" w:lastColumn="0" w:noHBand="0" w:noVBand="0"/>
      </w:tblPr>
      <w:tblGrid>
        <w:gridCol w:w="1474"/>
        <w:gridCol w:w="236"/>
        <w:gridCol w:w="4876"/>
        <w:gridCol w:w="1361"/>
      </w:tblGrid>
      <w:tr w:rsidR="00594CC4" w:rsidRPr="001D4BBD" w14:paraId="0F499DEF" w14:textId="77777777" w:rsidTr="00594CC4">
        <w:tc>
          <w:tcPr>
            <w:tcW w:w="1474" w:type="dxa"/>
          </w:tcPr>
          <w:bookmarkEnd w:id="4160"/>
          <w:p w14:paraId="716E2DB2" w14:textId="1994278C" w:rsidR="00594CC4" w:rsidRPr="001D4BBD" w:rsidRDefault="00594CC4" w:rsidP="00594CC4">
            <w:pPr>
              <w:spacing w:after="0"/>
              <w:ind w:left="34"/>
            </w:pPr>
            <w:r w:rsidRPr="001D4BBD">
              <w:t>Service n°132:</w:t>
            </w:r>
          </w:p>
        </w:tc>
        <w:tc>
          <w:tcPr>
            <w:tcW w:w="236" w:type="dxa"/>
          </w:tcPr>
          <w:p w14:paraId="2ADBF010" w14:textId="77777777" w:rsidR="00594CC4" w:rsidRPr="001D4BBD" w:rsidRDefault="00594CC4" w:rsidP="00594CC4">
            <w:pPr>
              <w:spacing w:after="0"/>
              <w:ind w:left="34"/>
            </w:pPr>
          </w:p>
        </w:tc>
        <w:tc>
          <w:tcPr>
            <w:tcW w:w="4876" w:type="dxa"/>
          </w:tcPr>
          <w:p w14:paraId="52956CF4" w14:textId="5EC38B42" w:rsidR="00594CC4" w:rsidRPr="001D4BBD" w:rsidRDefault="006A40CD" w:rsidP="00594CC4">
            <w:pPr>
              <w:spacing w:after="0"/>
              <w:ind w:left="34"/>
            </w:pPr>
            <w:r w:rsidRPr="001D4BBD">
              <w:t>Support for URSP by USIM</w:t>
            </w:r>
          </w:p>
        </w:tc>
        <w:tc>
          <w:tcPr>
            <w:tcW w:w="1361" w:type="dxa"/>
          </w:tcPr>
          <w:p w14:paraId="4981AFFF" w14:textId="1D3ABA3F" w:rsidR="00594CC4" w:rsidRPr="001D4BBD" w:rsidRDefault="00594CC4" w:rsidP="00594CC4">
            <w:pPr>
              <w:spacing w:after="0"/>
              <w:ind w:left="34"/>
            </w:pPr>
            <w:r w:rsidRPr="001D4BBD">
              <w:t>available</w:t>
            </w:r>
          </w:p>
        </w:tc>
      </w:tr>
    </w:tbl>
    <w:p w14:paraId="5CA163DE" w14:textId="77777777" w:rsidR="00594CC4" w:rsidRPr="001D4BBD" w:rsidRDefault="00594CC4" w:rsidP="00594CC4">
      <w:pPr>
        <w:pStyle w:val="NoAddSpace"/>
        <w:rPr>
          <w:lang w:val="en-US" w:eastAsia="en-GB"/>
        </w:rPr>
      </w:pPr>
    </w:p>
    <w:p w14:paraId="36812081" w14:textId="77777777" w:rsidR="00594CC4" w:rsidRPr="001D4BBD" w:rsidRDefault="00594CC4" w:rsidP="00594CC4">
      <w:pPr>
        <w:pStyle w:val="B10"/>
        <w:keepNext/>
        <w:keepLines/>
      </w:pPr>
      <w:bookmarkStart w:id="4161" w:name="MCCQCTEMPBM_00000534"/>
      <w:r w:rsidRPr="001D4BBD">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594CC4" w:rsidRPr="001D4BBD" w14:paraId="5EAEDE02" w14:textId="77777777" w:rsidTr="00594CC4">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161"/>
          <w:p w14:paraId="12C8BB13" w14:textId="77777777" w:rsidR="00594CC4" w:rsidRPr="001D4BBD" w:rsidRDefault="00594CC4" w:rsidP="00594CC4">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BD82F2"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555CD9"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7CFFF"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95310FA"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BF0828"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8CF5C"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7B452"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3D7498"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8</w:t>
            </w:r>
          </w:p>
        </w:tc>
      </w:tr>
      <w:tr w:rsidR="00594CC4" w:rsidRPr="001D4BBD" w14:paraId="6D87EAC5" w14:textId="77777777" w:rsidTr="00594CC4">
        <w:tc>
          <w:tcPr>
            <w:tcW w:w="907" w:type="dxa"/>
            <w:tcBorders>
              <w:top w:val="single" w:sz="4" w:space="0" w:color="auto"/>
              <w:left w:val="single" w:sz="4" w:space="0" w:color="auto"/>
              <w:bottom w:val="single" w:sz="4" w:space="0" w:color="auto"/>
              <w:right w:val="single" w:sz="4" w:space="0" w:color="auto"/>
            </w:tcBorders>
          </w:tcPr>
          <w:p w14:paraId="7587D70D" w14:textId="77777777" w:rsidR="00594CC4" w:rsidRPr="001D4BBD" w:rsidRDefault="00594CC4" w:rsidP="00594CC4">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752163D" w14:textId="77777777" w:rsidR="00594CC4" w:rsidRPr="001D4BBD" w:rsidRDefault="00594CC4" w:rsidP="00594CC4">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232C2091"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EEA1EA2" w14:textId="77777777" w:rsidR="00594CC4" w:rsidRPr="001D4BBD" w:rsidRDefault="00594CC4" w:rsidP="00594CC4">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26A62364" w14:textId="77777777" w:rsidR="00594CC4" w:rsidRPr="001D4BBD" w:rsidRDefault="00594CC4" w:rsidP="00594CC4">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4EA87497" w14:textId="77777777" w:rsidR="00594CC4" w:rsidRPr="001D4BBD" w:rsidRDefault="00594CC4" w:rsidP="00594CC4">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2F8DA6B7" w14:textId="77777777" w:rsidR="00594CC4" w:rsidRPr="001D4BBD" w:rsidRDefault="00594CC4" w:rsidP="00594CC4">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6841767F"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26BD2EF"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r>
      <w:tr w:rsidR="00594CC4" w:rsidRPr="001D4BBD" w14:paraId="7860BD20" w14:textId="77777777" w:rsidTr="00594CC4">
        <w:tc>
          <w:tcPr>
            <w:tcW w:w="907" w:type="dxa"/>
            <w:tcBorders>
              <w:top w:val="single" w:sz="4" w:space="0" w:color="auto"/>
              <w:right w:val="single" w:sz="4" w:space="0" w:color="auto"/>
            </w:tcBorders>
          </w:tcPr>
          <w:p w14:paraId="12468081" w14:textId="77777777" w:rsidR="00594CC4" w:rsidRPr="001D4BBD" w:rsidRDefault="00594CC4" w:rsidP="00594CC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BC8EEF"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C437E6"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A13A90"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506F25"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C4A731"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4F1151" w14:textId="77777777" w:rsidR="00594CC4" w:rsidRPr="001D4BBD" w:rsidRDefault="00594CC4" w:rsidP="00594CC4">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1258167D" w14:textId="77777777" w:rsidR="00594CC4" w:rsidRPr="001D4BBD" w:rsidRDefault="00594CC4" w:rsidP="00594CC4">
            <w:pPr>
              <w:keepNext/>
              <w:keepLines/>
              <w:spacing w:after="0"/>
              <w:rPr>
                <w:rFonts w:ascii="Arial" w:hAnsi="Arial"/>
                <w:b/>
                <w:sz w:val="18"/>
              </w:rPr>
            </w:pPr>
          </w:p>
        </w:tc>
        <w:tc>
          <w:tcPr>
            <w:tcW w:w="1077" w:type="dxa"/>
            <w:tcBorders>
              <w:top w:val="single" w:sz="4" w:space="0" w:color="auto"/>
            </w:tcBorders>
          </w:tcPr>
          <w:p w14:paraId="58636684" w14:textId="77777777" w:rsidR="00594CC4" w:rsidRPr="001D4BBD" w:rsidRDefault="00594CC4" w:rsidP="00594CC4">
            <w:pPr>
              <w:keepNext/>
              <w:keepLines/>
              <w:spacing w:after="0"/>
              <w:rPr>
                <w:rFonts w:ascii="Arial" w:hAnsi="Arial"/>
                <w:b/>
                <w:sz w:val="18"/>
              </w:rPr>
            </w:pPr>
          </w:p>
        </w:tc>
      </w:tr>
      <w:tr w:rsidR="00594CC4" w:rsidRPr="001D4BBD" w14:paraId="0ACB3C1A" w14:textId="77777777" w:rsidTr="00594CC4">
        <w:tc>
          <w:tcPr>
            <w:tcW w:w="907" w:type="dxa"/>
            <w:tcBorders>
              <w:right w:val="single" w:sz="4" w:space="0" w:color="auto"/>
            </w:tcBorders>
          </w:tcPr>
          <w:p w14:paraId="32447966" w14:textId="77777777" w:rsidR="00594CC4" w:rsidRPr="001D4BBD" w:rsidRDefault="00594CC4" w:rsidP="00594CC4">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07F212CD"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CC806A8" w14:textId="77777777" w:rsidR="00594CC4" w:rsidRPr="001D4BBD" w:rsidRDefault="00594CC4" w:rsidP="00594CC4">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50B4401C" w14:textId="77777777" w:rsidR="00594CC4" w:rsidRPr="001D4BBD" w:rsidRDefault="00594CC4" w:rsidP="00594CC4">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2E0C4D5C" w14:textId="77777777" w:rsidR="00594CC4" w:rsidRPr="001D4BBD" w:rsidRDefault="00594CC4" w:rsidP="00594CC4">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29009E6F" w14:textId="1A85EF34" w:rsidR="00594CC4" w:rsidRPr="001D4BBD" w:rsidRDefault="00594CC4" w:rsidP="00594CC4">
            <w:pPr>
              <w:keepNext/>
              <w:keepLines/>
              <w:spacing w:after="0"/>
              <w:rPr>
                <w:rFonts w:ascii="Arial" w:hAnsi="Arial"/>
                <w:sz w:val="18"/>
              </w:rPr>
            </w:pPr>
            <w:r w:rsidRPr="001D4BBD">
              <w:rPr>
                <w:rFonts w:ascii="Arial" w:hAnsi="Arial"/>
                <w:sz w:val="18"/>
              </w:rPr>
              <w:t>xxx0 1</w:t>
            </w:r>
            <w:r w:rsidR="006A40CD" w:rsidRPr="001D4BBD">
              <w:rPr>
                <w:rFonts w:ascii="Arial" w:hAnsi="Arial"/>
                <w:sz w:val="18"/>
              </w:rPr>
              <w:t>11</w:t>
            </w:r>
            <w:r w:rsidRPr="001D4BBD">
              <w:rPr>
                <w:rFonts w:ascii="Arial" w:hAnsi="Arial"/>
                <w:sz w:val="18"/>
              </w:rPr>
              <w:t>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7CAE444" w14:textId="71F52690" w:rsidR="00594CC4" w:rsidRPr="001D4BBD" w:rsidRDefault="00594CC4" w:rsidP="00594CC4">
            <w:pPr>
              <w:keepNext/>
              <w:keepLines/>
              <w:spacing w:after="0"/>
              <w:rPr>
                <w:rFonts w:ascii="Arial" w:hAnsi="Arial"/>
                <w:sz w:val="18"/>
              </w:rPr>
            </w:pPr>
            <w:r w:rsidRPr="001D4BBD">
              <w:rPr>
                <w:rFonts w:ascii="Arial" w:hAnsi="Arial"/>
                <w:sz w:val="18"/>
              </w:rPr>
              <w:t>0xxx </w:t>
            </w:r>
            <w:r w:rsidR="006A40CD" w:rsidRPr="001D4BBD">
              <w:rPr>
                <w:rFonts w:ascii="Arial" w:hAnsi="Arial"/>
                <w:sz w:val="18"/>
              </w:rPr>
              <w:t>1</w:t>
            </w:r>
            <w:r w:rsidRPr="001D4BBD">
              <w:rPr>
                <w:rFonts w:ascii="Arial" w:hAnsi="Arial"/>
                <w:sz w:val="18"/>
              </w:rPr>
              <w:t>xxx</w:t>
            </w:r>
          </w:p>
        </w:tc>
        <w:tc>
          <w:tcPr>
            <w:tcW w:w="1077" w:type="dxa"/>
            <w:tcBorders>
              <w:left w:val="single" w:sz="4" w:space="0" w:color="auto"/>
            </w:tcBorders>
          </w:tcPr>
          <w:p w14:paraId="5DA3B34F" w14:textId="77777777" w:rsidR="00594CC4" w:rsidRPr="001D4BBD" w:rsidRDefault="00594CC4" w:rsidP="00594CC4">
            <w:pPr>
              <w:keepNext/>
              <w:keepLines/>
              <w:spacing w:after="0"/>
              <w:rPr>
                <w:rFonts w:ascii="Arial" w:hAnsi="Arial"/>
                <w:sz w:val="18"/>
              </w:rPr>
            </w:pPr>
          </w:p>
        </w:tc>
        <w:tc>
          <w:tcPr>
            <w:tcW w:w="1077" w:type="dxa"/>
          </w:tcPr>
          <w:p w14:paraId="6C22B6C9" w14:textId="77777777" w:rsidR="00594CC4" w:rsidRPr="001D4BBD" w:rsidRDefault="00594CC4" w:rsidP="00594CC4">
            <w:pPr>
              <w:keepNext/>
              <w:keepLines/>
              <w:spacing w:after="0"/>
              <w:rPr>
                <w:rFonts w:ascii="Arial" w:hAnsi="Arial"/>
                <w:sz w:val="18"/>
              </w:rPr>
            </w:pPr>
          </w:p>
        </w:tc>
      </w:tr>
    </w:tbl>
    <w:p w14:paraId="31CD6752" w14:textId="30CD856F" w:rsidR="00594CC4" w:rsidRPr="001D4BBD" w:rsidRDefault="00594CC4" w:rsidP="00594CC4">
      <w:pPr>
        <w:overflowPunct w:val="0"/>
        <w:autoSpaceDE w:val="0"/>
        <w:autoSpaceDN w:val="0"/>
        <w:adjustRightInd w:val="0"/>
        <w:textAlignment w:val="baseline"/>
        <w:rPr>
          <w:lang w:val="en-US" w:eastAsia="en-GB"/>
        </w:rPr>
      </w:pPr>
    </w:p>
    <w:p w14:paraId="221F9640" w14:textId="05F97CE8" w:rsidR="006A40CD" w:rsidRPr="001D4BBD" w:rsidRDefault="006A40CD" w:rsidP="006A40CD">
      <w:pPr>
        <w:keepNext/>
        <w:rPr>
          <w:b/>
        </w:rPr>
      </w:pPr>
      <w:r w:rsidRPr="001D4BBD">
        <w:rPr>
          <w:b/>
        </w:rPr>
        <w:t>EF</w:t>
      </w:r>
      <w:r w:rsidRPr="001D4BBD">
        <w:rPr>
          <w:b/>
          <w:vertAlign w:val="subscript"/>
        </w:rPr>
        <w:t>URSP</w:t>
      </w:r>
      <w:r w:rsidRPr="001D4BBD">
        <w:rPr>
          <w:b/>
        </w:rPr>
        <w:t xml:space="preserve"> </w:t>
      </w:r>
      <w:r w:rsidRPr="001D4BBD">
        <w:t>(</w:t>
      </w:r>
      <w:r w:rsidRPr="001D4BBD">
        <w:rPr>
          <w:lang w:eastAsia="en-GB"/>
        </w:rPr>
        <w:t>UE Route Selection Policies</w:t>
      </w:r>
      <w:r w:rsidRPr="001D4BBD">
        <w:t>)</w:t>
      </w:r>
    </w:p>
    <w:p w14:paraId="30D3E400" w14:textId="77777777" w:rsidR="006A40CD" w:rsidRPr="001D4BBD" w:rsidRDefault="006A40CD" w:rsidP="006A40CD">
      <w:pPr>
        <w:pStyle w:val="B10"/>
        <w:keepNext/>
        <w:keepLines/>
      </w:pPr>
      <w:r w:rsidRPr="001D4BBD">
        <w:t>Logically:</w:t>
      </w:r>
    </w:p>
    <w:p w14:paraId="4BDEAA2B" w14:textId="77777777" w:rsidR="006A40CD" w:rsidRPr="001D4BBD" w:rsidRDefault="006A40CD" w:rsidP="006A40CD">
      <w:pPr>
        <w:pStyle w:val="B20"/>
        <w:spacing w:after="0"/>
      </w:pPr>
      <w:r w:rsidRPr="001D4BBD">
        <w:t>URSP rules for one PLMN only</w:t>
      </w:r>
    </w:p>
    <w:p w14:paraId="3833091D" w14:textId="4A1CEAC4" w:rsidR="006A40CD" w:rsidRPr="001D4BBD" w:rsidRDefault="006A40CD" w:rsidP="006A40CD">
      <w:pPr>
        <w:pStyle w:val="B30"/>
        <w:spacing w:after="0"/>
        <w:rPr>
          <w:rFonts w:eastAsia="SimSun"/>
        </w:rPr>
      </w:pPr>
      <w:r w:rsidRPr="001D4BBD">
        <w:t>-</w:t>
      </w:r>
      <w:r w:rsidRPr="001D4BBD">
        <w:tab/>
        <w:t>PLMN:</w:t>
      </w:r>
      <w:r w:rsidRPr="001D4BBD">
        <w:tab/>
        <w:t>246 081</w:t>
      </w:r>
    </w:p>
    <w:p w14:paraId="18F1810B" w14:textId="77777777" w:rsidR="006A40CD" w:rsidRPr="001D4BBD" w:rsidRDefault="006A40CD" w:rsidP="006A40CD">
      <w:pPr>
        <w:pStyle w:val="B20"/>
        <w:spacing w:after="0"/>
      </w:pPr>
      <w:r w:rsidRPr="001D4BBD">
        <w:t>Rule Precedence = 0</w:t>
      </w:r>
    </w:p>
    <w:p w14:paraId="03F03EDE" w14:textId="77777777" w:rsidR="006A40CD" w:rsidRPr="001D4BBD" w:rsidRDefault="006A40CD" w:rsidP="006A40CD">
      <w:pPr>
        <w:tabs>
          <w:tab w:val="left" w:pos="284"/>
          <w:tab w:val="left" w:pos="426"/>
        </w:tabs>
        <w:spacing w:after="0"/>
        <w:ind w:left="568"/>
      </w:pPr>
      <w:r w:rsidRPr="001D4BBD">
        <w:t>Traffic descriptor:</w:t>
      </w:r>
    </w:p>
    <w:p w14:paraId="32A88325" w14:textId="77777777" w:rsidR="006A40CD" w:rsidRPr="001D4BBD" w:rsidRDefault="006A40CD" w:rsidP="006A40CD">
      <w:pPr>
        <w:pStyle w:val="B30"/>
        <w:spacing w:after="0"/>
      </w:pPr>
      <w:r w:rsidRPr="001D4BBD">
        <w:t>-</w:t>
      </w:r>
      <w:r w:rsidRPr="001D4BBD">
        <w:tab/>
        <w:t>DNN = TestGp.rs</w:t>
      </w:r>
    </w:p>
    <w:p w14:paraId="05BBFAA3" w14:textId="77777777" w:rsidR="006A40CD" w:rsidRPr="001D4BBD" w:rsidRDefault="006A40CD" w:rsidP="006A40CD">
      <w:pPr>
        <w:pStyle w:val="B20"/>
        <w:spacing w:after="0"/>
        <w:rPr>
          <w:rFonts w:eastAsia="SimSun"/>
        </w:rPr>
      </w:pPr>
      <w:r w:rsidRPr="001D4BBD">
        <w:rPr>
          <w:rFonts w:eastAsia="SimSun"/>
        </w:rPr>
        <w:t>Route Selection Descriptor:</w:t>
      </w:r>
    </w:p>
    <w:p w14:paraId="178AEAAD" w14:textId="77777777" w:rsidR="006A40CD" w:rsidRPr="001D4BBD" w:rsidRDefault="006A40CD" w:rsidP="006A40CD">
      <w:pPr>
        <w:pStyle w:val="B30"/>
        <w:spacing w:after="0"/>
        <w:rPr>
          <w:rFonts w:eastAsia="SimSun"/>
        </w:rPr>
      </w:pPr>
      <w:r w:rsidRPr="001D4BBD">
        <w:rPr>
          <w:rFonts w:eastAsia="SimSun"/>
        </w:rPr>
        <w:t>-</w:t>
      </w:r>
      <w:r w:rsidRPr="001D4BBD">
        <w:rPr>
          <w:rFonts w:eastAsia="SimSun"/>
        </w:rPr>
        <w:tab/>
        <w:t>Precedence = 0</w:t>
      </w:r>
    </w:p>
    <w:p w14:paraId="4759AFCF" w14:textId="179BCAD5" w:rsidR="006A40CD" w:rsidRPr="001D4BBD" w:rsidRDefault="006A40CD" w:rsidP="006A40CD">
      <w:pPr>
        <w:pStyle w:val="B30"/>
        <w:rPr>
          <w:rFonts w:eastAsia="SimSun"/>
        </w:rPr>
      </w:pPr>
      <w:r w:rsidRPr="001D4BBD">
        <w:rPr>
          <w:rFonts w:eastAsia="SimSun"/>
        </w:rPr>
        <w:t>-</w:t>
      </w:r>
      <w:r w:rsidRPr="001D4BBD">
        <w:rPr>
          <w:rFonts w:eastAsia="SimSun"/>
        </w:rPr>
        <w:tab/>
        <w:t xml:space="preserve">Network Slice Selection, S-NSSAI: </w:t>
      </w:r>
      <w:r w:rsidRPr="001D4BBD">
        <w:rPr>
          <w:lang w:val="en-US"/>
        </w:rPr>
        <w:t xml:space="preserve">'01 01 01 03' </w:t>
      </w:r>
      <w:r w:rsidRPr="001D4BBD">
        <w:rPr>
          <w:rFonts w:eastAsia="SimSun"/>
        </w:rPr>
        <w:t>(ST: MBB, SD: 010103)</w:t>
      </w:r>
    </w:p>
    <w:p w14:paraId="4EC0FCA8" w14:textId="18F3C038" w:rsidR="006A40CD" w:rsidRDefault="006A40CD" w:rsidP="006A40CD">
      <w:pPr>
        <w:pStyle w:val="B10"/>
        <w:rPr>
          <w:rFonts w:eastAsia="SimSun"/>
        </w:rPr>
      </w:pPr>
      <w:bookmarkStart w:id="4162" w:name="MCCQCTEMPBM_00000535"/>
      <w:r w:rsidRPr="001D4BBD">
        <w:rPr>
          <w:rFonts w:eastAsia="SimSun"/>
        </w:rPr>
        <w:t>Coding:</w:t>
      </w:r>
    </w:p>
    <w:p w14:paraId="1E967D47" w14:textId="77777777" w:rsidR="00980C6E" w:rsidRPr="001D4BBD" w:rsidRDefault="00980C6E" w:rsidP="00980C6E">
      <w:pPr>
        <w:pStyle w:val="TH"/>
        <w:rPr>
          <w:rFonts w:eastAsia="SimSun"/>
        </w:rPr>
      </w:pP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3F6089" w:rsidRPr="001D4BBD" w14:paraId="19A35387" w14:textId="77777777" w:rsidTr="005678B7">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162"/>
          <w:p w14:paraId="217A2400" w14:textId="77777777" w:rsidR="003F6089" w:rsidRPr="001D4BBD" w:rsidRDefault="003F6089" w:rsidP="005678B7">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C3DCC1"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F8C044"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F4B69C"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0E6A92"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1B2C17"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777261"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BCF2E"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F7C651"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7FEA85"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54A2AB"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F1565C"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8AD1E6" w14:textId="77777777" w:rsidR="003F6089" w:rsidRPr="001D4BBD" w:rsidRDefault="003F6089" w:rsidP="005678B7">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3F6089" w:rsidRPr="001D4BBD" w14:paraId="6BEAF45C" w14:textId="77777777" w:rsidTr="005678B7">
        <w:tc>
          <w:tcPr>
            <w:tcW w:w="737" w:type="dxa"/>
            <w:tcBorders>
              <w:top w:val="single" w:sz="4" w:space="0" w:color="auto"/>
              <w:left w:val="single" w:sz="4" w:space="0" w:color="auto"/>
              <w:bottom w:val="single" w:sz="4" w:space="0" w:color="auto"/>
              <w:right w:val="single" w:sz="4" w:space="0" w:color="auto"/>
            </w:tcBorders>
          </w:tcPr>
          <w:p w14:paraId="29C815E5" w14:textId="77777777" w:rsidR="003F6089" w:rsidRPr="001D4BBD" w:rsidRDefault="003F6089" w:rsidP="003F6089">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7BFCC057" w14:textId="5CA03AE3" w:rsidR="003F6089" w:rsidRPr="001D4BBD" w:rsidRDefault="003F6089" w:rsidP="003F6089">
            <w:pPr>
              <w:pStyle w:val="TAC"/>
            </w:pPr>
            <w:r w:rsidRPr="001D4BBD">
              <w:rPr>
                <w:lang w:val="fr-FR"/>
              </w:rPr>
              <w:t>80</w:t>
            </w:r>
          </w:p>
        </w:tc>
        <w:tc>
          <w:tcPr>
            <w:tcW w:w="680" w:type="dxa"/>
            <w:tcBorders>
              <w:top w:val="single" w:sz="4" w:space="0" w:color="auto"/>
              <w:left w:val="single" w:sz="4" w:space="0" w:color="auto"/>
              <w:bottom w:val="single" w:sz="4" w:space="0" w:color="auto"/>
              <w:right w:val="single" w:sz="4" w:space="0" w:color="auto"/>
            </w:tcBorders>
          </w:tcPr>
          <w:p w14:paraId="2A6BB4C1" w14:textId="3D9E1062" w:rsidR="003F6089" w:rsidRPr="001D4BBD" w:rsidRDefault="003F6089" w:rsidP="003F6089">
            <w:pPr>
              <w:pStyle w:val="TAC"/>
            </w:pPr>
            <w:r w:rsidRPr="001D4BBD">
              <w:rPr>
                <w:lang w:val="fr-FR"/>
              </w:rPr>
              <w:t>22</w:t>
            </w:r>
          </w:p>
        </w:tc>
        <w:tc>
          <w:tcPr>
            <w:tcW w:w="680" w:type="dxa"/>
            <w:tcBorders>
              <w:top w:val="single" w:sz="4" w:space="0" w:color="auto"/>
              <w:left w:val="single" w:sz="4" w:space="0" w:color="auto"/>
              <w:bottom w:val="single" w:sz="4" w:space="0" w:color="auto"/>
              <w:right w:val="single" w:sz="4" w:space="0" w:color="auto"/>
            </w:tcBorders>
          </w:tcPr>
          <w:p w14:paraId="0102205E" w14:textId="0DB551D9" w:rsidR="003F6089" w:rsidRPr="001D4BBD" w:rsidRDefault="003F6089" w:rsidP="003F6089">
            <w:pPr>
              <w:pStyle w:val="TAC"/>
            </w:pPr>
            <w:r w:rsidRPr="001D4BBD">
              <w:rPr>
                <w:lang w:val="fr-FR"/>
              </w:rPr>
              <w:t>42</w:t>
            </w:r>
          </w:p>
        </w:tc>
        <w:tc>
          <w:tcPr>
            <w:tcW w:w="680" w:type="dxa"/>
            <w:tcBorders>
              <w:top w:val="single" w:sz="4" w:space="0" w:color="auto"/>
              <w:left w:val="single" w:sz="4" w:space="0" w:color="auto"/>
              <w:bottom w:val="single" w:sz="4" w:space="0" w:color="auto"/>
              <w:right w:val="single" w:sz="4" w:space="0" w:color="auto"/>
            </w:tcBorders>
          </w:tcPr>
          <w:p w14:paraId="49A057DE" w14:textId="3EA6A8E4" w:rsidR="003F6089" w:rsidRPr="001D4BBD" w:rsidRDefault="003F6089" w:rsidP="003F6089">
            <w:pPr>
              <w:pStyle w:val="TAC"/>
            </w:pPr>
            <w:r w:rsidRPr="001D4BBD">
              <w:rPr>
                <w:lang w:val="fr-FR"/>
              </w:rPr>
              <w:t>16</w:t>
            </w:r>
          </w:p>
        </w:tc>
        <w:tc>
          <w:tcPr>
            <w:tcW w:w="680" w:type="dxa"/>
            <w:tcBorders>
              <w:top w:val="single" w:sz="4" w:space="0" w:color="auto"/>
              <w:left w:val="single" w:sz="4" w:space="0" w:color="auto"/>
              <w:bottom w:val="single" w:sz="4" w:space="0" w:color="auto"/>
              <w:right w:val="single" w:sz="4" w:space="0" w:color="auto"/>
            </w:tcBorders>
          </w:tcPr>
          <w:p w14:paraId="2757AF73" w14:textId="0802A374" w:rsidR="003F6089" w:rsidRPr="001D4BBD" w:rsidRDefault="003F6089" w:rsidP="003F6089">
            <w:pPr>
              <w:pStyle w:val="TAC"/>
            </w:pPr>
            <w:r w:rsidRPr="001D4BBD">
              <w:rPr>
                <w:lang w:val="fr-FR"/>
              </w:rPr>
              <w:t>80</w:t>
            </w:r>
          </w:p>
        </w:tc>
        <w:tc>
          <w:tcPr>
            <w:tcW w:w="680" w:type="dxa"/>
            <w:tcBorders>
              <w:top w:val="single" w:sz="4" w:space="0" w:color="auto"/>
              <w:left w:val="single" w:sz="4" w:space="0" w:color="auto"/>
              <w:bottom w:val="single" w:sz="4" w:space="0" w:color="auto"/>
              <w:right w:val="single" w:sz="4" w:space="0" w:color="auto"/>
            </w:tcBorders>
          </w:tcPr>
          <w:p w14:paraId="69F29EE0" w14:textId="43E9EE78" w:rsidR="003F6089" w:rsidRPr="001D4BBD" w:rsidRDefault="003F6089" w:rsidP="003F6089">
            <w:pPr>
              <w:pStyle w:val="TAC"/>
            </w:pPr>
            <w:r w:rsidRPr="001D4BBD">
              <w:rPr>
                <w:lang w:val="fr-FR"/>
              </w:rPr>
              <w:t>1E</w:t>
            </w:r>
          </w:p>
        </w:tc>
        <w:tc>
          <w:tcPr>
            <w:tcW w:w="680" w:type="dxa"/>
            <w:tcBorders>
              <w:top w:val="single" w:sz="4" w:space="0" w:color="auto"/>
              <w:left w:val="single" w:sz="4" w:space="0" w:color="auto"/>
              <w:bottom w:val="single" w:sz="4" w:space="0" w:color="auto"/>
              <w:right w:val="single" w:sz="4" w:space="0" w:color="auto"/>
            </w:tcBorders>
          </w:tcPr>
          <w:p w14:paraId="1BC5D7E3" w14:textId="22E62C46" w:rsidR="003F6089" w:rsidRPr="001D4BBD" w:rsidRDefault="003F6089" w:rsidP="003F6089">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0FF7D125" w14:textId="0F40C2D1" w:rsidR="003F6089" w:rsidRPr="001D4BBD" w:rsidRDefault="003F6089" w:rsidP="003F6089">
            <w:pPr>
              <w:pStyle w:val="TAC"/>
            </w:pPr>
            <w:r w:rsidRPr="001D4BBD">
              <w:rPr>
                <w:lang w:val="fr-FR"/>
              </w:rPr>
              <w:t>1C</w:t>
            </w:r>
          </w:p>
        </w:tc>
        <w:tc>
          <w:tcPr>
            <w:tcW w:w="680" w:type="dxa"/>
            <w:tcBorders>
              <w:top w:val="single" w:sz="4" w:space="0" w:color="auto"/>
              <w:left w:val="single" w:sz="4" w:space="0" w:color="auto"/>
              <w:bottom w:val="single" w:sz="4" w:space="0" w:color="auto"/>
              <w:right w:val="single" w:sz="4" w:space="0" w:color="auto"/>
            </w:tcBorders>
          </w:tcPr>
          <w:p w14:paraId="311F3C54" w14:textId="65BB21E5" w:rsidR="003F6089" w:rsidRPr="001D4BBD" w:rsidRDefault="003F6089" w:rsidP="003F6089">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165A2BB9" w14:textId="26BC1474" w:rsidR="003F6089" w:rsidRPr="001D4BBD" w:rsidRDefault="003F6089" w:rsidP="003F6089">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1C4C1D71" w14:textId="1EBC3BC2" w:rsidR="003F6089" w:rsidRPr="001D4BBD" w:rsidRDefault="003F6089" w:rsidP="003F6089">
            <w:pPr>
              <w:pStyle w:val="TAC"/>
            </w:pPr>
            <w:r w:rsidRPr="001D4BBD">
              <w:rPr>
                <w:lang w:val="fr-FR"/>
              </w:rPr>
              <w:t>0C</w:t>
            </w:r>
          </w:p>
        </w:tc>
        <w:tc>
          <w:tcPr>
            <w:tcW w:w="680" w:type="dxa"/>
            <w:tcBorders>
              <w:top w:val="single" w:sz="4" w:space="0" w:color="auto"/>
              <w:left w:val="single" w:sz="4" w:space="0" w:color="auto"/>
              <w:bottom w:val="single" w:sz="4" w:space="0" w:color="auto"/>
              <w:right w:val="single" w:sz="4" w:space="0" w:color="auto"/>
            </w:tcBorders>
          </w:tcPr>
          <w:p w14:paraId="2F124B99" w14:textId="4F8451CE" w:rsidR="003F6089" w:rsidRPr="001D4BBD" w:rsidRDefault="003F6089" w:rsidP="003F6089">
            <w:pPr>
              <w:pStyle w:val="TAC"/>
            </w:pPr>
            <w:r w:rsidRPr="001D4BBD">
              <w:rPr>
                <w:lang w:val="fr-FR"/>
              </w:rPr>
              <w:t>88</w:t>
            </w:r>
          </w:p>
        </w:tc>
      </w:tr>
      <w:tr w:rsidR="003F6089" w:rsidRPr="001D4BBD" w14:paraId="102A6C28" w14:textId="77777777" w:rsidTr="005678B7">
        <w:tc>
          <w:tcPr>
            <w:tcW w:w="737" w:type="dxa"/>
            <w:tcBorders>
              <w:top w:val="single" w:sz="4" w:space="0" w:color="auto"/>
              <w:right w:val="single" w:sz="4" w:space="0" w:color="auto"/>
            </w:tcBorders>
          </w:tcPr>
          <w:p w14:paraId="2FAD6E13" w14:textId="77777777" w:rsidR="003F6089" w:rsidRPr="001D4BBD" w:rsidRDefault="003F6089" w:rsidP="003F608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64A419" w14:textId="77777777" w:rsidR="003F6089" w:rsidRPr="001D4BBD" w:rsidRDefault="003F6089" w:rsidP="003F608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F81AB7" w14:textId="77777777" w:rsidR="003F6089" w:rsidRPr="001D4BBD" w:rsidRDefault="003F6089" w:rsidP="003F608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25AAD6" w14:textId="77777777" w:rsidR="003F6089" w:rsidRPr="001D4BBD" w:rsidRDefault="003F6089" w:rsidP="003F608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178ABE" w14:textId="77777777" w:rsidR="003F6089" w:rsidRPr="001D4BBD" w:rsidRDefault="003F6089" w:rsidP="003F608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325AF0" w14:textId="77777777" w:rsidR="003F6089" w:rsidRPr="001D4BBD" w:rsidRDefault="003F6089" w:rsidP="003F608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D780B4" w14:textId="77777777" w:rsidR="003F6089" w:rsidRPr="001D4BBD" w:rsidRDefault="003F6089" w:rsidP="003F6089">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75717039" w14:textId="77777777" w:rsidR="003F6089" w:rsidRPr="001D4BBD" w:rsidRDefault="003F6089" w:rsidP="003F6089">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B3E0F" w14:textId="77777777" w:rsidR="003F6089" w:rsidRPr="001D4BBD" w:rsidRDefault="003F6089" w:rsidP="003F6089">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B888F6" w14:textId="77777777" w:rsidR="003F6089" w:rsidRPr="001D4BBD" w:rsidRDefault="003F6089" w:rsidP="003F6089">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6B1219" w14:textId="77777777" w:rsidR="003F6089" w:rsidRPr="001D4BBD" w:rsidRDefault="003F6089" w:rsidP="003F6089">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A1FC8F" w14:textId="77777777" w:rsidR="003F6089" w:rsidRPr="001D4BBD" w:rsidRDefault="003F6089" w:rsidP="003F6089">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62CB9F" w14:textId="77777777" w:rsidR="003F6089" w:rsidRPr="001D4BBD" w:rsidRDefault="003F6089" w:rsidP="003F6089">
            <w:pPr>
              <w:pStyle w:val="TAC"/>
              <w:rPr>
                <w:b/>
              </w:rPr>
            </w:pPr>
            <w:r w:rsidRPr="001D4BBD">
              <w:rPr>
                <w:b/>
              </w:rPr>
              <w:t>B24</w:t>
            </w:r>
          </w:p>
        </w:tc>
      </w:tr>
      <w:tr w:rsidR="003F6089" w:rsidRPr="001D4BBD" w14:paraId="2BB53BAF" w14:textId="77777777" w:rsidTr="005678B7">
        <w:tc>
          <w:tcPr>
            <w:tcW w:w="737" w:type="dxa"/>
            <w:tcBorders>
              <w:right w:val="single" w:sz="4" w:space="0" w:color="auto"/>
            </w:tcBorders>
          </w:tcPr>
          <w:p w14:paraId="4683E265" w14:textId="77777777" w:rsidR="003F6089" w:rsidRPr="001D4BBD" w:rsidRDefault="003F6089" w:rsidP="003F608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4C910872" w14:textId="3872E397" w:rsidR="003F6089" w:rsidRPr="001D4BBD" w:rsidRDefault="003F6089" w:rsidP="003F6089">
            <w:pPr>
              <w:pStyle w:val="TAC"/>
            </w:pPr>
            <w:r w:rsidRPr="001D4BBD">
              <w:rPr>
                <w:lang w:val="fr-FR"/>
              </w:rPr>
              <w:t>0A</w:t>
            </w:r>
          </w:p>
        </w:tc>
        <w:tc>
          <w:tcPr>
            <w:tcW w:w="680" w:type="dxa"/>
            <w:tcBorders>
              <w:top w:val="single" w:sz="4" w:space="0" w:color="auto"/>
              <w:left w:val="single" w:sz="4" w:space="0" w:color="auto"/>
              <w:bottom w:val="single" w:sz="4" w:space="0" w:color="auto"/>
              <w:right w:val="single" w:sz="4" w:space="0" w:color="auto"/>
            </w:tcBorders>
          </w:tcPr>
          <w:p w14:paraId="72FDC963" w14:textId="3D595B2C" w:rsidR="003F6089" w:rsidRPr="001D4BBD" w:rsidRDefault="003F6089" w:rsidP="003F6089">
            <w:pPr>
              <w:pStyle w:val="TAC"/>
            </w:pPr>
            <w:r w:rsidRPr="001D4BBD">
              <w:rPr>
                <w:lang w:val="fr-FR"/>
              </w:rPr>
              <w:t>06</w:t>
            </w:r>
          </w:p>
        </w:tc>
        <w:tc>
          <w:tcPr>
            <w:tcW w:w="680" w:type="dxa"/>
            <w:tcBorders>
              <w:top w:val="single" w:sz="4" w:space="0" w:color="auto"/>
              <w:left w:val="single" w:sz="4" w:space="0" w:color="auto"/>
              <w:bottom w:val="single" w:sz="4" w:space="0" w:color="auto"/>
              <w:right w:val="single" w:sz="4" w:space="0" w:color="auto"/>
            </w:tcBorders>
          </w:tcPr>
          <w:p w14:paraId="0D23E237" w14:textId="59D32D6C" w:rsidR="003F6089" w:rsidRPr="001D4BBD" w:rsidRDefault="003F6089" w:rsidP="003F6089">
            <w:pPr>
              <w:pStyle w:val="TAC"/>
            </w:pPr>
            <w:r w:rsidRPr="001D4BBD">
              <w:rPr>
                <w:lang w:val="fr-FR"/>
              </w:rPr>
              <w:t>54</w:t>
            </w:r>
          </w:p>
        </w:tc>
        <w:tc>
          <w:tcPr>
            <w:tcW w:w="680" w:type="dxa"/>
            <w:tcBorders>
              <w:top w:val="single" w:sz="4" w:space="0" w:color="auto"/>
              <w:left w:val="single" w:sz="4" w:space="0" w:color="auto"/>
              <w:bottom w:val="single" w:sz="4" w:space="0" w:color="auto"/>
              <w:right w:val="single" w:sz="4" w:space="0" w:color="auto"/>
            </w:tcBorders>
          </w:tcPr>
          <w:p w14:paraId="34AA0636" w14:textId="46E21A19" w:rsidR="003F6089" w:rsidRPr="001D4BBD" w:rsidRDefault="003F6089" w:rsidP="003F6089">
            <w:pPr>
              <w:pStyle w:val="TAC"/>
            </w:pPr>
            <w:r w:rsidRPr="001D4BBD">
              <w:rPr>
                <w:lang w:val="fr-FR"/>
              </w:rPr>
              <w:t>65</w:t>
            </w:r>
          </w:p>
        </w:tc>
        <w:tc>
          <w:tcPr>
            <w:tcW w:w="680" w:type="dxa"/>
            <w:tcBorders>
              <w:top w:val="single" w:sz="4" w:space="0" w:color="auto"/>
              <w:left w:val="single" w:sz="4" w:space="0" w:color="auto"/>
              <w:bottom w:val="single" w:sz="4" w:space="0" w:color="auto"/>
              <w:right w:val="single" w:sz="4" w:space="0" w:color="auto"/>
            </w:tcBorders>
          </w:tcPr>
          <w:p w14:paraId="79BD223A" w14:textId="4F6BD96B" w:rsidR="003F6089" w:rsidRPr="001D4BBD" w:rsidRDefault="003F6089" w:rsidP="003F6089">
            <w:pPr>
              <w:pStyle w:val="TAC"/>
            </w:pPr>
            <w:r w:rsidRPr="001D4BBD">
              <w:rPr>
                <w:lang w:val="fr-FR"/>
              </w:rPr>
              <w:t>73</w:t>
            </w:r>
          </w:p>
        </w:tc>
        <w:tc>
          <w:tcPr>
            <w:tcW w:w="680" w:type="dxa"/>
            <w:tcBorders>
              <w:top w:val="single" w:sz="4" w:space="0" w:color="auto"/>
              <w:left w:val="single" w:sz="4" w:space="0" w:color="auto"/>
              <w:bottom w:val="single" w:sz="4" w:space="0" w:color="auto"/>
              <w:right w:val="single" w:sz="4" w:space="0" w:color="auto"/>
            </w:tcBorders>
          </w:tcPr>
          <w:p w14:paraId="67D6F863" w14:textId="1F1D5DEA" w:rsidR="003F6089" w:rsidRPr="001D4BBD" w:rsidRDefault="003F6089" w:rsidP="003F6089">
            <w:pPr>
              <w:pStyle w:val="TAC"/>
            </w:pPr>
            <w:r w:rsidRPr="001D4BBD">
              <w:rPr>
                <w:lang w:val="fr-FR"/>
              </w:rPr>
              <w:t>74</w:t>
            </w:r>
          </w:p>
        </w:tc>
        <w:tc>
          <w:tcPr>
            <w:tcW w:w="680" w:type="dxa"/>
            <w:tcBorders>
              <w:top w:val="single" w:sz="4" w:space="0" w:color="auto"/>
              <w:bottom w:val="single" w:sz="4" w:space="0" w:color="auto"/>
              <w:right w:val="single" w:sz="4" w:space="0" w:color="auto"/>
            </w:tcBorders>
          </w:tcPr>
          <w:p w14:paraId="3D03EEC4" w14:textId="129610B8" w:rsidR="003F6089" w:rsidRPr="001D4BBD" w:rsidRDefault="003F6089" w:rsidP="003F6089">
            <w:pPr>
              <w:pStyle w:val="TAC"/>
            </w:pPr>
            <w:r w:rsidRPr="001D4BBD">
              <w:rPr>
                <w:lang w:val="fr-FR"/>
              </w:rPr>
              <w:t>47</w:t>
            </w:r>
          </w:p>
        </w:tc>
        <w:tc>
          <w:tcPr>
            <w:tcW w:w="680" w:type="dxa"/>
            <w:tcBorders>
              <w:top w:val="single" w:sz="4" w:space="0" w:color="auto"/>
              <w:left w:val="single" w:sz="4" w:space="0" w:color="auto"/>
              <w:bottom w:val="single" w:sz="4" w:space="0" w:color="auto"/>
              <w:right w:val="single" w:sz="4" w:space="0" w:color="auto"/>
            </w:tcBorders>
          </w:tcPr>
          <w:p w14:paraId="5AEBB842" w14:textId="47C9368B" w:rsidR="003F6089" w:rsidRPr="001D4BBD" w:rsidRDefault="003F6089" w:rsidP="003F6089">
            <w:pPr>
              <w:pStyle w:val="TAC"/>
            </w:pPr>
            <w:r w:rsidRPr="001D4BBD">
              <w:rPr>
                <w:lang w:val="fr-FR"/>
              </w:rPr>
              <w:t>70</w:t>
            </w:r>
          </w:p>
        </w:tc>
        <w:tc>
          <w:tcPr>
            <w:tcW w:w="680" w:type="dxa"/>
            <w:tcBorders>
              <w:top w:val="single" w:sz="4" w:space="0" w:color="auto"/>
              <w:left w:val="single" w:sz="4" w:space="0" w:color="auto"/>
              <w:bottom w:val="single" w:sz="4" w:space="0" w:color="auto"/>
              <w:right w:val="single" w:sz="4" w:space="0" w:color="auto"/>
            </w:tcBorders>
          </w:tcPr>
          <w:p w14:paraId="20089AC3" w14:textId="29EC51F3" w:rsidR="003F6089" w:rsidRPr="001D4BBD" w:rsidRDefault="003F6089" w:rsidP="003F6089">
            <w:pPr>
              <w:pStyle w:val="TAC"/>
            </w:pPr>
            <w:r w:rsidRPr="001D4BBD">
              <w:rPr>
                <w:lang w:val="fr-FR"/>
              </w:rPr>
              <w:t>02</w:t>
            </w:r>
          </w:p>
        </w:tc>
        <w:tc>
          <w:tcPr>
            <w:tcW w:w="680" w:type="dxa"/>
            <w:tcBorders>
              <w:top w:val="single" w:sz="4" w:space="0" w:color="auto"/>
              <w:left w:val="single" w:sz="4" w:space="0" w:color="auto"/>
              <w:bottom w:val="single" w:sz="4" w:space="0" w:color="auto"/>
              <w:right w:val="single" w:sz="4" w:space="0" w:color="auto"/>
            </w:tcBorders>
          </w:tcPr>
          <w:p w14:paraId="0525FC11" w14:textId="1C8767A9" w:rsidR="003F6089" w:rsidRPr="001D4BBD" w:rsidRDefault="003F6089" w:rsidP="003F6089">
            <w:pPr>
              <w:pStyle w:val="TAC"/>
            </w:pPr>
            <w:r w:rsidRPr="001D4BBD">
              <w:rPr>
                <w:lang w:val="fr-FR"/>
              </w:rPr>
              <w:t>72</w:t>
            </w:r>
          </w:p>
        </w:tc>
        <w:tc>
          <w:tcPr>
            <w:tcW w:w="680" w:type="dxa"/>
            <w:tcBorders>
              <w:top w:val="single" w:sz="4" w:space="0" w:color="auto"/>
              <w:left w:val="single" w:sz="4" w:space="0" w:color="auto"/>
              <w:bottom w:val="single" w:sz="4" w:space="0" w:color="auto"/>
              <w:right w:val="single" w:sz="4" w:space="0" w:color="auto"/>
            </w:tcBorders>
          </w:tcPr>
          <w:p w14:paraId="1D43C7C2" w14:textId="5559B15F" w:rsidR="003F6089" w:rsidRPr="001D4BBD" w:rsidRDefault="003F6089" w:rsidP="003F6089">
            <w:pPr>
              <w:pStyle w:val="TAC"/>
            </w:pPr>
            <w:r w:rsidRPr="001D4BBD">
              <w:rPr>
                <w:lang w:val="fr-FR"/>
              </w:rPr>
              <w:t>73</w:t>
            </w:r>
          </w:p>
        </w:tc>
        <w:tc>
          <w:tcPr>
            <w:tcW w:w="680" w:type="dxa"/>
            <w:tcBorders>
              <w:top w:val="single" w:sz="4" w:space="0" w:color="auto"/>
              <w:left w:val="single" w:sz="4" w:space="0" w:color="auto"/>
              <w:bottom w:val="single" w:sz="4" w:space="0" w:color="auto"/>
              <w:right w:val="single" w:sz="4" w:space="0" w:color="auto"/>
            </w:tcBorders>
          </w:tcPr>
          <w:p w14:paraId="4C531E10" w14:textId="421D9313" w:rsidR="003F6089" w:rsidRPr="001D4BBD" w:rsidRDefault="003F6089" w:rsidP="003F6089">
            <w:pPr>
              <w:pStyle w:val="TAC"/>
            </w:pPr>
            <w:r w:rsidRPr="001D4BBD">
              <w:rPr>
                <w:lang w:val="fr-FR"/>
              </w:rPr>
              <w:t>00</w:t>
            </w:r>
          </w:p>
        </w:tc>
      </w:tr>
      <w:tr w:rsidR="003F6089" w:rsidRPr="001D4BBD" w14:paraId="507A81AC" w14:textId="77777777" w:rsidTr="005678B7">
        <w:tc>
          <w:tcPr>
            <w:tcW w:w="737" w:type="dxa"/>
            <w:tcBorders>
              <w:right w:val="single" w:sz="4" w:space="0" w:color="auto"/>
            </w:tcBorders>
          </w:tcPr>
          <w:p w14:paraId="62BF6351" w14:textId="77777777" w:rsidR="003F6089" w:rsidRPr="001D4BBD" w:rsidRDefault="003F6089" w:rsidP="003F608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5203D9" w14:textId="77777777" w:rsidR="003F6089" w:rsidRPr="001D4BBD" w:rsidRDefault="003F6089" w:rsidP="003F6089">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6A8B79" w14:textId="77777777" w:rsidR="003F6089" w:rsidRPr="001D4BBD" w:rsidRDefault="003F6089" w:rsidP="003F6089">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759385" w14:textId="77777777" w:rsidR="003F6089" w:rsidRPr="001D4BBD" w:rsidRDefault="003F6089" w:rsidP="003F6089">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A94B1A" w14:textId="77777777" w:rsidR="003F6089" w:rsidRPr="001D4BBD" w:rsidRDefault="003F6089" w:rsidP="003F6089">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B312F8" w14:textId="77777777" w:rsidR="003F6089" w:rsidRPr="001D4BBD" w:rsidRDefault="003F6089" w:rsidP="003F6089">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EB6493" w14:textId="77777777" w:rsidR="003F6089" w:rsidRPr="001D4BBD" w:rsidRDefault="003F6089" w:rsidP="003F6089">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D7E22E3" w14:textId="77777777" w:rsidR="003F6089" w:rsidRPr="001D4BBD" w:rsidRDefault="003F6089" w:rsidP="003F6089">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B0D1CE1" w14:textId="77777777" w:rsidR="003F6089" w:rsidRPr="001D4BBD" w:rsidRDefault="003F6089" w:rsidP="003F6089">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19C958" w14:textId="77777777" w:rsidR="003F6089" w:rsidRPr="001D4BBD" w:rsidRDefault="003F6089" w:rsidP="003F6089">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4DF422" w14:textId="77777777" w:rsidR="003F6089" w:rsidRPr="001D4BBD" w:rsidRDefault="003F6089" w:rsidP="003F6089">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9B9AEA" w14:textId="77777777" w:rsidR="003F6089" w:rsidRPr="001D4BBD" w:rsidRDefault="003F6089" w:rsidP="003F6089">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E92CACA" w14:textId="77777777" w:rsidR="003F6089" w:rsidRPr="001D4BBD" w:rsidRDefault="003F6089" w:rsidP="003F6089">
            <w:pPr>
              <w:pStyle w:val="TAC"/>
              <w:rPr>
                <w:b/>
              </w:rPr>
            </w:pPr>
            <w:r w:rsidRPr="001D4BBD">
              <w:rPr>
                <w:b/>
              </w:rPr>
              <w:t>B36</w:t>
            </w:r>
          </w:p>
        </w:tc>
      </w:tr>
      <w:tr w:rsidR="003F6089" w:rsidRPr="001D4BBD" w14:paraId="46408DF4" w14:textId="77777777" w:rsidTr="005678B7">
        <w:tc>
          <w:tcPr>
            <w:tcW w:w="737" w:type="dxa"/>
            <w:tcBorders>
              <w:right w:val="single" w:sz="4" w:space="0" w:color="auto"/>
            </w:tcBorders>
          </w:tcPr>
          <w:p w14:paraId="06CD789B" w14:textId="77777777" w:rsidR="003F6089" w:rsidRPr="001D4BBD" w:rsidRDefault="003F6089" w:rsidP="003F6089">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139892FA" w14:textId="3DD3002B" w:rsidR="003F6089" w:rsidRPr="001D4BBD" w:rsidRDefault="003F6089" w:rsidP="003F6089">
            <w:pPr>
              <w:pStyle w:val="TAC"/>
            </w:pPr>
            <w:r w:rsidRPr="001D4BBD">
              <w:rPr>
                <w:lang w:val="fr-FR"/>
              </w:rPr>
              <w:t>0B</w:t>
            </w:r>
          </w:p>
        </w:tc>
        <w:tc>
          <w:tcPr>
            <w:tcW w:w="680" w:type="dxa"/>
            <w:tcBorders>
              <w:top w:val="single" w:sz="4" w:space="0" w:color="auto"/>
              <w:left w:val="single" w:sz="4" w:space="0" w:color="auto"/>
              <w:bottom w:val="single" w:sz="4" w:space="0" w:color="auto"/>
              <w:right w:val="single" w:sz="4" w:space="0" w:color="auto"/>
            </w:tcBorders>
          </w:tcPr>
          <w:p w14:paraId="5F4B2AEE" w14:textId="20E2148C" w:rsidR="003F6089" w:rsidRPr="001D4BBD" w:rsidRDefault="003F6089" w:rsidP="003F6089">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61BAC972" w14:textId="215D8624" w:rsidR="003F6089" w:rsidRPr="001D4BBD" w:rsidRDefault="003F6089" w:rsidP="003F6089">
            <w:pPr>
              <w:pStyle w:val="TAC"/>
            </w:pPr>
            <w:r w:rsidRPr="001D4BBD">
              <w:rPr>
                <w:lang w:val="fr-FR"/>
              </w:rPr>
              <w:t>09</w:t>
            </w:r>
          </w:p>
        </w:tc>
        <w:tc>
          <w:tcPr>
            <w:tcW w:w="680" w:type="dxa"/>
            <w:tcBorders>
              <w:top w:val="single" w:sz="4" w:space="0" w:color="auto"/>
              <w:left w:val="single" w:sz="4" w:space="0" w:color="auto"/>
              <w:bottom w:val="single" w:sz="4" w:space="0" w:color="auto"/>
              <w:right w:val="single" w:sz="4" w:space="0" w:color="auto"/>
            </w:tcBorders>
          </w:tcPr>
          <w:p w14:paraId="55CF0436" w14:textId="5D66B04B" w:rsidR="003F6089" w:rsidRPr="001D4BBD" w:rsidRDefault="003F6089" w:rsidP="003F6089">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01E177BE" w14:textId="7DB6328C" w:rsidR="003F6089" w:rsidRPr="001D4BBD" w:rsidRDefault="003F6089" w:rsidP="003F6089">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41BB6B9F" w14:textId="047021B5" w:rsidR="003F6089" w:rsidRPr="001D4BBD" w:rsidRDefault="003F6089" w:rsidP="003F6089">
            <w:pPr>
              <w:pStyle w:val="TAC"/>
            </w:pPr>
            <w:r w:rsidRPr="001D4BBD">
              <w:rPr>
                <w:lang w:val="fr-FR"/>
              </w:rPr>
              <w:t>06</w:t>
            </w:r>
          </w:p>
        </w:tc>
        <w:tc>
          <w:tcPr>
            <w:tcW w:w="680" w:type="dxa"/>
            <w:tcBorders>
              <w:top w:val="single" w:sz="4" w:space="0" w:color="auto"/>
              <w:bottom w:val="single" w:sz="4" w:space="0" w:color="auto"/>
              <w:right w:val="single" w:sz="4" w:space="0" w:color="auto"/>
            </w:tcBorders>
          </w:tcPr>
          <w:p w14:paraId="4E1C8410" w14:textId="44E75D60" w:rsidR="003F6089" w:rsidRPr="001D4BBD" w:rsidRDefault="003F6089" w:rsidP="003F6089">
            <w:pPr>
              <w:pStyle w:val="TAC"/>
            </w:pPr>
            <w:r w:rsidRPr="001D4BBD">
              <w:rPr>
                <w:lang w:val="fr-FR"/>
              </w:rPr>
              <w:t>02</w:t>
            </w:r>
          </w:p>
        </w:tc>
        <w:tc>
          <w:tcPr>
            <w:tcW w:w="680" w:type="dxa"/>
            <w:tcBorders>
              <w:top w:val="single" w:sz="4" w:space="0" w:color="auto"/>
              <w:left w:val="single" w:sz="4" w:space="0" w:color="auto"/>
              <w:bottom w:val="single" w:sz="4" w:space="0" w:color="auto"/>
              <w:right w:val="single" w:sz="4" w:space="0" w:color="auto"/>
            </w:tcBorders>
          </w:tcPr>
          <w:p w14:paraId="3703275D" w14:textId="48970E10" w:rsidR="003F6089" w:rsidRPr="001D4BBD" w:rsidRDefault="003F6089" w:rsidP="003F6089">
            <w:pPr>
              <w:pStyle w:val="TAC"/>
            </w:pPr>
            <w:r w:rsidRPr="001D4BBD">
              <w:rPr>
                <w:lang w:val="fr-FR"/>
              </w:rPr>
              <w:t>04</w:t>
            </w:r>
          </w:p>
        </w:tc>
        <w:tc>
          <w:tcPr>
            <w:tcW w:w="680" w:type="dxa"/>
            <w:tcBorders>
              <w:top w:val="single" w:sz="4" w:space="0" w:color="auto"/>
              <w:left w:val="single" w:sz="4" w:space="0" w:color="auto"/>
              <w:bottom w:val="single" w:sz="4" w:space="0" w:color="auto"/>
              <w:right w:val="single" w:sz="4" w:space="0" w:color="auto"/>
            </w:tcBorders>
          </w:tcPr>
          <w:p w14:paraId="0F09F48D" w14:textId="57770023" w:rsidR="003F6089" w:rsidRPr="001D4BBD" w:rsidRDefault="003F6089" w:rsidP="003F6089">
            <w:pPr>
              <w:pStyle w:val="TAC"/>
            </w:pPr>
            <w:r w:rsidRPr="001D4BBD">
              <w:rPr>
                <w:lang w:val="fr-FR"/>
              </w:rPr>
              <w:t>01</w:t>
            </w:r>
          </w:p>
        </w:tc>
        <w:tc>
          <w:tcPr>
            <w:tcW w:w="680" w:type="dxa"/>
            <w:tcBorders>
              <w:top w:val="single" w:sz="4" w:space="0" w:color="auto"/>
              <w:left w:val="single" w:sz="4" w:space="0" w:color="auto"/>
              <w:bottom w:val="single" w:sz="4" w:space="0" w:color="auto"/>
              <w:right w:val="single" w:sz="4" w:space="0" w:color="auto"/>
            </w:tcBorders>
          </w:tcPr>
          <w:p w14:paraId="0BF78FEE" w14:textId="2A4EB341" w:rsidR="003F6089" w:rsidRPr="001D4BBD" w:rsidRDefault="003F6089" w:rsidP="003F6089">
            <w:pPr>
              <w:pStyle w:val="TAC"/>
            </w:pPr>
            <w:r w:rsidRPr="001D4BBD">
              <w:rPr>
                <w:lang w:val="fr-FR"/>
              </w:rPr>
              <w:t>01</w:t>
            </w:r>
          </w:p>
        </w:tc>
        <w:tc>
          <w:tcPr>
            <w:tcW w:w="680" w:type="dxa"/>
            <w:tcBorders>
              <w:top w:val="single" w:sz="4" w:space="0" w:color="auto"/>
              <w:left w:val="single" w:sz="4" w:space="0" w:color="auto"/>
              <w:bottom w:val="single" w:sz="4" w:space="0" w:color="auto"/>
              <w:right w:val="single" w:sz="4" w:space="0" w:color="auto"/>
            </w:tcBorders>
          </w:tcPr>
          <w:p w14:paraId="3359549C" w14:textId="2C10556B" w:rsidR="003F6089" w:rsidRPr="001D4BBD" w:rsidRDefault="003F6089" w:rsidP="003F6089">
            <w:pPr>
              <w:pStyle w:val="TAC"/>
            </w:pPr>
            <w:r w:rsidRPr="001D4BBD">
              <w:rPr>
                <w:lang w:val="fr-FR"/>
              </w:rPr>
              <w:t>01</w:t>
            </w:r>
          </w:p>
        </w:tc>
        <w:tc>
          <w:tcPr>
            <w:tcW w:w="680" w:type="dxa"/>
            <w:tcBorders>
              <w:top w:val="single" w:sz="4" w:space="0" w:color="auto"/>
              <w:left w:val="single" w:sz="4" w:space="0" w:color="auto"/>
              <w:bottom w:val="single" w:sz="4" w:space="0" w:color="auto"/>
              <w:right w:val="single" w:sz="4" w:space="0" w:color="auto"/>
            </w:tcBorders>
          </w:tcPr>
          <w:p w14:paraId="050FB287" w14:textId="4CF49AC2" w:rsidR="003F6089" w:rsidRPr="001D4BBD" w:rsidRDefault="003F6089" w:rsidP="003F6089">
            <w:pPr>
              <w:pStyle w:val="TAC"/>
            </w:pPr>
            <w:r w:rsidRPr="001D4BBD">
              <w:rPr>
                <w:lang w:val="fr-FR"/>
              </w:rPr>
              <w:t>03</w:t>
            </w:r>
          </w:p>
        </w:tc>
      </w:tr>
    </w:tbl>
    <w:p w14:paraId="64098415" w14:textId="79DCBDFA" w:rsidR="000328AF" w:rsidRPr="001D4BBD" w:rsidRDefault="000328AF" w:rsidP="000328AF"/>
    <w:p w14:paraId="541081D7" w14:textId="0B66063A" w:rsidR="000328AF" w:rsidRPr="001D4BBD" w:rsidRDefault="000328AF" w:rsidP="000328AF">
      <w:r w:rsidRPr="001D4BBD">
        <w:t>The ME is pre-configured with the following URSP rules:</w:t>
      </w:r>
    </w:p>
    <w:p w14:paraId="1851E80E" w14:textId="77777777" w:rsidR="000328AF" w:rsidRPr="001D4BBD" w:rsidRDefault="000328AF" w:rsidP="000328AF">
      <w:pPr>
        <w:tabs>
          <w:tab w:val="left" w:pos="851"/>
          <w:tab w:val="left" w:pos="2835"/>
        </w:tabs>
      </w:pPr>
      <w:r w:rsidRPr="001D4BBD">
        <w:t>USRP rules for one PLMN only</w:t>
      </w:r>
    </w:p>
    <w:p w14:paraId="1940177D" w14:textId="77777777" w:rsidR="000328AF" w:rsidRPr="001D4BBD" w:rsidRDefault="000328AF" w:rsidP="000328AF">
      <w:pPr>
        <w:pStyle w:val="B30"/>
        <w:rPr>
          <w:rFonts w:eastAsia="SimSun"/>
        </w:rPr>
      </w:pPr>
      <w:r w:rsidRPr="001D4BBD">
        <w:t>-</w:t>
      </w:r>
      <w:r w:rsidRPr="001D4BBD">
        <w:tab/>
        <w:t>PLMN: 246 081</w:t>
      </w:r>
    </w:p>
    <w:p w14:paraId="4AD1C4F1" w14:textId="77777777" w:rsidR="000328AF" w:rsidRPr="001D4BBD" w:rsidRDefault="000328AF" w:rsidP="000328AF">
      <w:pPr>
        <w:pStyle w:val="B10"/>
      </w:pPr>
      <w:r w:rsidRPr="001D4BBD">
        <w:t>Rule Precedence =1</w:t>
      </w:r>
    </w:p>
    <w:p w14:paraId="6C7D23AB" w14:textId="77777777" w:rsidR="000328AF" w:rsidRPr="001D4BBD" w:rsidRDefault="000328AF" w:rsidP="000328AF">
      <w:pPr>
        <w:tabs>
          <w:tab w:val="left" w:pos="284"/>
          <w:tab w:val="left" w:pos="426"/>
        </w:tabs>
        <w:ind w:left="568"/>
      </w:pPr>
      <w:r w:rsidRPr="001D4BBD">
        <w:t>Traffic descriptor:</w:t>
      </w:r>
    </w:p>
    <w:p w14:paraId="17CE5A53" w14:textId="77777777" w:rsidR="000328AF" w:rsidRPr="001D4BBD" w:rsidRDefault="000328AF" w:rsidP="000328AF">
      <w:pPr>
        <w:pStyle w:val="B30"/>
      </w:pPr>
      <w:r w:rsidRPr="001D4BBD">
        <w:t>-</w:t>
      </w:r>
      <w:r w:rsidRPr="001D4BBD">
        <w:tab/>
        <w:t>DNN=TestGp.rs</w:t>
      </w:r>
    </w:p>
    <w:p w14:paraId="626BD7B9" w14:textId="77777777" w:rsidR="000328AF" w:rsidRPr="001D4BBD" w:rsidRDefault="000328AF" w:rsidP="000328AF">
      <w:pPr>
        <w:pStyle w:val="B20"/>
        <w:rPr>
          <w:rFonts w:eastAsia="SimSun"/>
        </w:rPr>
      </w:pPr>
      <w:r w:rsidRPr="001D4BBD">
        <w:rPr>
          <w:rFonts w:eastAsia="SimSun"/>
        </w:rPr>
        <w:t>Route Selection Descriptor:</w:t>
      </w:r>
    </w:p>
    <w:p w14:paraId="5E3FCF8A" w14:textId="77777777" w:rsidR="000328AF" w:rsidRPr="001D4BBD" w:rsidRDefault="000328AF" w:rsidP="000328AF">
      <w:pPr>
        <w:pStyle w:val="B30"/>
        <w:rPr>
          <w:rFonts w:eastAsia="SimSun"/>
        </w:rPr>
      </w:pPr>
      <w:r w:rsidRPr="001D4BBD">
        <w:t>-</w:t>
      </w:r>
      <w:r w:rsidRPr="001D4BBD">
        <w:tab/>
      </w:r>
      <w:r w:rsidRPr="001D4BBD">
        <w:rPr>
          <w:rFonts w:eastAsia="SimSun"/>
        </w:rPr>
        <w:t>Precedence=1</w:t>
      </w:r>
    </w:p>
    <w:p w14:paraId="5109BA39" w14:textId="77777777" w:rsidR="000328AF" w:rsidRPr="001D4BBD" w:rsidRDefault="000328AF" w:rsidP="000328AF">
      <w:pPr>
        <w:pStyle w:val="B30"/>
        <w:ind w:left="1419"/>
        <w:rPr>
          <w:rFonts w:eastAsia="SimSun"/>
        </w:rPr>
      </w:pPr>
      <w:r w:rsidRPr="001D4BBD">
        <w:t>-</w:t>
      </w:r>
      <w:r w:rsidRPr="001D4BBD">
        <w:tab/>
      </w:r>
      <w:r w:rsidRPr="001D4BBD">
        <w:rPr>
          <w:rFonts w:eastAsia="SimSun"/>
        </w:rPr>
        <w:t>Network Slice Selection, S-NSSAI: 01 01 01 02 (ST: MBB, SD: 010102)</w:t>
      </w:r>
    </w:p>
    <w:p w14:paraId="7D39F56B" w14:textId="77777777" w:rsidR="000328AF" w:rsidRPr="001D4BBD" w:rsidRDefault="000328AF" w:rsidP="000328AF">
      <w:pPr>
        <w:pStyle w:val="B30"/>
        <w:ind w:left="1419"/>
        <w:rPr>
          <w:rFonts w:eastAsia="SimSun"/>
          <w:lang w:val="fr-FR"/>
        </w:rPr>
      </w:pPr>
      <w:r w:rsidRPr="001D4BBD">
        <w:t>-</w:t>
      </w:r>
      <w:r w:rsidRPr="001D4BBD">
        <w:tab/>
      </w:r>
      <w:r w:rsidRPr="001D4BBD">
        <w:rPr>
          <w:rFonts w:eastAsia="SimSun"/>
          <w:lang w:val="fr-FR"/>
        </w:rPr>
        <w:t>SSC Mode Selection: SSC Mode 1</w:t>
      </w:r>
    </w:p>
    <w:p w14:paraId="33890C79" w14:textId="77777777" w:rsidR="000328AF" w:rsidRPr="001D4BBD" w:rsidRDefault="000328AF" w:rsidP="000328AF">
      <w:pPr>
        <w:pStyle w:val="B30"/>
        <w:ind w:left="1419"/>
      </w:pPr>
      <w:r w:rsidRPr="001D4BBD">
        <w:t>-</w:t>
      </w:r>
      <w:r w:rsidRPr="001D4BBD">
        <w:tab/>
      </w:r>
      <w:r w:rsidRPr="001D4BBD">
        <w:rPr>
          <w:rFonts w:eastAsia="SimSun"/>
        </w:rPr>
        <w:t>Access Type preference: 3GPP access</w:t>
      </w:r>
    </w:p>
    <w:p w14:paraId="2BB04883" w14:textId="77777777" w:rsidR="000328AF" w:rsidRPr="001D4BBD" w:rsidRDefault="000328AF" w:rsidP="000328AF">
      <w:pPr>
        <w:pStyle w:val="B10"/>
        <w:rPr>
          <w:rFonts w:eastAsia="SimSun"/>
        </w:rPr>
      </w:pPr>
      <w:r w:rsidRPr="001D4BBD">
        <w:rPr>
          <w:rFonts w:eastAsia="SimSun"/>
        </w:rPr>
        <w:t>Rule Precedence = &lt;lowest priority&gt;</w:t>
      </w:r>
    </w:p>
    <w:p w14:paraId="24DA992A" w14:textId="77777777" w:rsidR="000328AF" w:rsidRPr="001D4BBD" w:rsidRDefault="000328AF" w:rsidP="000328AF">
      <w:pPr>
        <w:pStyle w:val="B20"/>
      </w:pPr>
      <w:r w:rsidRPr="001D4BBD">
        <w:rPr>
          <w:rFonts w:eastAsia="SimSun"/>
        </w:rPr>
        <w:t>Traffic Descriptor: *</w:t>
      </w:r>
    </w:p>
    <w:p w14:paraId="7132B659" w14:textId="77777777" w:rsidR="000328AF" w:rsidRPr="001D4BBD" w:rsidRDefault="000328AF" w:rsidP="000328AF">
      <w:pPr>
        <w:pStyle w:val="B20"/>
        <w:rPr>
          <w:rFonts w:eastAsia="SimSun"/>
        </w:rPr>
      </w:pPr>
      <w:r w:rsidRPr="001D4BBD">
        <w:rPr>
          <w:rFonts w:eastAsia="SimSun"/>
        </w:rPr>
        <w:t>Route Selection Descriptor:</w:t>
      </w:r>
    </w:p>
    <w:p w14:paraId="418A6938" w14:textId="77777777" w:rsidR="000328AF" w:rsidRPr="001D4BBD" w:rsidRDefault="000328AF" w:rsidP="000328AF">
      <w:pPr>
        <w:pStyle w:val="B30"/>
        <w:rPr>
          <w:rFonts w:eastAsia="SimSun"/>
        </w:rPr>
      </w:pPr>
      <w:r w:rsidRPr="001D4BBD">
        <w:t>-</w:t>
      </w:r>
      <w:r w:rsidRPr="001D4BBD">
        <w:tab/>
      </w:r>
      <w:r w:rsidRPr="001D4BBD">
        <w:rPr>
          <w:rFonts w:eastAsia="SimSun"/>
        </w:rPr>
        <w:t>Precedence = 1</w:t>
      </w:r>
    </w:p>
    <w:p w14:paraId="75F370F7" w14:textId="77777777" w:rsidR="000328AF" w:rsidRPr="001D4BBD" w:rsidRDefault="000328AF" w:rsidP="000328AF">
      <w:pPr>
        <w:pStyle w:val="B30"/>
        <w:ind w:left="1419"/>
        <w:rPr>
          <w:rFonts w:eastAsia="SimSun"/>
        </w:rPr>
      </w:pPr>
      <w:r w:rsidRPr="001D4BBD">
        <w:t>-</w:t>
      </w:r>
      <w:r w:rsidRPr="001D4BBD">
        <w:tab/>
      </w:r>
      <w:r w:rsidRPr="001D4BBD">
        <w:rPr>
          <w:rFonts w:eastAsia="SimSun"/>
        </w:rPr>
        <w:t>Network Slice Selection, S-NSSAI: 01 01 01 01 (ST: MBB, SD: 010101)</w:t>
      </w:r>
    </w:p>
    <w:p w14:paraId="1741BBF4" w14:textId="77777777" w:rsidR="000328AF" w:rsidRPr="001D4BBD" w:rsidRDefault="000328AF" w:rsidP="000328AF">
      <w:pPr>
        <w:pStyle w:val="B30"/>
        <w:ind w:left="1419"/>
        <w:rPr>
          <w:rFonts w:eastAsia="SimSun"/>
          <w:lang w:val="fr-FR"/>
        </w:rPr>
      </w:pPr>
      <w:r w:rsidRPr="001D4BBD">
        <w:t>-</w:t>
      </w:r>
      <w:r w:rsidRPr="001D4BBD">
        <w:tab/>
      </w:r>
      <w:r w:rsidRPr="001D4BBD">
        <w:rPr>
          <w:rFonts w:eastAsia="SimSun"/>
          <w:lang w:val="fr-FR"/>
        </w:rPr>
        <w:t>SSC Mode Selection: SSC Mode 1</w:t>
      </w:r>
    </w:p>
    <w:p w14:paraId="4FD43BCF" w14:textId="77777777" w:rsidR="000328AF" w:rsidRPr="001D4BBD" w:rsidRDefault="000328AF" w:rsidP="000328AF">
      <w:pPr>
        <w:pStyle w:val="B30"/>
        <w:ind w:left="1419"/>
        <w:rPr>
          <w:strike/>
        </w:rPr>
      </w:pPr>
      <w:r w:rsidRPr="001D4BBD">
        <w:t>-</w:t>
      </w:r>
      <w:r w:rsidRPr="001D4BBD">
        <w:tab/>
      </w:r>
      <w:r w:rsidRPr="001D4BBD">
        <w:rPr>
          <w:rFonts w:eastAsia="SimSun"/>
        </w:rPr>
        <w:t>DNN Selection: internet</w:t>
      </w:r>
    </w:p>
    <w:p w14:paraId="166301E6" w14:textId="0056159D" w:rsidR="00090B86" w:rsidRPr="001D4BBD" w:rsidRDefault="000328AF" w:rsidP="00090B86">
      <w:r w:rsidRPr="001D4BBD">
        <w:rPr>
          <w:rFonts w:eastAsia="TimesNewRoman"/>
          <w:lang w:eastAsia="en-GB"/>
        </w:rPr>
        <w:t>The TT (NG-SS) transmits on the BCCH, with the following network parameters:</w:t>
      </w:r>
    </w:p>
    <w:p w14:paraId="6F4C8ABA" w14:textId="77777777" w:rsidR="00090B86" w:rsidRPr="001D4BBD" w:rsidRDefault="00090B86" w:rsidP="00090B86">
      <w:pPr>
        <w:pStyle w:val="B10"/>
      </w:pPr>
      <w:r w:rsidRPr="001D4BBD">
        <w:t>-</w:t>
      </w:r>
      <w:r w:rsidRPr="001D4BBD">
        <w:tab/>
        <w:t>Mobile Country Code (MCC) = 246;</w:t>
      </w:r>
    </w:p>
    <w:p w14:paraId="6672E7EC" w14:textId="77777777" w:rsidR="00090B86" w:rsidRPr="001D4BBD" w:rsidRDefault="00090B86" w:rsidP="00090B86">
      <w:pPr>
        <w:pStyle w:val="B10"/>
      </w:pPr>
      <w:r w:rsidRPr="001D4BBD">
        <w:t>-</w:t>
      </w:r>
      <w:r w:rsidRPr="001D4BBD">
        <w:tab/>
        <w:t>Mobile Network Code (MNC) = 081;</w:t>
      </w:r>
    </w:p>
    <w:p w14:paraId="6138275E" w14:textId="77777777" w:rsidR="00090B86" w:rsidRPr="001D4BBD" w:rsidRDefault="00090B86" w:rsidP="00090B86">
      <w:pPr>
        <w:pStyle w:val="B10"/>
      </w:pPr>
      <w:r w:rsidRPr="001D4BBD">
        <w:t>-</w:t>
      </w:r>
      <w:r w:rsidRPr="001D4BBD">
        <w:tab/>
        <w:t>Tracking Area Code (TAC) = 000001;</w:t>
      </w:r>
    </w:p>
    <w:p w14:paraId="424B2ACC" w14:textId="77777777" w:rsidR="00090B86" w:rsidRPr="001D4BBD" w:rsidRDefault="00090B86" w:rsidP="00090B86">
      <w:pPr>
        <w:pStyle w:val="B10"/>
      </w:pPr>
      <w:r w:rsidRPr="001D4BBD">
        <w:t>-</w:t>
      </w:r>
      <w:r w:rsidRPr="001D4BBD">
        <w:tab/>
        <w:t>NG-SS Cell Id = 0001 (36 bits).</w:t>
      </w:r>
    </w:p>
    <w:p w14:paraId="58B5B24B" w14:textId="53A5D640" w:rsidR="00090B86" w:rsidRPr="001D4BBD" w:rsidRDefault="00090B86" w:rsidP="00090B86">
      <w:pPr>
        <w:pStyle w:val="B10"/>
        <w:ind w:left="0" w:firstLine="0"/>
        <w:rPr>
          <w:lang w:val="en-US"/>
        </w:rPr>
      </w:pPr>
      <w:r w:rsidRPr="001D4BBD">
        <w:rPr>
          <w:lang w:val="en-US"/>
        </w:rPr>
        <w:t>The Allowed S-NSSAI list is configured in NG-SS as '01 01 01 01', '01 01 01 02' and '01 01 01 03'.</w:t>
      </w:r>
    </w:p>
    <w:p w14:paraId="1C194186" w14:textId="448A0F7C" w:rsidR="00FC0C38" w:rsidRPr="001D4BBD" w:rsidRDefault="00FC0C38" w:rsidP="00964050">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7159DBCE" w14:textId="77777777" w:rsidR="00090B86" w:rsidRDefault="00090B86" w:rsidP="00090B86">
      <w:pPr>
        <w:pStyle w:val="Heading5"/>
      </w:pPr>
      <w:bookmarkStart w:id="4163" w:name="_Toc120282212"/>
      <w:bookmarkStart w:id="4164" w:name="_Toc170301661"/>
      <w:bookmarkStart w:id="4165" w:name="MCCQCTEMPBM_00000536"/>
      <w:bookmarkStart w:id="4166" w:name="_Toc57113179"/>
      <w:r w:rsidRPr="001D4BBD">
        <w:t>16.1.1.4.2</w:t>
      </w:r>
      <w:r w:rsidRPr="001D4BBD">
        <w:tab/>
        <w:t>Procedure</w:t>
      </w:r>
      <w:bookmarkEnd w:id="4163"/>
      <w:bookmarkEnd w:id="4164"/>
    </w:p>
    <w:p w14:paraId="1C86EDE6" w14:textId="77777777" w:rsidR="00980C6E" w:rsidRPr="00980C6E" w:rsidRDefault="00980C6E" w:rsidP="00980C6E">
      <w:pPr>
        <w:pStyle w:val="TH"/>
      </w:pPr>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3F6089" w:rsidRPr="001D4BBD" w14:paraId="762E44B0" w14:textId="77777777" w:rsidTr="005678B7">
        <w:trPr>
          <w:cantSplit/>
          <w:trHeight w:val="20"/>
          <w:tblHeader/>
        </w:trPr>
        <w:tc>
          <w:tcPr>
            <w:tcW w:w="284" w:type="pct"/>
            <w:shd w:val="clear" w:color="auto" w:fill="D9D9D9"/>
            <w:hideMark/>
          </w:tcPr>
          <w:bookmarkEnd w:id="4165"/>
          <w:p w14:paraId="3A8221AF" w14:textId="77777777" w:rsidR="003F6089" w:rsidRPr="001D4BBD" w:rsidRDefault="003F6089" w:rsidP="005678B7">
            <w:pPr>
              <w:pStyle w:val="TAH"/>
              <w:rPr>
                <w:rFonts w:eastAsia="SimSun"/>
                <w:lang w:eastAsia="de-DE"/>
              </w:rPr>
            </w:pPr>
            <w:r w:rsidRPr="001D4BBD">
              <w:rPr>
                <w:rFonts w:eastAsia="SimSun"/>
                <w:lang w:eastAsia="de-DE"/>
              </w:rPr>
              <w:t>Step</w:t>
            </w:r>
          </w:p>
        </w:tc>
        <w:tc>
          <w:tcPr>
            <w:tcW w:w="568" w:type="pct"/>
            <w:shd w:val="clear" w:color="auto" w:fill="D9D9D9"/>
            <w:hideMark/>
          </w:tcPr>
          <w:p w14:paraId="2D531091" w14:textId="77777777" w:rsidR="003F6089" w:rsidRPr="001D4BBD" w:rsidRDefault="003F6089" w:rsidP="005678B7">
            <w:pPr>
              <w:pStyle w:val="TAH"/>
              <w:rPr>
                <w:rFonts w:eastAsia="SimSun"/>
                <w:lang w:eastAsia="de-DE"/>
              </w:rPr>
            </w:pPr>
            <w:r w:rsidRPr="001D4BBD">
              <w:rPr>
                <w:rFonts w:eastAsia="SimSun"/>
                <w:lang w:eastAsia="de-DE"/>
              </w:rPr>
              <w:t>Direction</w:t>
            </w:r>
          </w:p>
        </w:tc>
        <w:tc>
          <w:tcPr>
            <w:tcW w:w="1750" w:type="pct"/>
            <w:shd w:val="clear" w:color="auto" w:fill="D9D9D9"/>
            <w:hideMark/>
          </w:tcPr>
          <w:p w14:paraId="66AF43EB" w14:textId="77777777" w:rsidR="003F6089" w:rsidRPr="001D4BBD" w:rsidRDefault="003F6089" w:rsidP="005678B7">
            <w:pPr>
              <w:pStyle w:val="TAH"/>
              <w:rPr>
                <w:rFonts w:eastAsia="SimSun"/>
                <w:lang w:eastAsia="de-DE"/>
              </w:rPr>
            </w:pPr>
            <w:r w:rsidRPr="001D4BBD">
              <w:rPr>
                <w:rFonts w:eastAsia="SimSun"/>
                <w:lang w:eastAsia="de-DE"/>
              </w:rPr>
              <w:t>Action</w:t>
            </w:r>
          </w:p>
        </w:tc>
        <w:tc>
          <w:tcPr>
            <w:tcW w:w="1749" w:type="pct"/>
            <w:shd w:val="clear" w:color="auto" w:fill="D9D9D9"/>
            <w:hideMark/>
          </w:tcPr>
          <w:p w14:paraId="6CCD85E1" w14:textId="77777777" w:rsidR="003F6089" w:rsidRPr="001D4BBD" w:rsidRDefault="003F6089" w:rsidP="005678B7">
            <w:pPr>
              <w:pStyle w:val="TAH"/>
              <w:rPr>
                <w:rFonts w:eastAsia="SimSun"/>
                <w:lang w:eastAsia="de-DE"/>
              </w:rPr>
            </w:pPr>
            <w:r w:rsidRPr="001D4BBD">
              <w:rPr>
                <w:rFonts w:eastAsia="SimSun"/>
                <w:lang w:eastAsia="de-DE"/>
              </w:rPr>
              <w:t>Information</w:t>
            </w:r>
          </w:p>
        </w:tc>
        <w:tc>
          <w:tcPr>
            <w:tcW w:w="353" w:type="pct"/>
            <w:shd w:val="clear" w:color="auto" w:fill="D9D9D9"/>
          </w:tcPr>
          <w:p w14:paraId="2395FE14" w14:textId="77777777" w:rsidR="003F6089" w:rsidRPr="001D4BBD" w:rsidRDefault="003F6089" w:rsidP="005678B7">
            <w:pPr>
              <w:pStyle w:val="TAH"/>
              <w:rPr>
                <w:rFonts w:eastAsia="SimSun"/>
                <w:lang w:eastAsia="de-DE"/>
              </w:rPr>
            </w:pPr>
            <w:r w:rsidRPr="001D4BBD">
              <w:rPr>
                <w:rFonts w:eastAsia="SimSun"/>
                <w:lang w:eastAsia="de-DE"/>
              </w:rPr>
              <w:t>REQ</w:t>
            </w:r>
          </w:p>
        </w:tc>
        <w:tc>
          <w:tcPr>
            <w:tcW w:w="295" w:type="pct"/>
            <w:shd w:val="clear" w:color="auto" w:fill="D9D9D9"/>
          </w:tcPr>
          <w:p w14:paraId="4C410A20" w14:textId="77777777" w:rsidR="003F6089" w:rsidRPr="001D4BBD" w:rsidRDefault="003F6089" w:rsidP="005678B7">
            <w:pPr>
              <w:pStyle w:val="TAH"/>
              <w:rPr>
                <w:rFonts w:eastAsia="SimSun"/>
                <w:lang w:eastAsia="de-DE"/>
              </w:rPr>
            </w:pPr>
            <w:r w:rsidRPr="001D4BBD">
              <w:rPr>
                <w:rFonts w:eastAsia="SimSun"/>
                <w:lang w:eastAsia="de-DE"/>
              </w:rPr>
              <w:t>SA</w:t>
            </w:r>
          </w:p>
        </w:tc>
      </w:tr>
      <w:tr w:rsidR="003F6089" w:rsidRPr="001D4BBD" w14:paraId="0D6C07EC" w14:textId="77777777" w:rsidTr="005678B7">
        <w:trPr>
          <w:trHeight w:val="20"/>
        </w:trPr>
        <w:tc>
          <w:tcPr>
            <w:tcW w:w="284" w:type="pct"/>
          </w:tcPr>
          <w:p w14:paraId="680E16AF" w14:textId="77777777" w:rsidR="003F6089" w:rsidRPr="001D4BBD" w:rsidRDefault="003F6089" w:rsidP="005678B7">
            <w:pPr>
              <w:pStyle w:val="TAC"/>
              <w:rPr>
                <w:rFonts w:eastAsia="SimSun"/>
                <w:lang w:eastAsia="ja-JP"/>
              </w:rPr>
            </w:pPr>
            <w:r w:rsidRPr="001D4BBD">
              <w:rPr>
                <w:rFonts w:eastAsia="SimSun"/>
                <w:lang w:eastAsia="ja-JP"/>
              </w:rPr>
              <w:t>1</w:t>
            </w:r>
          </w:p>
        </w:tc>
        <w:tc>
          <w:tcPr>
            <w:tcW w:w="568" w:type="pct"/>
          </w:tcPr>
          <w:p w14:paraId="7F89366D" w14:textId="77777777" w:rsidR="003F6089" w:rsidRPr="001D4BBD" w:rsidRDefault="003F6089" w:rsidP="005678B7">
            <w:pPr>
              <w:pStyle w:val="TAC"/>
              <w:rPr>
                <w:rFonts w:eastAsia="SimSun"/>
                <w:lang w:eastAsia="ja-JP"/>
              </w:rPr>
            </w:pPr>
            <w:r w:rsidRPr="001D4BBD">
              <w:rPr>
                <w:rFonts w:eastAsia="SimSun"/>
                <w:lang w:eastAsia="ja-JP"/>
              </w:rPr>
              <w:t>UE</w:t>
            </w:r>
          </w:p>
        </w:tc>
        <w:tc>
          <w:tcPr>
            <w:tcW w:w="1750" w:type="pct"/>
          </w:tcPr>
          <w:p w14:paraId="4DF9E14B" w14:textId="0D93675F" w:rsidR="003F6089" w:rsidRPr="001D4BBD" w:rsidRDefault="00E63759" w:rsidP="005678B7">
            <w:pPr>
              <w:pStyle w:val="TAL"/>
              <w:rPr>
                <w:rFonts w:eastAsia="SimSun"/>
              </w:rPr>
            </w:pPr>
            <w:r w:rsidRPr="001D4BBD">
              <w:t>Run initial activation</w:t>
            </w:r>
            <w:r w:rsidR="003F6089" w:rsidRPr="001D4BBD">
              <w:t>.</w:t>
            </w:r>
          </w:p>
        </w:tc>
        <w:tc>
          <w:tcPr>
            <w:tcW w:w="1749" w:type="pct"/>
          </w:tcPr>
          <w:p w14:paraId="0644D118" w14:textId="77777777" w:rsidR="003F6089" w:rsidRPr="001D4BBD" w:rsidRDefault="003F6089" w:rsidP="005678B7">
            <w:pPr>
              <w:pStyle w:val="TAL"/>
              <w:rPr>
                <w:rFonts w:eastAsia="SimSun"/>
              </w:rPr>
            </w:pPr>
          </w:p>
        </w:tc>
        <w:tc>
          <w:tcPr>
            <w:tcW w:w="353" w:type="pct"/>
          </w:tcPr>
          <w:p w14:paraId="191626D7" w14:textId="77777777" w:rsidR="003F6089" w:rsidRPr="001D4BBD" w:rsidRDefault="003F6089" w:rsidP="005678B7">
            <w:pPr>
              <w:pStyle w:val="TAC"/>
              <w:rPr>
                <w:rFonts w:eastAsia="SimSun"/>
                <w:lang w:eastAsia="de-DE"/>
              </w:rPr>
            </w:pPr>
          </w:p>
        </w:tc>
        <w:tc>
          <w:tcPr>
            <w:tcW w:w="295" w:type="pct"/>
          </w:tcPr>
          <w:p w14:paraId="01DCC486" w14:textId="77777777" w:rsidR="003F6089" w:rsidRPr="001D4BBD" w:rsidRDefault="003F6089" w:rsidP="005678B7">
            <w:pPr>
              <w:pStyle w:val="TAC"/>
              <w:rPr>
                <w:rFonts w:eastAsia="SimSun"/>
                <w:lang w:eastAsia="de-DE"/>
              </w:rPr>
            </w:pPr>
          </w:p>
        </w:tc>
      </w:tr>
      <w:tr w:rsidR="003F6089" w:rsidRPr="001D4BBD" w14:paraId="1DDB7DF8" w14:textId="77777777" w:rsidTr="005678B7">
        <w:trPr>
          <w:trHeight w:val="20"/>
        </w:trPr>
        <w:tc>
          <w:tcPr>
            <w:tcW w:w="284" w:type="pct"/>
          </w:tcPr>
          <w:p w14:paraId="0478A7E8" w14:textId="77777777" w:rsidR="003F6089" w:rsidRPr="001D4BBD" w:rsidRDefault="003F6089" w:rsidP="005678B7">
            <w:pPr>
              <w:pStyle w:val="TAC"/>
              <w:rPr>
                <w:rFonts w:eastAsia="SimSun"/>
                <w:lang w:eastAsia="ja-JP"/>
              </w:rPr>
            </w:pPr>
            <w:r w:rsidRPr="001D4BBD">
              <w:rPr>
                <w:rFonts w:eastAsia="SimSun"/>
                <w:lang w:eastAsia="ja-JP"/>
              </w:rPr>
              <w:t>2</w:t>
            </w:r>
          </w:p>
        </w:tc>
        <w:tc>
          <w:tcPr>
            <w:tcW w:w="568" w:type="pct"/>
          </w:tcPr>
          <w:p w14:paraId="23CE181F" w14:textId="77777777" w:rsidR="003F6089" w:rsidRPr="001D4BBD" w:rsidRDefault="003F6089" w:rsidP="005678B7">
            <w:pPr>
              <w:pStyle w:val="TAC"/>
              <w:rPr>
                <w:rFonts w:eastAsia="SimSun"/>
                <w:lang w:eastAsia="ja-JP"/>
              </w:rPr>
            </w:pPr>
            <w:r w:rsidRPr="001D4BBD">
              <w:rPr>
                <w:rFonts w:eastAsia="SimSun"/>
                <w:lang w:eastAsia="ja-JP"/>
              </w:rPr>
              <w:t>UE &gt; TT</w:t>
            </w:r>
          </w:p>
        </w:tc>
        <w:tc>
          <w:tcPr>
            <w:tcW w:w="1750" w:type="pct"/>
          </w:tcPr>
          <w:p w14:paraId="34801084" w14:textId="37A14AA8" w:rsidR="003F6089" w:rsidRPr="001D4BBD" w:rsidRDefault="003F6089" w:rsidP="005678B7">
            <w:pPr>
              <w:pStyle w:val="TAL"/>
              <w:rPr>
                <w:rFonts w:eastAsia="SimSun"/>
              </w:rPr>
            </w:pPr>
            <w:r w:rsidRPr="001D4BBD">
              <w:rPr>
                <w:rFonts w:eastAsia="SimSun"/>
              </w:rPr>
              <w:t>Authenticate at the TT</w:t>
            </w:r>
          </w:p>
        </w:tc>
        <w:tc>
          <w:tcPr>
            <w:tcW w:w="1749" w:type="pct"/>
          </w:tcPr>
          <w:p w14:paraId="17A55A9F" w14:textId="131AF895" w:rsidR="003F6089" w:rsidRPr="001D4BBD" w:rsidRDefault="003F6089" w:rsidP="005678B7">
            <w:pPr>
              <w:pStyle w:val="TAL"/>
            </w:pPr>
            <w:r w:rsidRPr="001D4BBD">
              <w:t>The UE successful authenticates to PLMN 246 081.</w:t>
            </w:r>
          </w:p>
          <w:p w14:paraId="089AC2DF" w14:textId="722D9F56" w:rsidR="003F6089" w:rsidRPr="001D4BBD" w:rsidRDefault="003F6089" w:rsidP="005678B7">
            <w:pPr>
              <w:pStyle w:val="TAL"/>
            </w:pPr>
            <w:r w:rsidRPr="001D4BBD">
              <w:t>The TT indicates Allowed S-NSSAI list as:</w:t>
            </w:r>
          </w:p>
          <w:p w14:paraId="300654B9" w14:textId="1BA926B9" w:rsidR="003F6089" w:rsidRPr="001D4BBD" w:rsidRDefault="003F6089" w:rsidP="003F6089">
            <w:pPr>
              <w:pStyle w:val="TAL"/>
              <w:rPr>
                <w:rFonts w:eastAsia="SimSun"/>
              </w:rPr>
            </w:pPr>
            <w:r w:rsidRPr="001D4BBD">
              <w:t xml:space="preserve"> - '01 01 01 01'</w:t>
            </w:r>
            <w:r w:rsidRPr="001D4BBD">
              <w:br/>
              <w:t xml:space="preserve"> - '01 01 01 02'</w:t>
            </w:r>
            <w:r w:rsidRPr="001D4BBD">
              <w:br/>
              <w:t xml:space="preserve"> - '01 01 01 03'.</w:t>
            </w:r>
          </w:p>
        </w:tc>
        <w:tc>
          <w:tcPr>
            <w:tcW w:w="353" w:type="pct"/>
          </w:tcPr>
          <w:p w14:paraId="7DECFC98" w14:textId="77777777" w:rsidR="003F6089" w:rsidRPr="001D4BBD" w:rsidRDefault="003F6089" w:rsidP="005678B7">
            <w:pPr>
              <w:pStyle w:val="TAC"/>
              <w:rPr>
                <w:rFonts w:eastAsia="SimSun"/>
                <w:lang w:eastAsia="de-DE"/>
              </w:rPr>
            </w:pPr>
            <w:r w:rsidRPr="001D4BBD">
              <w:rPr>
                <w:rFonts w:eastAsia="SimSun"/>
                <w:lang w:eastAsia="de-DE"/>
              </w:rPr>
              <w:t>CR 1</w:t>
            </w:r>
          </w:p>
        </w:tc>
        <w:tc>
          <w:tcPr>
            <w:tcW w:w="295" w:type="pct"/>
          </w:tcPr>
          <w:p w14:paraId="07A346B0" w14:textId="77777777" w:rsidR="003F6089" w:rsidRPr="001D4BBD" w:rsidRDefault="003F6089" w:rsidP="005678B7">
            <w:pPr>
              <w:pStyle w:val="TAC"/>
              <w:rPr>
                <w:rFonts w:eastAsia="SimSun"/>
                <w:lang w:eastAsia="de-DE"/>
              </w:rPr>
            </w:pPr>
          </w:p>
        </w:tc>
      </w:tr>
      <w:tr w:rsidR="003F6089" w:rsidRPr="001D4BBD" w14:paraId="63BE50FF" w14:textId="77777777" w:rsidTr="005678B7">
        <w:trPr>
          <w:trHeight w:val="20"/>
        </w:trPr>
        <w:tc>
          <w:tcPr>
            <w:tcW w:w="284" w:type="pct"/>
          </w:tcPr>
          <w:p w14:paraId="68AE7813" w14:textId="0E13ACDE" w:rsidR="003F6089" w:rsidRPr="001D4BBD" w:rsidRDefault="003F6089" w:rsidP="005678B7">
            <w:pPr>
              <w:pStyle w:val="TAC"/>
              <w:rPr>
                <w:rFonts w:eastAsia="SimSun"/>
                <w:lang w:eastAsia="ja-JP"/>
              </w:rPr>
            </w:pPr>
            <w:r w:rsidRPr="001D4BBD">
              <w:rPr>
                <w:rFonts w:eastAsia="SimSun"/>
                <w:lang w:eastAsia="ja-JP"/>
              </w:rPr>
              <w:t>3</w:t>
            </w:r>
          </w:p>
        </w:tc>
        <w:tc>
          <w:tcPr>
            <w:tcW w:w="568" w:type="pct"/>
          </w:tcPr>
          <w:p w14:paraId="08415A7B" w14:textId="2528B32F" w:rsidR="003F6089" w:rsidRPr="001D4BBD" w:rsidRDefault="003F6089" w:rsidP="005678B7">
            <w:pPr>
              <w:pStyle w:val="TAC"/>
              <w:rPr>
                <w:rFonts w:eastAsia="SimSun"/>
                <w:lang w:eastAsia="ja-JP"/>
              </w:rPr>
            </w:pPr>
            <w:r w:rsidRPr="001D4BBD">
              <w:rPr>
                <w:rFonts w:eastAsia="SimSun"/>
                <w:lang w:eastAsia="ja-JP"/>
              </w:rPr>
              <w:t>UE</w:t>
            </w:r>
          </w:p>
        </w:tc>
        <w:tc>
          <w:tcPr>
            <w:tcW w:w="1750" w:type="pct"/>
          </w:tcPr>
          <w:p w14:paraId="4E38D189" w14:textId="67D384B9" w:rsidR="003F6089" w:rsidRPr="001D4BBD" w:rsidRDefault="003F6089" w:rsidP="005678B7">
            <w:pPr>
              <w:pStyle w:val="TAL"/>
              <w:rPr>
                <w:rFonts w:eastAsia="SimSun"/>
              </w:rPr>
            </w:pPr>
            <w:r w:rsidRPr="001D4BBD">
              <w:t>READ EF</w:t>
            </w:r>
            <w:r w:rsidRPr="001D4BBD">
              <w:rPr>
                <w:vertAlign w:val="subscript"/>
              </w:rPr>
              <w:t>UST</w:t>
            </w:r>
            <w:r w:rsidRPr="001D4BBD">
              <w:t xml:space="preserve"> and EF</w:t>
            </w:r>
            <w:r w:rsidRPr="001D4BBD">
              <w:rPr>
                <w:vertAlign w:val="subscript"/>
              </w:rPr>
              <w:t>URSP</w:t>
            </w:r>
          </w:p>
        </w:tc>
        <w:tc>
          <w:tcPr>
            <w:tcW w:w="1749" w:type="pct"/>
          </w:tcPr>
          <w:p w14:paraId="74CB5F17" w14:textId="7E767207" w:rsidR="003F6089" w:rsidRPr="001D4BBD" w:rsidRDefault="003F6089" w:rsidP="005678B7">
            <w:pPr>
              <w:pStyle w:val="TAL"/>
            </w:pPr>
            <w:r w:rsidRPr="001D4BBD">
              <w:rPr>
                <w:rFonts w:eastAsia="SimSun"/>
              </w:rPr>
              <w:t>No URSP rules are provisioned by the PCF</w:t>
            </w:r>
          </w:p>
        </w:tc>
        <w:tc>
          <w:tcPr>
            <w:tcW w:w="353" w:type="pct"/>
          </w:tcPr>
          <w:p w14:paraId="16C9F228" w14:textId="77777777" w:rsidR="003F6089" w:rsidRPr="001D4BBD" w:rsidRDefault="003F6089" w:rsidP="005678B7">
            <w:pPr>
              <w:pStyle w:val="TAC"/>
              <w:rPr>
                <w:rFonts w:eastAsia="SimSun"/>
                <w:lang w:eastAsia="de-DE"/>
              </w:rPr>
            </w:pPr>
            <w:r w:rsidRPr="001D4BBD">
              <w:rPr>
                <w:rFonts w:eastAsia="SimSun"/>
                <w:lang w:eastAsia="de-DE"/>
              </w:rPr>
              <w:t>CR 2</w:t>
            </w:r>
          </w:p>
          <w:p w14:paraId="390BEBE5" w14:textId="2C5F883F" w:rsidR="003F6089" w:rsidRPr="001D4BBD" w:rsidRDefault="003F6089" w:rsidP="005678B7">
            <w:pPr>
              <w:pStyle w:val="TAC"/>
              <w:rPr>
                <w:rFonts w:eastAsia="SimSun"/>
                <w:lang w:eastAsia="de-DE"/>
              </w:rPr>
            </w:pPr>
            <w:r w:rsidRPr="001D4BBD">
              <w:rPr>
                <w:rFonts w:eastAsia="SimSun"/>
                <w:lang w:eastAsia="de-DE"/>
              </w:rPr>
              <w:t>(CR 1)</w:t>
            </w:r>
          </w:p>
        </w:tc>
        <w:tc>
          <w:tcPr>
            <w:tcW w:w="295" w:type="pct"/>
          </w:tcPr>
          <w:p w14:paraId="19657175" w14:textId="48617150" w:rsidR="003F6089" w:rsidRPr="001D4BBD" w:rsidRDefault="003F6089" w:rsidP="005678B7">
            <w:pPr>
              <w:pStyle w:val="TAC"/>
              <w:rPr>
                <w:rFonts w:eastAsia="SimSun"/>
                <w:lang w:eastAsia="de-DE"/>
              </w:rPr>
            </w:pPr>
            <w:r w:rsidRPr="001D4BBD">
              <w:rPr>
                <w:rFonts w:eastAsia="SimSun"/>
                <w:lang w:eastAsia="de-DE"/>
              </w:rPr>
              <w:t>A.2/1 OR A.2/2</w:t>
            </w:r>
          </w:p>
        </w:tc>
      </w:tr>
      <w:tr w:rsidR="003F6089" w:rsidRPr="001D4BBD" w14:paraId="2A59B867" w14:textId="77777777" w:rsidTr="005678B7">
        <w:trPr>
          <w:trHeight w:val="20"/>
        </w:trPr>
        <w:tc>
          <w:tcPr>
            <w:tcW w:w="284" w:type="pct"/>
          </w:tcPr>
          <w:p w14:paraId="087C5722" w14:textId="77777777" w:rsidR="003F6089" w:rsidRPr="001D4BBD" w:rsidRDefault="003F6089" w:rsidP="005678B7">
            <w:pPr>
              <w:pStyle w:val="TAC"/>
              <w:rPr>
                <w:rFonts w:eastAsia="SimSun"/>
                <w:lang w:eastAsia="ja-JP"/>
              </w:rPr>
            </w:pPr>
            <w:r w:rsidRPr="001D4BBD">
              <w:rPr>
                <w:rFonts w:eastAsia="SimSun"/>
                <w:lang w:eastAsia="ja-JP"/>
              </w:rPr>
              <w:t>3</w:t>
            </w:r>
          </w:p>
        </w:tc>
        <w:tc>
          <w:tcPr>
            <w:tcW w:w="568" w:type="pct"/>
          </w:tcPr>
          <w:p w14:paraId="25276422" w14:textId="77777777" w:rsidR="003F6089" w:rsidRPr="001D4BBD" w:rsidRDefault="003F6089" w:rsidP="005678B7">
            <w:pPr>
              <w:pStyle w:val="TAC"/>
              <w:rPr>
                <w:rFonts w:eastAsia="SimSun"/>
                <w:lang w:eastAsia="ja-JP"/>
              </w:rPr>
            </w:pPr>
            <w:r w:rsidRPr="001D4BBD">
              <w:rPr>
                <w:rFonts w:eastAsia="SimSun"/>
                <w:lang w:eastAsia="ja-JP"/>
              </w:rPr>
              <w:t>UE &gt; TT</w:t>
            </w:r>
          </w:p>
        </w:tc>
        <w:tc>
          <w:tcPr>
            <w:tcW w:w="1750" w:type="pct"/>
          </w:tcPr>
          <w:p w14:paraId="73392957" w14:textId="20880DE1" w:rsidR="003F6089" w:rsidRPr="001D4BBD" w:rsidRDefault="003F6089" w:rsidP="005678B7">
            <w:pPr>
              <w:pStyle w:val="TAL"/>
              <w:rPr>
                <w:rFonts w:eastAsia="SimSun"/>
              </w:rPr>
            </w:pPr>
            <w:r w:rsidRPr="001D4BBD">
              <w:rPr>
                <w:rFonts w:eastAsia="SimSun"/>
              </w:rPr>
              <w:t>Initiate a connection to DNN=TestGp.rs</w:t>
            </w:r>
          </w:p>
        </w:tc>
        <w:tc>
          <w:tcPr>
            <w:tcW w:w="1749" w:type="pct"/>
          </w:tcPr>
          <w:p w14:paraId="72F3E943" w14:textId="0E883759" w:rsidR="003F6089" w:rsidRPr="001D4BBD" w:rsidRDefault="003F6089" w:rsidP="005678B7">
            <w:pPr>
              <w:pStyle w:val="TAL"/>
              <w:rPr>
                <w:rFonts w:eastAsia="SimSun"/>
              </w:rPr>
            </w:pPr>
          </w:p>
        </w:tc>
        <w:tc>
          <w:tcPr>
            <w:tcW w:w="353" w:type="pct"/>
          </w:tcPr>
          <w:p w14:paraId="12489685" w14:textId="77777777" w:rsidR="003F6089" w:rsidRPr="001D4BBD" w:rsidRDefault="003F6089" w:rsidP="005678B7">
            <w:pPr>
              <w:pStyle w:val="TAC"/>
              <w:rPr>
                <w:rFonts w:eastAsia="SimSun"/>
                <w:lang w:eastAsia="de-DE"/>
              </w:rPr>
            </w:pPr>
          </w:p>
        </w:tc>
        <w:tc>
          <w:tcPr>
            <w:tcW w:w="295" w:type="pct"/>
          </w:tcPr>
          <w:p w14:paraId="05C32471" w14:textId="77777777" w:rsidR="003F6089" w:rsidRPr="001D4BBD" w:rsidRDefault="003F6089" w:rsidP="005678B7">
            <w:pPr>
              <w:pStyle w:val="TAC"/>
              <w:rPr>
                <w:rFonts w:eastAsia="SimSun"/>
                <w:lang w:eastAsia="de-DE"/>
              </w:rPr>
            </w:pPr>
          </w:p>
        </w:tc>
      </w:tr>
      <w:tr w:rsidR="003F6089" w:rsidRPr="001D4BBD" w14:paraId="39A7B28F" w14:textId="77777777" w:rsidTr="005678B7">
        <w:trPr>
          <w:trHeight w:val="20"/>
        </w:trPr>
        <w:tc>
          <w:tcPr>
            <w:tcW w:w="284" w:type="pct"/>
          </w:tcPr>
          <w:p w14:paraId="4F04077B" w14:textId="77777777" w:rsidR="003F6089" w:rsidRPr="001D4BBD" w:rsidRDefault="003F6089" w:rsidP="005678B7">
            <w:pPr>
              <w:pStyle w:val="TAC"/>
              <w:rPr>
                <w:rFonts w:eastAsia="SimSun"/>
                <w:lang w:eastAsia="ja-JP"/>
              </w:rPr>
            </w:pPr>
            <w:r w:rsidRPr="001D4BBD">
              <w:rPr>
                <w:rFonts w:eastAsia="SimSun"/>
                <w:lang w:eastAsia="ja-JP"/>
              </w:rPr>
              <w:t>4</w:t>
            </w:r>
          </w:p>
        </w:tc>
        <w:tc>
          <w:tcPr>
            <w:tcW w:w="568" w:type="pct"/>
          </w:tcPr>
          <w:p w14:paraId="689FDF22" w14:textId="77777777" w:rsidR="003F6089" w:rsidRPr="001D4BBD" w:rsidRDefault="003F6089" w:rsidP="005678B7">
            <w:pPr>
              <w:pStyle w:val="TAC"/>
              <w:rPr>
                <w:rFonts w:eastAsia="SimSun"/>
                <w:lang w:eastAsia="ja-JP"/>
              </w:rPr>
            </w:pPr>
            <w:r w:rsidRPr="001D4BBD">
              <w:rPr>
                <w:rFonts w:eastAsia="SimSun"/>
                <w:lang w:eastAsia="ja-JP"/>
              </w:rPr>
              <w:t>UE &gt; TT</w:t>
            </w:r>
          </w:p>
        </w:tc>
        <w:tc>
          <w:tcPr>
            <w:tcW w:w="1750" w:type="pct"/>
          </w:tcPr>
          <w:p w14:paraId="5840194E" w14:textId="0E4787EE" w:rsidR="003F6089" w:rsidRPr="001D4BBD" w:rsidRDefault="003F6089" w:rsidP="003F6089">
            <w:pPr>
              <w:pStyle w:val="TAL"/>
              <w:rPr>
                <w:rFonts w:eastAsia="SimSun"/>
              </w:rPr>
            </w:pPr>
            <w:r w:rsidRPr="001D4BBD">
              <w:rPr>
                <w:rFonts w:eastAsia="SimSun"/>
              </w:rPr>
              <w:t>Send a PDU SESSION ESTABLISHMENT REQUEST</w:t>
            </w:r>
          </w:p>
        </w:tc>
        <w:tc>
          <w:tcPr>
            <w:tcW w:w="1749" w:type="pct"/>
          </w:tcPr>
          <w:p w14:paraId="40A1F052" w14:textId="4A92857D" w:rsidR="003F6089" w:rsidRPr="001D4BBD" w:rsidRDefault="003F6089" w:rsidP="003F6089">
            <w:pPr>
              <w:pStyle w:val="TAL"/>
              <w:rPr>
                <w:rFonts w:eastAsia="SimSun"/>
              </w:rPr>
            </w:pPr>
            <w:r w:rsidRPr="001D4BBD">
              <w:rPr>
                <w:rFonts w:eastAsia="SimSun"/>
              </w:rPr>
              <w:t>The UE sends the PDU SESSION ESTABLISHMENT REQUEST to the network via UL NAS TRANSPORT with:</w:t>
            </w:r>
          </w:p>
          <w:p w14:paraId="1F8D3E0D" w14:textId="5F69A5F8" w:rsidR="003F6089" w:rsidRPr="001D4BBD" w:rsidRDefault="003F6089" w:rsidP="003F6089">
            <w:pPr>
              <w:pStyle w:val="TAL"/>
              <w:rPr>
                <w:rFonts w:eastAsia="SimSun"/>
              </w:rPr>
            </w:pPr>
            <w:r w:rsidRPr="001D4BBD">
              <w:rPr>
                <w:rFonts w:eastAsia="SimSun"/>
              </w:rPr>
              <w:t xml:space="preserve"> - DNN:</w:t>
            </w:r>
            <w:r w:rsidRPr="001D4BBD">
              <w:rPr>
                <w:rFonts w:eastAsia="SimSun"/>
              </w:rPr>
              <w:tab/>
            </w:r>
            <w:r w:rsidRPr="001D4BBD">
              <w:rPr>
                <w:rFonts w:eastAsia="SimSun"/>
              </w:rPr>
              <w:tab/>
              <w:t>TestGp.rs</w:t>
            </w:r>
          </w:p>
          <w:p w14:paraId="2E17AC24" w14:textId="6AEA6C56" w:rsidR="003F6089" w:rsidRPr="001D4BBD" w:rsidRDefault="003F6089" w:rsidP="003F6089">
            <w:pPr>
              <w:pStyle w:val="TAL"/>
              <w:ind w:left="1176" w:hanging="1176"/>
              <w:rPr>
                <w:rFonts w:eastAsia="SimSun"/>
              </w:rPr>
            </w:pPr>
            <w:r w:rsidRPr="001D4BBD">
              <w:rPr>
                <w:rFonts w:eastAsia="SimSun"/>
              </w:rPr>
              <w:t xml:space="preserve"> - S-NSSAI:</w:t>
            </w:r>
            <w:r w:rsidRPr="001D4BBD">
              <w:rPr>
                <w:rFonts w:eastAsia="SimSun"/>
              </w:rPr>
              <w:tab/>
              <w:t>'01 01 01 03'</w:t>
            </w:r>
          </w:p>
        </w:tc>
        <w:tc>
          <w:tcPr>
            <w:tcW w:w="353" w:type="pct"/>
          </w:tcPr>
          <w:p w14:paraId="5D339CA5" w14:textId="77777777" w:rsidR="003F6089" w:rsidRPr="001D4BBD" w:rsidRDefault="003F6089" w:rsidP="005678B7">
            <w:pPr>
              <w:pStyle w:val="TAC"/>
              <w:rPr>
                <w:rFonts w:eastAsia="SimSun"/>
                <w:lang w:eastAsia="de-DE"/>
              </w:rPr>
            </w:pPr>
          </w:p>
        </w:tc>
        <w:tc>
          <w:tcPr>
            <w:tcW w:w="295" w:type="pct"/>
          </w:tcPr>
          <w:p w14:paraId="200D4F4B" w14:textId="77777777" w:rsidR="003F6089" w:rsidRPr="001D4BBD" w:rsidRDefault="003F6089" w:rsidP="005678B7">
            <w:pPr>
              <w:pStyle w:val="TAC"/>
              <w:rPr>
                <w:rFonts w:eastAsia="SimSun"/>
                <w:lang w:eastAsia="de-DE"/>
              </w:rPr>
            </w:pPr>
          </w:p>
        </w:tc>
      </w:tr>
      <w:tr w:rsidR="003F6089" w:rsidRPr="001D4BBD" w14:paraId="68F5E79A" w14:textId="77777777" w:rsidTr="005678B7">
        <w:trPr>
          <w:trHeight w:val="462"/>
        </w:trPr>
        <w:tc>
          <w:tcPr>
            <w:tcW w:w="284" w:type="pct"/>
          </w:tcPr>
          <w:p w14:paraId="7179E845" w14:textId="77777777" w:rsidR="003F6089" w:rsidRPr="001D4BBD" w:rsidRDefault="003F6089" w:rsidP="005678B7">
            <w:pPr>
              <w:pStyle w:val="TAC"/>
              <w:rPr>
                <w:rFonts w:eastAsia="SimSun"/>
                <w:lang w:eastAsia="ja-JP"/>
              </w:rPr>
            </w:pPr>
            <w:r w:rsidRPr="001D4BBD">
              <w:rPr>
                <w:rFonts w:eastAsia="SimSun"/>
                <w:lang w:eastAsia="ja-JP"/>
              </w:rPr>
              <w:t>5</w:t>
            </w:r>
          </w:p>
        </w:tc>
        <w:tc>
          <w:tcPr>
            <w:tcW w:w="568" w:type="pct"/>
          </w:tcPr>
          <w:p w14:paraId="6CD0947A" w14:textId="77777777" w:rsidR="003F6089" w:rsidRPr="001D4BBD" w:rsidRDefault="003F6089" w:rsidP="005678B7">
            <w:pPr>
              <w:pStyle w:val="TAC"/>
              <w:rPr>
                <w:rFonts w:eastAsia="SimSun"/>
                <w:lang w:eastAsia="ja-JP"/>
              </w:rPr>
            </w:pPr>
            <w:r w:rsidRPr="001D4BBD">
              <w:rPr>
                <w:rFonts w:eastAsia="SimSun"/>
                <w:lang w:eastAsia="ja-JP"/>
              </w:rPr>
              <w:t>TT &gt; UE</w:t>
            </w:r>
          </w:p>
        </w:tc>
        <w:tc>
          <w:tcPr>
            <w:tcW w:w="1750" w:type="pct"/>
          </w:tcPr>
          <w:p w14:paraId="18DCFE70" w14:textId="3D778FE4" w:rsidR="003F6089" w:rsidRPr="001D4BBD" w:rsidRDefault="003F6089" w:rsidP="005678B7">
            <w:pPr>
              <w:pStyle w:val="TAL"/>
              <w:rPr>
                <w:rFonts w:eastAsia="SimSun"/>
              </w:rPr>
            </w:pPr>
            <w:r w:rsidRPr="001D4BBD">
              <w:rPr>
                <w:rFonts w:eastAsia="SimSun"/>
              </w:rPr>
              <w:t>Send PDU SESSION ESTABLISHMENT ACCEPT message</w:t>
            </w:r>
          </w:p>
        </w:tc>
        <w:tc>
          <w:tcPr>
            <w:tcW w:w="1749" w:type="pct"/>
          </w:tcPr>
          <w:p w14:paraId="20F4AE24" w14:textId="32A33D6C" w:rsidR="003F6089" w:rsidRPr="001D4BBD" w:rsidRDefault="003F6089" w:rsidP="005678B7">
            <w:pPr>
              <w:pStyle w:val="TAL"/>
              <w:rPr>
                <w:rFonts w:eastAsia="SimSun"/>
                <w:lang w:val="fr-FR"/>
              </w:rPr>
            </w:pPr>
          </w:p>
        </w:tc>
        <w:tc>
          <w:tcPr>
            <w:tcW w:w="353" w:type="pct"/>
          </w:tcPr>
          <w:p w14:paraId="7A88A4E3" w14:textId="77777777" w:rsidR="003F6089" w:rsidRPr="001D4BBD" w:rsidRDefault="003F6089" w:rsidP="005678B7">
            <w:pPr>
              <w:pStyle w:val="TAC"/>
              <w:rPr>
                <w:rFonts w:eastAsia="SimSun"/>
                <w:lang w:eastAsia="de-DE"/>
              </w:rPr>
            </w:pPr>
            <w:r w:rsidRPr="001D4BBD">
              <w:rPr>
                <w:rFonts w:eastAsia="SimSun"/>
                <w:lang w:eastAsia="de-DE"/>
              </w:rPr>
              <w:t>CR 3</w:t>
            </w:r>
          </w:p>
          <w:p w14:paraId="65C958AB" w14:textId="56838306" w:rsidR="003F6089" w:rsidRPr="001D4BBD" w:rsidRDefault="003F6089" w:rsidP="005678B7">
            <w:pPr>
              <w:pStyle w:val="TAC"/>
              <w:rPr>
                <w:rFonts w:eastAsia="SimSun"/>
                <w:lang w:eastAsia="de-DE"/>
              </w:rPr>
            </w:pPr>
            <w:r w:rsidRPr="001D4BBD">
              <w:rPr>
                <w:rFonts w:eastAsia="SimSun"/>
                <w:lang w:eastAsia="de-DE"/>
              </w:rPr>
              <w:t>(CR 1)</w:t>
            </w:r>
          </w:p>
        </w:tc>
        <w:tc>
          <w:tcPr>
            <w:tcW w:w="295" w:type="pct"/>
          </w:tcPr>
          <w:p w14:paraId="785B7DCC" w14:textId="77777777" w:rsidR="003F6089" w:rsidRPr="001D4BBD" w:rsidRDefault="003F6089" w:rsidP="005678B7">
            <w:pPr>
              <w:pStyle w:val="TAC"/>
              <w:rPr>
                <w:rFonts w:eastAsia="SimSun"/>
                <w:lang w:eastAsia="de-DE"/>
              </w:rPr>
            </w:pPr>
          </w:p>
        </w:tc>
      </w:tr>
      <w:tr w:rsidR="003F6089" w:rsidRPr="001D4BBD" w14:paraId="569EAE17" w14:textId="77777777" w:rsidTr="005678B7">
        <w:trPr>
          <w:trHeight w:val="20"/>
        </w:trPr>
        <w:tc>
          <w:tcPr>
            <w:tcW w:w="284" w:type="pct"/>
          </w:tcPr>
          <w:p w14:paraId="042EFCA7" w14:textId="55BF6160" w:rsidR="003F6089" w:rsidRPr="001D4BBD" w:rsidRDefault="003F6089" w:rsidP="005678B7">
            <w:pPr>
              <w:pStyle w:val="TAC"/>
              <w:rPr>
                <w:rFonts w:eastAsia="SimSun"/>
                <w:lang w:eastAsia="ja-JP"/>
              </w:rPr>
            </w:pPr>
            <w:r w:rsidRPr="001D4BBD">
              <w:rPr>
                <w:rFonts w:eastAsia="SimSun"/>
                <w:lang w:eastAsia="ja-JP"/>
              </w:rPr>
              <w:t>6</w:t>
            </w:r>
          </w:p>
        </w:tc>
        <w:tc>
          <w:tcPr>
            <w:tcW w:w="568" w:type="pct"/>
          </w:tcPr>
          <w:p w14:paraId="199F4D7D" w14:textId="4136CCBA" w:rsidR="003F6089" w:rsidRPr="001D4BBD" w:rsidRDefault="003F6089" w:rsidP="005678B7">
            <w:pPr>
              <w:pStyle w:val="TAC"/>
              <w:rPr>
                <w:rFonts w:eastAsia="SimSun"/>
                <w:lang w:eastAsia="ja-JP"/>
              </w:rPr>
            </w:pPr>
            <w:r w:rsidRPr="001D4BBD">
              <w:rPr>
                <w:rFonts w:eastAsia="SimSun"/>
                <w:lang w:eastAsia="ja-JP"/>
              </w:rPr>
              <w:t>UE</w:t>
            </w:r>
          </w:p>
        </w:tc>
        <w:tc>
          <w:tcPr>
            <w:tcW w:w="1750" w:type="pct"/>
          </w:tcPr>
          <w:p w14:paraId="0F6C7E71" w14:textId="77777777" w:rsidR="003F6089" w:rsidRPr="001D4BBD" w:rsidRDefault="003F6089" w:rsidP="005678B7">
            <w:pPr>
              <w:pStyle w:val="TAL"/>
              <w:rPr>
                <w:rFonts w:eastAsia="SimSun"/>
                <w:lang w:eastAsia="de-DE"/>
              </w:rPr>
            </w:pPr>
            <w:r w:rsidRPr="001D4BBD">
              <w:rPr>
                <w:rFonts w:eastAsia="SimSun"/>
                <w:lang w:eastAsia="de-DE"/>
              </w:rPr>
              <w:t>UE is soft powered down</w:t>
            </w:r>
          </w:p>
        </w:tc>
        <w:tc>
          <w:tcPr>
            <w:tcW w:w="1749" w:type="pct"/>
          </w:tcPr>
          <w:p w14:paraId="503B7A35" w14:textId="77777777" w:rsidR="003F6089" w:rsidRPr="001D4BBD" w:rsidRDefault="003F6089" w:rsidP="005678B7">
            <w:pPr>
              <w:pStyle w:val="TAL"/>
              <w:rPr>
                <w:rFonts w:eastAsia="SimSun"/>
                <w:lang w:eastAsia="de-DE"/>
              </w:rPr>
            </w:pPr>
          </w:p>
        </w:tc>
        <w:tc>
          <w:tcPr>
            <w:tcW w:w="353" w:type="pct"/>
          </w:tcPr>
          <w:p w14:paraId="14CC3632" w14:textId="77777777" w:rsidR="003F6089" w:rsidRPr="001D4BBD" w:rsidRDefault="003F6089" w:rsidP="005678B7">
            <w:pPr>
              <w:pStyle w:val="TAC"/>
              <w:rPr>
                <w:rFonts w:eastAsia="SimSun"/>
                <w:lang w:eastAsia="de-DE"/>
              </w:rPr>
            </w:pPr>
          </w:p>
        </w:tc>
        <w:tc>
          <w:tcPr>
            <w:tcW w:w="295" w:type="pct"/>
          </w:tcPr>
          <w:p w14:paraId="7947E810" w14:textId="77777777" w:rsidR="003F6089" w:rsidRPr="001D4BBD" w:rsidRDefault="003F6089" w:rsidP="005678B7">
            <w:pPr>
              <w:pStyle w:val="TAC"/>
              <w:rPr>
                <w:rFonts w:eastAsia="SimSun"/>
                <w:lang w:eastAsia="de-DE"/>
              </w:rPr>
            </w:pPr>
          </w:p>
        </w:tc>
      </w:tr>
    </w:tbl>
    <w:p w14:paraId="6F7042FA" w14:textId="77777777" w:rsidR="003F6089" w:rsidRPr="001D4BBD" w:rsidRDefault="003F6089" w:rsidP="003F6089">
      <w:pPr>
        <w:spacing w:after="0"/>
        <w:rPr>
          <w:sz w:val="10"/>
          <w:szCs w:val="10"/>
        </w:rPr>
      </w:pPr>
      <w:bookmarkStart w:id="4167" w:name="MCCQCTEMPBM_00000537"/>
      <w:bookmarkStart w:id="4168" w:name="_Toc120282213"/>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3F6089" w:rsidRPr="001D4BBD" w14:paraId="13B7B54C" w14:textId="77777777" w:rsidTr="005678B7">
        <w:trPr>
          <w:cantSplit/>
          <w:trHeight w:val="170"/>
        </w:trPr>
        <w:tc>
          <w:tcPr>
            <w:tcW w:w="5000" w:type="pct"/>
            <w:gridSpan w:val="6"/>
            <w:shd w:val="clear" w:color="auto" w:fill="D9D9D9" w:themeFill="background1" w:themeFillShade="D9"/>
          </w:tcPr>
          <w:bookmarkEnd w:id="4167"/>
          <w:p w14:paraId="40C65500" w14:textId="1D484F82" w:rsidR="003F6089" w:rsidRPr="001D4BBD" w:rsidRDefault="003F6089" w:rsidP="005678B7">
            <w:pPr>
              <w:pStyle w:val="TAH"/>
              <w:jc w:val="left"/>
              <w:rPr>
                <w:rFonts w:eastAsia="SimSun"/>
                <w:lang w:eastAsia="de-DE"/>
              </w:rPr>
            </w:pPr>
            <w:r w:rsidRPr="001D4BBD">
              <w:rPr>
                <w:rFonts w:eastAsia="SimSun"/>
                <w:lang w:eastAsia="de-DE"/>
              </w:rPr>
              <w:t>Optional step if CR 2 verification cannot be performed at step 3)</w:t>
            </w:r>
          </w:p>
        </w:tc>
      </w:tr>
      <w:tr w:rsidR="003F6089" w:rsidRPr="001D4BBD" w14:paraId="52A2DDBB" w14:textId="77777777" w:rsidTr="005678B7">
        <w:trPr>
          <w:cantSplit/>
          <w:trHeight w:val="113"/>
        </w:trPr>
        <w:tc>
          <w:tcPr>
            <w:tcW w:w="281" w:type="pct"/>
          </w:tcPr>
          <w:p w14:paraId="09B2E55A" w14:textId="334A0857" w:rsidR="003F6089" w:rsidRPr="001D4BBD" w:rsidRDefault="003F6089" w:rsidP="005678B7">
            <w:pPr>
              <w:pStyle w:val="TAC"/>
              <w:rPr>
                <w:rFonts w:eastAsia="SimSun"/>
                <w:lang w:eastAsia="ja-JP"/>
              </w:rPr>
            </w:pPr>
            <w:r w:rsidRPr="001D4BBD">
              <w:rPr>
                <w:rFonts w:eastAsia="SimSun"/>
                <w:lang w:eastAsia="ja-JP"/>
              </w:rPr>
              <w:t>7</w:t>
            </w:r>
          </w:p>
        </w:tc>
        <w:tc>
          <w:tcPr>
            <w:tcW w:w="565" w:type="pct"/>
          </w:tcPr>
          <w:p w14:paraId="2F155EC6" w14:textId="77777777" w:rsidR="003F6089" w:rsidRPr="001D4BBD" w:rsidRDefault="003F6089" w:rsidP="005678B7">
            <w:pPr>
              <w:pStyle w:val="TAC"/>
              <w:rPr>
                <w:rFonts w:eastAsia="SimSun"/>
                <w:lang w:eastAsia="ja-JP"/>
              </w:rPr>
            </w:pPr>
            <w:r w:rsidRPr="001D4BBD">
              <w:rPr>
                <w:rFonts w:eastAsia="SimSun"/>
                <w:lang w:eastAsia="ja-JP"/>
              </w:rPr>
              <w:t>UE</w:t>
            </w:r>
          </w:p>
        </w:tc>
        <w:tc>
          <w:tcPr>
            <w:tcW w:w="1745" w:type="pct"/>
          </w:tcPr>
          <w:p w14:paraId="61E1AACB" w14:textId="6397E7CD" w:rsidR="003F6089" w:rsidRPr="001D4BBD" w:rsidRDefault="003F6089" w:rsidP="005678B7">
            <w:pPr>
              <w:pStyle w:val="TAL"/>
              <w:rPr>
                <w:rFonts w:eastAsia="SimSun"/>
                <w:lang w:eastAsia="de-DE"/>
              </w:rPr>
            </w:pPr>
            <w:r w:rsidRPr="001D4BBD">
              <w:rPr>
                <w:rFonts w:eastAsia="SimSun"/>
                <w:lang w:eastAsia="de-DE"/>
              </w:rPr>
              <w:t xml:space="preserve">READ </w:t>
            </w:r>
            <w:r w:rsidRPr="001D4BBD">
              <w:t>EF</w:t>
            </w:r>
            <w:r w:rsidRPr="001D4BBD">
              <w:rPr>
                <w:vertAlign w:val="subscript"/>
              </w:rPr>
              <w:t>UST</w:t>
            </w:r>
            <w:r w:rsidRPr="001D4BBD">
              <w:t xml:space="preserve"> and EF</w:t>
            </w:r>
            <w:r w:rsidRPr="001D4BBD">
              <w:rPr>
                <w:vertAlign w:val="subscript"/>
              </w:rPr>
              <w:t>URSP</w:t>
            </w:r>
          </w:p>
        </w:tc>
        <w:tc>
          <w:tcPr>
            <w:tcW w:w="1745" w:type="pct"/>
          </w:tcPr>
          <w:p w14:paraId="296217EC" w14:textId="77777777" w:rsidR="003F6089" w:rsidRPr="001D4BBD" w:rsidRDefault="003F6089" w:rsidP="005678B7">
            <w:pPr>
              <w:pStyle w:val="TAL"/>
              <w:rPr>
                <w:rFonts w:eastAsia="SimSun"/>
                <w:lang w:eastAsia="de-DE"/>
              </w:rPr>
            </w:pPr>
          </w:p>
        </w:tc>
        <w:tc>
          <w:tcPr>
            <w:tcW w:w="331" w:type="pct"/>
          </w:tcPr>
          <w:p w14:paraId="333C7AF9" w14:textId="3599DF7E" w:rsidR="003F6089" w:rsidRPr="001D4BBD" w:rsidRDefault="003F6089" w:rsidP="005678B7">
            <w:pPr>
              <w:pStyle w:val="TAC"/>
              <w:rPr>
                <w:rFonts w:eastAsia="SimSun"/>
                <w:lang w:eastAsia="de-DE"/>
              </w:rPr>
            </w:pPr>
            <w:r w:rsidRPr="001D4BBD">
              <w:rPr>
                <w:rFonts w:eastAsia="SimSun"/>
                <w:lang w:eastAsia="de-DE"/>
              </w:rPr>
              <w:t>CR 2</w:t>
            </w:r>
          </w:p>
        </w:tc>
        <w:tc>
          <w:tcPr>
            <w:tcW w:w="332" w:type="pct"/>
          </w:tcPr>
          <w:p w14:paraId="32466BD0" w14:textId="77777777" w:rsidR="003F6089" w:rsidRPr="001D4BBD" w:rsidRDefault="003F6089" w:rsidP="005678B7">
            <w:pPr>
              <w:pStyle w:val="TAC"/>
              <w:rPr>
                <w:rFonts w:eastAsia="SimSun"/>
                <w:lang w:eastAsia="de-DE"/>
              </w:rPr>
            </w:pPr>
            <w:r w:rsidRPr="001D4BBD">
              <w:rPr>
                <w:rFonts w:eastAsia="SimSun"/>
                <w:lang w:eastAsia="de-DE"/>
              </w:rPr>
              <w:t>A.2/3</w:t>
            </w:r>
          </w:p>
        </w:tc>
      </w:tr>
    </w:tbl>
    <w:p w14:paraId="4D214099" w14:textId="77777777" w:rsidR="003F6089" w:rsidRPr="001D4BBD" w:rsidRDefault="003F6089" w:rsidP="003F6089">
      <w:pPr>
        <w:pStyle w:val="B10"/>
        <w:ind w:left="0" w:firstLine="0"/>
      </w:pPr>
    </w:p>
    <w:p w14:paraId="026ADE52" w14:textId="4B7F92E2" w:rsidR="00090B86" w:rsidRPr="001D4BBD" w:rsidRDefault="00090B86" w:rsidP="00090B86">
      <w:pPr>
        <w:pStyle w:val="Heading4"/>
      </w:pPr>
      <w:bookmarkStart w:id="4169" w:name="_Toc170301662"/>
      <w:r w:rsidRPr="001D4BBD">
        <w:t>16.1.1.5</w:t>
      </w:r>
      <w:r w:rsidRPr="001D4BBD">
        <w:tab/>
        <w:t>Acceptance criteria</w:t>
      </w:r>
      <w:bookmarkEnd w:id="4166"/>
      <w:bookmarkEnd w:id="4168"/>
      <w:bookmarkEnd w:id="4169"/>
    </w:p>
    <w:p w14:paraId="43D33418" w14:textId="39621C24" w:rsidR="00090B86" w:rsidRPr="001D4BBD" w:rsidRDefault="003F6089" w:rsidP="00EC3E8A">
      <w:pPr>
        <w:rPr>
          <w:rFonts w:eastAsia="TimesNewRoman"/>
        </w:rPr>
      </w:pPr>
      <w:r w:rsidRPr="001D4BBD">
        <w:rPr>
          <w:rFonts w:eastAsia="TimesNewRoman"/>
        </w:rPr>
        <w:t>CR 1 is implicitly verified. The requirement is met if the test sequence can be executed as expected.</w:t>
      </w:r>
    </w:p>
    <w:p w14:paraId="03DE55A4" w14:textId="63D51283" w:rsidR="003F6089" w:rsidRPr="001D4BBD" w:rsidRDefault="003F6089" w:rsidP="00EC3E8A">
      <w:pPr>
        <w:rPr>
          <w:rFonts w:eastAsia="TimesNewRoman"/>
        </w:rPr>
      </w:pPr>
      <w:r w:rsidRPr="001D4BBD">
        <w:rPr>
          <w:rFonts w:eastAsia="TimesNewRoman"/>
        </w:rPr>
        <w:t xml:space="preserve">CR 2 is </w:t>
      </w:r>
      <w:r w:rsidR="00F05F5B" w:rsidRPr="001D4BBD">
        <w:rPr>
          <w:rFonts w:eastAsia="TimesNewRoman"/>
        </w:rPr>
        <w:t>ex</w:t>
      </w:r>
      <w:r w:rsidRPr="001D4BBD">
        <w:rPr>
          <w:rFonts w:eastAsia="TimesNewRoman"/>
        </w:rPr>
        <w:t>plicitly verified at step 3) by using the methods A.2/1 or A.2/2. Optional it can be verified in step 7) using method A.2/3.</w:t>
      </w:r>
    </w:p>
    <w:p w14:paraId="77B75E5A" w14:textId="18368744" w:rsidR="003F6089" w:rsidRPr="001D4BBD" w:rsidRDefault="003F6089" w:rsidP="00EC3E8A">
      <w:pPr>
        <w:rPr>
          <w:rFonts w:eastAsia="TimesNewRoman"/>
        </w:rPr>
      </w:pPr>
      <w:r w:rsidRPr="001D4BBD">
        <w:rPr>
          <w:rFonts w:eastAsia="TimesNewRoman"/>
        </w:rPr>
        <w:t xml:space="preserve">CR 3 is implicitly verified if the </w:t>
      </w:r>
      <w:r w:rsidRPr="001D4BBD">
        <w:rPr>
          <w:rFonts w:eastAsia="SimSun"/>
        </w:rPr>
        <w:t>PDU SESSION ESTABLISHMENT ACCEPT message is sent by the UE.</w:t>
      </w:r>
    </w:p>
    <w:p w14:paraId="22F75EC3" w14:textId="77777777" w:rsidR="00090B86" w:rsidRPr="001D4BBD" w:rsidRDefault="00090B86" w:rsidP="00090B86">
      <w:pPr>
        <w:pStyle w:val="Heading3"/>
      </w:pPr>
      <w:bookmarkStart w:id="4170" w:name="_Toc120282214"/>
      <w:bookmarkStart w:id="4171" w:name="_Toc170301663"/>
      <w:r w:rsidRPr="001D4BBD">
        <w:t>16.1.2</w:t>
      </w:r>
      <w:r w:rsidRPr="001D4BBD">
        <w:tab/>
        <w:t>Support for URSP by ME</w:t>
      </w:r>
      <w:bookmarkEnd w:id="4170"/>
      <w:bookmarkEnd w:id="4171"/>
    </w:p>
    <w:p w14:paraId="06FB16E4" w14:textId="77777777" w:rsidR="00090B86" w:rsidRPr="001D4BBD" w:rsidRDefault="00090B86" w:rsidP="00090B86">
      <w:pPr>
        <w:pStyle w:val="Heading4"/>
      </w:pPr>
      <w:bookmarkStart w:id="4172" w:name="_Toc68608817"/>
      <w:bookmarkStart w:id="4173" w:name="_Toc120282215"/>
      <w:bookmarkStart w:id="4174" w:name="_Toc170301664"/>
      <w:r w:rsidRPr="001D4BBD">
        <w:t>16.1.2.1</w:t>
      </w:r>
      <w:r w:rsidRPr="001D4BBD">
        <w:tab/>
        <w:t>Definition and applicability</w:t>
      </w:r>
      <w:bookmarkEnd w:id="4172"/>
      <w:bookmarkEnd w:id="4173"/>
      <w:bookmarkEnd w:id="4174"/>
    </w:p>
    <w:p w14:paraId="69A9D735" w14:textId="77777777" w:rsidR="00090B86" w:rsidRPr="001D4BBD" w:rsidRDefault="00090B86" w:rsidP="00090B86">
      <w:r w:rsidRPr="001D4BBD">
        <w:t>If the UE has no signalled URSP and the UE has only pre-configured URSPs configured in the ME, then the UE shall use the pre-configured URSP in the ME.</w:t>
      </w:r>
    </w:p>
    <w:p w14:paraId="33B1F6CE" w14:textId="77777777" w:rsidR="00090B86" w:rsidRPr="001D4BBD" w:rsidRDefault="00090B86" w:rsidP="00090B86">
      <w:pPr>
        <w:rPr>
          <w:sz w:val="18"/>
        </w:rPr>
      </w:pPr>
      <w:r w:rsidRPr="001D4BBD">
        <w:t>The pre-configured URSP can only be used if the SUPI from the USIM matches the SUPI stored in the non-volatile memory of the ME.</w:t>
      </w:r>
    </w:p>
    <w:p w14:paraId="11088196" w14:textId="77777777" w:rsidR="005678B7" w:rsidRPr="001D4BBD" w:rsidRDefault="005678B7" w:rsidP="005678B7">
      <w:pPr>
        <w:pStyle w:val="Heading4"/>
      </w:pPr>
      <w:bookmarkStart w:id="4175" w:name="_Toc170301665"/>
      <w:bookmarkStart w:id="4176" w:name="_Toc68608818"/>
      <w:bookmarkStart w:id="4177" w:name="_Toc120282216"/>
      <w:r w:rsidRPr="001D4BBD">
        <w:t>16.1.2.2</w:t>
      </w:r>
      <w:r w:rsidRPr="001D4BBD">
        <w:tab/>
        <w:t>Conformance requirement</w:t>
      </w:r>
      <w:bookmarkEnd w:id="4175"/>
    </w:p>
    <w:p w14:paraId="066170AD" w14:textId="77777777" w:rsidR="00391EB0" w:rsidRPr="001D4BBD" w:rsidRDefault="00391EB0" w:rsidP="00391EB0">
      <w:pPr>
        <w:pStyle w:val="B10"/>
        <w:ind w:left="567" w:hanging="709"/>
      </w:pPr>
      <w:r w:rsidRPr="001D4BBD">
        <w:t>CR 1</w:t>
      </w:r>
      <w:r w:rsidRPr="001D4BBD">
        <w:tab/>
      </w:r>
      <w:r w:rsidR="005678B7" w:rsidRPr="001D4BBD">
        <w:t>The UE shall support the URSP procedure.</w:t>
      </w:r>
    </w:p>
    <w:p w14:paraId="0BF64409" w14:textId="77777777" w:rsidR="00391EB0" w:rsidRPr="001D4BBD" w:rsidRDefault="00391EB0" w:rsidP="00391EB0">
      <w:pPr>
        <w:pStyle w:val="B10"/>
        <w:ind w:left="567" w:hanging="709"/>
      </w:pPr>
      <w:r w:rsidRPr="001D4BBD">
        <w:t>CR 2</w:t>
      </w:r>
      <w:r w:rsidRPr="001D4BBD">
        <w:tab/>
      </w:r>
      <w:r w:rsidR="005678B7" w:rsidRPr="001D4BBD">
        <w:t>The ME shall use the pre-configured URSP rules in the ME if there is no signalled URSP and UE has only pre-configured URSP in the ME.</w:t>
      </w:r>
    </w:p>
    <w:p w14:paraId="5CC10D2D" w14:textId="129D9671" w:rsidR="005678B7" w:rsidRPr="001D4BBD" w:rsidRDefault="00391EB0" w:rsidP="00391EB0">
      <w:pPr>
        <w:pStyle w:val="B10"/>
        <w:ind w:left="567" w:hanging="709"/>
      </w:pPr>
      <w:r w:rsidRPr="001D4BBD">
        <w:t>CR 3</w:t>
      </w:r>
      <w:r w:rsidRPr="001D4BBD">
        <w:tab/>
      </w:r>
      <w:r w:rsidR="005678B7" w:rsidRPr="001D4BBD">
        <w:t>The URSP can only be used if the SUPI from the USIM matches the SUPI stored in the non-volatile memory of the ME.</w:t>
      </w:r>
    </w:p>
    <w:p w14:paraId="75236C02" w14:textId="77777777" w:rsidR="005678B7" w:rsidRPr="001D4BBD" w:rsidRDefault="005678B7" w:rsidP="00391EB0">
      <w:pPr>
        <w:pStyle w:val="B10"/>
      </w:pPr>
      <w:r w:rsidRPr="001D4BBD">
        <w:t>Reference:</w:t>
      </w:r>
    </w:p>
    <w:p w14:paraId="6AF381CF" w14:textId="6B127638" w:rsidR="005678B7" w:rsidRPr="001D4BBD" w:rsidRDefault="005678B7" w:rsidP="00391EB0">
      <w:pPr>
        <w:pStyle w:val="B10"/>
        <w:ind w:firstLine="0"/>
      </w:pPr>
      <w:r w:rsidRPr="001D4BBD">
        <w:t>-</w:t>
      </w:r>
      <w:r w:rsidRPr="001D4BBD">
        <w:tab/>
        <w:t xml:space="preserve">3GPP TS 24.526 [50], </w:t>
      </w:r>
      <w:r w:rsidR="00523917" w:rsidRPr="001D4BBD">
        <w:t>clause</w:t>
      </w:r>
      <w:r w:rsidR="00523917">
        <w:t> </w:t>
      </w:r>
      <w:r w:rsidR="00523917" w:rsidRPr="001D4BBD">
        <w:t>4</w:t>
      </w:r>
      <w:r w:rsidRPr="001D4BBD">
        <w:t>.2.2.2 and 5.2;</w:t>
      </w:r>
    </w:p>
    <w:p w14:paraId="1AC7D06C" w14:textId="591C240D" w:rsidR="005678B7" w:rsidRPr="001D4BBD" w:rsidRDefault="005678B7" w:rsidP="00391EB0">
      <w:pPr>
        <w:pStyle w:val="B10"/>
        <w:ind w:firstLine="0"/>
      </w:pPr>
      <w:r w:rsidRPr="001D4BBD">
        <w:t>-</w:t>
      </w:r>
      <w:r w:rsidRPr="001D4BBD">
        <w:tab/>
        <w:t xml:space="preserve">3GPP TS 23.503 [52], </w:t>
      </w:r>
      <w:r w:rsidR="00523917" w:rsidRPr="001D4BBD">
        <w:t>clause</w:t>
      </w:r>
      <w:r w:rsidR="00523917">
        <w:t> </w:t>
      </w:r>
      <w:r w:rsidR="00523917" w:rsidRPr="001D4BBD">
        <w:t>6</w:t>
      </w:r>
      <w:r w:rsidRPr="001D4BBD">
        <w:t>.6.2.</w:t>
      </w:r>
      <w:r w:rsidRPr="001D4BBD">
        <w:tab/>
      </w:r>
    </w:p>
    <w:p w14:paraId="3654D66B" w14:textId="2CD152F8" w:rsidR="005678B7" w:rsidRPr="001D4BBD" w:rsidRDefault="005678B7" w:rsidP="005678B7">
      <w:pPr>
        <w:pStyle w:val="Heading4"/>
      </w:pPr>
      <w:bookmarkStart w:id="4178" w:name="_Toc170301666"/>
      <w:r w:rsidRPr="001D4BBD">
        <w:t>16.1.2.3</w:t>
      </w:r>
      <w:r w:rsidRPr="001D4BBD">
        <w:tab/>
        <w:t>Test purpose</w:t>
      </w:r>
      <w:bookmarkEnd w:id="4178"/>
    </w:p>
    <w:p w14:paraId="1F9816B9" w14:textId="08334784" w:rsidR="00391EB0" w:rsidRPr="001D4BBD" w:rsidRDefault="005678B7" w:rsidP="004D1D35">
      <w:pPr>
        <w:overflowPunct w:val="0"/>
        <w:autoSpaceDE w:val="0"/>
        <w:autoSpaceDN w:val="0"/>
        <w:adjustRightInd w:val="0"/>
        <w:textAlignment w:val="baseline"/>
      </w:pPr>
      <w:r w:rsidRPr="001D4BBD">
        <w:t>The purpose of this test is to verify that</w:t>
      </w:r>
      <w:r w:rsidR="00391EB0" w:rsidRPr="001D4BBD">
        <w:t xml:space="preserve"> the ME uses the matching URSP rule from ME to set the PDU session establishment parameters if there is no signalled URSP and there is no pre-configured URSP in the USIM.</w:t>
      </w:r>
    </w:p>
    <w:p w14:paraId="49BA6AF4" w14:textId="039FB5A2" w:rsidR="005678B7" w:rsidRPr="001D4BBD" w:rsidRDefault="005678B7" w:rsidP="005678B7">
      <w:pPr>
        <w:pStyle w:val="Heading4"/>
      </w:pPr>
      <w:bookmarkStart w:id="4179" w:name="_Toc170301667"/>
      <w:r w:rsidRPr="001D4BBD">
        <w:t>16.1.</w:t>
      </w:r>
      <w:r w:rsidR="004D1D35" w:rsidRPr="001D4BBD">
        <w:t>2</w:t>
      </w:r>
      <w:r w:rsidRPr="001D4BBD">
        <w:t>.4</w:t>
      </w:r>
      <w:r w:rsidRPr="001D4BBD">
        <w:tab/>
        <w:t>Method of test</w:t>
      </w:r>
      <w:bookmarkEnd w:id="4179"/>
    </w:p>
    <w:p w14:paraId="0FA5DDA6" w14:textId="0E6AB303" w:rsidR="005678B7" w:rsidRPr="001D4BBD" w:rsidRDefault="005678B7" w:rsidP="005678B7">
      <w:pPr>
        <w:pStyle w:val="Heading5"/>
      </w:pPr>
      <w:bookmarkStart w:id="4180" w:name="_Toc170301668"/>
      <w:r w:rsidRPr="001D4BBD">
        <w:t>16.1.</w:t>
      </w:r>
      <w:r w:rsidR="004D1D35" w:rsidRPr="001D4BBD">
        <w:t>2</w:t>
      </w:r>
      <w:r w:rsidRPr="001D4BBD">
        <w:t>.4.1</w:t>
      </w:r>
      <w:r w:rsidRPr="001D4BBD">
        <w:tab/>
        <w:t>Initial conditions</w:t>
      </w:r>
      <w:bookmarkEnd w:id="4180"/>
    </w:p>
    <w:p w14:paraId="2B7A2C9C" w14:textId="6A9C329D" w:rsidR="00116377" w:rsidRPr="001D4BBD" w:rsidRDefault="005678B7" w:rsidP="00964050">
      <w:pPr>
        <w:overflowPunct w:val="0"/>
        <w:autoSpaceDE w:val="0"/>
        <w:autoSpaceDN w:val="0"/>
        <w:adjustRightInd w:val="0"/>
        <w:textAlignment w:val="baseline"/>
      </w:pPr>
      <w:r w:rsidRPr="001D4BBD">
        <w:rPr>
          <w:lang w:eastAsia="en-GB"/>
        </w:rPr>
        <w:t xml:space="preserve">The values of </w:t>
      </w:r>
      <w:r w:rsidRPr="001D4BBD">
        <w:rPr>
          <w:rFonts w:eastAsia="Calibri"/>
        </w:rPr>
        <w:t xml:space="preserve">the 5G-NR UICC – support of Rel-16 features as defined in </w:t>
      </w:r>
      <w:r w:rsidR="00523917" w:rsidRPr="001D4BBD">
        <w:rPr>
          <w:rFonts w:eastAsia="Calibri"/>
        </w:rPr>
        <w:t>clause</w:t>
      </w:r>
      <w:r w:rsidR="00523917">
        <w:rPr>
          <w:rFonts w:eastAsia="Calibri"/>
        </w:rPr>
        <w:t> </w:t>
      </w:r>
      <w:r w:rsidR="00523917" w:rsidRPr="001D4BBD">
        <w:rPr>
          <w:rFonts w:eastAsia="Calibri"/>
        </w:rPr>
        <w:t>4</w:t>
      </w:r>
      <w:r w:rsidRPr="001D4BBD">
        <w:rPr>
          <w:rFonts w:eastAsia="Calibri"/>
        </w:rPr>
        <w:t>.5.1</w:t>
      </w:r>
      <w:r w:rsidR="00E74D98" w:rsidRPr="001D4BBD">
        <w:rPr>
          <w:rFonts w:eastAsia="Calibri"/>
        </w:rPr>
        <w:t>1</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w:t>
      </w:r>
      <w:r w:rsidR="00FA7601" w:rsidRPr="001D4BBD">
        <w:rPr>
          <w:rFonts w:eastAsia="TimesNewRoman"/>
        </w:rPr>
        <w:t>.</w:t>
      </w:r>
    </w:p>
    <w:p w14:paraId="5C829EDA" w14:textId="77777777" w:rsidR="00FA7601" w:rsidRPr="001D4BBD" w:rsidRDefault="00FA7601" w:rsidP="00FA7601">
      <w:r w:rsidRPr="001D4BBD">
        <w:t>The ME is pre-configured with the following URSP rules:</w:t>
      </w:r>
    </w:p>
    <w:p w14:paraId="1A14EA23" w14:textId="77777777" w:rsidR="00FA7601" w:rsidRPr="001D4BBD" w:rsidRDefault="00FA7601" w:rsidP="00FA7601">
      <w:pPr>
        <w:tabs>
          <w:tab w:val="left" w:pos="851"/>
          <w:tab w:val="left" w:pos="2835"/>
        </w:tabs>
      </w:pPr>
      <w:r w:rsidRPr="001D4BBD">
        <w:t>USRP rules for one PLMN only</w:t>
      </w:r>
    </w:p>
    <w:p w14:paraId="2F670B7F" w14:textId="77777777" w:rsidR="00FA7601" w:rsidRPr="001D4BBD" w:rsidRDefault="00FA7601" w:rsidP="00FA7601">
      <w:pPr>
        <w:pStyle w:val="B30"/>
        <w:rPr>
          <w:rFonts w:eastAsia="SimSun"/>
        </w:rPr>
      </w:pPr>
      <w:r w:rsidRPr="001D4BBD">
        <w:t>-</w:t>
      </w:r>
      <w:r w:rsidRPr="001D4BBD">
        <w:tab/>
        <w:t>PLMN: 244 083</w:t>
      </w:r>
    </w:p>
    <w:p w14:paraId="1F30C541" w14:textId="77777777" w:rsidR="00FA7601" w:rsidRPr="001D4BBD" w:rsidRDefault="00FA7601" w:rsidP="00FA7601">
      <w:pPr>
        <w:pStyle w:val="B10"/>
      </w:pPr>
      <w:r w:rsidRPr="001D4BBD">
        <w:t>Rule Precedence = 1</w:t>
      </w:r>
    </w:p>
    <w:p w14:paraId="2D0C1858" w14:textId="77777777" w:rsidR="00FA7601" w:rsidRPr="001D4BBD" w:rsidRDefault="00FA7601" w:rsidP="00FA7601">
      <w:pPr>
        <w:tabs>
          <w:tab w:val="left" w:pos="284"/>
          <w:tab w:val="left" w:pos="426"/>
        </w:tabs>
        <w:ind w:left="568"/>
      </w:pPr>
      <w:r w:rsidRPr="001D4BBD">
        <w:t>Traffic descriptor:</w:t>
      </w:r>
    </w:p>
    <w:p w14:paraId="440EB79E" w14:textId="77777777" w:rsidR="00FA7601" w:rsidRPr="001D4BBD" w:rsidRDefault="00FA7601" w:rsidP="00FA7601">
      <w:pPr>
        <w:pStyle w:val="B30"/>
      </w:pPr>
      <w:r w:rsidRPr="001D4BBD">
        <w:t>-</w:t>
      </w:r>
      <w:r w:rsidRPr="001D4BBD">
        <w:tab/>
        <w:t>DNN = TestGp.rs</w:t>
      </w:r>
    </w:p>
    <w:p w14:paraId="03A70577" w14:textId="77777777" w:rsidR="00FA7601" w:rsidRPr="001D4BBD" w:rsidRDefault="00FA7601" w:rsidP="00FA7601">
      <w:pPr>
        <w:pStyle w:val="B20"/>
        <w:rPr>
          <w:rFonts w:eastAsia="SimSun"/>
        </w:rPr>
      </w:pPr>
      <w:r w:rsidRPr="001D4BBD">
        <w:rPr>
          <w:rFonts w:eastAsia="SimSun"/>
        </w:rPr>
        <w:t>Route Selection Descriptor:</w:t>
      </w:r>
    </w:p>
    <w:p w14:paraId="39894A46" w14:textId="77777777" w:rsidR="00FA7601" w:rsidRPr="001D4BBD" w:rsidRDefault="00FA7601" w:rsidP="00FA7601">
      <w:pPr>
        <w:pStyle w:val="B30"/>
        <w:rPr>
          <w:rFonts w:eastAsia="SimSun"/>
        </w:rPr>
      </w:pPr>
      <w:r w:rsidRPr="001D4BBD">
        <w:rPr>
          <w:rFonts w:eastAsia="SimSun"/>
        </w:rPr>
        <w:t>-</w:t>
      </w:r>
      <w:r w:rsidRPr="001D4BBD">
        <w:rPr>
          <w:rFonts w:eastAsia="SimSun"/>
        </w:rPr>
        <w:tab/>
        <w:t>Precedence = 1</w:t>
      </w:r>
    </w:p>
    <w:p w14:paraId="62F32111" w14:textId="77777777" w:rsidR="00FA7601" w:rsidRPr="001D4BBD" w:rsidRDefault="00FA7601" w:rsidP="00FA7601">
      <w:pPr>
        <w:pStyle w:val="B30"/>
        <w:rPr>
          <w:rFonts w:eastAsia="SimSun"/>
        </w:rPr>
      </w:pPr>
      <w:r w:rsidRPr="001D4BBD">
        <w:rPr>
          <w:rFonts w:eastAsia="SimSun"/>
        </w:rPr>
        <w:t>-</w:t>
      </w:r>
      <w:r w:rsidRPr="001D4BBD">
        <w:rPr>
          <w:rFonts w:eastAsia="SimSun"/>
        </w:rPr>
        <w:tab/>
        <w:t>Network Slice Selection, S-NSSAI: 01 01 01 02 (ST: MBB, SD: 010102)</w:t>
      </w:r>
    </w:p>
    <w:p w14:paraId="24486783" w14:textId="77777777" w:rsidR="00FA7601" w:rsidRPr="001D4BBD" w:rsidRDefault="00FA7601" w:rsidP="00FA7601">
      <w:pPr>
        <w:pStyle w:val="B30"/>
        <w:rPr>
          <w:rFonts w:eastAsia="SimSun"/>
          <w:lang w:val="fr-FR"/>
        </w:rPr>
      </w:pPr>
      <w:r w:rsidRPr="001D4BBD">
        <w:rPr>
          <w:rFonts w:eastAsia="SimSun"/>
          <w:lang w:val="fr-FR"/>
        </w:rPr>
        <w:t>-</w:t>
      </w:r>
      <w:r w:rsidRPr="001D4BBD">
        <w:rPr>
          <w:rFonts w:eastAsia="SimSun"/>
          <w:lang w:val="fr-FR"/>
        </w:rPr>
        <w:tab/>
        <w:t>SSC Mode Selection: SSC Mode 1</w:t>
      </w:r>
    </w:p>
    <w:p w14:paraId="08B7DA5E" w14:textId="77777777" w:rsidR="00FA7601" w:rsidRPr="001D4BBD" w:rsidRDefault="00FA7601" w:rsidP="00FA7601">
      <w:pPr>
        <w:pStyle w:val="B30"/>
      </w:pPr>
      <w:r w:rsidRPr="001D4BBD">
        <w:rPr>
          <w:rFonts w:eastAsia="SimSun"/>
        </w:rPr>
        <w:t>-</w:t>
      </w:r>
      <w:r w:rsidRPr="001D4BBD">
        <w:rPr>
          <w:rFonts w:eastAsia="SimSun"/>
        </w:rPr>
        <w:tab/>
        <w:t>Access Type preference: 3GPP access</w:t>
      </w:r>
    </w:p>
    <w:p w14:paraId="10411075" w14:textId="77777777" w:rsidR="00FA7601" w:rsidRPr="001D4BBD" w:rsidRDefault="00FA7601" w:rsidP="00FA7601">
      <w:pPr>
        <w:pStyle w:val="B10"/>
        <w:rPr>
          <w:rFonts w:eastAsia="SimSun"/>
        </w:rPr>
      </w:pPr>
      <w:r w:rsidRPr="001D4BBD">
        <w:rPr>
          <w:rFonts w:eastAsia="SimSun"/>
        </w:rPr>
        <w:t>Rule Precedence = &lt;lowest priority&gt;</w:t>
      </w:r>
    </w:p>
    <w:p w14:paraId="2B2116D9" w14:textId="77777777" w:rsidR="00FA7601" w:rsidRPr="001D4BBD" w:rsidRDefault="00FA7601" w:rsidP="00FA7601">
      <w:pPr>
        <w:pStyle w:val="B20"/>
      </w:pPr>
      <w:r w:rsidRPr="001D4BBD">
        <w:rPr>
          <w:rFonts w:eastAsia="SimSun"/>
        </w:rPr>
        <w:t>Traffic Descriptor: *</w:t>
      </w:r>
    </w:p>
    <w:p w14:paraId="2F763B1B" w14:textId="77777777" w:rsidR="00FA7601" w:rsidRPr="001D4BBD" w:rsidRDefault="00FA7601" w:rsidP="00FA7601">
      <w:pPr>
        <w:pStyle w:val="B20"/>
        <w:rPr>
          <w:rFonts w:eastAsia="SimSun"/>
        </w:rPr>
      </w:pPr>
      <w:r w:rsidRPr="001D4BBD">
        <w:rPr>
          <w:rFonts w:eastAsia="SimSun"/>
        </w:rPr>
        <w:t>Route Selection Descriptor:</w:t>
      </w:r>
    </w:p>
    <w:p w14:paraId="65C63E18" w14:textId="77777777" w:rsidR="00FA7601" w:rsidRPr="001D4BBD" w:rsidRDefault="00FA7601" w:rsidP="00FA7601">
      <w:pPr>
        <w:pStyle w:val="B30"/>
        <w:rPr>
          <w:rFonts w:eastAsia="SimSun"/>
        </w:rPr>
      </w:pPr>
      <w:r w:rsidRPr="001D4BBD">
        <w:rPr>
          <w:rFonts w:eastAsia="SimSun"/>
        </w:rPr>
        <w:t>-</w:t>
      </w:r>
      <w:r w:rsidRPr="001D4BBD">
        <w:rPr>
          <w:rFonts w:eastAsia="SimSun"/>
        </w:rPr>
        <w:tab/>
        <w:t>Precedence =1</w:t>
      </w:r>
    </w:p>
    <w:p w14:paraId="0148FCE8" w14:textId="77777777" w:rsidR="00FA7601" w:rsidRPr="001D4BBD" w:rsidRDefault="00FA7601" w:rsidP="00FA7601">
      <w:pPr>
        <w:pStyle w:val="B30"/>
        <w:rPr>
          <w:rFonts w:eastAsia="SimSun"/>
        </w:rPr>
      </w:pPr>
      <w:r w:rsidRPr="001D4BBD">
        <w:rPr>
          <w:rFonts w:eastAsia="SimSun"/>
        </w:rPr>
        <w:t>-</w:t>
      </w:r>
      <w:r w:rsidRPr="001D4BBD">
        <w:rPr>
          <w:rFonts w:eastAsia="SimSun"/>
        </w:rPr>
        <w:tab/>
        <w:t>Network Slice Selection, S-NSSAI: 01 01 01 01 (ST: MBB, SD: 010101)</w:t>
      </w:r>
    </w:p>
    <w:p w14:paraId="681B101E" w14:textId="77777777" w:rsidR="00FA7601" w:rsidRPr="001D4BBD" w:rsidRDefault="00FA7601" w:rsidP="00FA7601">
      <w:pPr>
        <w:pStyle w:val="B30"/>
        <w:rPr>
          <w:rFonts w:eastAsia="SimSun"/>
          <w:lang w:val="fr-FR"/>
        </w:rPr>
      </w:pPr>
      <w:r w:rsidRPr="001D4BBD">
        <w:rPr>
          <w:rFonts w:eastAsia="SimSun"/>
        </w:rPr>
        <w:t>-</w:t>
      </w:r>
      <w:r w:rsidRPr="001D4BBD">
        <w:rPr>
          <w:rFonts w:eastAsia="SimSun"/>
        </w:rPr>
        <w:tab/>
      </w:r>
      <w:r w:rsidRPr="001D4BBD">
        <w:rPr>
          <w:rFonts w:eastAsia="SimSun"/>
          <w:lang w:val="fr-FR"/>
        </w:rPr>
        <w:t>SSC Mode Selection: SSC Mode 1</w:t>
      </w:r>
    </w:p>
    <w:p w14:paraId="714645CF" w14:textId="77777777" w:rsidR="00FA7601" w:rsidRPr="001D4BBD" w:rsidRDefault="00FA7601" w:rsidP="00FA7601">
      <w:pPr>
        <w:pStyle w:val="B30"/>
        <w:rPr>
          <w:strike/>
        </w:rPr>
      </w:pPr>
      <w:r w:rsidRPr="001D4BBD">
        <w:rPr>
          <w:rFonts w:eastAsia="SimSun"/>
        </w:rPr>
        <w:t>-</w:t>
      </w:r>
      <w:r w:rsidRPr="001D4BBD">
        <w:rPr>
          <w:rFonts w:eastAsia="SimSun"/>
        </w:rPr>
        <w:tab/>
        <w:t>DNN Selection: internet</w:t>
      </w:r>
    </w:p>
    <w:p w14:paraId="6EA1A957" w14:textId="77777777" w:rsidR="00024276" w:rsidRPr="001D4BBD" w:rsidRDefault="00024276" w:rsidP="00024276">
      <w:r w:rsidRPr="001D4BBD">
        <w:rPr>
          <w:rFonts w:eastAsia="TimesNewRoman"/>
          <w:lang w:eastAsia="en-GB"/>
        </w:rPr>
        <w:t>The TT (NG-SS) transmits on the BCCH, with the following network parameters:</w:t>
      </w:r>
    </w:p>
    <w:p w14:paraId="0ED6B305" w14:textId="77777777" w:rsidR="00FA7601" w:rsidRPr="001D4BBD" w:rsidRDefault="00FA7601" w:rsidP="00FA7601">
      <w:pPr>
        <w:pStyle w:val="B10"/>
      </w:pPr>
      <w:r w:rsidRPr="001D4BBD">
        <w:t>-</w:t>
      </w:r>
      <w:r w:rsidRPr="001D4BBD">
        <w:tab/>
        <w:t>Mobile Country Code (MCC) = 244;</w:t>
      </w:r>
    </w:p>
    <w:p w14:paraId="5D9E72DF" w14:textId="77777777" w:rsidR="00FA7601" w:rsidRPr="001D4BBD" w:rsidRDefault="00FA7601" w:rsidP="00FA7601">
      <w:pPr>
        <w:pStyle w:val="B10"/>
      </w:pPr>
      <w:r w:rsidRPr="001D4BBD">
        <w:t>-</w:t>
      </w:r>
      <w:r w:rsidRPr="001D4BBD">
        <w:tab/>
        <w:t>Mobile Network Code (MNC) = 083;</w:t>
      </w:r>
    </w:p>
    <w:p w14:paraId="22A9CDB9" w14:textId="77777777" w:rsidR="00FA7601" w:rsidRPr="001D4BBD" w:rsidRDefault="00FA7601" w:rsidP="00FA7601">
      <w:pPr>
        <w:pStyle w:val="B10"/>
      </w:pPr>
      <w:r w:rsidRPr="001D4BBD">
        <w:t>-</w:t>
      </w:r>
      <w:r w:rsidRPr="001D4BBD">
        <w:tab/>
        <w:t>Tracking Area Code (TAC) = 000001;</w:t>
      </w:r>
    </w:p>
    <w:p w14:paraId="6745FD95" w14:textId="77777777" w:rsidR="00FA7601" w:rsidRPr="001D4BBD" w:rsidRDefault="00FA7601" w:rsidP="00FA7601">
      <w:pPr>
        <w:pStyle w:val="B10"/>
      </w:pPr>
      <w:r w:rsidRPr="001D4BBD">
        <w:t>-</w:t>
      </w:r>
      <w:r w:rsidRPr="001D4BBD">
        <w:tab/>
        <w:t>NG-SS Cell Id = 0001 (36 bits).</w:t>
      </w:r>
    </w:p>
    <w:p w14:paraId="031E32FF" w14:textId="2B1EF93A" w:rsidR="00FA7601" w:rsidRPr="001D4BBD" w:rsidRDefault="00FA7601" w:rsidP="00FA7601">
      <w:pPr>
        <w:pStyle w:val="B10"/>
        <w:ind w:left="0" w:firstLine="0"/>
        <w:rPr>
          <w:lang w:val="en-US"/>
        </w:rPr>
      </w:pPr>
      <w:r w:rsidRPr="001D4BBD">
        <w:rPr>
          <w:lang w:val="en-US"/>
        </w:rPr>
        <w:t xml:space="preserve">The Allowed S-NSSAI list is configured in NG-SS </w:t>
      </w:r>
      <w:r w:rsidRPr="001D4BBD">
        <w:rPr>
          <w:rFonts w:eastAsiaTheme="minorHAnsi"/>
          <w:lang w:val="en-US"/>
        </w:rPr>
        <w:t xml:space="preserve">to include S-NSSAIs </w:t>
      </w:r>
      <w:r w:rsidRPr="001D4BBD">
        <w:t>('01 01 01 01’, '01 01 01 01’), and ('01 01 01 02’, '01 01 01 02’)</w:t>
      </w:r>
      <w:r w:rsidRPr="001D4BBD">
        <w:rPr>
          <w:lang w:val="en-US"/>
        </w:rPr>
        <w:t>.</w:t>
      </w:r>
    </w:p>
    <w:p w14:paraId="5E4BECBA" w14:textId="6E7C19EA" w:rsidR="00FC0C38" w:rsidRPr="001D4BBD" w:rsidRDefault="00FC0C38" w:rsidP="00964050">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4BCEB15F" w14:textId="599622EB" w:rsidR="005678B7" w:rsidRDefault="005678B7" w:rsidP="005678B7">
      <w:pPr>
        <w:pStyle w:val="Heading5"/>
      </w:pPr>
      <w:bookmarkStart w:id="4181" w:name="_Toc170301669"/>
      <w:bookmarkStart w:id="4182" w:name="MCCQCTEMPBM_00000538"/>
      <w:r w:rsidRPr="001D4BBD">
        <w:t>16.1.</w:t>
      </w:r>
      <w:r w:rsidR="00024276" w:rsidRPr="001D4BBD">
        <w:t>2</w:t>
      </w:r>
      <w:r w:rsidRPr="001D4BBD">
        <w:t>.4.2</w:t>
      </w:r>
      <w:r w:rsidRPr="001D4BBD">
        <w:tab/>
        <w:t>Procedure</w:t>
      </w:r>
      <w:bookmarkEnd w:id="4181"/>
    </w:p>
    <w:p w14:paraId="1E8ADE0B" w14:textId="77777777" w:rsidR="00980C6E" w:rsidRPr="00980C6E" w:rsidRDefault="00980C6E" w:rsidP="00980C6E">
      <w:pPr>
        <w:pStyle w:val="TH"/>
      </w:pPr>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5678B7" w:rsidRPr="001D4BBD" w14:paraId="78F509E7" w14:textId="77777777" w:rsidTr="005678B7">
        <w:trPr>
          <w:cantSplit/>
          <w:trHeight w:val="20"/>
          <w:tblHeader/>
        </w:trPr>
        <w:tc>
          <w:tcPr>
            <w:tcW w:w="284" w:type="pct"/>
            <w:shd w:val="clear" w:color="auto" w:fill="D9D9D9"/>
            <w:hideMark/>
          </w:tcPr>
          <w:bookmarkEnd w:id="4182"/>
          <w:p w14:paraId="53777987" w14:textId="77777777" w:rsidR="005678B7" w:rsidRPr="001D4BBD" w:rsidRDefault="005678B7" w:rsidP="005678B7">
            <w:pPr>
              <w:pStyle w:val="TAH"/>
              <w:rPr>
                <w:rFonts w:eastAsia="SimSun"/>
                <w:lang w:eastAsia="de-DE"/>
              </w:rPr>
            </w:pPr>
            <w:r w:rsidRPr="001D4BBD">
              <w:rPr>
                <w:rFonts w:eastAsia="SimSun"/>
                <w:lang w:eastAsia="de-DE"/>
              </w:rPr>
              <w:t>Step</w:t>
            </w:r>
          </w:p>
        </w:tc>
        <w:tc>
          <w:tcPr>
            <w:tcW w:w="568" w:type="pct"/>
            <w:shd w:val="clear" w:color="auto" w:fill="D9D9D9"/>
            <w:hideMark/>
          </w:tcPr>
          <w:p w14:paraId="297E1F17" w14:textId="77777777" w:rsidR="005678B7" w:rsidRPr="001D4BBD" w:rsidRDefault="005678B7" w:rsidP="005678B7">
            <w:pPr>
              <w:pStyle w:val="TAH"/>
              <w:rPr>
                <w:rFonts w:eastAsia="SimSun"/>
                <w:lang w:eastAsia="de-DE"/>
              </w:rPr>
            </w:pPr>
            <w:r w:rsidRPr="001D4BBD">
              <w:rPr>
                <w:rFonts w:eastAsia="SimSun"/>
                <w:lang w:eastAsia="de-DE"/>
              </w:rPr>
              <w:t>Direction</w:t>
            </w:r>
          </w:p>
        </w:tc>
        <w:tc>
          <w:tcPr>
            <w:tcW w:w="1750" w:type="pct"/>
            <w:shd w:val="clear" w:color="auto" w:fill="D9D9D9"/>
            <w:hideMark/>
          </w:tcPr>
          <w:p w14:paraId="667B702C" w14:textId="77777777" w:rsidR="005678B7" w:rsidRPr="001D4BBD" w:rsidRDefault="005678B7" w:rsidP="005678B7">
            <w:pPr>
              <w:pStyle w:val="TAH"/>
              <w:rPr>
                <w:rFonts w:eastAsia="SimSun"/>
                <w:lang w:eastAsia="de-DE"/>
              </w:rPr>
            </w:pPr>
            <w:r w:rsidRPr="001D4BBD">
              <w:rPr>
                <w:rFonts w:eastAsia="SimSun"/>
                <w:lang w:eastAsia="de-DE"/>
              </w:rPr>
              <w:t>Action</w:t>
            </w:r>
          </w:p>
        </w:tc>
        <w:tc>
          <w:tcPr>
            <w:tcW w:w="1749" w:type="pct"/>
            <w:shd w:val="clear" w:color="auto" w:fill="D9D9D9"/>
            <w:hideMark/>
          </w:tcPr>
          <w:p w14:paraId="288B3861" w14:textId="77777777" w:rsidR="005678B7" w:rsidRPr="001D4BBD" w:rsidRDefault="005678B7" w:rsidP="005678B7">
            <w:pPr>
              <w:pStyle w:val="TAH"/>
              <w:rPr>
                <w:rFonts w:eastAsia="SimSun"/>
                <w:lang w:eastAsia="de-DE"/>
              </w:rPr>
            </w:pPr>
            <w:r w:rsidRPr="001D4BBD">
              <w:rPr>
                <w:rFonts w:eastAsia="SimSun"/>
                <w:lang w:eastAsia="de-DE"/>
              </w:rPr>
              <w:t>Information</w:t>
            </w:r>
          </w:p>
        </w:tc>
        <w:tc>
          <w:tcPr>
            <w:tcW w:w="353" w:type="pct"/>
            <w:shd w:val="clear" w:color="auto" w:fill="D9D9D9"/>
          </w:tcPr>
          <w:p w14:paraId="7FFEA665" w14:textId="77777777" w:rsidR="005678B7" w:rsidRPr="001D4BBD" w:rsidRDefault="005678B7" w:rsidP="005678B7">
            <w:pPr>
              <w:pStyle w:val="TAH"/>
              <w:rPr>
                <w:rFonts w:eastAsia="SimSun"/>
                <w:lang w:eastAsia="de-DE"/>
              </w:rPr>
            </w:pPr>
            <w:r w:rsidRPr="001D4BBD">
              <w:rPr>
                <w:rFonts w:eastAsia="SimSun"/>
                <w:lang w:eastAsia="de-DE"/>
              </w:rPr>
              <w:t>REQ</w:t>
            </w:r>
          </w:p>
        </w:tc>
        <w:tc>
          <w:tcPr>
            <w:tcW w:w="295" w:type="pct"/>
            <w:shd w:val="clear" w:color="auto" w:fill="D9D9D9"/>
          </w:tcPr>
          <w:p w14:paraId="674263A1" w14:textId="77777777" w:rsidR="005678B7" w:rsidRPr="001D4BBD" w:rsidRDefault="005678B7" w:rsidP="005678B7">
            <w:pPr>
              <w:pStyle w:val="TAH"/>
              <w:rPr>
                <w:rFonts w:eastAsia="SimSun"/>
                <w:lang w:eastAsia="de-DE"/>
              </w:rPr>
            </w:pPr>
            <w:r w:rsidRPr="001D4BBD">
              <w:rPr>
                <w:rFonts w:eastAsia="SimSun"/>
                <w:lang w:eastAsia="de-DE"/>
              </w:rPr>
              <w:t>SA</w:t>
            </w:r>
          </w:p>
        </w:tc>
      </w:tr>
      <w:tr w:rsidR="005678B7" w:rsidRPr="001D4BBD" w14:paraId="3E06B121" w14:textId="77777777" w:rsidTr="005678B7">
        <w:trPr>
          <w:trHeight w:val="20"/>
        </w:trPr>
        <w:tc>
          <w:tcPr>
            <w:tcW w:w="284" w:type="pct"/>
          </w:tcPr>
          <w:p w14:paraId="6B89CAC4" w14:textId="77777777" w:rsidR="005678B7" w:rsidRPr="001D4BBD" w:rsidRDefault="005678B7" w:rsidP="005678B7">
            <w:pPr>
              <w:pStyle w:val="TAC"/>
              <w:rPr>
                <w:rFonts w:eastAsia="SimSun"/>
                <w:lang w:eastAsia="ja-JP"/>
              </w:rPr>
            </w:pPr>
            <w:r w:rsidRPr="001D4BBD">
              <w:rPr>
                <w:rFonts w:eastAsia="SimSun"/>
                <w:lang w:eastAsia="ja-JP"/>
              </w:rPr>
              <w:t>1</w:t>
            </w:r>
          </w:p>
        </w:tc>
        <w:tc>
          <w:tcPr>
            <w:tcW w:w="568" w:type="pct"/>
          </w:tcPr>
          <w:p w14:paraId="2034B81E" w14:textId="77777777" w:rsidR="005678B7" w:rsidRPr="001D4BBD" w:rsidRDefault="005678B7" w:rsidP="005678B7">
            <w:pPr>
              <w:pStyle w:val="TAC"/>
              <w:rPr>
                <w:rFonts w:eastAsia="SimSun"/>
                <w:lang w:eastAsia="ja-JP"/>
              </w:rPr>
            </w:pPr>
            <w:r w:rsidRPr="001D4BBD">
              <w:rPr>
                <w:rFonts w:eastAsia="SimSun"/>
                <w:lang w:eastAsia="ja-JP"/>
              </w:rPr>
              <w:t>UE</w:t>
            </w:r>
          </w:p>
        </w:tc>
        <w:tc>
          <w:tcPr>
            <w:tcW w:w="1750" w:type="pct"/>
          </w:tcPr>
          <w:p w14:paraId="21881491" w14:textId="2E978C36" w:rsidR="005678B7" w:rsidRPr="001D4BBD" w:rsidRDefault="00E63759" w:rsidP="005678B7">
            <w:pPr>
              <w:pStyle w:val="TAL"/>
              <w:rPr>
                <w:rFonts w:eastAsia="SimSun"/>
              </w:rPr>
            </w:pPr>
            <w:r w:rsidRPr="001D4BBD">
              <w:t>Run initial activation</w:t>
            </w:r>
            <w:r w:rsidR="005678B7" w:rsidRPr="001D4BBD">
              <w:t>.</w:t>
            </w:r>
          </w:p>
        </w:tc>
        <w:tc>
          <w:tcPr>
            <w:tcW w:w="1749" w:type="pct"/>
          </w:tcPr>
          <w:p w14:paraId="7C89C4F5" w14:textId="77777777" w:rsidR="005678B7" w:rsidRPr="001D4BBD" w:rsidRDefault="005678B7" w:rsidP="005678B7">
            <w:pPr>
              <w:pStyle w:val="TAL"/>
              <w:rPr>
                <w:rFonts w:eastAsia="SimSun"/>
              </w:rPr>
            </w:pPr>
          </w:p>
        </w:tc>
        <w:tc>
          <w:tcPr>
            <w:tcW w:w="353" w:type="pct"/>
          </w:tcPr>
          <w:p w14:paraId="4C55D361" w14:textId="77777777" w:rsidR="005678B7" w:rsidRPr="001D4BBD" w:rsidRDefault="005678B7" w:rsidP="005678B7">
            <w:pPr>
              <w:pStyle w:val="TAC"/>
              <w:rPr>
                <w:rFonts w:eastAsia="SimSun"/>
                <w:lang w:eastAsia="de-DE"/>
              </w:rPr>
            </w:pPr>
          </w:p>
        </w:tc>
        <w:tc>
          <w:tcPr>
            <w:tcW w:w="295" w:type="pct"/>
          </w:tcPr>
          <w:p w14:paraId="139B0B21" w14:textId="77777777" w:rsidR="005678B7" w:rsidRPr="001D4BBD" w:rsidRDefault="005678B7" w:rsidP="005678B7">
            <w:pPr>
              <w:pStyle w:val="TAC"/>
              <w:rPr>
                <w:rFonts w:eastAsia="SimSun"/>
                <w:lang w:eastAsia="de-DE"/>
              </w:rPr>
            </w:pPr>
          </w:p>
        </w:tc>
      </w:tr>
      <w:tr w:rsidR="005678B7" w:rsidRPr="001D4BBD" w14:paraId="5B071AE8" w14:textId="77777777" w:rsidTr="005678B7">
        <w:trPr>
          <w:trHeight w:val="20"/>
        </w:trPr>
        <w:tc>
          <w:tcPr>
            <w:tcW w:w="284" w:type="pct"/>
          </w:tcPr>
          <w:p w14:paraId="21C6050C" w14:textId="77777777" w:rsidR="005678B7" w:rsidRPr="001D4BBD" w:rsidRDefault="005678B7" w:rsidP="005678B7">
            <w:pPr>
              <w:pStyle w:val="TAC"/>
              <w:rPr>
                <w:rFonts w:eastAsia="SimSun"/>
                <w:lang w:eastAsia="ja-JP"/>
              </w:rPr>
            </w:pPr>
            <w:r w:rsidRPr="001D4BBD">
              <w:rPr>
                <w:rFonts w:eastAsia="SimSun"/>
                <w:lang w:eastAsia="ja-JP"/>
              </w:rPr>
              <w:t>2</w:t>
            </w:r>
          </w:p>
        </w:tc>
        <w:tc>
          <w:tcPr>
            <w:tcW w:w="568" w:type="pct"/>
          </w:tcPr>
          <w:p w14:paraId="44BC70D4" w14:textId="77777777" w:rsidR="005678B7" w:rsidRPr="001D4BBD" w:rsidRDefault="005678B7" w:rsidP="005678B7">
            <w:pPr>
              <w:pStyle w:val="TAC"/>
              <w:rPr>
                <w:rFonts w:eastAsia="SimSun"/>
                <w:lang w:eastAsia="ja-JP"/>
              </w:rPr>
            </w:pPr>
            <w:r w:rsidRPr="001D4BBD">
              <w:rPr>
                <w:rFonts w:eastAsia="SimSun"/>
                <w:lang w:eastAsia="ja-JP"/>
              </w:rPr>
              <w:t>UE &gt; TT</w:t>
            </w:r>
          </w:p>
        </w:tc>
        <w:tc>
          <w:tcPr>
            <w:tcW w:w="1750" w:type="pct"/>
          </w:tcPr>
          <w:p w14:paraId="0C415C32" w14:textId="77777777" w:rsidR="005678B7" w:rsidRPr="001D4BBD" w:rsidRDefault="005678B7" w:rsidP="005678B7">
            <w:pPr>
              <w:pStyle w:val="TAL"/>
              <w:rPr>
                <w:rFonts w:eastAsia="SimSun"/>
              </w:rPr>
            </w:pPr>
            <w:r w:rsidRPr="001D4BBD">
              <w:rPr>
                <w:rFonts w:eastAsia="SimSun"/>
              </w:rPr>
              <w:t>Authenticate at the TT</w:t>
            </w:r>
          </w:p>
        </w:tc>
        <w:tc>
          <w:tcPr>
            <w:tcW w:w="1749" w:type="pct"/>
          </w:tcPr>
          <w:p w14:paraId="427AA236" w14:textId="1213B93E" w:rsidR="005678B7" w:rsidRPr="001D4BBD" w:rsidRDefault="005678B7" w:rsidP="005678B7">
            <w:pPr>
              <w:pStyle w:val="TAL"/>
            </w:pPr>
            <w:r w:rsidRPr="001D4BBD">
              <w:t>The UE successful authenticates to PLMN 24</w:t>
            </w:r>
            <w:r w:rsidR="00024276" w:rsidRPr="001D4BBD">
              <w:t>4</w:t>
            </w:r>
            <w:r w:rsidRPr="001D4BBD">
              <w:t xml:space="preserve"> 08</w:t>
            </w:r>
            <w:r w:rsidR="00024276" w:rsidRPr="001D4BBD">
              <w:t>3</w:t>
            </w:r>
            <w:r w:rsidRPr="001D4BBD">
              <w:t>.</w:t>
            </w:r>
          </w:p>
          <w:p w14:paraId="75ADC65C" w14:textId="5B468DA4" w:rsidR="005678B7" w:rsidRPr="001D4BBD" w:rsidRDefault="005678B7" w:rsidP="005678B7">
            <w:pPr>
              <w:pStyle w:val="TAL"/>
            </w:pPr>
            <w:r w:rsidRPr="001D4BBD">
              <w:t>The TT indicates Allowed S-NSSAI list as:</w:t>
            </w:r>
          </w:p>
          <w:p w14:paraId="269FA1F9" w14:textId="4126F1D3" w:rsidR="005678B7" w:rsidRPr="001D4BBD" w:rsidRDefault="005678B7" w:rsidP="005678B7">
            <w:pPr>
              <w:pStyle w:val="TAL"/>
              <w:rPr>
                <w:rFonts w:eastAsia="SimSun"/>
              </w:rPr>
            </w:pPr>
            <w:r w:rsidRPr="001D4BBD">
              <w:t xml:space="preserve"> - '01 01 01 01'</w:t>
            </w:r>
            <w:r w:rsidRPr="001D4BBD">
              <w:br/>
              <w:t xml:space="preserve"> - '01 01 01 02'.</w:t>
            </w:r>
          </w:p>
        </w:tc>
        <w:tc>
          <w:tcPr>
            <w:tcW w:w="353" w:type="pct"/>
          </w:tcPr>
          <w:p w14:paraId="55158C52" w14:textId="77777777" w:rsidR="005678B7" w:rsidRPr="001D4BBD" w:rsidRDefault="005678B7" w:rsidP="005678B7">
            <w:pPr>
              <w:pStyle w:val="TAC"/>
              <w:rPr>
                <w:rFonts w:eastAsia="SimSun"/>
                <w:lang w:eastAsia="de-DE"/>
              </w:rPr>
            </w:pPr>
            <w:r w:rsidRPr="001D4BBD">
              <w:rPr>
                <w:rFonts w:eastAsia="SimSun"/>
                <w:lang w:eastAsia="de-DE"/>
              </w:rPr>
              <w:t>CR 1</w:t>
            </w:r>
          </w:p>
        </w:tc>
        <w:tc>
          <w:tcPr>
            <w:tcW w:w="295" w:type="pct"/>
          </w:tcPr>
          <w:p w14:paraId="36B50ED7" w14:textId="77777777" w:rsidR="005678B7" w:rsidRPr="001D4BBD" w:rsidRDefault="005678B7" w:rsidP="005678B7">
            <w:pPr>
              <w:pStyle w:val="TAC"/>
              <w:rPr>
                <w:rFonts w:eastAsia="SimSun"/>
                <w:lang w:eastAsia="de-DE"/>
              </w:rPr>
            </w:pPr>
          </w:p>
        </w:tc>
      </w:tr>
      <w:tr w:rsidR="005678B7" w:rsidRPr="001D4BBD" w14:paraId="593CE2CC" w14:textId="77777777" w:rsidTr="005678B7">
        <w:trPr>
          <w:trHeight w:val="20"/>
        </w:trPr>
        <w:tc>
          <w:tcPr>
            <w:tcW w:w="284" w:type="pct"/>
          </w:tcPr>
          <w:p w14:paraId="3AA01717" w14:textId="77777777" w:rsidR="005678B7" w:rsidRPr="001D4BBD" w:rsidRDefault="005678B7" w:rsidP="005678B7">
            <w:pPr>
              <w:pStyle w:val="TAC"/>
              <w:rPr>
                <w:rFonts w:eastAsia="SimSun"/>
                <w:lang w:eastAsia="ja-JP"/>
              </w:rPr>
            </w:pPr>
            <w:r w:rsidRPr="001D4BBD">
              <w:rPr>
                <w:rFonts w:eastAsia="SimSun"/>
                <w:lang w:eastAsia="ja-JP"/>
              </w:rPr>
              <w:t>3</w:t>
            </w:r>
          </w:p>
        </w:tc>
        <w:tc>
          <w:tcPr>
            <w:tcW w:w="568" w:type="pct"/>
          </w:tcPr>
          <w:p w14:paraId="2AA29AE8" w14:textId="77777777" w:rsidR="005678B7" w:rsidRPr="001D4BBD" w:rsidRDefault="005678B7" w:rsidP="005678B7">
            <w:pPr>
              <w:pStyle w:val="TAC"/>
              <w:rPr>
                <w:rFonts w:eastAsia="SimSun"/>
                <w:lang w:eastAsia="ja-JP"/>
              </w:rPr>
            </w:pPr>
            <w:r w:rsidRPr="001D4BBD">
              <w:rPr>
                <w:rFonts w:eastAsia="SimSun"/>
                <w:lang w:eastAsia="ja-JP"/>
              </w:rPr>
              <w:t>UE</w:t>
            </w:r>
          </w:p>
        </w:tc>
        <w:tc>
          <w:tcPr>
            <w:tcW w:w="1750" w:type="pct"/>
          </w:tcPr>
          <w:p w14:paraId="3B1D900C" w14:textId="3CB05317" w:rsidR="005678B7" w:rsidRPr="001D4BBD" w:rsidRDefault="005678B7" w:rsidP="005678B7">
            <w:pPr>
              <w:pStyle w:val="TAL"/>
              <w:rPr>
                <w:rFonts w:eastAsia="SimSun"/>
              </w:rPr>
            </w:pPr>
            <w:r w:rsidRPr="001D4BBD">
              <w:t>READ EF</w:t>
            </w:r>
            <w:r w:rsidRPr="001D4BBD">
              <w:rPr>
                <w:vertAlign w:val="subscript"/>
              </w:rPr>
              <w:t>UST</w:t>
            </w:r>
          </w:p>
        </w:tc>
        <w:tc>
          <w:tcPr>
            <w:tcW w:w="1749" w:type="pct"/>
          </w:tcPr>
          <w:p w14:paraId="782BE70F" w14:textId="77777777" w:rsidR="005678B7" w:rsidRPr="001D4BBD" w:rsidRDefault="005678B7" w:rsidP="005678B7">
            <w:pPr>
              <w:pStyle w:val="TAL"/>
            </w:pPr>
            <w:r w:rsidRPr="001D4BBD">
              <w:rPr>
                <w:rFonts w:eastAsia="SimSun"/>
              </w:rPr>
              <w:t>No URSP rules are provisioned by the PCF</w:t>
            </w:r>
          </w:p>
        </w:tc>
        <w:tc>
          <w:tcPr>
            <w:tcW w:w="353" w:type="pct"/>
          </w:tcPr>
          <w:p w14:paraId="474C2E53" w14:textId="77777777" w:rsidR="005678B7" w:rsidRPr="001D4BBD" w:rsidRDefault="005678B7" w:rsidP="005678B7">
            <w:pPr>
              <w:pStyle w:val="TAC"/>
              <w:rPr>
                <w:rFonts w:eastAsia="SimSun"/>
                <w:lang w:eastAsia="de-DE"/>
              </w:rPr>
            </w:pPr>
            <w:r w:rsidRPr="001D4BBD">
              <w:rPr>
                <w:rFonts w:eastAsia="SimSun"/>
                <w:lang w:eastAsia="de-DE"/>
              </w:rPr>
              <w:t>CR 2</w:t>
            </w:r>
          </w:p>
          <w:p w14:paraId="5099F401" w14:textId="77777777" w:rsidR="005678B7" w:rsidRPr="001D4BBD" w:rsidRDefault="005678B7" w:rsidP="005678B7">
            <w:pPr>
              <w:pStyle w:val="TAC"/>
              <w:rPr>
                <w:rFonts w:eastAsia="SimSun"/>
                <w:lang w:eastAsia="de-DE"/>
              </w:rPr>
            </w:pPr>
            <w:r w:rsidRPr="001D4BBD">
              <w:rPr>
                <w:rFonts w:eastAsia="SimSun"/>
                <w:lang w:eastAsia="de-DE"/>
              </w:rPr>
              <w:t>(CR 1)</w:t>
            </w:r>
          </w:p>
        </w:tc>
        <w:tc>
          <w:tcPr>
            <w:tcW w:w="295" w:type="pct"/>
          </w:tcPr>
          <w:p w14:paraId="3D3299A3" w14:textId="77777777" w:rsidR="005678B7" w:rsidRPr="001D4BBD" w:rsidRDefault="005678B7" w:rsidP="005678B7">
            <w:pPr>
              <w:pStyle w:val="TAC"/>
              <w:rPr>
                <w:rFonts w:eastAsia="SimSun"/>
                <w:lang w:eastAsia="de-DE"/>
              </w:rPr>
            </w:pPr>
            <w:r w:rsidRPr="001D4BBD">
              <w:rPr>
                <w:rFonts w:eastAsia="SimSun"/>
                <w:lang w:eastAsia="de-DE"/>
              </w:rPr>
              <w:t>A.2/1 OR A.2/2</w:t>
            </w:r>
          </w:p>
        </w:tc>
      </w:tr>
      <w:tr w:rsidR="005678B7" w:rsidRPr="001D4BBD" w14:paraId="1C5957A3" w14:textId="77777777" w:rsidTr="005678B7">
        <w:trPr>
          <w:trHeight w:val="20"/>
        </w:trPr>
        <w:tc>
          <w:tcPr>
            <w:tcW w:w="284" w:type="pct"/>
          </w:tcPr>
          <w:p w14:paraId="0FD58B1F" w14:textId="77777777" w:rsidR="005678B7" w:rsidRPr="001D4BBD" w:rsidRDefault="005678B7" w:rsidP="005678B7">
            <w:pPr>
              <w:pStyle w:val="TAC"/>
              <w:rPr>
                <w:rFonts w:eastAsia="SimSun"/>
                <w:lang w:eastAsia="ja-JP"/>
              </w:rPr>
            </w:pPr>
            <w:r w:rsidRPr="001D4BBD">
              <w:rPr>
                <w:rFonts w:eastAsia="SimSun"/>
                <w:lang w:eastAsia="ja-JP"/>
              </w:rPr>
              <w:t>3</w:t>
            </w:r>
          </w:p>
        </w:tc>
        <w:tc>
          <w:tcPr>
            <w:tcW w:w="568" w:type="pct"/>
          </w:tcPr>
          <w:p w14:paraId="0E46E407" w14:textId="77777777" w:rsidR="005678B7" w:rsidRPr="001D4BBD" w:rsidRDefault="005678B7" w:rsidP="005678B7">
            <w:pPr>
              <w:pStyle w:val="TAC"/>
              <w:rPr>
                <w:rFonts w:eastAsia="SimSun"/>
                <w:lang w:eastAsia="ja-JP"/>
              </w:rPr>
            </w:pPr>
            <w:r w:rsidRPr="001D4BBD">
              <w:rPr>
                <w:rFonts w:eastAsia="SimSun"/>
                <w:lang w:eastAsia="ja-JP"/>
              </w:rPr>
              <w:t>UE &gt; TT</w:t>
            </w:r>
          </w:p>
        </w:tc>
        <w:tc>
          <w:tcPr>
            <w:tcW w:w="1750" w:type="pct"/>
          </w:tcPr>
          <w:p w14:paraId="50A6AA1F" w14:textId="77777777" w:rsidR="005678B7" w:rsidRPr="001D4BBD" w:rsidRDefault="005678B7" w:rsidP="005678B7">
            <w:pPr>
              <w:pStyle w:val="TAL"/>
              <w:rPr>
                <w:rFonts w:eastAsia="SimSun"/>
              </w:rPr>
            </w:pPr>
            <w:r w:rsidRPr="001D4BBD">
              <w:rPr>
                <w:rFonts w:eastAsia="SimSun"/>
              </w:rPr>
              <w:t>Initiate a connection to DNN=TestGp.rs</w:t>
            </w:r>
          </w:p>
        </w:tc>
        <w:tc>
          <w:tcPr>
            <w:tcW w:w="1749" w:type="pct"/>
          </w:tcPr>
          <w:p w14:paraId="24D94F57" w14:textId="77777777" w:rsidR="005678B7" w:rsidRPr="001D4BBD" w:rsidRDefault="005678B7" w:rsidP="005678B7">
            <w:pPr>
              <w:pStyle w:val="TAL"/>
              <w:rPr>
                <w:rFonts w:eastAsia="SimSun"/>
              </w:rPr>
            </w:pPr>
          </w:p>
        </w:tc>
        <w:tc>
          <w:tcPr>
            <w:tcW w:w="353" w:type="pct"/>
          </w:tcPr>
          <w:p w14:paraId="3FC57B8C" w14:textId="77777777" w:rsidR="005678B7" w:rsidRPr="001D4BBD" w:rsidRDefault="005678B7" w:rsidP="005678B7">
            <w:pPr>
              <w:pStyle w:val="TAC"/>
              <w:rPr>
                <w:rFonts w:eastAsia="SimSun"/>
                <w:lang w:eastAsia="de-DE"/>
              </w:rPr>
            </w:pPr>
          </w:p>
        </w:tc>
        <w:tc>
          <w:tcPr>
            <w:tcW w:w="295" w:type="pct"/>
          </w:tcPr>
          <w:p w14:paraId="16217384" w14:textId="77777777" w:rsidR="005678B7" w:rsidRPr="001D4BBD" w:rsidRDefault="005678B7" w:rsidP="005678B7">
            <w:pPr>
              <w:pStyle w:val="TAC"/>
              <w:rPr>
                <w:rFonts w:eastAsia="SimSun"/>
                <w:lang w:eastAsia="de-DE"/>
              </w:rPr>
            </w:pPr>
          </w:p>
        </w:tc>
      </w:tr>
      <w:tr w:rsidR="005678B7" w:rsidRPr="001D4BBD" w14:paraId="545A1EED" w14:textId="77777777" w:rsidTr="005678B7">
        <w:trPr>
          <w:trHeight w:val="20"/>
        </w:trPr>
        <w:tc>
          <w:tcPr>
            <w:tcW w:w="284" w:type="pct"/>
          </w:tcPr>
          <w:p w14:paraId="2A83C309" w14:textId="77777777" w:rsidR="005678B7" w:rsidRPr="001D4BBD" w:rsidRDefault="005678B7" w:rsidP="005678B7">
            <w:pPr>
              <w:pStyle w:val="TAC"/>
              <w:rPr>
                <w:rFonts w:eastAsia="SimSun"/>
                <w:lang w:eastAsia="ja-JP"/>
              </w:rPr>
            </w:pPr>
            <w:r w:rsidRPr="001D4BBD">
              <w:rPr>
                <w:rFonts w:eastAsia="SimSun"/>
                <w:lang w:eastAsia="ja-JP"/>
              </w:rPr>
              <w:t>4</w:t>
            </w:r>
          </w:p>
        </w:tc>
        <w:tc>
          <w:tcPr>
            <w:tcW w:w="568" w:type="pct"/>
          </w:tcPr>
          <w:p w14:paraId="1BDDFA4D" w14:textId="77777777" w:rsidR="005678B7" w:rsidRPr="001D4BBD" w:rsidRDefault="005678B7" w:rsidP="005678B7">
            <w:pPr>
              <w:pStyle w:val="TAC"/>
              <w:rPr>
                <w:rFonts w:eastAsia="SimSun"/>
                <w:lang w:eastAsia="ja-JP"/>
              </w:rPr>
            </w:pPr>
            <w:r w:rsidRPr="001D4BBD">
              <w:rPr>
                <w:rFonts w:eastAsia="SimSun"/>
                <w:lang w:eastAsia="ja-JP"/>
              </w:rPr>
              <w:t>UE &gt; TT</w:t>
            </w:r>
          </w:p>
        </w:tc>
        <w:tc>
          <w:tcPr>
            <w:tcW w:w="1750" w:type="pct"/>
          </w:tcPr>
          <w:p w14:paraId="2DD82122" w14:textId="77777777" w:rsidR="005678B7" w:rsidRPr="001D4BBD" w:rsidRDefault="005678B7" w:rsidP="005678B7">
            <w:pPr>
              <w:pStyle w:val="TAL"/>
              <w:rPr>
                <w:rFonts w:eastAsia="SimSun"/>
              </w:rPr>
            </w:pPr>
            <w:r w:rsidRPr="001D4BBD">
              <w:rPr>
                <w:rFonts w:eastAsia="SimSun"/>
              </w:rPr>
              <w:t>Send a PDU SESSION ESTABLISHMENT REQUEST</w:t>
            </w:r>
          </w:p>
        </w:tc>
        <w:tc>
          <w:tcPr>
            <w:tcW w:w="1749" w:type="pct"/>
          </w:tcPr>
          <w:p w14:paraId="577BE1ED" w14:textId="77777777" w:rsidR="005678B7" w:rsidRPr="001D4BBD" w:rsidRDefault="005678B7" w:rsidP="005678B7">
            <w:pPr>
              <w:pStyle w:val="TAL"/>
              <w:rPr>
                <w:rFonts w:eastAsia="SimSun"/>
              </w:rPr>
            </w:pPr>
            <w:r w:rsidRPr="001D4BBD">
              <w:rPr>
                <w:rFonts w:eastAsia="SimSun"/>
              </w:rPr>
              <w:t>The UE sends the PDU SESSION ESTABLISHMENT REQUEST to the network via UL NAS TRANSPORT with:</w:t>
            </w:r>
          </w:p>
          <w:p w14:paraId="4697335D" w14:textId="77777777" w:rsidR="005678B7" w:rsidRPr="001D4BBD" w:rsidRDefault="005678B7" w:rsidP="005678B7">
            <w:pPr>
              <w:pStyle w:val="TAL"/>
              <w:rPr>
                <w:rFonts w:eastAsia="SimSun"/>
              </w:rPr>
            </w:pPr>
            <w:r w:rsidRPr="001D4BBD">
              <w:rPr>
                <w:rFonts w:eastAsia="SimSun"/>
              </w:rPr>
              <w:t xml:space="preserve"> - DNN:</w:t>
            </w:r>
            <w:r w:rsidRPr="001D4BBD">
              <w:rPr>
                <w:rFonts w:eastAsia="SimSun"/>
              </w:rPr>
              <w:tab/>
            </w:r>
            <w:r w:rsidRPr="001D4BBD">
              <w:rPr>
                <w:rFonts w:eastAsia="SimSun"/>
              </w:rPr>
              <w:tab/>
              <w:t>TestGp.rs</w:t>
            </w:r>
          </w:p>
          <w:p w14:paraId="319A50B3" w14:textId="1BE43990" w:rsidR="005678B7" w:rsidRPr="001D4BBD" w:rsidRDefault="005678B7" w:rsidP="005678B7">
            <w:pPr>
              <w:pStyle w:val="TAL"/>
              <w:ind w:left="1176" w:hanging="1176"/>
              <w:rPr>
                <w:rFonts w:eastAsia="SimSun"/>
              </w:rPr>
            </w:pPr>
            <w:r w:rsidRPr="001D4BBD">
              <w:rPr>
                <w:rFonts w:eastAsia="SimSun"/>
              </w:rPr>
              <w:t xml:space="preserve"> - S-NSSAI:</w:t>
            </w:r>
            <w:r w:rsidRPr="001D4BBD">
              <w:rPr>
                <w:rFonts w:eastAsia="SimSun"/>
              </w:rPr>
              <w:tab/>
              <w:t>'01 01 01 0</w:t>
            </w:r>
            <w:r w:rsidR="00024276" w:rsidRPr="001D4BBD">
              <w:rPr>
                <w:rFonts w:eastAsia="SimSun"/>
              </w:rPr>
              <w:t>2</w:t>
            </w:r>
            <w:r w:rsidRPr="001D4BBD">
              <w:rPr>
                <w:rFonts w:eastAsia="SimSun"/>
              </w:rPr>
              <w:t>'</w:t>
            </w:r>
          </w:p>
        </w:tc>
        <w:tc>
          <w:tcPr>
            <w:tcW w:w="353" w:type="pct"/>
          </w:tcPr>
          <w:p w14:paraId="0816BBAC" w14:textId="77777777" w:rsidR="005678B7" w:rsidRPr="001D4BBD" w:rsidRDefault="005678B7" w:rsidP="005678B7">
            <w:pPr>
              <w:pStyle w:val="TAC"/>
              <w:rPr>
                <w:rFonts w:eastAsia="SimSun"/>
                <w:lang w:eastAsia="de-DE"/>
              </w:rPr>
            </w:pPr>
          </w:p>
        </w:tc>
        <w:tc>
          <w:tcPr>
            <w:tcW w:w="295" w:type="pct"/>
          </w:tcPr>
          <w:p w14:paraId="6B2A6463" w14:textId="77777777" w:rsidR="005678B7" w:rsidRPr="001D4BBD" w:rsidRDefault="005678B7" w:rsidP="005678B7">
            <w:pPr>
              <w:pStyle w:val="TAC"/>
              <w:rPr>
                <w:rFonts w:eastAsia="SimSun"/>
                <w:lang w:eastAsia="de-DE"/>
              </w:rPr>
            </w:pPr>
          </w:p>
        </w:tc>
      </w:tr>
      <w:tr w:rsidR="005678B7" w:rsidRPr="001D4BBD" w14:paraId="70E798B7" w14:textId="77777777" w:rsidTr="005678B7">
        <w:trPr>
          <w:trHeight w:val="462"/>
        </w:trPr>
        <w:tc>
          <w:tcPr>
            <w:tcW w:w="284" w:type="pct"/>
          </w:tcPr>
          <w:p w14:paraId="206158C5" w14:textId="77777777" w:rsidR="005678B7" w:rsidRPr="001D4BBD" w:rsidRDefault="005678B7" w:rsidP="005678B7">
            <w:pPr>
              <w:pStyle w:val="TAC"/>
              <w:rPr>
                <w:rFonts w:eastAsia="SimSun"/>
                <w:lang w:eastAsia="ja-JP"/>
              </w:rPr>
            </w:pPr>
            <w:r w:rsidRPr="001D4BBD">
              <w:rPr>
                <w:rFonts w:eastAsia="SimSun"/>
                <w:lang w:eastAsia="ja-JP"/>
              </w:rPr>
              <w:t>5</w:t>
            </w:r>
          </w:p>
        </w:tc>
        <w:tc>
          <w:tcPr>
            <w:tcW w:w="568" w:type="pct"/>
          </w:tcPr>
          <w:p w14:paraId="51973BE8" w14:textId="77777777" w:rsidR="005678B7" w:rsidRPr="001D4BBD" w:rsidRDefault="005678B7" w:rsidP="005678B7">
            <w:pPr>
              <w:pStyle w:val="TAC"/>
              <w:rPr>
                <w:rFonts w:eastAsia="SimSun"/>
                <w:lang w:eastAsia="ja-JP"/>
              </w:rPr>
            </w:pPr>
            <w:r w:rsidRPr="001D4BBD">
              <w:rPr>
                <w:rFonts w:eastAsia="SimSun"/>
                <w:lang w:eastAsia="ja-JP"/>
              </w:rPr>
              <w:t>TT &gt; UE</w:t>
            </w:r>
          </w:p>
        </w:tc>
        <w:tc>
          <w:tcPr>
            <w:tcW w:w="1750" w:type="pct"/>
          </w:tcPr>
          <w:p w14:paraId="31E211EB" w14:textId="77777777" w:rsidR="005678B7" w:rsidRPr="001D4BBD" w:rsidRDefault="005678B7" w:rsidP="005678B7">
            <w:pPr>
              <w:pStyle w:val="TAL"/>
              <w:rPr>
                <w:rFonts w:eastAsia="SimSun"/>
              </w:rPr>
            </w:pPr>
            <w:r w:rsidRPr="001D4BBD">
              <w:rPr>
                <w:rFonts w:eastAsia="SimSun"/>
              </w:rPr>
              <w:t>Send PDU SESSION ESTABLISHMENT ACCEPT message</w:t>
            </w:r>
          </w:p>
        </w:tc>
        <w:tc>
          <w:tcPr>
            <w:tcW w:w="1749" w:type="pct"/>
          </w:tcPr>
          <w:p w14:paraId="48D627A8" w14:textId="77777777" w:rsidR="005678B7" w:rsidRPr="001D4BBD" w:rsidRDefault="005678B7" w:rsidP="005678B7">
            <w:pPr>
              <w:pStyle w:val="TAL"/>
              <w:rPr>
                <w:rFonts w:eastAsia="SimSun"/>
                <w:lang w:val="fr-FR"/>
              </w:rPr>
            </w:pPr>
          </w:p>
        </w:tc>
        <w:tc>
          <w:tcPr>
            <w:tcW w:w="353" w:type="pct"/>
          </w:tcPr>
          <w:p w14:paraId="5ABC3637" w14:textId="77777777" w:rsidR="005678B7" w:rsidRPr="001D4BBD" w:rsidRDefault="005678B7" w:rsidP="005678B7">
            <w:pPr>
              <w:pStyle w:val="TAC"/>
              <w:rPr>
                <w:rFonts w:eastAsia="SimSun"/>
                <w:lang w:eastAsia="de-DE"/>
              </w:rPr>
            </w:pPr>
            <w:r w:rsidRPr="001D4BBD">
              <w:rPr>
                <w:rFonts w:eastAsia="SimSun"/>
                <w:lang w:eastAsia="de-DE"/>
              </w:rPr>
              <w:t>CR 3</w:t>
            </w:r>
          </w:p>
          <w:p w14:paraId="0178C230" w14:textId="77777777" w:rsidR="005678B7" w:rsidRPr="001D4BBD" w:rsidRDefault="005678B7" w:rsidP="005678B7">
            <w:pPr>
              <w:pStyle w:val="TAC"/>
              <w:rPr>
                <w:rFonts w:eastAsia="SimSun"/>
                <w:lang w:eastAsia="de-DE"/>
              </w:rPr>
            </w:pPr>
            <w:r w:rsidRPr="001D4BBD">
              <w:rPr>
                <w:rFonts w:eastAsia="SimSun"/>
                <w:lang w:eastAsia="de-DE"/>
              </w:rPr>
              <w:t>(CR 1)</w:t>
            </w:r>
          </w:p>
        </w:tc>
        <w:tc>
          <w:tcPr>
            <w:tcW w:w="295" w:type="pct"/>
          </w:tcPr>
          <w:p w14:paraId="10BE55A0" w14:textId="77777777" w:rsidR="005678B7" w:rsidRPr="001D4BBD" w:rsidRDefault="005678B7" w:rsidP="005678B7">
            <w:pPr>
              <w:pStyle w:val="TAC"/>
              <w:rPr>
                <w:rFonts w:eastAsia="SimSun"/>
                <w:lang w:eastAsia="de-DE"/>
              </w:rPr>
            </w:pPr>
          </w:p>
        </w:tc>
      </w:tr>
      <w:tr w:rsidR="005678B7" w:rsidRPr="001D4BBD" w14:paraId="61AC5A4C" w14:textId="77777777" w:rsidTr="005678B7">
        <w:trPr>
          <w:trHeight w:val="20"/>
        </w:trPr>
        <w:tc>
          <w:tcPr>
            <w:tcW w:w="284" w:type="pct"/>
          </w:tcPr>
          <w:p w14:paraId="7FDA95A8" w14:textId="77777777" w:rsidR="005678B7" w:rsidRPr="001D4BBD" w:rsidRDefault="005678B7" w:rsidP="005678B7">
            <w:pPr>
              <w:pStyle w:val="TAC"/>
              <w:rPr>
                <w:rFonts w:eastAsia="SimSun"/>
                <w:lang w:eastAsia="ja-JP"/>
              </w:rPr>
            </w:pPr>
            <w:r w:rsidRPr="001D4BBD">
              <w:rPr>
                <w:rFonts w:eastAsia="SimSun"/>
                <w:lang w:eastAsia="ja-JP"/>
              </w:rPr>
              <w:t>6</w:t>
            </w:r>
          </w:p>
        </w:tc>
        <w:tc>
          <w:tcPr>
            <w:tcW w:w="568" w:type="pct"/>
          </w:tcPr>
          <w:p w14:paraId="7FAC4949" w14:textId="77777777" w:rsidR="005678B7" w:rsidRPr="001D4BBD" w:rsidRDefault="005678B7" w:rsidP="005678B7">
            <w:pPr>
              <w:pStyle w:val="TAC"/>
              <w:rPr>
                <w:rFonts w:eastAsia="SimSun"/>
                <w:lang w:eastAsia="ja-JP"/>
              </w:rPr>
            </w:pPr>
            <w:r w:rsidRPr="001D4BBD">
              <w:rPr>
                <w:rFonts w:eastAsia="SimSun"/>
                <w:lang w:eastAsia="ja-JP"/>
              </w:rPr>
              <w:t>UE</w:t>
            </w:r>
          </w:p>
        </w:tc>
        <w:tc>
          <w:tcPr>
            <w:tcW w:w="1750" w:type="pct"/>
          </w:tcPr>
          <w:p w14:paraId="0F846E15" w14:textId="77777777" w:rsidR="005678B7" w:rsidRPr="001D4BBD" w:rsidRDefault="005678B7" w:rsidP="005678B7">
            <w:pPr>
              <w:pStyle w:val="TAL"/>
              <w:rPr>
                <w:rFonts w:eastAsia="SimSun"/>
                <w:lang w:eastAsia="de-DE"/>
              </w:rPr>
            </w:pPr>
            <w:r w:rsidRPr="001D4BBD">
              <w:rPr>
                <w:rFonts w:eastAsia="SimSun"/>
                <w:lang w:eastAsia="de-DE"/>
              </w:rPr>
              <w:t>UE is soft powered down</w:t>
            </w:r>
          </w:p>
        </w:tc>
        <w:tc>
          <w:tcPr>
            <w:tcW w:w="1749" w:type="pct"/>
          </w:tcPr>
          <w:p w14:paraId="667FD925" w14:textId="77777777" w:rsidR="005678B7" w:rsidRPr="001D4BBD" w:rsidRDefault="005678B7" w:rsidP="005678B7">
            <w:pPr>
              <w:pStyle w:val="TAL"/>
              <w:rPr>
                <w:rFonts w:eastAsia="SimSun"/>
                <w:lang w:eastAsia="de-DE"/>
              </w:rPr>
            </w:pPr>
          </w:p>
        </w:tc>
        <w:tc>
          <w:tcPr>
            <w:tcW w:w="353" w:type="pct"/>
          </w:tcPr>
          <w:p w14:paraId="51BA3F26" w14:textId="77777777" w:rsidR="005678B7" w:rsidRPr="001D4BBD" w:rsidRDefault="005678B7" w:rsidP="005678B7">
            <w:pPr>
              <w:pStyle w:val="TAC"/>
              <w:rPr>
                <w:rFonts w:eastAsia="SimSun"/>
                <w:lang w:eastAsia="de-DE"/>
              </w:rPr>
            </w:pPr>
          </w:p>
        </w:tc>
        <w:tc>
          <w:tcPr>
            <w:tcW w:w="295" w:type="pct"/>
          </w:tcPr>
          <w:p w14:paraId="7115856B" w14:textId="77777777" w:rsidR="005678B7" w:rsidRPr="001D4BBD" w:rsidRDefault="005678B7" w:rsidP="005678B7">
            <w:pPr>
              <w:pStyle w:val="TAC"/>
              <w:rPr>
                <w:rFonts w:eastAsia="SimSun"/>
                <w:lang w:eastAsia="de-DE"/>
              </w:rPr>
            </w:pPr>
          </w:p>
        </w:tc>
      </w:tr>
    </w:tbl>
    <w:p w14:paraId="2C10FC56" w14:textId="77777777" w:rsidR="005678B7" w:rsidRPr="001D4BBD" w:rsidRDefault="005678B7" w:rsidP="005678B7">
      <w:pPr>
        <w:spacing w:after="0"/>
        <w:rPr>
          <w:sz w:val="10"/>
          <w:szCs w:val="10"/>
        </w:rPr>
      </w:pPr>
      <w:bookmarkStart w:id="4183" w:name="MCCQCTEMPBM_00000539"/>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5678B7" w:rsidRPr="001D4BBD" w14:paraId="6D049A5C" w14:textId="77777777" w:rsidTr="005678B7">
        <w:trPr>
          <w:cantSplit/>
          <w:trHeight w:val="170"/>
        </w:trPr>
        <w:tc>
          <w:tcPr>
            <w:tcW w:w="5000" w:type="pct"/>
            <w:gridSpan w:val="6"/>
            <w:shd w:val="clear" w:color="auto" w:fill="D9D9D9" w:themeFill="background1" w:themeFillShade="D9"/>
          </w:tcPr>
          <w:bookmarkEnd w:id="4183"/>
          <w:p w14:paraId="22AD4A35" w14:textId="77777777" w:rsidR="005678B7" w:rsidRPr="001D4BBD" w:rsidRDefault="005678B7" w:rsidP="005678B7">
            <w:pPr>
              <w:pStyle w:val="TAH"/>
              <w:jc w:val="left"/>
              <w:rPr>
                <w:rFonts w:eastAsia="SimSun"/>
                <w:lang w:eastAsia="de-DE"/>
              </w:rPr>
            </w:pPr>
            <w:r w:rsidRPr="001D4BBD">
              <w:rPr>
                <w:rFonts w:eastAsia="SimSun"/>
                <w:lang w:eastAsia="de-DE"/>
              </w:rPr>
              <w:t>Optional step if CR 2 verification cannot be performed at step 3)</w:t>
            </w:r>
          </w:p>
        </w:tc>
      </w:tr>
      <w:tr w:rsidR="005678B7" w:rsidRPr="001D4BBD" w14:paraId="536DE999" w14:textId="77777777" w:rsidTr="005678B7">
        <w:trPr>
          <w:cantSplit/>
          <w:trHeight w:val="113"/>
        </w:trPr>
        <w:tc>
          <w:tcPr>
            <w:tcW w:w="281" w:type="pct"/>
          </w:tcPr>
          <w:p w14:paraId="64A2A3B8" w14:textId="77777777" w:rsidR="005678B7" w:rsidRPr="001D4BBD" w:rsidRDefault="005678B7" w:rsidP="005678B7">
            <w:pPr>
              <w:pStyle w:val="TAC"/>
              <w:rPr>
                <w:rFonts w:eastAsia="SimSun"/>
                <w:lang w:eastAsia="ja-JP"/>
              </w:rPr>
            </w:pPr>
            <w:r w:rsidRPr="001D4BBD">
              <w:rPr>
                <w:rFonts w:eastAsia="SimSun"/>
                <w:lang w:eastAsia="ja-JP"/>
              </w:rPr>
              <w:t>7</w:t>
            </w:r>
          </w:p>
        </w:tc>
        <w:tc>
          <w:tcPr>
            <w:tcW w:w="565" w:type="pct"/>
          </w:tcPr>
          <w:p w14:paraId="4E6FC40D" w14:textId="77777777" w:rsidR="005678B7" w:rsidRPr="001D4BBD" w:rsidRDefault="005678B7" w:rsidP="005678B7">
            <w:pPr>
              <w:pStyle w:val="TAC"/>
              <w:rPr>
                <w:rFonts w:eastAsia="SimSun"/>
                <w:lang w:eastAsia="ja-JP"/>
              </w:rPr>
            </w:pPr>
            <w:r w:rsidRPr="001D4BBD">
              <w:rPr>
                <w:rFonts w:eastAsia="SimSun"/>
                <w:lang w:eastAsia="ja-JP"/>
              </w:rPr>
              <w:t>UE</w:t>
            </w:r>
          </w:p>
        </w:tc>
        <w:tc>
          <w:tcPr>
            <w:tcW w:w="1745" w:type="pct"/>
          </w:tcPr>
          <w:p w14:paraId="30C10A61" w14:textId="6B2DF65A" w:rsidR="005678B7" w:rsidRPr="001D4BBD" w:rsidRDefault="005678B7" w:rsidP="005678B7">
            <w:pPr>
              <w:pStyle w:val="TAL"/>
              <w:rPr>
                <w:rFonts w:eastAsia="SimSun"/>
                <w:lang w:eastAsia="de-DE"/>
              </w:rPr>
            </w:pPr>
            <w:r w:rsidRPr="001D4BBD">
              <w:rPr>
                <w:rFonts w:eastAsia="SimSun"/>
                <w:lang w:eastAsia="de-DE"/>
              </w:rPr>
              <w:t xml:space="preserve">READ </w:t>
            </w:r>
            <w:r w:rsidRPr="001D4BBD">
              <w:t>EF</w:t>
            </w:r>
            <w:r w:rsidRPr="001D4BBD">
              <w:rPr>
                <w:vertAlign w:val="subscript"/>
              </w:rPr>
              <w:t>UST</w:t>
            </w:r>
          </w:p>
        </w:tc>
        <w:tc>
          <w:tcPr>
            <w:tcW w:w="1745" w:type="pct"/>
          </w:tcPr>
          <w:p w14:paraId="78B7F50A" w14:textId="77777777" w:rsidR="005678B7" w:rsidRPr="001D4BBD" w:rsidRDefault="005678B7" w:rsidP="005678B7">
            <w:pPr>
              <w:pStyle w:val="TAL"/>
              <w:rPr>
                <w:rFonts w:eastAsia="SimSun"/>
                <w:lang w:eastAsia="de-DE"/>
              </w:rPr>
            </w:pPr>
          </w:p>
        </w:tc>
        <w:tc>
          <w:tcPr>
            <w:tcW w:w="331" w:type="pct"/>
          </w:tcPr>
          <w:p w14:paraId="44407D9D" w14:textId="77777777" w:rsidR="005678B7" w:rsidRPr="001D4BBD" w:rsidRDefault="005678B7" w:rsidP="005678B7">
            <w:pPr>
              <w:pStyle w:val="TAC"/>
              <w:rPr>
                <w:rFonts w:eastAsia="SimSun"/>
                <w:lang w:eastAsia="de-DE"/>
              </w:rPr>
            </w:pPr>
            <w:r w:rsidRPr="001D4BBD">
              <w:rPr>
                <w:rFonts w:eastAsia="SimSun"/>
                <w:lang w:eastAsia="de-DE"/>
              </w:rPr>
              <w:t>CR 2</w:t>
            </w:r>
          </w:p>
        </w:tc>
        <w:tc>
          <w:tcPr>
            <w:tcW w:w="332" w:type="pct"/>
          </w:tcPr>
          <w:p w14:paraId="791FC8F9" w14:textId="77777777" w:rsidR="005678B7" w:rsidRPr="001D4BBD" w:rsidRDefault="005678B7" w:rsidP="005678B7">
            <w:pPr>
              <w:pStyle w:val="TAC"/>
              <w:rPr>
                <w:rFonts w:eastAsia="SimSun"/>
                <w:lang w:eastAsia="de-DE"/>
              </w:rPr>
            </w:pPr>
            <w:r w:rsidRPr="001D4BBD">
              <w:rPr>
                <w:rFonts w:eastAsia="SimSun"/>
                <w:lang w:eastAsia="de-DE"/>
              </w:rPr>
              <w:t>A.2/3</w:t>
            </w:r>
          </w:p>
        </w:tc>
      </w:tr>
    </w:tbl>
    <w:p w14:paraId="3AA77736" w14:textId="77777777" w:rsidR="005678B7" w:rsidRPr="001D4BBD" w:rsidRDefault="005678B7" w:rsidP="005678B7">
      <w:pPr>
        <w:pStyle w:val="B10"/>
        <w:ind w:left="0" w:firstLine="0"/>
      </w:pPr>
    </w:p>
    <w:p w14:paraId="45952A49" w14:textId="0147D62C" w:rsidR="005678B7" w:rsidRPr="001D4BBD" w:rsidRDefault="005678B7" w:rsidP="005678B7">
      <w:pPr>
        <w:pStyle w:val="Heading4"/>
      </w:pPr>
      <w:bookmarkStart w:id="4184" w:name="_Toc170301670"/>
      <w:r w:rsidRPr="001D4BBD">
        <w:t>16.1.</w:t>
      </w:r>
      <w:r w:rsidR="00024276" w:rsidRPr="001D4BBD">
        <w:t>2</w:t>
      </w:r>
      <w:r w:rsidRPr="001D4BBD">
        <w:t>.5</w:t>
      </w:r>
      <w:r w:rsidRPr="001D4BBD">
        <w:tab/>
        <w:t>Acceptance criteria</w:t>
      </w:r>
      <w:bookmarkEnd w:id="4184"/>
    </w:p>
    <w:p w14:paraId="0683F9EE" w14:textId="77777777" w:rsidR="005678B7" w:rsidRPr="001D4BBD" w:rsidRDefault="005678B7" w:rsidP="005678B7">
      <w:pPr>
        <w:rPr>
          <w:rFonts w:eastAsia="TimesNewRoman"/>
        </w:rPr>
      </w:pPr>
      <w:r w:rsidRPr="001D4BBD">
        <w:rPr>
          <w:rFonts w:eastAsia="TimesNewRoman"/>
        </w:rPr>
        <w:t>CR 1 is implicitly verified. The requirement is met if the test sequence can be executed as expected.</w:t>
      </w:r>
    </w:p>
    <w:p w14:paraId="1017D6E9" w14:textId="6DE198FD" w:rsidR="005678B7" w:rsidRPr="001D4BBD" w:rsidRDefault="005678B7" w:rsidP="005678B7">
      <w:pPr>
        <w:rPr>
          <w:rFonts w:eastAsia="TimesNewRoman"/>
        </w:rPr>
      </w:pPr>
      <w:r w:rsidRPr="001D4BBD">
        <w:rPr>
          <w:rFonts w:eastAsia="TimesNewRoman"/>
        </w:rPr>
        <w:t xml:space="preserve">CR 2 is </w:t>
      </w:r>
      <w:r w:rsidR="00F05F5B" w:rsidRPr="001D4BBD">
        <w:rPr>
          <w:rFonts w:eastAsia="TimesNewRoman"/>
        </w:rPr>
        <w:t>ex</w:t>
      </w:r>
      <w:r w:rsidRPr="001D4BBD">
        <w:rPr>
          <w:rFonts w:eastAsia="TimesNewRoman"/>
        </w:rPr>
        <w:t>plicitly verified at step 3) by using the methods A.2/1 or A.2/2. Optional it can be verified in step 7) using method A.2/3.</w:t>
      </w:r>
    </w:p>
    <w:p w14:paraId="5BF66DA1" w14:textId="7FA5FFD4" w:rsidR="00090B86" w:rsidRPr="001D4BBD" w:rsidRDefault="005678B7" w:rsidP="00024276">
      <w:pPr>
        <w:rPr>
          <w:rFonts w:eastAsia="TimesNewRoman"/>
        </w:rPr>
      </w:pPr>
      <w:r w:rsidRPr="001D4BBD">
        <w:rPr>
          <w:rFonts w:eastAsia="TimesNewRoman"/>
        </w:rPr>
        <w:t xml:space="preserve">CR 3 is implicitly verified if the </w:t>
      </w:r>
      <w:r w:rsidRPr="001D4BBD">
        <w:rPr>
          <w:rFonts w:eastAsia="SimSun"/>
        </w:rPr>
        <w:t>PDU SESSION ESTABLISHMENT ACCEPT message is sent by the UE.</w:t>
      </w:r>
      <w:bookmarkEnd w:id="4176"/>
      <w:bookmarkEnd w:id="4177"/>
    </w:p>
    <w:p w14:paraId="17D8A756" w14:textId="77777777" w:rsidR="00090B86" w:rsidRPr="001D4BBD" w:rsidRDefault="00090B86" w:rsidP="00090B86">
      <w:pPr>
        <w:pStyle w:val="Heading3"/>
      </w:pPr>
      <w:bookmarkStart w:id="4185" w:name="_Toc120282222"/>
      <w:bookmarkStart w:id="4186" w:name="_Toc170301671"/>
      <w:r w:rsidRPr="001D4BBD">
        <w:t>16.1.3</w:t>
      </w:r>
      <w:r w:rsidRPr="001D4BBD">
        <w:tab/>
        <w:t>Support of Signalled URSP</w:t>
      </w:r>
      <w:bookmarkEnd w:id="4185"/>
      <w:bookmarkEnd w:id="4186"/>
    </w:p>
    <w:p w14:paraId="6D984CA8" w14:textId="77777777" w:rsidR="00090B86" w:rsidRPr="001D4BBD" w:rsidRDefault="00090B86" w:rsidP="00090B86">
      <w:pPr>
        <w:pStyle w:val="Heading4"/>
      </w:pPr>
      <w:bookmarkStart w:id="4187" w:name="_Toc120282223"/>
      <w:bookmarkStart w:id="4188" w:name="_Toc170301672"/>
      <w:r w:rsidRPr="001D4BBD">
        <w:t>16.1.3.1</w:t>
      </w:r>
      <w:r w:rsidRPr="001D4BBD">
        <w:tab/>
        <w:t>Definition and applicability</w:t>
      </w:r>
      <w:bookmarkEnd w:id="4187"/>
      <w:bookmarkEnd w:id="4188"/>
    </w:p>
    <w:p w14:paraId="06C1AEA3" w14:textId="77777777" w:rsidR="00090B86" w:rsidRPr="001D4BBD" w:rsidRDefault="00090B86" w:rsidP="00090B86">
      <w:pPr>
        <w:rPr>
          <w:rFonts w:eastAsia="SimSun"/>
        </w:rPr>
      </w:pPr>
      <w:r w:rsidRPr="001D4BBD">
        <w:rPr>
          <w:rFonts w:eastAsia="SimSun"/>
        </w:rPr>
        <w:t>The HPLMN pre-configured URSP in the ME and the HPLMN signalled URSP shall be stored in a non-volatile memory in the ME together with the SUPI from the USIM.</w:t>
      </w:r>
    </w:p>
    <w:p w14:paraId="4F556261" w14:textId="77777777" w:rsidR="00090B86" w:rsidRPr="001D4BBD" w:rsidRDefault="00090B86" w:rsidP="00090B86">
      <w:pPr>
        <w:rPr>
          <w:rFonts w:eastAsia="SimSun"/>
        </w:rPr>
      </w:pPr>
      <w:r w:rsidRPr="001D4BBD">
        <w:rPr>
          <w:rFonts w:eastAsia="SimSun"/>
        </w:rPr>
        <w:t>If the UE has both pre-configured URSP(s) and signalled URSP, the UE shall only use the signalled URSP. For a UE not operating in SNPN access mode, if the UE has no signalled URSP, and the UE has pre-configured URSPs configured in both the USIM and the ME, then the UE shall use the pre-configured URSP in the USIM. The HPLMN pre-configured URSP in the ME shall be stored until a new URSP is configured by HPLMN or the USIM is removed.</w:t>
      </w:r>
    </w:p>
    <w:p w14:paraId="19AC01CD" w14:textId="77777777" w:rsidR="00090B86" w:rsidRPr="001D4BBD" w:rsidRDefault="00090B86" w:rsidP="00090B86">
      <w:pPr>
        <w:pStyle w:val="Heading4"/>
      </w:pPr>
      <w:bookmarkStart w:id="4189" w:name="_Toc120282224"/>
      <w:bookmarkStart w:id="4190" w:name="_Toc170301673"/>
      <w:r w:rsidRPr="001D4BBD">
        <w:t>16.1.3.2</w:t>
      </w:r>
      <w:r w:rsidRPr="001D4BBD">
        <w:tab/>
        <w:t>Conformance requirement</w:t>
      </w:r>
      <w:bookmarkEnd w:id="4189"/>
      <w:bookmarkEnd w:id="4190"/>
    </w:p>
    <w:p w14:paraId="76CDD1C9" w14:textId="31E7F730" w:rsidR="00090B86" w:rsidRPr="001D4BBD" w:rsidRDefault="00EA67E9" w:rsidP="00090B86">
      <w:pPr>
        <w:pStyle w:val="B10"/>
      </w:pPr>
      <w:r w:rsidRPr="001D4BBD">
        <w:t>CR 1</w:t>
      </w:r>
      <w:r w:rsidRPr="001D4BBD">
        <w:tab/>
      </w:r>
      <w:r w:rsidR="00090B86" w:rsidRPr="001D4BBD">
        <w:t>The UE shall support the URSP procedure.</w:t>
      </w:r>
    </w:p>
    <w:p w14:paraId="50F614B0" w14:textId="3C5BC4BC" w:rsidR="00090B86" w:rsidRPr="001D4BBD" w:rsidRDefault="00EA67E9" w:rsidP="00090B86">
      <w:pPr>
        <w:pStyle w:val="B10"/>
      </w:pPr>
      <w:r w:rsidRPr="001D4BBD">
        <w:t>CR 2</w:t>
      </w:r>
      <w:r w:rsidRPr="001D4BBD">
        <w:tab/>
      </w:r>
      <w:r w:rsidR="00090B86" w:rsidRPr="001D4BBD">
        <w:rPr>
          <w:rFonts w:eastAsia="SimSun"/>
        </w:rPr>
        <w:t>If the UE has both pre-configured URSP(s) and signalled URSP, the UE shall only use the signalled URSP.</w:t>
      </w:r>
    </w:p>
    <w:p w14:paraId="0B8489C5" w14:textId="77777777" w:rsidR="00090B86" w:rsidRPr="001D4BBD" w:rsidRDefault="00090B86" w:rsidP="00EA67E9">
      <w:pPr>
        <w:pStyle w:val="B10"/>
        <w:keepNext/>
      </w:pPr>
      <w:r w:rsidRPr="001D4BBD">
        <w:t>Reference:</w:t>
      </w:r>
    </w:p>
    <w:p w14:paraId="76A5F845" w14:textId="56A66576" w:rsidR="00090B86" w:rsidRPr="001D4BBD" w:rsidRDefault="00090B86" w:rsidP="00EA67E9">
      <w:pPr>
        <w:pStyle w:val="B10"/>
        <w:ind w:left="852"/>
      </w:pPr>
      <w:r w:rsidRPr="001D4BBD">
        <w:t>-</w:t>
      </w:r>
      <w:r w:rsidRPr="001D4BBD">
        <w:tab/>
        <w:t xml:space="preserve">3GPP TS 24.526 [50], </w:t>
      </w:r>
      <w:r w:rsidR="00523917" w:rsidRPr="001D4BBD">
        <w:t>clause</w:t>
      </w:r>
      <w:r w:rsidR="00523917">
        <w:t> </w:t>
      </w:r>
      <w:r w:rsidR="00523917" w:rsidRPr="001D4BBD">
        <w:t>4</w:t>
      </w:r>
      <w:r w:rsidRPr="001D4BBD">
        <w:t>.2.2.2 and 5.2;</w:t>
      </w:r>
    </w:p>
    <w:p w14:paraId="583267A0" w14:textId="277C45E9" w:rsidR="00090B86" w:rsidRPr="001D4BBD" w:rsidRDefault="00090B86" w:rsidP="00EA67E9">
      <w:pPr>
        <w:pStyle w:val="B10"/>
        <w:ind w:left="852"/>
      </w:pPr>
      <w:r w:rsidRPr="001D4BBD">
        <w:t>-</w:t>
      </w:r>
      <w:r w:rsidRPr="001D4BBD">
        <w:tab/>
        <w:t xml:space="preserve">3GPP TS 23.503 [52], </w:t>
      </w:r>
      <w:r w:rsidR="00523917" w:rsidRPr="001D4BBD">
        <w:t>clause</w:t>
      </w:r>
      <w:r w:rsidR="00523917">
        <w:t> </w:t>
      </w:r>
      <w:r w:rsidR="00523917" w:rsidRPr="001D4BBD">
        <w:t>6</w:t>
      </w:r>
      <w:r w:rsidRPr="001D4BBD">
        <w:t>.6.2.</w:t>
      </w:r>
      <w:r w:rsidRPr="001D4BBD">
        <w:tab/>
      </w:r>
    </w:p>
    <w:p w14:paraId="20BE4902" w14:textId="2796FADB" w:rsidR="00090B86" w:rsidRPr="001D4BBD" w:rsidRDefault="00090B86" w:rsidP="00090B86">
      <w:pPr>
        <w:pStyle w:val="Heading4"/>
      </w:pPr>
      <w:bookmarkStart w:id="4191" w:name="_Toc120282225"/>
      <w:bookmarkStart w:id="4192" w:name="_Toc170301674"/>
      <w:r w:rsidRPr="001D4BBD">
        <w:t>16.1.3.3</w:t>
      </w:r>
      <w:r w:rsidRPr="001D4BBD">
        <w:tab/>
        <w:t>Test purpose</w:t>
      </w:r>
      <w:bookmarkEnd w:id="4191"/>
      <w:bookmarkEnd w:id="4192"/>
    </w:p>
    <w:p w14:paraId="3F038A13" w14:textId="5D01B91F" w:rsidR="00090B86" w:rsidRPr="001D4BBD" w:rsidRDefault="00AD35B7" w:rsidP="00AD35B7">
      <w:r w:rsidRPr="001D4BBD">
        <w:t xml:space="preserve">The purpose of this test is to verify that </w:t>
      </w:r>
      <w:r w:rsidR="00090B86" w:rsidRPr="001D4BBD">
        <w:t>the ME uses signalled URSP when provided rather than pre-configured URSP in the USIM or the ME.</w:t>
      </w:r>
    </w:p>
    <w:p w14:paraId="05D4C529" w14:textId="77777777" w:rsidR="00090B86" w:rsidRPr="001D4BBD" w:rsidRDefault="00090B86" w:rsidP="00090B86">
      <w:pPr>
        <w:pStyle w:val="Heading4"/>
      </w:pPr>
      <w:bookmarkStart w:id="4193" w:name="_Toc120282226"/>
      <w:bookmarkStart w:id="4194" w:name="_Toc170301675"/>
      <w:r w:rsidRPr="001D4BBD">
        <w:t>16.1.3.4</w:t>
      </w:r>
      <w:r w:rsidRPr="001D4BBD">
        <w:tab/>
        <w:t>Method of test</w:t>
      </w:r>
      <w:bookmarkEnd w:id="4193"/>
      <w:bookmarkEnd w:id="4194"/>
    </w:p>
    <w:p w14:paraId="4E9C6998" w14:textId="77777777" w:rsidR="00090B86" w:rsidRPr="001D4BBD" w:rsidRDefault="00090B86" w:rsidP="00090B86">
      <w:pPr>
        <w:pStyle w:val="Heading5"/>
      </w:pPr>
      <w:bookmarkStart w:id="4195" w:name="_Toc120282227"/>
      <w:bookmarkStart w:id="4196" w:name="_Toc170301676"/>
      <w:r w:rsidRPr="001D4BBD">
        <w:t>16.1.3.4.1</w:t>
      </w:r>
      <w:r w:rsidRPr="001D4BBD">
        <w:tab/>
        <w:t>Initial conditions</w:t>
      </w:r>
      <w:bookmarkEnd w:id="4195"/>
      <w:bookmarkEnd w:id="4196"/>
    </w:p>
    <w:p w14:paraId="32C45341" w14:textId="030D0BCA" w:rsidR="00AD35B7" w:rsidRPr="001D4BBD" w:rsidRDefault="00AD35B7" w:rsidP="00AD35B7">
      <w:pPr>
        <w:overflowPunct w:val="0"/>
        <w:autoSpaceDE w:val="0"/>
        <w:autoSpaceDN w:val="0"/>
        <w:adjustRightInd w:val="0"/>
        <w:textAlignment w:val="baseline"/>
        <w:rPr>
          <w:rFonts w:eastAsia="TimesNewRoman"/>
        </w:rPr>
      </w:pPr>
      <w:r w:rsidRPr="001D4BBD">
        <w:rPr>
          <w:lang w:eastAsia="en-GB"/>
        </w:rPr>
        <w:t xml:space="preserve">The values of </w:t>
      </w:r>
      <w:r w:rsidRPr="001D4BBD">
        <w:rPr>
          <w:rFonts w:eastAsia="Calibri"/>
        </w:rPr>
        <w:t xml:space="preserve">the 5G-NR UICC – support of Rel-16 features as defined in </w:t>
      </w:r>
      <w:r w:rsidR="00523917" w:rsidRPr="001D4BBD">
        <w:rPr>
          <w:rFonts w:eastAsia="Calibri"/>
        </w:rPr>
        <w:t>clause</w:t>
      </w:r>
      <w:r w:rsidR="00523917">
        <w:rPr>
          <w:rFonts w:eastAsia="Calibri"/>
        </w:rPr>
        <w:t> </w:t>
      </w:r>
      <w:r w:rsidR="00523917" w:rsidRPr="001D4BBD">
        <w:rPr>
          <w:rFonts w:eastAsia="Calibri"/>
        </w:rPr>
        <w:t>4</w:t>
      </w:r>
      <w:r w:rsidRPr="001D4BBD">
        <w:rPr>
          <w:rFonts w:eastAsia="Calibri"/>
        </w:rPr>
        <w:t>.5.1</w:t>
      </w:r>
      <w:r w:rsidR="00E74D98" w:rsidRPr="001D4BBD">
        <w:rPr>
          <w:rFonts w:eastAsia="Calibri"/>
        </w:rPr>
        <w:t>1</w:t>
      </w:r>
      <w:r w:rsidRPr="001D4BBD">
        <w:rPr>
          <w:rFonts w:eastAsia="Calibri"/>
        </w:rPr>
        <w:t xml:space="preserve"> </w:t>
      </w:r>
      <w:r w:rsidRPr="001D4BBD">
        <w:rPr>
          <w:lang w:eastAsia="en-GB"/>
        </w:rPr>
        <w:t xml:space="preserve">of the present document </w:t>
      </w:r>
      <w:r w:rsidRPr="001D4BBD">
        <w:rPr>
          <w:rFonts w:eastAsia="Calibri"/>
        </w:rPr>
        <w:t xml:space="preserve">are used with </w:t>
      </w:r>
      <w:r w:rsidRPr="001D4BBD">
        <w:rPr>
          <w:rFonts w:eastAsia="TimesNewRoman"/>
          <w:lang w:eastAsia="en-GB"/>
        </w:rPr>
        <w:t>EF</w:t>
      </w:r>
      <w:r w:rsidRPr="001D4BBD">
        <w:rPr>
          <w:rFonts w:eastAsia="TimesNewRoman"/>
          <w:vertAlign w:val="subscript"/>
          <w:lang w:eastAsia="en-GB"/>
        </w:rPr>
        <w:t>IMSI</w:t>
      </w:r>
      <w:r w:rsidRPr="001D4BBD">
        <w:rPr>
          <w:rFonts w:eastAsia="TimesNewRoman"/>
        </w:rPr>
        <w:t xml:space="preserve"> as defined in </w:t>
      </w:r>
      <w:r w:rsidR="00523917" w:rsidRPr="001D4BBD">
        <w:rPr>
          <w:rFonts w:eastAsia="TimesNewRoman"/>
        </w:rPr>
        <w:t>clause</w:t>
      </w:r>
      <w:r w:rsidR="00523917">
        <w:rPr>
          <w:rFonts w:eastAsia="TimesNewRoman"/>
        </w:rPr>
        <w:t> </w:t>
      </w:r>
      <w:r w:rsidR="00523917" w:rsidRPr="001D4BBD">
        <w:rPr>
          <w:rFonts w:eastAsia="TimesNewRoman"/>
        </w:rPr>
        <w:t>4</w:t>
      </w:r>
      <w:r w:rsidRPr="001D4BBD">
        <w:rPr>
          <w:rFonts w:eastAsia="TimesNewRoman"/>
        </w:rPr>
        <w:t>.6.5 and the following exceptions:</w:t>
      </w:r>
    </w:p>
    <w:p w14:paraId="30BAC0C7" w14:textId="77777777" w:rsidR="00AD35B7" w:rsidRPr="001D4BBD" w:rsidRDefault="00AD35B7" w:rsidP="00AD35B7">
      <w:pPr>
        <w:spacing w:after="120"/>
        <w:rPr>
          <w:rFonts w:eastAsia="TimesNewRoman"/>
          <w:lang w:eastAsia="en-GB"/>
        </w:rPr>
      </w:pPr>
      <w:r w:rsidRPr="001D4BBD">
        <w:rPr>
          <w:rFonts w:eastAsia="TimesNewRoman"/>
          <w:b/>
          <w:lang w:eastAsia="en-GB"/>
        </w:rPr>
        <w:t>EF</w:t>
      </w:r>
      <w:r w:rsidRPr="001D4BBD">
        <w:rPr>
          <w:rFonts w:eastAsia="TimesNewRoman"/>
          <w:b/>
          <w:vertAlign w:val="subscript"/>
          <w:lang w:eastAsia="en-GB"/>
        </w:rPr>
        <w:t>UST</w:t>
      </w:r>
      <w:r w:rsidRPr="001D4BBD">
        <w:rPr>
          <w:rFonts w:eastAsia="TimesNewRoman"/>
          <w:b/>
          <w:lang w:eastAsia="en-GB"/>
        </w:rPr>
        <w:t xml:space="preserve"> </w:t>
      </w:r>
      <w:r w:rsidRPr="001D4BBD">
        <w:rPr>
          <w:rFonts w:eastAsia="TimesNewRoman"/>
          <w:lang w:eastAsia="en-GB"/>
        </w:rPr>
        <w:t>(USIM Service Table)</w:t>
      </w:r>
    </w:p>
    <w:p w14:paraId="078255CF" w14:textId="77777777" w:rsidR="00AD35B7" w:rsidRPr="001D4BBD" w:rsidRDefault="00AD35B7" w:rsidP="00AD35B7">
      <w:pPr>
        <w:pStyle w:val="B10"/>
        <w:spacing w:after="120"/>
      </w:pPr>
      <w:bookmarkStart w:id="4197" w:name="MCCQCTEMPBM_00000540"/>
      <w:r w:rsidRPr="001D4BBD">
        <w:t>Logically:</w:t>
      </w:r>
    </w:p>
    <w:tbl>
      <w:tblPr>
        <w:tblW w:w="7947" w:type="dxa"/>
        <w:tblInd w:w="460" w:type="dxa"/>
        <w:tblLayout w:type="fixed"/>
        <w:tblLook w:val="0000" w:firstRow="0" w:lastRow="0" w:firstColumn="0" w:lastColumn="0" w:noHBand="0" w:noVBand="0"/>
      </w:tblPr>
      <w:tblGrid>
        <w:gridCol w:w="1474"/>
        <w:gridCol w:w="236"/>
        <w:gridCol w:w="4876"/>
        <w:gridCol w:w="1361"/>
      </w:tblGrid>
      <w:tr w:rsidR="00AD35B7" w:rsidRPr="001D4BBD" w14:paraId="31810530" w14:textId="77777777" w:rsidTr="00AE32AB">
        <w:tc>
          <w:tcPr>
            <w:tcW w:w="1474" w:type="dxa"/>
          </w:tcPr>
          <w:bookmarkEnd w:id="4197"/>
          <w:p w14:paraId="3E56384B" w14:textId="77777777" w:rsidR="00AD35B7" w:rsidRPr="001D4BBD" w:rsidRDefault="00AD35B7" w:rsidP="00AE32AB">
            <w:pPr>
              <w:spacing w:after="0"/>
              <w:ind w:left="34"/>
            </w:pPr>
            <w:r w:rsidRPr="001D4BBD">
              <w:t>Service n°132:</w:t>
            </w:r>
          </w:p>
        </w:tc>
        <w:tc>
          <w:tcPr>
            <w:tcW w:w="236" w:type="dxa"/>
          </w:tcPr>
          <w:p w14:paraId="0CBA687F" w14:textId="77777777" w:rsidR="00AD35B7" w:rsidRPr="001D4BBD" w:rsidRDefault="00AD35B7" w:rsidP="00AE32AB">
            <w:pPr>
              <w:spacing w:after="0"/>
              <w:ind w:left="34"/>
            </w:pPr>
          </w:p>
        </w:tc>
        <w:tc>
          <w:tcPr>
            <w:tcW w:w="4876" w:type="dxa"/>
          </w:tcPr>
          <w:p w14:paraId="66477C0B" w14:textId="77777777" w:rsidR="00AD35B7" w:rsidRPr="001D4BBD" w:rsidRDefault="00AD35B7" w:rsidP="00AE32AB">
            <w:pPr>
              <w:spacing w:after="0"/>
              <w:ind w:left="34"/>
            </w:pPr>
            <w:r w:rsidRPr="001D4BBD">
              <w:t>Support for URSP by USIM</w:t>
            </w:r>
          </w:p>
        </w:tc>
        <w:tc>
          <w:tcPr>
            <w:tcW w:w="1361" w:type="dxa"/>
          </w:tcPr>
          <w:p w14:paraId="5F6E9CC4" w14:textId="77777777" w:rsidR="00AD35B7" w:rsidRPr="001D4BBD" w:rsidRDefault="00AD35B7" w:rsidP="00AE32AB">
            <w:pPr>
              <w:spacing w:after="0"/>
              <w:ind w:left="34"/>
            </w:pPr>
            <w:r w:rsidRPr="001D4BBD">
              <w:t>available</w:t>
            </w:r>
          </w:p>
        </w:tc>
      </w:tr>
    </w:tbl>
    <w:p w14:paraId="3DB0D130" w14:textId="77777777" w:rsidR="00AD35B7" w:rsidRPr="001D4BBD" w:rsidRDefault="00AD35B7" w:rsidP="00AD35B7">
      <w:pPr>
        <w:pStyle w:val="NoAddSpace"/>
        <w:rPr>
          <w:lang w:val="en-US" w:eastAsia="en-GB"/>
        </w:rPr>
      </w:pPr>
    </w:p>
    <w:p w14:paraId="4355F49B" w14:textId="77777777" w:rsidR="00AD35B7" w:rsidRDefault="00AD35B7" w:rsidP="00AD35B7">
      <w:pPr>
        <w:pStyle w:val="B10"/>
        <w:keepNext/>
        <w:keepLines/>
      </w:pPr>
      <w:bookmarkStart w:id="4198" w:name="MCCQCTEMPBM_00000541"/>
      <w:r w:rsidRPr="001D4BBD">
        <w:t>Coding:</w:t>
      </w:r>
    </w:p>
    <w:p w14:paraId="44EE754F" w14:textId="77777777" w:rsidR="00980C6E" w:rsidRPr="001D4BBD" w:rsidRDefault="00980C6E" w:rsidP="00980C6E">
      <w:pPr>
        <w:pStyle w:val="TH"/>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AD35B7" w:rsidRPr="001D4BBD" w14:paraId="3FE57BA8" w14:textId="77777777" w:rsidTr="00AE32AB">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198"/>
          <w:p w14:paraId="5395B3CD" w14:textId="77777777" w:rsidR="00AD35B7" w:rsidRPr="001D4BBD" w:rsidRDefault="00AD35B7" w:rsidP="00AE32AB">
            <w:pPr>
              <w:keepNext/>
              <w:keepLines/>
              <w:spacing w:after="0"/>
              <w:rPr>
                <w:rFonts w:ascii="Arial" w:hAnsi="Arial"/>
                <w:b/>
                <w:sz w:val="18"/>
              </w:rPr>
            </w:pPr>
            <w:r w:rsidRPr="001D4BBD">
              <w:rPr>
                <w:rFonts w:ascii="Arial" w:hAnsi="Arial"/>
                <w:b/>
                <w:sz w:val="18"/>
              </w:rPr>
              <w:t>Byte:</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1FA2FB"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BC330E"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F5895"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F62452"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DC2F9D"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C1B5B00"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7ED4FC"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BD940C"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8</w:t>
            </w:r>
          </w:p>
        </w:tc>
      </w:tr>
      <w:tr w:rsidR="00AD35B7" w:rsidRPr="001D4BBD" w14:paraId="01A5E54A" w14:textId="77777777" w:rsidTr="00AE32AB">
        <w:tc>
          <w:tcPr>
            <w:tcW w:w="907" w:type="dxa"/>
            <w:tcBorders>
              <w:top w:val="single" w:sz="4" w:space="0" w:color="auto"/>
              <w:left w:val="single" w:sz="4" w:space="0" w:color="auto"/>
              <w:bottom w:val="single" w:sz="4" w:space="0" w:color="auto"/>
              <w:right w:val="single" w:sz="4" w:space="0" w:color="auto"/>
            </w:tcBorders>
          </w:tcPr>
          <w:p w14:paraId="61C5BA11" w14:textId="77777777" w:rsidR="00AD35B7" w:rsidRPr="001D4BBD" w:rsidRDefault="00AD35B7" w:rsidP="00AE32AB">
            <w:pPr>
              <w:keepNext/>
              <w:keepLines/>
              <w:spacing w:after="0"/>
              <w:rPr>
                <w:rFonts w:ascii="Arial" w:hAnsi="Arial"/>
                <w:sz w:val="18"/>
              </w:rPr>
            </w:pPr>
            <w:r w:rsidRPr="001D4BBD">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797FF670" w14:textId="77777777" w:rsidR="00AD35B7" w:rsidRPr="001D4BBD" w:rsidRDefault="00AD35B7" w:rsidP="00AE32AB">
            <w:pPr>
              <w:keepNext/>
              <w:keepLines/>
              <w:spacing w:after="0"/>
              <w:rPr>
                <w:rFonts w:ascii="Arial" w:hAnsi="Arial"/>
                <w:sz w:val="18"/>
              </w:rPr>
            </w:pPr>
            <w:r w:rsidRPr="001D4BBD">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3D1E25D7" w14:textId="77777777" w:rsidR="00AD35B7" w:rsidRPr="001D4BBD" w:rsidRDefault="00AD35B7" w:rsidP="00AE32AB">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89E8C63" w14:textId="77777777" w:rsidR="00AD35B7" w:rsidRPr="001D4BBD" w:rsidRDefault="00AD35B7" w:rsidP="00AE32AB">
            <w:pPr>
              <w:keepNext/>
              <w:keepLines/>
              <w:spacing w:after="0"/>
              <w:rPr>
                <w:rFonts w:ascii="Arial" w:hAnsi="Arial"/>
                <w:sz w:val="18"/>
              </w:rPr>
            </w:pPr>
            <w:r w:rsidRPr="001D4BBD">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057C7F4B" w14:textId="77777777" w:rsidR="00AD35B7" w:rsidRPr="001D4BBD" w:rsidRDefault="00AD35B7" w:rsidP="00AE32AB">
            <w:pPr>
              <w:keepNext/>
              <w:keepLines/>
              <w:spacing w:after="0"/>
              <w:rPr>
                <w:rFonts w:ascii="Arial" w:hAnsi="Arial"/>
                <w:sz w:val="18"/>
              </w:rPr>
            </w:pPr>
            <w:r w:rsidRPr="001D4BBD">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142C251C" w14:textId="77777777" w:rsidR="00AD35B7" w:rsidRPr="001D4BBD" w:rsidRDefault="00AD35B7" w:rsidP="00AE32AB">
            <w:pPr>
              <w:keepNext/>
              <w:keepLines/>
              <w:spacing w:after="0"/>
              <w:rPr>
                <w:rFonts w:ascii="Arial" w:hAnsi="Arial"/>
                <w:sz w:val="18"/>
              </w:rPr>
            </w:pPr>
            <w:r w:rsidRPr="001D4BBD">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C9853DF" w14:textId="77777777" w:rsidR="00AD35B7" w:rsidRPr="001D4BBD" w:rsidRDefault="00AD35B7" w:rsidP="00AE32AB">
            <w:pPr>
              <w:keepNext/>
              <w:keepLines/>
              <w:spacing w:after="0"/>
              <w:rPr>
                <w:rFonts w:ascii="Arial" w:hAnsi="Arial"/>
                <w:sz w:val="18"/>
              </w:rPr>
            </w:pPr>
            <w:r w:rsidRPr="001D4BBD">
              <w:rPr>
                <w:rFonts w:ascii="Arial" w:hAnsi="Arial"/>
                <w:sz w:val="18"/>
              </w:rPr>
              <w:t>xxx1 xx1x</w:t>
            </w:r>
          </w:p>
        </w:tc>
        <w:tc>
          <w:tcPr>
            <w:tcW w:w="1077" w:type="dxa"/>
            <w:tcBorders>
              <w:top w:val="single" w:sz="4" w:space="0" w:color="auto"/>
              <w:left w:val="single" w:sz="4" w:space="0" w:color="auto"/>
              <w:bottom w:val="single" w:sz="4" w:space="0" w:color="auto"/>
              <w:right w:val="single" w:sz="4" w:space="0" w:color="auto"/>
            </w:tcBorders>
          </w:tcPr>
          <w:p w14:paraId="7AD694C2" w14:textId="77777777" w:rsidR="00AD35B7" w:rsidRPr="001D4BBD" w:rsidRDefault="00AD35B7" w:rsidP="00AE32AB">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515D555" w14:textId="77777777" w:rsidR="00AD35B7" w:rsidRPr="001D4BBD" w:rsidRDefault="00AD35B7" w:rsidP="00AE32AB">
            <w:pPr>
              <w:keepNext/>
              <w:keepLines/>
              <w:spacing w:after="0"/>
              <w:rPr>
                <w:rFonts w:ascii="Arial" w:hAnsi="Arial"/>
                <w:sz w:val="18"/>
              </w:rPr>
            </w:pPr>
            <w:r w:rsidRPr="001D4BBD">
              <w:rPr>
                <w:rFonts w:ascii="Arial" w:hAnsi="Arial"/>
                <w:sz w:val="18"/>
              </w:rPr>
              <w:t>xxxx xxxx</w:t>
            </w:r>
          </w:p>
        </w:tc>
      </w:tr>
      <w:tr w:rsidR="00AD35B7" w:rsidRPr="001D4BBD" w14:paraId="68C13665" w14:textId="77777777" w:rsidTr="00AE32AB">
        <w:tc>
          <w:tcPr>
            <w:tcW w:w="907" w:type="dxa"/>
            <w:tcBorders>
              <w:top w:val="single" w:sz="4" w:space="0" w:color="auto"/>
              <w:right w:val="single" w:sz="4" w:space="0" w:color="auto"/>
            </w:tcBorders>
          </w:tcPr>
          <w:p w14:paraId="5459FF54" w14:textId="77777777" w:rsidR="00AD35B7" w:rsidRPr="001D4BBD" w:rsidRDefault="00AD35B7" w:rsidP="00AE32AB">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A5233E"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45CBC7"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A76B5B"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CE68A3"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910251"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12B3BE" w14:textId="77777777" w:rsidR="00AD35B7" w:rsidRPr="001D4BBD" w:rsidRDefault="00AD35B7" w:rsidP="00AE32AB">
            <w:pPr>
              <w:keepNext/>
              <w:keepLines/>
              <w:spacing w:after="0"/>
              <w:jc w:val="center"/>
              <w:rPr>
                <w:rFonts w:ascii="Arial" w:hAnsi="Arial"/>
                <w:b/>
                <w:sz w:val="18"/>
              </w:rPr>
            </w:pPr>
            <w:r w:rsidRPr="001D4BBD">
              <w:rPr>
                <w:rFonts w:ascii="Arial" w:hAnsi="Arial"/>
                <w:b/>
                <w:sz w:val="18"/>
              </w:rPr>
              <w:t>B17</w:t>
            </w:r>
          </w:p>
        </w:tc>
        <w:tc>
          <w:tcPr>
            <w:tcW w:w="1077" w:type="dxa"/>
            <w:tcBorders>
              <w:top w:val="single" w:sz="4" w:space="0" w:color="auto"/>
              <w:left w:val="single" w:sz="4" w:space="0" w:color="auto"/>
            </w:tcBorders>
          </w:tcPr>
          <w:p w14:paraId="31866374" w14:textId="77777777" w:rsidR="00AD35B7" w:rsidRPr="001D4BBD" w:rsidRDefault="00AD35B7" w:rsidP="00AE32AB">
            <w:pPr>
              <w:keepNext/>
              <w:keepLines/>
              <w:spacing w:after="0"/>
              <w:rPr>
                <w:rFonts w:ascii="Arial" w:hAnsi="Arial"/>
                <w:b/>
                <w:sz w:val="18"/>
              </w:rPr>
            </w:pPr>
          </w:p>
        </w:tc>
        <w:tc>
          <w:tcPr>
            <w:tcW w:w="1077" w:type="dxa"/>
            <w:tcBorders>
              <w:top w:val="single" w:sz="4" w:space="0" w:color="auto"/>
            </w:tcBorders>
          </w:tcPr>
          <w:p w14:paraId="0BA23468" w14:textId="77777777" w:rsidR="00AD35B7" w:rsidRPr="001D4BBD" w:rsidRDefault="00AD35B7" w:rsidP="00AE32AB">
            <w:pPr>
              <w:keepNext/>
              <w:keepLines/>
              <w:spacing w:after="0"/>
              <w:rPr>
                <w:rFonts w:ascii="Arial" w:hAnsi="Arial"/>
                <w:b/>
                <w:sz w:val="18"/>
              </w:rPr>
            </w:pPr>
          </w:p>
        </w:tc>
      </w:tr>
      <w:tr w:rsidR="00AD35B7" w:rsidRPr="001D4BBD" w14:paraId="6618DAAD" w14:textId="77777777" w:rsidTr="00AE32AB">
        <w:tc>
          <w:tcPr>
            <w:tcW w:w="907" w:type="dxa"/>
            <w:tcBorders>
              <w:right w:val="single" w:sz="4" w:space="0" w:color="auto"/>
            </w:tcBorders>
          </w:tcPr>
          <w:p w14:paraId="5750BEDF" w14:textId="77777777" w:rsidR="00AD35B7" w:rsidRPr="001D4BBD" w:rsidRDefault="00AD35B7" w:rsidP="00AE32AB">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4FB7465B" w14:textId="77777777" w:rsidR="00AD35B7" w:rsidRPr="001D4BBD" w:rsidRDefault="00AD35B7" w:rsidP="00AE32AB">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512E6A0" w14:textId="77777777" w:rsidR="00AD35B7" w:rsidRPr="001D4BBD" w:rsidRDefault="00AD35B7" w:rsidP="00AE32AB">
            <w:pPr>
              <w:keepNext/>
              <w:keepLines/>
              <w:spacing w:after="0"/>
              <w:rPr>
                <w:rFonts w:ascii="Arial" w:hAnsi="Arial"/>
                <w:sz w:val="18"/>
              </w:rPr>
            </w:pPr>
            <w:r w:rsidRPr="001D4BBD">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126729A" w14:textId="77777777" w:rsidR="00AD35B7" w:rsidRPr="001D4BBD" w:rsidRDefault="00AD35B7" w:rsidP="00AE32AB">
            <w:pPr>
              <w:keepNext/>
              <w:keepLines/>
              <w:spacing w:after="0"/>
              <w:rPr>
                <w:rFonts w:ascii="Arial" w:hAnsi="Arial"/>
                <w:sz w:val="18"/>
              </w:rPr>
            </w:pPr>
            <w:r w:rsidRPr="001D4BBD">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3B0735B1" w14:textId="77777777" w:rsidR="00AD35B7" w:rsidRPr="001D4BBD" w:rsidRDefault="00AD35B7" w:rsidP="00AE32AB">
            <w:pPr>
              <w:keepNext/>
              <w:keepLines/>
              <w:spacing w:after="0"/>
              <w:jc w:val="center"/>
              <w:rPr>
                <w:rFonts w:ascii="Arial" w:hAnsi="Arial"/>
                <w:sz w:val="18"/>
              </w:rPr>
            </w:pPr>
            <w:r w:rsidRPr="001D4BBD">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1EA3A68A" w14:textId="77777777" w:rsidR="00AD35B7" w:rsidRPr="001D4BBD" w:rsidRDefault="00AD35B7" w:rsidP="00AE32AB">
            <w:pPr>
              <w:keepNext/>
              <w:keepLines/>
              <w:spacing w:after="0"/>
              <w:rPr>
                <w:rFonts w:ascii="Arial" w:hAnsi="Arial"/>
                <w:sz w:val="18"/>
              </w:rPr>
            </w:pPr>
            <w:r w:rsidRPr="001D4BBD">
              <w:rPr>
                <w:rFonts w:ascii="Arial" w:hAnsi="Arial"/>
                <w:sz w:val="18"/>
              </w:rPr>
              <w:t>xxx0 1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738B5E8" w14:textId="77777777" w:rsidR="00AD35B7" w:rsidRPr="001D4BBD" w:rsidRDefault="00AD35B7" w:rsidP="00AE32AB">
            <w:pPr>
              <w:keepNext/>
              <w:keepLines/>
              <w:spacing w:after="0"/>
              <w:rPr>
                <w:rFonts w:ascii="Arial" w:hAnsi="Arial"/>
                <w:sz w:val="18"/>
              </w:rPr>
            </w:pPr>
            <w:r w:rsidRPr="001D4BBD">
              <w:rPr>
                <w:rFonts w:ascii="Arial" w:hAnsi="Arial"/>
                <w:sz w:val="18"/>
              </w:rPr>
              <w:t>0xxx 1xxx</w:t>
            </w:r>
          </w:p>
        </w:tc>
        <w:tc>
          <w:tcPr>
            <w:tcW w:w="1077" w:type="dxa"/>
            <w:tcBorders>
              <w:left w:val="single" w:sz="4" w:space="0" w:color="auto"/>
            </w:tcBorders>
          </w:tcPr>
          <w:p w14:paraId="25A73A7B" w14:textId="77777777" w:rsidR="00AD35B7" w:rsidRPr="001D4BBD" w:rsidRDefault="00AD35B7" w:rsidP="00AE32AB">
            <w:pPr>
              <w:keepNext/>
              <w:keepLines/>
              <w:spacing w:after="0"/>
              <w:rPr>
                <w:rFonts w:ascii="Arial" w:hAnsi="Arial"/>
                <w:sz w:val="18"/>
              </w:rPr>
            </w:pPr>
          </w:p>
        </w:tc>
        <w:tc>
          <w:tcPr>
            <w:tcW w:w="1077" w:type="dxa"/>
          </w:tcPr>
          <w:p w14:paraId="1B7B592D" w14:textId="77777777" w:rsidR="00AD35B7" w:rsidRPr="001D4BBD" w:rsidRDefault="00AD35B7" w:rsidP="00AE32AB">
            <w:pPr>
              <w:keepNext/>
              <w:keepLines/>
              <w:spacing w:after="0"/>
              <w:rPr>
                <w:rFonts w:ascii="Arial" w:hAnsi="Arial"/>
                <w:sz w:val="18"/>
              </w:rPr>
            </w:pPr>
          </w:p>
        </w:tc>
      </w:tr>
    </w:tbl>
    <w:p w14:paraId="628A1C0D" w14:textId="77777777" w:rsidR="00AD35B7" w:rsidRPr="001D4BBD" w:rsidRDefault="00AD35B7" w:rsidP="00AD35B7">
      <w:pPr>
        <w:overflowPunct w:val="0"/>
        <w:autoSpaceDE w:val="0"/>
        <w:autoSpaceDN w:val="0"/>
        <w:adjustRightInd w:val="0"/>
        <w:textAlignment w:val="baseline"/>
        <w:rPr>
          <w:lang w:val="en-US" w:eastAsia="en-GB"/>
        </w:rPr>
      </w:pPr>
    </w:p>
    <w:p w14:paraId="67630C91" w14:textId="77777777" w:rsidR="00AD35B7" w:rsidRPr="001D4BBD" w:rsidRDefault="00AD35B7" w:rsidP="00AD35B7">
      <w:pPr>
        <w:keepNext/>
        <w:rPr>
          <w:b/>
        </w:rPr>
      </w:pPr>
      <w:r w:rsidRPr="001D4BBD">
        <w:rPr>
          <w:b/>
        </w:rPr>
        <w:t>EF</w:t>
      </w:r>
      <w:r w:rsidRPr="001D4BBD">
        <w:rPr>
          <w:b/>
          <w:vertAlign w:val="subscript"/>
        </w:rPr>
        <w:t>URSP</w:t>
      </w:r>
      <w:r w:rsidRPr="001D4BBD">
        <w:rPr>
          <w:b/>
        </w:rPr>
        <w:t xml:space="preserve"> </w:t>
      </w:r>
      <w:r w:rsidRPr="001D4BBD">
        <w:t>(</w:t>
      </w:r>
      <w:r w:rsidRPr="001D4BBD">
        <w:rPr>
          <w:lang w:eastAsia="en-GB"/>
        </w:rPr>
        <w:t>UE Route Selection Policies</w:t>
      </w:r>
      <w:r w:rsidRPr="001D4BBD">
        <w:t>)</w:t>
      </w:r>
    </w:p>
    <w:p w14:paraId="5DE5FB74" w14:textId="77777777" w:rsidR="00AD35B7" w:rsidRPr="001D4BBD" w:rsidRDefault="00AD35B7" w:rsidP="00AD35B7">
      <w:pPr>
        <w:pStyle w:val="B10"/>
        <w:keepNext/>
        <w:keepLines/>
      </w:pPr>
      <w:r w:rsidRPr="001D4BBD">
        <w:t>Logically:</w:t>
      </w:r>
    </w:p>
    <w:p w14:paraId="5AEC76BE" w14:textId="77777777" w:rsidR="00AD35B7" w:rsidRPr="001D4BBD" w:rsidRDefault="00AD35B7" w:rsidP="00AD35B7">
      <w:pPr>
        <w:pStyle w:val="B20"/>
        <w:spacing w:after="0"/>
      </w:pPr>
      <w:r w:rsidRPr="001D4BBD">
        <w:t>URSP rules for one PLMN only</w:t>
      </w:r>
    </w:p>
    <w:p w14:paraId="3C943C8D" w14:textId="77777777" w:rsidR="00AD35B7" w:rsidRPr="001D4BBD" w:rsidRDefault="00AD35B7" w:rsidP="00AD35B7">
      <w:pPr>
        <w:pStyle w:val="B30"/>
        <w:spacing w:after="0"/>
        <w:rPr>
          <w:rFonts w:eastAsia="SimSun"/>
        </w:rPr>
      </w:pPr>
      <w:r w:rsidRPr="001D4BBD">
        <w:t>-</w:t>
      </w:r>
      <w:r w:rsidRPr="001D4BBD">
        <w:tab/>
        <w:t>PLMN:</w:t>
      </w:r>
      <w:r w:rsidRPr="001D4BBD">
        <w:tab/>
        <w:t>246 081</w:t>
      </w:r>
    </w:p>
    <w:p w14:paraId="1DE3CBC9" w14:textId="77777777" w:rsidR="00AD35B7" w:rsidRPr="001D4BBD" w:rsidRDefault="00AD35B7" w:rsidP="00AD35B7">
      <w:pPr>
        <w:pStyle w:val="B20"/>
        <w:spacing w:after="0"/>
      </w:pPr>
      <w:r w:rsidRPr="001D4BBD">
        <w:t>Rule Precedence = 0</w:t>
      </w:r>
    </w:p>
    <w:p w14:paraId="470D9A56" w14:textId="77777777" w:rsidR="00AD35B7" w:rsidRPr="001D4BBD" w:rsidRDefault="00AD35B7" w:rsidP="00AD35B7">
      <w:pPr>
        <w:tabs>
          <w:tab w:val="left" w:pos="284"/>
          <w:tab w:val="left" w:pos="426"/>
        </w:tabs>
        <w:spacing w:after="0"/>
        <w:ind w:left="568"/>
      </w:pPr>
      <w:r w:rsidRPr="001D4BBD">
        <w:t>Traffic descriptor:</w:t>
      </w:r>
    </w:p>
    <w:p w14:paraId="6FE6B78C" w14:textId="77777777" w:rsidR="00AD35B7" w:rsidRPr="001D4BBD" w:rsidRDefault="00AD35B7" w:rsidP="00AD35B7">
      <w:pPr>
        <w:pStyle w:val="B30"/>
        <w:spacing w:after="0"/>
      </w:pPr>
      <w:r w:rsidRPr="001D4BBD">
        <w:t>-</w:t>
      </w:r>
      <w:r w:rsidRPr="001D4BBD">
        <w:tab/>
        <w:t>DNN = TestGp.rs</w:t>
      </w:r>
    </w:p>
    <w:p w14:paraId="011C5BB1" w14:textId="77777777" w:rsidR="00AD35B7" w:rsidRPr="001D4BBD" w:rsidRDefault="00AD35B7" w:rsidP="00AD35B7">
      <w:pPr>
        <w:pStyle w:val="B20"/>
        <w:spacing w:after="0"/>
        <w:rPr>
          <w:rFonts w:eastAsia="SimSun"/>
        </w:rPr>
      </w:pPr>
      <w:r w:rsidRPr="001D4BBD">
        <w:rPr>
          <w:rFonts w:eastAsia="SimSun"/>
        </w:rPr>
        <w:t>Route Selection Descriptor:</w:t>
      </w:r>
    </w:p>
    <w:p w14:paraId="37F64315" w14:textId="77777777" w:rsidR="00AD35B7" w:rsidRPr="001D4BBD" w:rsidRDefault="00AD35B7" w:rsidP="00AD35B7">
      <w:pPr>
        <w:pStyle w:val="B30"/>
        <w:spacing w:after="0"/>
        <w:rPr>
          <w:rFonts w:eastAsia="SimSun"/>
        </w:rPr>
      </w:pPr>
      <w:r w:rsidRPr="001D4BBD">
        <w:rPr>
          <w:rFonts w:eastAsia="SimSun"/>
        </w:rPr>
        <w:t>-</w:t>
      </w:r>
      <w:r w:rsidRPr="001D4BBD">
        <w:rPr>
          <w:rFonts w:eastAsia="SimSun"/>
        </w:rPr>
        <w:tab/>
        <w:t>Precedence = 0</w:t>
      </w:r>
    </w:p>
    <w:p w14:paraId="7D7855CB" w14:textId="4EED1D2C" w:rsidR="00AD35B7" w:rsidRPr="001D4BBD" w:rsidRDefault="00AD35B7" w:rsidP="00AD35B7">
      <w:pPr>
        <w:pStyle w:val="B30"/>
        <w:rPr>
          <w:rFonts w:eastAsia="SimSun"/>
        </w:rPr>
      </w:pPr>
      <w:r w:rsidRPr="001D4BBD">
        <w:rPr>
          <w:rFonts w:eastAsia="SimSun"/>
        </w:rPr>
        <w:t>-</w:t>
      </w:r>
      <w:r w:rsidRPr="001D4BBD">
        <w:rPr>
          <w:rFonts w:eastAsia="SimSun"/>
        </w:rPr>
        <w:tab/>
        <w:t xml:space="preserve">Network Slice Selection, S-NSSAI: </w:t>
      </w:r>
      <w:r w:rsidRPr="001D4BBD">
        <w:rPr>
          <w:lang w:val="en-US"/>
        </w:rPr>
        <w:t xml:space="preserve">'01 01 01 02' </w:t>
      </w:r>
      <w:r w:rsidRPr="001D4BBD">
        <w:rPr>
          <w:rFonts w:eastAsia="SimSun"/>
        </w:rPr>
        <w:t>(ST: MBB, SD: 010102)</w:t>
      </w:r>
    </w:p>
    <w:p w14:paraId="0C8037E6" w14:textId="77777777" w:rsidR="00AD35B7" w:rsidRDefault="00AD35B7" w:rsidP="00AD35B7">
      <w:pPr>
        <w:pStyle w:val="B10"/>
        <w:keepNext/>
        <w:rPr>
          <w:rFonts w:eastAsia="SimSun"/>
        </w:rPr>
      </w:pPr>
      <w:bookmarkStart w:id="4199" w:name="MCCQCTEMPBM_00000542"/>
      <w:r w:rsidRPr="001D4BBD">
        <w:rPr>
          <w:rFonts w:eastAsia="SimSun"/>
        </w:rPr>
        <w:t>Coding:</w:t>
      </w:r>
    </w:p>
    <w:p w14:paraId="0A5282DC" w14:textId="77777777" w:rsidR="00980C6E" w:rsidRPr="001D4BBD" w:rsidRDefault="00980C6E" w:rsidP="00980C6E">
      <w:pPr>
        <w:pStyle w:val="TH"/>
        <w:rPr>
          <w:rFonts w:eastAsia="SimSun"/>
        </w:rPr>
      </w:pPr>
    </w:p>
    <w:tbl>
      <w:tblPr>
        <w:tblW w:w="8897" w:type="dxa"/>
        <w:tblInd w:w="680" w:type="dxa"/>
        <w:tblLayout w:type="fixed"/>
        <w:tblCellMar>
          <w:left w:w="57" w:type="dxa"/>
          <w:right w:w="57" w:type="dxa"/>
        </w:tblCellMar>
        <w:tblLook w:val="0000" w:firstRow="0" w:lastRow="0" w:firstColumn="0" w:lastColumn="0" w:noHBand="0" w:noVBand="0"/>
      </w:tblPr>
      <w:tblGrid>
        <w:gridCol w:w="737"/>
        <w:gridCol w:w="680"/>
        <w:gridCol w:w="680"/>
        <w:gridCol w:w="680"/>
        <w:gridCol w:w="680"/>
        <w:gridCol w:w="680"/>
        <w:gridCol w:w="680"/>
        <w:gridCol w:w="680"/>
        <w:gridCol w:w="680"/>
        <w:gridCol w:w="680"/>
        <w:gridCol w:w="680"/>
        <w:gridCol w:w="680"/>
        <w:gridCol w:w="680"/>
      </w:tblGrid>
      <w:tr w:rsidR="00AD35B7" w:rsidRPr="001D4BBD" w14:paraId="4E8D25D5" w14:textId="77777777" w:rsidTr="00AE32AB">
        <w:tc>
          <w:tcPr>
            <w:tcW w:w="7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bookmarkEnd w:id="4199"/>
          <w:p w14:paraId="2DED1C71" w14:textId="77777777" w:rsidR="00AD35B7" w:rsidRPr="001D4BBD" w:rsidRDefault="00AD35B7" w:rsidP="00AE32AB">
            <w:pPr>
              <w:keepNext/>
              <w:keepLines/>
              <w:overflowPunct w:val="0"/>
              <w:autoSpaceDE w:val="0"/>
              <w:autoSpaceDN w:val="0"/>
              <w:adjustRightInd w:val="0"/>
              <w:spacing w:after="0"/>
              <w:textAlignment w:val="baseline"/>
              <w:rPr>
                <w:rFonts w:ascii="Arial" w:hAnsi="Arial"/>
                <w:b/>
                <w:sz w:val="18"/>
              </w:rPr>
            </w:pPr>
            <w:r w:rsidRPr="001D4BBD">
              <w:rPr>
                <w:rFonts w:ascii="Arial" w:hAnsi="Arial"/>
                <w:b/>
                <w:sz w:val="18"/>
              </w:rPr>
              <w:t>Byte</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68E321"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DE5F26"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F51FE1"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D4C3DE"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6B0047"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F67B75"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EB2547"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01CC51"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0809C1"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A6B1225"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A3F7E6"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69FFF6"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b/>
                <w:sz w:val="18"/>
              </w:rPr>
            </w:pPr>
            <w:r w:rsidRPr="001D4BBD">
              <w:rPr>
                <w:rFonts w:ascii="Arial" w:hAnsi="Arial"/>
                <w:b/>
                <w:sz w:val="18"/>
              </w:rPr>
              <w:t>B12</w:t>
            </w:r>
          </w:p>
        </w:tc>
      </w:tr>
      <w:tr w:rsidR="00AD35B7" w:rsidRPr="001D4BBD" w14:paraId="077321B3" w14:textId="77777777" w:rsidTr="00AE32AB">
        <w:tc>
          <w:tcPr>
            <w:tcW w:w="737" w:type="dxa"/>
            <w:tcBorders>
              <w:top w:val="single" w:sz="4" w:space="0" w:color="auto"/>
              <w:left w:val="single" w:sz="4" w:space="0" w:color="auto"/>
              <w:bottom w:val="single" w:sz="4" w:space="0" w:color="auto"/>
              <w:right w:val="single" w:sz="4" w:space="0" w:color="auto"/>
            </w:tcBorders>
          </w:tcPr>
          <w:p w14:paraId="17F12F54" w14:textId="77777777" w:rsidR="00AD35B7" w:rsidRPr="001D4BBD" w:rsidRDefault="00AD35B7" w:rsidP="00AE32AB">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Hex</w:t>
            </w:r>
          </w:p>
        </w:tc>
        <w:tc>
          <w:tcPr>
            <w:tcW w:w="680" w:type="dxa"/>
            <w:tcBorders>
              <w:top w:val="single" w:sz="4" w:space="0" w:color="auto"/>
              <w:left w:val="single" w:sz="4" w:space="0" w:color="auto"/>
              <w:bottom w:val="single" w:sz="4" w:space="0" w:color="auto"/>
              <w:right w:val="single" w:sz="4" w:space="0" w:color="auto"/>
            </w:tcBorders>
          </w:tcPr>
          <w:p w14:paraId="1AB15FEB" w14:textId="77777777" w:rsidR="00AD35B7" w:rsidRPr="001D4BBD" w:rsidRDefault="00AD35B7" w:rsidP="00AE32AB">
            <w:pPr>
              <w:pStyle w:val="TAC"/>
            </w:pPr>
            <w:r w:rsidRPr="001D4BBD">
              <w:rPr>
                <w:lang w:val="fr-FR"/>
              </w:rPr>
              <w:t>80</w:t>
            </w:r>
          </w:p>
        </w:tc>
        <w:tc>
          <w:tcPr>
            <w:tcW w:w="680" w:type="dxa"/>
            <w:tcBorders>
              <w:top w:val="single" w:sz="4" w:space="0" w:color="auto"/>
              <w:left w:val="single" w:sz="4" w:space="0" w:color="auto"/>
              <w:bottom w:val="single" w:sz="4" w:space="0" w:color="auto"/>
              <w:right w:val="single" w:sz="4" w:space="0" w:color="auto"/>
            </w:tcBorders>
          </w:tcPr>
          <w:p w14:paraId="21B968E7" w14:textId="77777777" w:rsidR="00AD35B7" w:rsidRPr="001D4BBD" w:rsidRDefault="00AD35B7" w:rsidP="00AE32AB">
            <w:pPr>
              <w:pStyle w:val="TAC"/>
            </w:pPr>
            <w:r w:rsidRPr="001D4BBD">
              <w:rPr>
                <w:lang w:val="fr-FR"/>
              </w:rPr>
              <w:t>22</w:t>
            </w:r>
          </w:p>
        </w:tc>
        <w:tc>
          <w:tcPr>
            <w:tcW w:w="680" w:type="dxa"/>
            <w:tcBorders>
              <w:top w:val="single" w:sz="4" w:space="0" w:color="auto"/>
              <w:left w:val="single" w:sz="4" w:space="0" w:color="auto"/>
              <w:bottom w:val="single" w:sz="4" w:space="0" w:color="auto"/>
              <w:right w:val="single" w:sz="4" w:space="0" w:color="auto"/>
            </w:tcBorders>
          </w:tcPr>
          <w:p w14:paraId="60FA380A" w14:textId="77777777" w:rsidR="00AD35B7" w:rsidRPr="001D4BBD" w:rsidRDefault="00AD35B7" w:rsidP="00AE32AB">
            <w:pPr>
              <w:pStyle w:val="TAC"/>
            </w:pPr>
            <w:r w:rsidRPr="001D4BBD">
              <w:rPr>
                <w:lang w:val="fr-FR"/>
              </w:rPr>
              <w:t>42</w:t>
            </w:r>
          </w:p>
        </w:tc>
        <w:tc>
          <w:tcPr>
            <w:tcW w:w="680" w:type="dxa"/>
            <w:tcBorders>
              <w:top w:val="single" w:sz="4" w:space="0" w:color="auto"/>
              <w:left w:val="single" w:sz="4" w:space="0" w:color="auto"/>
              <w:bottom w:val="single" w:sz="4" w:space="0" w:color="auto"/>
              <w:right w:val="single" w:sz="4" w:space="0" w:color="auto"/>
            </w:tcBorders>
          </w:tcPr>
          <w:p w14:paraId="7A44B477" w14:textId="77777777" w:rsidR="00AD35B7" w:rsidRPr="001D4BBD" w:rsidRDefault="00AD35B7" w:rsidP="00AE32AB">
            <w:pPr>
              <w:pStyle w:val="TAC"/>
            </w:pPr>
            <w:r w:rsidRPr="001D4BBD">
              <w:rPr>
                <w:lang w:val="fr-FR"/>
              </w:rPr>
              <w:t>16</w:t>
            </w:r>
          </w:p>
        </w:tc>
        <w:tc>
          <w:tcPr>
            <w:tcW w:w="680" w:type="dxa"/>
            <w:tcBorders>
              <w:top w:val="single" w:sz="4" w:space="0" w:color="auto"/>
              <w:left w:val="single" w:sz="4" w:space="0" w:color="auto"/>
              <w:bottom w:val="single" w:sz="4" w:space="0" w:color="auto"/>
              <w:right w:val="single" w:sz="4" w:space="0" w:color="auto"/>
            </w:tcBorders>
          </w:tcPr>
          <w:p w14:paraId="38CC3B75" w14:textId="77777777" w:rsidR="00AD35B7" w:rsidRPr="001D4BBD" w:rsidRDefault="00AD35B7" w:rsidP="00AE32AB">
            <w:pPr>
              <w:pStyle w:val="TAC"/>
            </w:pPr>
            <w:r w:rsidRPr="001D4BBD">
              <w:rPr>
                <w:lang w:val="fr-FR"/>
              </w:rPr>
              <w:t>80</w:t>
            </w:r>
          </w:p>
        </w:tc>
        <w:tc>
          <w:tcPr>
            <w:tcW w:w="680" w:type="dxa"/>
            <w:tcBorders>
              <w:top w:val="single" w:sz="4" w:space="0" w:color="auto"/>
              <w:left w:val="single" w:sz="4" w:space="0" w:color="auto"/>
              <w:bottom w:val="single" w:sz="4" w:space="0" w:color="auto"/>
              <w:right w:val="single" w:sz="4" w:space="0" w:color="auto"/>
            </w:tcBorders>
          </w:tcPr>
          <w:p w14:paraId="0E11C5A8" w14:textId="77777777" w:rsidR="00AD35B7" w:rsidRPr="001D4BBD" w:rsidRDefault="00AD35B7" w:rsidP="00AE32AB">
            <w:pPr>
              <w:pStyle w:val="TAC"/>
            </w:pPr>
            <w:r w:rsidRPr="001D4BBD">
              <w:rPr>
                <w:lang w:val="fr-FR"/>
              </w:rPr>
              <w:t>1E</w:t>
            </w:r>
          </w:p>
        </w:tc>
        <w:tc>
          <w:tcPr>
            <w:tcW w:w="680" w:type="dxa"/>
            <w:tcBorders>
              <w:top w:val="single" w:sz="4" w:space="0" w:color="auto"/>
              <w:left w:val="single" w:sz="4" w:space="0" w:color="auto"/>
              <w:bottom w:val="single" w:sz="4" w:space="0" w:color="auto"/>
              <w:right w:val="single" w:sz="4" w:space="0" w:color="auto"/>
            </w:tcBorders>
          </w:tcPr>
          <w:p w14:paraId="5AD882D0" w14:textId="77777777" w:rsidR="00AD35B7" w:rsidRPr="001D4BBD" w:rsidRDefault="00AD35B7" w:rsidP="00AE32AB">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3F1F5C06" w14:textId="77777777" w:rsidR="00AD35B7" w:rsidRPr="001D4BBD" w:rsidRDefault="00AD35B7" w:rsidP="00AE32AB">
            <w:pPr>
              <w:pStyle w:val="TAC"/>
            </w:pPr>
            <w:r w:rsidRPr="001D4BBD">
              <w:rPr>
                <w:lang w:val="fr-FR"/>
              </w:rPr>
              <w:t>1C</w:t>
            </w:r>
          </w:p>
        </w:tc>
        <w:tc>
          <w:tcPr>
            <w:tcW w:w="680" w:type="dxa"/>
            <w:tcBorders>
              <w:top w:val="single" w:sz="4" w:space="0" w:color="auto"/>
              <w:left w:val="single" w:sz="4" w:space="0" w:color="auto"/>
              <w:bottom w:val="single" w:sz="4" w:space="0" w:color="auto"/>
              <w:right w:val="single" w:sz="4" w:space="0" w:color="auto"/>
            </w:tcBorders>
          </w:tcPr>
          <w:p w14:paraId="311A32B0" w14:textId="77777777" w:rsidR="00AD35B7" w:rsidRPr="001D4BBD" w:rsidRDefault="00AD35B7" w:rsidP="00AE32AB">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551761FA" w14:textId="77777777" w:rsidR="00AD35B7" w:rsidRPr="001D4BBD" w:rsidRDefault="00AD35B7" w:rsidP="00AE32AB">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7D169E11" w14:textId="77777777" w:rsidR="00AD35B7" w:rsidRPr="001D4BBD" w:rsidRDefault="00AD35B7" w:rsidP="00AE32AB">
            <w:pPr>
              <w:pStyle w:val="TAC"/>
            </w:pPr>
            <w:r w:rsidRPr="001D4BBD">
              <w:rPr>
                <w:lang w:val="fr-FR"/>
              </w:rPr>
              <w:t>0C</w:t>
            </w:r>
          </w:p>
        </w:tc>
        <w:tc>
          <w:tcPr>
            <w:tcW w:w="680" w:type="dxa"/>
            <w:tcBorders>
              <w:top w:val="single" w:sz="4" w:space="0" w:color="auto"/>
              <w:left w:val="single" w:sz="4" w:space="0" w:color="auto"/>
              <w:bottom w:val="single" w:sz="4" w:space="0" w:color="auto"/>
              <w:right w:val="single" w:sz="4" w:space="0" w:color="auto"/>
            </w:tcBorders>
          </w:tcPr>
          <w:p w14:paraId="67BAE1BE" w14:textId="77777777" w:rsidR="00AD35B7" w:rsidRPr="001D4BBD" w:rsidRDefault="00AD35B7" w:rsidP="00AE32AB">
            <w:pPr>
              <w:pStyle w:val="TAC"/>
            </w:pPr>
            <w:r w:rsidRPr="001D4BBD">
              <w:rPr>
                <w:lang w:val="fr-FR"/>
              </w:rPr>
              <w:t>88</w:t>
            </w:r>
          </w:p>
        </w:tc>
      </w:tr>
      <w:tr w:rsidR="00AD35B7" w:rsidRPr="001D4BBD" w14:paraId="521F4DA9" w14:textId="77777777" w:rsidTr="00AE32AB">
        <w:tc>
          <w:tcPr>
            <w:tcW w:w="737" w:type="dxa"/>
            <w:tcBorders>
              <w:top w:val="single" w:sz="4" w:space="0" w:color="auto"/>
              <w:right w:val="single" w:sz="4" w:space="0" w:color="auto"/>
            </w:tcBorders>
          </w:tcPr>
          <w:p w14:paraId="66E0842D" w14:textId="77777777" w:rsidR="00AD35B7" w:rsidRPr="001D4BBD" w:rsidRDefault="00AD35B7" w:rsidP="00AE32AB">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3B9C5F"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FEAC32C"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4E66F2"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D02455"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0EC997"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4587150" w14:textId="77777777" w:rsidR="00AD35B7" w:rsidRPr="001D4BBD" w:rsidRDefault="00AD35B7" w:rsidP="00AE32AB">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b/>
                <w:sz w:val="18"/>
              </w:rPr>
              <w:t>B18</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1FFFBA2B" w14:textId="77777777" w:rsidR="00AD35B7" w:rsidRPr="001D4BBD" w:rsidRDefault="00AD35B7" w:rsidP="00AE32AB">
            <w:pPr>
              <w:pStyle w:val="TAC"/>
              <w:rPr>
                <w:b/>
              </w:rPr>
            </w:pPr>
            <w:r w:rsidRPr="001D4BBD">
              <w:rPr>
                <w:b/>
              </w:rPr>
              <w:t>B1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95CEA0" w14:textId="77777777" w:rsidR="00AD35B7" w:rsidRPr="001D4BBD" w:rsidRDefault="00AD35B7" w:rsidP="00AE32AB">
            <w:pPr>
              <w:pStyle w:val="TAC"/>
              <w:rPr>
                <w:b/>
              </w:rPr>
            </w:pPr>
            <w:r w:rsidRPr="001D4BBD">
              <w:rPr>
                <w:b/>
              </w:rPr>
              <w:t>B20</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4A324" w14:textId="77777777" w:rsidR="00AD35B7" w:rsidRPr="001D4BBD" w:rsidRDefault="00AD35B7" w:rsidP="00AE32AB">
            <w:pPr>
              <w:pStyle w:val="TAC"/>
              <w:rPr>
                <w:b/>
              </w:rPr>
            </w:pPr>
            <w:r w:rsidRPr="001D4BBD">
              <w:rPr>
                <w:b/>
              </w:rPr>
              <w:t>B2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93A62B" w14:textId="77777777" w:rsidR="00AD35B7" w:rsidRPr="001D4BBD" w:rsidRDefault="00AD35B7" w:rsidP="00AE32AB">
            <w:pPr>
              <w:pStyle w:val="TAC"/>
              <w:rPr>
                <w:b/>
              </w:rPr>
            </w:pPr>
            <w:r w:rsidRPr="001D4BBD">
              <w:rPr>
                <w:b/>
              </w:rPr>
              <w:t>B2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5AB6D5" w14:textId="77777777" w:rsidR="00AD35B7" w:rsidRPr="001D4BBD" w:rsidRDefault="00AD35B7" w:rsidP="00AE32AB">
            <w:pPr>
              <w:pStyle w:val="TAC"/>
              <w:rPr>
                <w:b/>
              </w:rPr>
            </w:pPr>
            <w:r w:rsidRPr="001D4BBD">
              <w:rPr>
                <w:b/>
              </w:rPr>
              <w:t>B2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24E2D7" w14:textId="77777777" w:rsidR="00AD35B7" w:rsidRPr="001D4BBD" w:rsidRDefault="00AD35B7" w:rsidP="00AE32AB">
            <w:pPr>
              <w:pStyle w:val="TAC"/>
              <w:rPr>
                <w:b/>
              </w:rPr>
            </w:pPr>
            <w:r w:rsidRPr="001D4BBD">
              <w:rPr>
                <w:b/>
              </w:rPr>
              <w:t>B24</w:t>
            </w:r>
          </w:p>
        </w:tc>
      </w:tr>
      <w:tr w:rsidR="00AD35B7" w:rsidRPr="001D4BBD" w14:paraId="3A44DC33" w14:textId="77777777" w:rsidTr="00AE32AB">
        <w:tc>
          <w:tcPr>
            <w:tcW w:w="737" w:type="dxa"/>
            <w:tcBorders>
              <w:right w:val="single" w:sz="4" w:space="0" w:color="auto"/>
            </w:tcBorders>
          </w:tcPr>
          <w:p w14:paraId="15F33A78" w14:textId="77777777" w:rsidR="00AD35B7" w:rsidRPr="001D4BBD" w:rsidRDefault="00AD35B7" w:rsidP="00AE32AB">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2F16BA8D" w14:textId="77777777" w:rsidR="00AD35B7" w:rsidRPr="001D4BBD" w:rsidRDefault="00AD35B7" w:rsidP="00AE32AB">
            <w:pPr>
              <w:pStyle w:val="TAC"/>
            </w:pPr>
            <w:r w:rsidRPr="001D4BBD">
              <w:rPr>
                <w:lang w:val="fr-FR"/>
              </w:rPr>
              <w:t>0A</w:t>
            </w:r>
          </w:p>
        </w:tc>
        <w:tc>
          <w:tcPr>
            <w:tcW w:w="680" w:type="dxa"/>
            <w:tcBorders>
              <w:top w:val="single" w:sz="4" w:space="0" w:color="auto"/>
              <w:left w:val="single" w:sz="4" w:space="0" w:color="auto"/>
              <w:bottom w:val="single" w:sz="4" w:space="0" w:color="auto"/>
              <w:right w:val="single" w:sz="4" w:space="0" w:color="auto"/>
            </w:tcBorders>
          </w:tcPr>
          <w:p w14:paraId="15FF8C77" w14:textId="77777777" w:rsidR="00AD35B7" w:rsidRPr="001D4BBD" w:rsidRDefault="00AD35B7" w:rsidP="00AE32AB">
            <w:pPr>
              <w:pStyle w:val="TAC"/>
            </w:pPr>
            <w:r w:rsidRPr="001D4BBD">
              <w:rPr>
                <w:lang w:val="fr-FR"/>
              </w:rPr>
              <w:t>06</w:t>
            </w:r>
          </w:p>
        </w:tc>
        <w:tc>
          <w:tcPr>
            <w:tcW w:w="680" w:type="dxa"/>
            <w:tcBorders>
              <w:top w:val="single" w:sz="4" w:space="0" w:color="auto"/>
              <w:left w:val="single" w:sz="4" w:space="0" w:color="auto"/>
              <w:bottom w:val="single" w:sz="4" w:space="0" w:color="auto"/>
              <w:right w:val="single" w:sz="4" w:space="0" w:color="auto"/>
            </w:tcBorders>
          </w:tcPr>
          <w:p w14:paraId="07BC7186" w14:textId="77777777" w:rsidR="00AD35B7" w:rsidRPr="001D4BBD" w:rsidRDefault="00AD35B7" w:rsidP="00AE32AB">
            <w:pPr>
              <w:pStyle w:val="TAC"/>
            </w:pPr>
            <w:r w:rsidRPr="001D4BBD">
              <w:rPr>
                <w:lang w:val="fr-FR"/>
              </w:rPr>
              <w:t>54</w:t>
            </w:r>
          </w:p>
        </w:tc>
        <w:tc>
          <w:tcPr>
            <w:tcW w:w="680" w:type="dxa"/>
            <w:tcBorders>
              <w:top w:val="single" w:sz="4" w:space="0" w:color="auto"/>
              <w:left w:val="single" w:sz="4" w:space="0" w:color="auto"/>
              <w:bottom w:val="single" w:sz="4" w:space="0" w:color="auto"/>
              <w:right w:val="single" w:sz="4" w:space="0" w:color="auto"/>
            </w:tcBorders>
          </w:tcPr>
          <w:p w14:paraId="635BCF4F" w14:textId="77777777" w:rsidR="00AD35B7" w:rsidRPr="001D4BBD" w:rsidRDefault="00AD35B7" w:rsidP="00AE32AB">
            <w:pPr>
              <w:pStyle w:val="TAC"/>
            </w:pPr>
            <w:r w:rsidRPr="001D4BBD">
              <w:rPr>
                <w:lang w:val="fr-FR"/>
              </w:rPr>
              <w:t>65</w:t>
            </w:r>
          </w:p>
        </w:tc>
        <w:tc>
          <w:tcPr>
            <w:tcW w:w="680" w:type="dxa"/>
            <w:tcBorders>
              <w:top w:val="single" w:sz="4" w:space="0" w:color="auto"/>
              <w:left w:val="single" w:sz="4" w:space="0" w:color="auto"/>
              <w:bottom w:val="single" w:sz="4" w:space="0" w:color="auto"/>
              <w:right w:val="single" w:sz="4" w:space="0" w:color="auto"/>
            </w:tcBorders>
          </w:tcPr>
          <w:p w14:paraId="542CFB4A" w14:textId="77777777" w:rsidR="00AD35B7" w:rsidRPr="001D4BBD" w:rsidRDefault="00AD35B7" w:rsidP="00AE32AB">
            <w:pPr>
              <w:pStyle w:val="TAC"/>
            </w:pPr>
            <w:r w:rsidRPr="001D4BBD">
              <w:rPr>
                <w:lang w:val="fr-FR"/>
              </w:rPr>
              <w:t>73</w:t>
            </w:r>
          </w:p>
        </w:tc>
        <w:tc>
          <w:tcPr>
            <w:tcW w:w="680" w:type="dxa"/>
            <w:tcBorders>
              <w:top w:val="single" w:sz="4" w:space="0" w:color="auto"/>
              <w:left w:val="single" w:sz="4" w:space="0" w:color="auto"/>
              <w:bottom w:val="single" w:sz="4" w:space="0" w:color="auto"/>
              <w:right w:val="single" w:sz="4" w:space="0" w:color="auto"/>
            </w:tcBorders>
          </w:tcPr>
          <w:p w14:paraId="5CB12DCF" w14:textId="77777777" w:rsidR="00AD35B7" w:rsidRPr="001D4BBD" w:rsidRDefault="00AD35B7" w:rsidP="00AE32AB">
            <w:pPr>
              <w:pStyle w:val="TAC"/>
            </w:pPr>
            <w:r w:rsidRPr="001D4BBD">
              <w:rPr>
                <w:lang w:val="fr-FR"/>
              </w:rPr>
              <w:t>74</w:t>
            </w:r>
          </w:p>
        </w:tc>
        <w:tc>
          <w:tcPr>
            <w:tcW w:w="680" w:type="dxa"/>
            <w:tcBorders>
              <w:top w:val="single" w:sz="4" w:space="0" w:color="auto"/>
              <w:bottom w:val="single" w:sz="4" w:space="0" w:color="auto"/>
              <w:right w:val="single" w:sz="4" w:space="0" w:color="auto"/>
            </w:tcBorders>
          </w:tcPr>
          <w:p w14:paraId="14373592" w14:textId="77777777" w:rsidR="00AD35B7" w:rsidRPr="001D4BBD" w:rsidRDefault="00AD35B7" w:rsidP="00AE32AB">
            <w:pPr>
              <w:pStyle w:val="TAC"/>
            </w:pPr>
            <w:r w:rsidRPr="001D4BBD">
              <w:rPr>
                <w:lang w:val="fr-FR"/>
              </w:rPr>
              <w:t>47</w:t>
            </w:r>
          </w:p>
        </w:tc>
        <w:tc>
          <w:tcPr>
            <w:tcW w:w="680" w:type="dxa"/>
            <w:tcBorders>
              <w:top w:val="single" w:sz="4" w:space="0" w:color="auto"/>
              <w:left w:val="single" w:sz="4" w:space="0" w:color="auto"/>
              <w:bottom w:val="single" w:sz="4" w:space="0" w:color="auto"/>
              <w:right w:val="single" w:sz="4" w:space="0" w:color="auto"/>
            </w:tcBorders>
          </w:tcPr>
          <w:p w14:paraId="250ECD93" w14:textId="77777777" w:rsidR="00AD35B7" w:rsidRPr="001D4BBD" w:rsidRDefault="00AD35B7" w:rsidP="00AE32AB">
            <w:pPr>
              <w:pStyle w:val="TAC"/>
            </w:pPr>
            <w:r w:rsidRPr="001D4BBD">
              <w:rPr>
                <w:lang w:val="fr-FR"/>
              </w:rPr>
              <w:t>70</w:t>
            </w:r>
          </w:p>
        </w:tc>
        <w:tc>
          <w:tcPr>
            <w:tcW w:w="680" w:type="dxa"/>
            <w:tcBorders>
              <w:top w:val="single" w:sz="4" w:space="0" w:color="auto"/>
              <w:left w:val="single" w:sz="4" w:space="0" w:color="auto"/>
              <w:bottom w:val="single" w:sz="4" w:space="0" w:color="auto"/>
              <w:right w:val="single" w:sz="4" w:space="0" w:color="auto"/>
            </w:tcBorders>
          </w:tcPr>
          <w:p w14:paraId="43F14855" w14:textId="77777777" w:rsidR="00AD35B7" w:rsidRPr="001D4BBD" w:rsidRDefault="00AD35B7" w:rsidP="00AE32AB">
            <w:pPr>
              <w:pStyle w:val="TAC"/>
            </w:pPr>
            <w:r w:rsidRPr="001D4BBD">
              <w:rPr>
                <w:lang w:val="fr-FR"/>
              </w:rPr>
              <w:t>02</w:t>
            </w:r>
          </w:p>
        </w:tc>
        <w:tc>
          <w:tcPr>
            <w:tcW w:w="680" w:type="dxa"/>
            <w:tcBorders>
              <w:top w:val="single" w:sz="4" w:space="0" w:color="auto"/>
              <w:left w:val="single" w:sz="4" w:space="0" w:color="auto"/>
              <w:bottom w:val="single" w:sz="4" w:space="0" w:color="auto"/>
              <w:right w:val="single" w:sz="4" w:space="0" w:color="auto"/>
            </w:tcBorders>
          </w:tcPr>
          <w:p w14:paraId="1A70CD1B" w14:textId="77777777" w:rsidR="00AD35B7" w:rsidRPr="001D4BBD" w:rsidRDefault="00AD35B7" w:rsidP="00AE32AB">
            <w:pPr>
              <w:pStyle w:val="TAC"/>
            </w:pPr>
            <w:r w:rsidRPr="001D4BBD">
              <w:rPr>
                <w:lang w:val="fr-FR"/>
              </w:rPr>
              <w:t>72</w:t>
            </w:r>
          </w:p>
        </w:tc>
        <w:tc>
          <w:tcPr>
            <w:tcW w:w="680" w:type="dxa"/>
            <w:tcBorders>
              <w:top w:val="single" w:sz="4" w:space="0" w:color="auto"/>
              <w:left w:val="single" w:sz="4" w:space="0" w:color="auto"/>
              <w:bottom w:val="single" w:sz="4" w:space="0" w:color="auto"/>
              <w:right w:val="single" w:sz="4" w:space="0" w:color="auto"/>
            </w:tcBorders>
          </w:tcPr>
          <w:p w14:paraId="747951AF" w14:textId="77777777" w:rsidR="00AD35B7" w:rsidRPr="001D4BBD" w:rsidRDefault="00AD35B7" w:rsidP="00AE32AB">
            <w:pPr>
              <w:pStyle w:val="TAC"/>
            </w:pPr>
            <w:r w:rsidRPr="001D4BBD">
              <w:rPr>
                <w:lang w:val="fr-FR"/>
              </w:rPr>
              <w:t>73</w:t>
            </w:r>
          </w:p>
        </w:tc>
        <w:tc>
          <w:tcPr>
            <w:tcW w:w="680" w:type="dxa"/>
            <w:tcBorders>
              <w:top w:val="single" w:sz="4" w:space="0" w:color="auto"/>
              <w:left w:val="single" w:sz="4" w:space="0" w:color="auto"/>
              <w:bottom w:val="single" w:sz="4" w:space="0" w:color="auto"/>
              <w:right w:val="single" w:sz="4" w:space="0" w:color="auto"/>
            </w:tcBorders>
          </w:tcPr>
          <w:p w14:paraId="6D3F8E59" w14:textId="77777777" w:rsidR="00AD35B7" w:rsidRPr="001D4BBD" w:rsidRDefault="00AD35B7" w:rsidP="00AE32AB">
            <w:pPr>
              <w:pStyle w:val="TAC"/>
            </w:pPr>
            <w:r w:rsidRPr="001D4BBD">
              <w:rPr>
                <w:lang w:val="fr-FR"/>
              </w:rPr>
              <w:t>00</w:t>
            </w:r>
          </w:p>
        </w:tc>
      </w:tr>
      <w:tr w:rsidR="00AD35B7" w:rsidRPr="001D4BBD" w14:paraId="114FF86F" w14:textId="77777777" w:rsidTr="00AE32AB">
        <w:tc>
          <w:tcPr>
            <w:tcW w:w="737" w:type="dxa"/>
            <w:tcBorders>
              <w:right w:val="single" w:sz="4" w:space="0" w:color="auto"/>
            </w:tcBorders>
          </w:tcPr>
          <w:p w14:paraId="7EC071B5" w14:textId="77777777" w:rsidR="00AD35B7" w:rsidRPr="001D4BBD" w:rsidRDefault="00AD35B7" w:rsidP="00AE32AB">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D71D26" w14:textId="77777777" w:rsidR="00AD35B7" w:rsidRPr="001D4BBD" w:rsidRDefault="00AD35B7" w:rsidP="00AE32AB">
            <w:pPr>
              <w:pStyle w:val="TAC"/>
              <w:rPr>
                <w:b/>
              </w:rPr>
            </w:pPr>
            <w:r w:rsidRPr="001D4BBD">
              <w:rPr>
                <w:b/>
              </w:rPr>
              <w:t>B2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85FFF6" w14:textId="77777777" w:rsidR="00AD35B7" w:rsidRPr="001D4BBD" w:rsidRDefault="00AD35B7" w:rsidP="00AE32AB">
            <w:pPr>
              <w:pStyle w:val="TAC"/>
              <w:rPr>
                <w:b/>
              </w:rPr>
            </w:pPr>
            <w:r w:rsidRPr="001D4BBD">
              <w:rPr>
                <w:b/>
              </w:rPr>
              <w:t>B26</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B9734E" w14:textId="77777777" w:rsidR="00AD35B7" w:rsidRPr="001D4BBD" w:rsidRDefault="00AD35B7" w:rsidP="00AE32AB">
            <w:pPr>
              <w:pStyle w:val="TAC"/>
              <w:rPr>
                <w:b/>
              </w:rPr>
            </w:pPr>
            <w:r w:rsidRPr="001D4BBD">
              <w:rPr>
                <w:b/>
              </w:rPr>
              <w:t>B27</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89699A" w14:textId="77777777" w:rsidR="00AD35B7" w:rsidRPr="001D4BBD" w:rsidRDefault="00AD35B7" w:rsidP="00AE32AB">
            <w:pPr>
              <w:pStyle w:val="TAC"/>
              <w:rPr>
                <w:b/>
              </w:rPr>
            </w:pPr>
            <w:r w:rsidRPr="001D4BBD">
              <w:rPr>
                <w:b/>
              </w:rPr>
              <w:t>B28</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A512EF" w14:textId="77777777" w:rsidR="00AD35B7" w:rsidRPr="001D4BBD" w:rsidRDefault="00AD35B7" w:rsidP="00AE32AB">
            <w:pPr>
              <w:pStyle w:val="TAC"/>
              <w:rPr>
                <w:b/>
              </w:rPr>
            </w:pPr>
            <w:r w:rsidRPr="001D4BBD">
              <w:rPr>
                <w:b/>
              </w:rPr>
              <w:t>B29</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BD43A6F" w14:textId="77777777" w:rsidR="00AD35B7" w:rsidRPr="001D4BBD" w:rsidRDefault="00AD35B7" w:rsidP="00AE32AB">
            <w:pPr>
              <w:pStyle w:val="TAC"/>
              <w:rPr>
                <w:b/>
              </w:rPr>
            </w:pPr>
            <w:r w:rsidRPr="001D4BBD">
              <w:rPr>
                <w:b/>
              </w:rPr>
              <w:t>B30</w:t>
            </w:r>
          </w:p>
        </w:tc>
        <w:tc>
          <w:tcPr>
            <w:tcW w:w="680" w:type="dxa"/>
            <w:tcBorders>
              <w:top w:val="single" w:sz="4" w:space="0" w:color="auto"/>
              <w:bottom w:val="single" w:sz="4" w:space="0" w:color="auto"/>
              <w:right w:val="single" w:sz="4" w:space="0" w:color="auto"/>
            </w:tcBorders>
            <w:shd w:val="clear" w:color="auto" w:fill="F2F2F2" w:themeFill="background1" w:themeFillShade="F2"/>
          </w:tcPr>
          <w:p w14:paraId="07D2857A" w14:textId="77777777" w:rsidR="00AD35B7" w:rsidRPr="001D4BBD" w:rsidRDefault="00AD35B7" w:rsidP="00AE32AB">
            <w:pPr>
              <w:pStyle w:val="TAC"/>
              <w:rPr>
                <w:b/>
              </w:rPr>
            </w:pPr>
            <w:r w:rsidRPr="001D4BBD">
              <w:rPr>
                <w:b/>
              </w:rPr>
              <w:t>B31</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5741EF" w14:textId="77777777" w:rsidR="00AD35B7" w:rsidRPr="001D4BBD" w:rsidRDefault="00AD35B7" w:rsidP="00AE32AB">
            <w:pPr>
              <w:pStyle w:val="TAC"/>
              <w:rPr>
                <w:b/>
              </w:rPr>
            </w:pPr>
            <w:r w:rsidRPr="001D4BBD">
              <w:rPr>
                <w:b/>
              </w:rPr>
              <w:t>B32</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893288" w14:textId="77777777" w:rsidR="00AD35B7" w:rsidRPr="001D4BBD" w:rsidRDefault="00AD35B7" w:rsidP="00AE32AB">
            <w:pPr>
              <w:pStyle w:val="TAC"/>
              <w:rPr>
                <w:b/>
              </w:rPr>
            </w:pPr>
            <w:r w:rsidRPr="001D4BBD">
              <w:rPr>
                <w:b/>
              </w:rPr>
              <w:t>B33</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647AE7" w14:textId="77777777" w:rsidR="00AD35B7" w:rsidRPr="001D4BBD" w:rsidRDefault="00AD35B7" w:rsidP="00AE32AB">
            <w:pPr>
              <w:pStyle w:val="TAC"/>
              <w:rPr>
                <w:b/>
              </w:rPr>
            </w:pPr>
            <w:r w:rsidRPr="001D4BBD">
              <w:rPr>
                <w:b/>
              </w:rPr>
              <w:t>B34</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CBAE30" w14:textId="77777777" w:rsidR="00AD35B7" w:rsidRPr="001D4BBD" w:rsidRDefault="00AD35B7" w:rsidP="00AE32AB">
            <w:pPr>
              <w:pStyle w:val="TAC"/>
              <w:rPr>
                <w:b/>
              </w:rPr>
            </w:pPr>
            <w:r w:rsidRPr="001D4BBD">
              <w:rPr>
                <w:b/>
              </w:rPr>
              <w:t>B35</w:t>
            </w:r>
          </w:p>
        </w:tc>
        <w:tc>
          <w:tcPr>
            <w:tcW w:w="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E618BE" w14:textId="77777777" w:rsidR="00AD35B7" w:rsidRPr="001D4BBD" w:rsidRDefault="00AD35B7" w:rsidP="00AE32AB">
            <w:pPr>
              <w:pStyle w:val="TAC"/>
              <w:rPr>
                <w:b/>
              </w:rPr>
            </w:pPr>
            <w:r w:rsidRPr="001D4BBD">
              <w:rPr>
                <w:b/>
              </w:rPr>
              <w:t>B36</w:t>
            </w:r>
          </w:p>
        </w:tc>
      </w:tr>
      <w:tr w:rsidR="00AD35B7" w:rsidRPr="001D4BBD" w14:paraId="2AE5EE03" w14:textId="77777777" w:rsidTr="00AE32AB">
        <w:tc>
          <w:tcPr>
            <w:tcW w:w="737" w:type="dxa"/>
            <w:tcBorders>
              <w:right w:val="single" w:sz="4" w:space="0" w:color="auto"/>
            </w:tcBorders>
          </w:tcPr>
          <w:p w14:paraId="43FA71C5" w14:textId="77777777" w:rsidR="00AD35B7" w:rsidRPr="001D4BBD" w:rsidRDefault="00AD35B7" w:rsidP="00AE32AB">
            <w:pPr>
              <w:keepNext/>
              <w:keepLines/>
              <w:overflowPunct w:val="0"/>
              <w:autoSpaceDE w:val="0"/>
              <w:autoSpaceDN w:val="0"/>
              <w:adjustRightInd w:val="0"/>
              <w:spacing w:after="0"/>
              <w:textAlignment w:val="baseline"/>
              <w:rPr>
                <w:rFonts w:ascii="Arial" w:hAnsi="Arial"/>
                <w:sz w:val="18"/>
              </w:rPr>
            </w:pPr>
          </w:p>
        </w:tc>
        <w:tc>
          <w:tcPr>
            <w:tcW w:w="680" w:type="dxa"/>
            <w:tcBorders>
              <w:top w:val="single" w:sz="4" w:space="0" w:color="auto"/>
              <w:left w:val="single" w:sz="4" w:space="0" w:color="auto"/>
              <w:bottom w:val="single" w:sz="4" w:space="0" w:color="auto"/>
              <w:right w:val="single" w:sz="4" w:space="0" w:color="auto"/>
            </w:tcBorders>
          </w:tcPr>
          <w:p w14:paraId="79EB7C49" w14:textId="77777777" w:rsidR="00AD35B7" w:rsidRPr="001D4BBD" w:rsidRDefault="00AD35B7" w:rsidP="00AE32AB">
            <w:pPr>
              <w:pStyle w:val="TAC"/>
            </w:pPr>
            <w:r w:rsidRPr="001D4BBD">
              <w:rPr>
                <w:lang w:val="fr-FR"/>
              </w:rPr>
              <w:t>0B</w:t>
            </w:r>
          </w:p>
        </w:tc>
        <w:tc>
          <w:tcPr>
            <w:tcW w:w="680" w:type="dxa"/>
            <w:tcBorders>
              <w:top w:val="single" w:sz="4" w:space="0" w:color="auto"/>
              <w:left w:val="single" w:sz="4" w:space="0" w:color="auto"/>
              <w:bottom w:val="single" w:sz="4" w:space="0" w:color="auto"/>
              <w:right w:val="single" w:sz="4" w:space="0" w:color="auto"/>
            </w:tcBorders>
          </w:tcPr>
          <w:p w14:paraId="5A0C0809" w14:textId="77777777" w:rsidR="00AD35B7" w:rsidRPr="001D4BBD" w:rsidRDefault="00AD35B7" w:rsidP="00AE32AB">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1A9D2381" w14:textId="77777777" w:rsidR="00AD35B7" w:rsidRPr="001D4BBD" w:rsidRDefault="00AD35B7" w:rsidP="00AE32AB">
            <w:pPr>
              <w:pStyle w:val="TAC"/>
            </w:pPr>
            <w:r w:rsidRPr="001D4BBD">
              <w:rPr>
                <w:lang w:val="fr-FR"/>
              </w:rPr>
              <w:t>09</w:t>
            </w:r>
          </w:p>
        </w:tc>
        <w:tc>
          <w:tcPr>
            <w:tcW w:w="680" w:type="dxa"/>
            <w:tcBorders>
              <w:top w:val="single" w:sz="4" w:space="0" w:color="auto"/>
              <w:left w:val="single" w:sz="4" w:space="0" w:color="auto"/>
              <w:bottom w:val="single" w:sz="4" w:space="0" w:color="auto"/>
              <w:right w:val="single" w:sz="4" w:space="0" w:color="auto"/>
            </w:tcBorders>
          </w:tcPr>
          <w:p w14:paraId="1967C45D" w14:textId="77777777" w:rsidR="00AD35B7" w:rsidRPr="001D4BBD" w:rsidRDefault="00AD35B7" w:rsidP="00AE32AB">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3CE4D59D" w14:textId="77777777" w:rsidR="00AD35B7" w:rsidRPr="001D4BBD" w:rsidRDefault="00AD35B7" w:rsidP="00AE32AB">
            <w:pPr>
              <w:pStyle w:val="TAC"/>
            </w:pPr>
            <w:r w:rsidRPr="001D4BBD">
              <w:rPr>
                <w:lang w:val="fr-FR"/>
              </w:rPr>
              <w:t>00</w:t>
            </w:r>
          </w:p>
        </w:tc>
        <w:tc>
          <w:tcPr>
            <w:tcW w:w="680" w:type="dxa"/>
            <w:tcBorders>
              <w:top w:val="single" w:sz="4" w:space="0" w:color="auto"/>
              <w:left w:val="single" w:sz="4" w:space="0" w:color="auto"/>
              <w:bottom w:val="single" w:sz="4" w:space="0" w:color="auto"/>
              <w:right w:val="single" w:sz="4" w:space="0" w:color="auto"/>
            </w:tcBorders>
          </w:tcPr>
          <w:p w14:paraId="31E3B9DC" w14:textId="77777777" w:rsidR="00AD35B7" w:rsidRPr="001D4BBD" w:rsidRDefault="00AD35B7" w:rsidP="00AE32AB">
            <w:pPr>
              <w:pStyle w:val="TAC"/>
            </w:pPr>
            <w:r w:rsidRPr="001D4BBD">
              <w:rPr>
                <w:lang w:val="fr-FR"/>
              </w:rPr>
              <w:t>06</w:t>
            </w:r>
          </w:p>
        </w:tc>
        <w:tc>
          <w:tcPr>
            <w:tcW w:w="680" w:type="dxa"/>
            <w:tcBorders>
              <w:top w:val="single" w:sz="4" w:space="0" w:color="auto"/>
              <w:bottom w:val="single" w:sz="4" w:space="0" w:color="auto"/>
              <w:right w:val="single" w:sz="4" w:space="0" w:color="auto"/>
            </w:tcBorders>
          </w:tcPr>
          <w:p w14:paraId="085DEDE3" w14:textId="77777777" w:rsidR="00AD35B7" w:rsidRPr="001D4BBD" w:rsidRDefault="00AD35B7" w:rsidP="00AE32AB">
            <w:pPr>
              <w:pStyle w:val="TAC"/>
            </w:pPr>
            <w:r w:rsidRPr="001D4BBD">
              <w:rPr>
                <w:lang w:val="fr-FR"/>
              </w:rPr>
              <w:t>02</w:t>
            </w:r>
          </w:p>
        </w:tc>
        <w:tc>
          <w:tcPr>
            <w:tcW w:w="680" w:type="dxa"/>
            <w:tcBorders>
              <w:top w:val="single" w:sz="4" w:space="0" w:color="auto"/>
              <w:left w:val="single" w:sz="4" w:space="0" w:color="auto"/>
              <w:bottom w:val="single" w:sz="4" w:space="0" w:color="auto"/>
              <w:right w:val="single" w:sz="4" w:space="0" w:color="auto"/>
            </w:tcBorders>
          </w:tcPr>
          <w:p w14:paraId="167BE373" w14:textId="77777777" w:rsidR="00AD35B7" w:rsidRPr="001D4BBD" w:rsidRDefault="00AD35B7" w:rsidP="00AE32AB">
            <w:pPr>
              <w:pStyle w:val="TAC"/>
            </w:pPr>
            <w:r w:rsidRPr="001D4BBD">
              <w:rPr>
                <w:lang w:val="fr-FR"/>
              </w:rPr>
              <w:t>04</w:t>
            </w:r>
          </w:p>
        </w:tc>
        <w:tc>
          <w:tcPr>
            <w:tcW w:w="680" w:type="dxa"/>
            <w:tcBorders>
              <w:top w:val="single" w:sz="4" w:space="0" w:color="auto"/>
              <w:left w:val="single" w:sz="4" w:space="0" w:color="auto"/>
              <w:bottom w:val="single" w:sz="4" w:space="0" w:color="auto"/>
              <w:right w:val="single" w:sz="4" w:space="0" w:color="auto"/>
            </w:tcBorders>
          </w:tcPr>
          <w:p w14:paraId="29D17F48" w14:textId="77777777" w:rsidR="00AD35B7" w:rsidRPr="001D4BBD" w:rsidRDefault="00AD35B7" w:rsidP="00AE32AB">
            <w:pPr>
              <w:pStyle w:val="TAC"/>
            </w:pPr>
            <w:r w:rsidRPr="001D4BBD">
              <w:rPr>
                <w:lang w:val="fr-FR"/>
              </w:rPr>
              <w:t>01</w:t>
            </w:r>
          </w:p>
        </w:tc>
        <w:tc>
          <w:tcPr>
            <w:tcW w:w="680" w:type="dxa"/>
            <w:tcBorders>
              <w:top w:val="single" w:sz="4" w:space="0" w:color="auto"/>
              <w:left w:val="single" w:sz="4" w:space="0" w:color="auto"/>
              <w:bottom w:val="single" w:sz="4" w:space="0" w:color="auto"/>
              <w:right w:val="single" w:sz="4" w:space="0" w:color="auto"/>
            </w:tcBorders>
          </w:tcPr>
          <w:p w14:paraId="650CB217" w14:textId="77777777" w:rsidR="00AD35B7" w:rsidRPr="001D4BBD" w:rsidRDefault="00AD35B7" w:rsidP="00AE32AB">
            <w:pPr>
              <w:pStyle w:val="TAC"/>
            </w:pPr>
            <w:r w:rsidRPr="001D4BBD">
              <w:rPr>
                <w:lang w:val="fr-FR"/>
              </w:rPr>
              <w:t>01</w:t>
            </w:r>
          </w:p>
        </w:tc>
        <w:tc>
          <w:tcPr>
            <w:tcW w:w="680" w:type="dxa"/>
            <w:tcBorders>
              <w:top w:val="single" w:sz="4" w:space="0" w:color="auto"/>
              <w:left w:val="single" w:sz="4" w:space="0" w:color="auto"/>
              <w:bottom w:val="single" w:sz="4" w:space="0" w:color="auto"/>
              <w:right w:val="single" w:sz="4" w:space="0" w:color="auto"/>
            </w:tcBorders>
          </w:tcPr>
          <w:p w14:paraId="3318FA64" w14:textId="77777777" w:rsidR="00AD35B7" w:rsidRPr="001D4BBD" w:rsidRDefault="00AD35B7" w:rsidP="00AE32AB">
            <w:pPr>
              <w:pStyle w:val="TAC"/>
            </w:pPr>
            <w:r w:rsidRPr="001D4BBD">
              <w:rPr>
                <w:lang w:val="fr-FR"/>
              </w:rPr>
              <w:t>01</w:t>
            </w:r>
          </w:p>
        </w:tc>
        <w:tc>
          <w:tcPr>
            <w:tcW w:w="680" w:type="dxa"/>
            <w:tcBorders>
              <w:top w:val="single" w:sz="4" w:space="0" w:color="auto"/>
              <w:left w:val="single" w:sz="4" w:space="0" w:color="auto"/>
              <w:bottom w:val="single" w:sz="4" w:space="0" w:color="auto"/>
              <w:right w:val="single" w:sz="4" w:space="0" w:color="auto"/>
            </w:tcBorders>
          </w:tcPr>
          <w:p w14:paraId="604AA698" w14:textId="1C9AC410" w:rsidR="00AD35B7" w:rsidRPr="001D4BBD" w:rsidRDefault="00AD35B7" w:rsidP="00AE32AB">
            <w:pPr>
              <w:pStyle w:val="TAC"/>
            </w:pPr>
            <w:r w:rsidRPr="001D4BBD">
              <w:rPr>
                <w:lang w:val="fr-FR"/>
              </w:rPr>
              <w:t>02</w:t>
            </w:r>
          </w:p>
        </w:tc>
      </w:tr>
    </w:tbl>
    <w:p w14:paraId="51E8A5EE" w14:textId="77777777" w:rsidR="00AD35B7" w:rsidRPr="001D4BBD" w:rsidRDefault="00AD35B7" w:rsidP="00AD35B7">
      <w:pPr>
        <w:rPr>
          <w:rFonts w:eastAsia="SimSun"/>
        </w:rPr>
      </w:pPr>
    </w:p>
    <w:p w14:paraId="5E9F3C0E" w14:textId="77777777" w:rsidR="00AD35B7" w:rsidRPr="001D4BBD" w:rsidRDefault="00AD35B7" w:rsidP="00AD35B7">
      <w:r w:rsidRPr="001D4BBD">
        <w:t>The ME is pre-configured with the following URSP rules:</w:t>
      </w:r>
    </w:p>
    <w:p w14:paraId="13CCA944" w14:textId="77777777" w:rsidR="00AD35B7" w:rsidRPr="001D4BBD" w:rsidRDefault="00AD35B7" w:rsidP="00AD35B7">
      <w:pPr>
        <w:pStyle w:val="B10"/>
        <w:spacing w:after="120"/>
        <w:rPr>
          <w:lang w:val="en-US"/>
        </w:rPr>
      </w:pPr>
      <w:r w:rsidRPr="001D4BBD">
        <w:rPr>
          <w:lang w:val="en-US"/>
        </w:rPr>
        <w:t>USRP rules for one PLMN only</w:t>
      </w:r>
    </w:p>
    <w:p w14:paraId="2D865432" w14:textId="77777777" w:rsidR="00AD35B7" w:rsidRPr="001D4BBD" w:rsidRDefault="00AD35B7" w:rsidP="00AD35B7">
      <w:pPr>
        <w:pStyle w:val="B20"/>
        <w:rPr>
          <w:lang w:val="en-US"/>
        </w:rPr>
      </w:pPr>
      <w:r w:rsidRPr="001D4BBD">
        <w:rPr>
          <w:rFonts w:eastAsia="SimSun"/>
        </w:rPr>
        <w:t>-</w:t>
      </w:r>
      <w:r w:rsidRPr="001D4BBD">
        <w:rPr>
          <w:rFonts w:eastAsia="SimSun"/>
        </w:rPr>
        <w:tab/>
      </w:r>
      <w:r w:rsidRPr="001D4BBD">
        <w:rPr>
          <w:lang w:val="en-US"/>
        </w:rPr>
        <w:t>PLMN: 246 081</w:t>
      </w:r>
    </w:p>
    <w:p w14:paraId="1558C860" w14:textId="77777777" w:rsidR="00AD35B7" w:rsidRPr="001D4BBD" w:rsidRDefault="00AD35B7" w:rsidP="00AD35B7">
      <w:pPr>
        <w:pStyle w:val="B10"/>
        <w:spacing w:after="120"/>
        <w:rPr>
          <w:lang w:val="en-US"/>
        </w:rPr>
      </w:pPr>
      <w:r w:rsidRPr="001D4BBD">
        <w:rPr>
          <w:lang w:val="en-US"/>
        </w:rPr>
        <w:t>Rule Precedence =1</w:t>
      </w:r>
    </w:p>
    <w:p w14:paraId="0A0BC5EC" w14:textId="77777777" w:rsidR="00AD35B7" w:rsidRPr="001D4BBD" w:rsidRDefault="00AD35B7" w:rsidP="00AD35B7">
      <w:pPr>
        <w:pStyle w:val="B10"/>
        <w:spacing w:after="120"/>
        <w:rPr>
          <w:lang w:val="en-US"/>
        </w:rPr>
      </w:pPr>
      <w:r w:rsidRPr="001D4BBD">
        <w:rPr>
          <w:lang w:val="en-US"/>
        </w:rPr>
        <w:tab/>
        <w:t>Traffic descriptor:</w:t>
      </w:r>
    </w:p>
    <w:p w14:paraId="00B4A74F" w14:textId="77777777" w:rsidR="00AD35B7" w:rsidRPr="001D4BBD" w:rsidRDefault="00AD35B7" w:rsidP="00AD35B7">
      <w:pPr>
        <w:pStyle w:val="B20"/>
        <w:rPr>
          <w:lang w:val="en-US"/>
        </w:rPr>
      </w:pPr>
      <w:r w:rsidRPr="001D4BBD">
        <w:rPr>
          <w:rFonts w:eastAsia="SimSun"/>
        </w:rPr>
        <w:t>-</w:t>
      </w:r>
      <w:r w:rsidRPr="001D4BBD">
        <w:rPr>
          <w:rFonts w:eastAsia="SimSun"/>
        </w:rPr>
        <w:tab/>
      </w:r>
      <w:r w:rsidRPr="001D4BBD">
        <w:rPr>
          <w:lang w:val="en-US"/>
        </w:rPr>
        <w:t>DNN=TestGp.rs</w:t>
      </w:r>
    </w:p>
    <w:p w14:paraId="2D833A7F" w14:textId="77777777" w:rsidR="00AD35B7" w:rsidRPr="001D4BBD" w:rsidRDefault="00AD35B7" w:rsidP="00AD35B7">
      <w:pPr>
        <w:pStyle w:val="B10"/>
        <w:spacing w:after="120"/>
        <w:ind w:left="851"/>
        <w:rPr>
          <w:lang w:val="en-US"/>
        </w:rPr>
      </w:pPr>
      <w:r w:rsidRPr="001D4BBD">
        <w:rPr>
          <w:lang w:val="en-US"/>
        </w:rPr>
        <w:t>Route Selection Descriptor:</w:t>
      </w:r>
    </w:p>
    <w:p w14:paraId="1E67E7D7" w14:textId="77777777" w:rsidR="00AD35B7" w:rsidRPr="001D4BBD" w:rsidRDefault="00AD35B7" w:rsidP="00AD35B7">
      <w:pPr>
        <w:pStyle w:val="B30"/>
        <w:spacing w:after="120"/>
        <w:rPr>
          <w:lang w:val="en-US"/>
        </w:rPr>
      </w:pPr>
      <w:r w:rsidRPr="001D4BBD">
        <w:rPr>
          <w:lang w:val="en-US"/>
        </w:rPr>
        <w:t>-</w:t>
      </w:r>
      <w:r w:rsidRPr="001D4BBD">
        <w:rPr>
          <w:lang w:val="en-US"/>
        </w:rPr>
        <w:tab/>
        <w:t>Precedence=1</w:t>
      </w:r>
    </w:p>
    <w:p w14:paraId="1335EFF3" w14:textId="4D887F54" w:rsidR="00AD35B7" w:rsidRPr="001D4BBD" w:rsidRDefault="00AD35B7" w:rsidP="00AD35B7">
      <w:pPr>
        <w:pStyle w:val="B30"/>
        <w:spacing w:after="120"/>
        <w:ind w:left="1419"/>
        <w:rPr>
          <w:lang w:val="en-US"/>
        </w:rPr>
      </w:pPr>
      <w:r w:rsidRPr="001D4BBD">
        <w:rPr>
          <w:lang w:val="en-US"/>
        </w:rPr>
        <w:t>-</w:t>
      </w:r>
      <w:r w:rsidRPr="001D4BBD">
        <w:rPr>
          <w:lang w:val="en-US"/>
        </w:rPr>
        <w:tab/>
        <w:t>Network Slice Selection, S-NSSAI: 01 01 01 01 (ST: MBB, SD: 010101)</w:t>
      </w:r>
    </w:p>
    <w:p w14:paraId="1742E807" w14:textId="77777777" w:rsidR="00AD35B7" w:rsidRPr="001D4BBD" w:rsidRDefault="00AD35B7" w:rsidP="00AD35B7">
      <w:pPr>
        <w:pStyle w:val="B30"/>
        <w:spacing w:after="120"/>
        <w:ind w:left="1419"/>
        <w:rPr>
          <w:lang w:val="en-US"/>
        </w:rPr>
      </w:pPr>
      <w:r w:rsidRPr="001D4BBD">
        <w:rPr>
          <w:lang w:val="en-US"/>
        </w:rPr>
        <w:t>-</w:t>
      </w:r>
      <w:r w:rsidRPr="001D4BBD">
        <w:rPr>
          <w:lang w:val="en-US"/>
        </w:rPr>
        <w:tab/>
        <w:t>SSC Mode Selection: SSC Mode 1</w:t>
      </w:r>
    </w:p>
    <w:p w14:paraId="7CCC0CD9" w14:textId="77777777" w:rsidR="00AD35B7" w:rsidRPr="001D4BBD" w:rsidRDefault="00AD35B7" w:rsidP="00AD35B7">
      <w:pPr>
        <w:pStyle w:val="B30"/>
        <w:ind w:left="1419"/>
        <w:rPr>
          <w:lang w:val="en-US"/>
        </w:rPr>
      </w:pPr>
      <w:r w:rsidRPr="001D4BBD">
        <w:rPr>
          <w:lang w:val="en-US"/>
        </w:rPr>
        <w:t>-</w:t>
      </w:r>
      <w:r w:rsidRPr="001D4BBD">
        <w:rPr>
          <w:lang w:val="en-US"/>
        </w:rPr>
        <w:tab/>
        <w:t>Access Type preference: 3GPP access</w:t>
      </w:r>
    </w:p>
    <w:p w14:paraId="2A0DD3A9" w14:textId="77777777" w:rsidR="00AD35B7" w:rsidRPr="001D4BBD" w:rsidRDefault="00AD35B7" w:rsidP="00AD35B7">
      <w:r w:rsidRPr="001D4BBD">
        <w:rPr>
          <w:rFonts w:eastAsia="TimesNewRoman"/>
          <w:lang w:eastAsia="en-GB"/>
        </w:rPr>
        <w:t>The TT (NG-SS) transmits on the BCCH, with the following network parameters:</w:t>
      </w:r>
    </w:p>
    <w:p w14:paraId="6F7DB5CF" w14:textId="24BC13E5" w:rsidR="00AD35B7" w:rsidRPr="001D4BBD" w:rsidRDefault="00AD35B7" w:rsidP="00AD35B7">
      <w:pPr>
        <w:pStyle w:val="B10"/>
      </w:pPr>
      <w:r w:rsidRPr="001D4BBD">
        <w:t>-</w:t>
      </w:r>
      <w:r w:rsidRPr="001D4BBD">
        <w:tab/>
        <w:t>Mobile Country Code (MCC) = 246;</w:t>
      </w:r>
    </w:p>
    <w:p w14:paraId="44B4C7FA" w14:textId="5D57DF29" w:rsidR="00AD35B7" w:rsidRPr="001D4BBD" w:rsidRDefault="00AD35B7" w:rsidP="00AD35B7">
      <w:pPr>
        <w:pStyle w:val="B10"/>
      </w:pPr>
      <w:r w:rsidRPr="001D4BBD">
        <w:t>-</w:t>
      </w:r>
      <w:r w:rsidRPr="001D4BBD">
        <w:tab/>
        <w:t>Mobile Network Code (MNC) = 081;</w:t>
      </w:r>
    </w:p>
    <w:p w14:paraId="66688C5F" w14:textId="77777777" w:rsidR="00AD35B7" w:rsidRPr="001D4BBD" w:rsidRDefault="00AD35B7" w:rsidP="00AD35B7">
      <w:pPr>
        <w:pStyle w:val="B10"/>
      </w:pPr>
      <w:r w:rsidRPr="001D4BBD">
        <w:t>-</w:t>
      </w:r>
      <w:r w:rsidRPr="001D4BBD">
        <w:tab/>
        <w:t>Tracking Area Code (TAC) = 000001;</w:t>
      </w:r>
    </w:p>
    <w:p w14:paraId="53DE0E73" w14:textId="77777777" w:rsidR="00AD35B7" w:rsidRPr="001D4BBD" w:rsidRDefault="00AD35B7" w:rsidP="00AD35B7">
      <w:pPr>
        <w:pStyle w:val="B10"/>
      </w:pPr>
      <w:r w:rsidRPr="001D4BBD">
        <w:t>-</w:t>
      </w:r>
      <w:r w:rsidRPr="001D4BBD">
        <w:tab/>
        <w:t>NG-SS Cell Id = 0001 (36 bits).</w:t>
      </w:r>
    </w:p>
    <w:p w14:paraId="524FC2FC" w14:textId="444FCEDE" w:rsidR="00090B86" w:rsidRPr="001D4BBD" w:rsidRDefault="00090B86" w:rsidP="00090B86">
      <w:pPr>
        <w:rPr>
          <w:lang w:val="en-US"/>
        </w:rPr>
      </w:pPr>
      <w:r w:rsidRPr="001D4BBD">
        <w:rPr>
          <w:lang w:val="en-US"/>
        </w:rPr>
        <w:t>The Allowed S-NSSAI list is configured in NG-SS as '01 01 01 01', '01 01 01 02' and '01 01 01 03'.</w:t>
      </w:r>
    </w:p>
    <w:p w14:paraId="44BFF6BD" w14:textId="58AB5A68" w:rsidR="00FC0C38" w:rsidRPr="001D4BBD" w:rsidRDefault="00FC0C38" w:rsidP="00090B86">
      <w:r w:rsidRPr="001D4BBD">
        <w:t xml:space="preserve">Ensure that the UE </w:t>
      </w:r>
      <w:r w:rsidR="008078B4" w:rsidRPr="001D4BBD">
        <w:t xml:space="preserve">has installed and is </w:t>
      </w:r>
      <w:r w:rsidR="005D5418" w:rsidRPr="001D4BBD">
        <w:t>using the</w:t>
      </w:r>
      <w:r w:rsidRPr="001D4BBD">
        <w:t xml:space="preserve"> UICC/USIM configuration defined for this test case.</w:t>
      </w:r>
    </w:p>
    <w:p w14:paraId="72FD5069" w14:textId="2B409BF8" w:rsidR="00090B86" w:rsidRDefault="00090B86" w:rsidP="00090B86">
      <w:pPr>
        <w:pStyle w:val="Heading5"/>
      </w:pPr>
      <w:bookmarkStart w:id="4200" w:name="_Toc120282228"/>
      <w:bookmarkStart w:id="4201" w:name="_Toc170301677"/>
      <w:bookmarkStart w:id="4202" w:name="MCCQCTEMPBM_00000543"/>
      <w:r w:rsidRPr="001D4BBD">
        <w:t>16.1.3.4.2</w:t>
      </w:r>
      <w:r w:rsidRPr="001D4BBD">
        <w:tab/>
        <w:t>Procedure</w:t>
      </w:r>
      <w:bookmarkEnd w:id="4200"/>
      <w:bookmarkEnd w:id="4201"/>
    </w:p>
    <w:p w14:paraId="09F61DF5" w14:textId="77777777" w:rsidR="00980C6E" w:rsidRPr="00980C6E" w:rsidRDefault="00980C6E" w:rsidP="00980C6E">
      <w:pPr>
        <w:pStyle w:val="TH"/>
      </w:pPr>
    </w:p>
    <w:tbl>
      <w:tblPr>
        <w:tblpPr w:leftFromText="181" w:rightFromText="181" w:vertAnchor="text" w:tblpY="1"/>
        <w:tblOverlap w:val="neve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6"/>
        <w:gridCol w:w="1091"/>
        <w:gridCol w:w="3361"/>
        <w:gridCol w:w="3359"/>
        <w:gridCol w:w="678"/>
        <w:gridCol w:w="567"/>
      </w:tblGrid>
      <w:tr w:rsidR="00AD35B7" w:rsidRPr="001D4BBD" w14:paraId="347BFA13" w14:textId="77777777" w:rsidTr="00AE32AB">
        <w:trPr>
          <w:cantSplit/>
          <w:trHeight w:val="20"/>
          <w:tblHeader/>
        </w:trPr>
        <w:tc>
          <w:tcPr>
            <w:tcW w:w="284" w:type="pct"/>
            <w:shd w:val="clear" w:color="auto" w:fill="D9D9D9"/>
            <w:hideMark/>
          </w:tcPr>
          <w:bookmarkEnd w:id="4202"/>
          <w:p w14:paraId="7883B300" w14:textId="77777777" w:rsidR="00AD35B7" w:rsidRPr="001D4BBD" w:rsidRDefault="00AD35B7" w:rsidP="00AE32AB">
            <w:pPr>
              <w:pStyle w:val="TAH"/>
              <w:rPr>
                <w:rFonts w:eastAsia="SimSun"/>
                <w:lang w:eastAsia="de-DE"/>
              </w:rPr>
            </w:pPr>
            <w:r w:rsidRPr="001D4BBD">
              <w:rPr>
                <w:rFonts w:eastAsia="SimSun"/>
                <w:lang w:eastAsia="de-DE"/>
              </w:rPr>
              <w:t>Step</w:t>
            </w:r>
          </w:p>
        </w:tc>
        <w:tc>
          <w:tcPr>
            <w:tcW w:w="568" w:type="pct"/>
            <w:shd w:val="clear" w:color="auto" w:fill="D9D9D9"/>
            <w:hideMark/>
          </w:tcPr>
          <w:p w14:paraId="6F771237" w14:textId="77777777" w:rsidR="00AD35B7" w:rsidRPr="001D4BBD" w:rsidRDefault="00AD35B7" w:rsidP="00AE32AB">
            <w:pPr>
              <w:pStyle w:val="TAH"/>
              <w:rPr>
                <w:rFonts w:eastAsia="SimSun"/>
                <w:lang w:eastAsia="de-DE"/>
              </w:rPr>
            </w:pPr>
            <w:r w:rsidRPr="001D4BBD">
              <w:rPr>
                <w:rFonts w:eastAsia="SimSun"/>
                <w:lang w:eastAsia="de-DE"/>
              </w:rPr>
              <w:t>Direction</w:t>
            </w:r>
          </w:p>
        </w:tc>
        <w:tc>
          <w:tcPr>
            <w:tcW w:w="1750" w:type="pct"/>
            <w:shd w:val="clear" w:color="auto" w:fill="D9D9D9"/>
            <w:hideMark/>
          </w:tcPr>
          <w:p w14:paraId="4602B4B4" w14:textId="77777777" w:rsidR="00AD35B7" w:rsidRPr="001D4BBD" w:rsidRDefault="00AD35B7" w:rsidP="00AE32AB">
            <w:pPr>
              <w:pStyle w:val="TAH"/>
              <w:rPr>
                <w:rFonts w:eastAsia="SimSun"/>
                <w:lang w:eastAsia="de-DE"/>
              </w:rPr>
            </w:pPr>
            <w:r w:rsidRPr="001D4BBD">
              <w:rPr>
                <w:rFonts w:eastAsia="SimSun"/>
                <w:lang w:eastAsia="de-DE"/>
              </w:rPr>
              <w:t>Action</w:t>
            </w:r>
          </w:p>
        </w:tc>
        <w:tc>
          <w:tcPr>
            <w:tcW w:w="1749" w:type="pct"/>
            <w:shd w:val="clear" w:color="auto" w:fill="D9D9D9"/>
            <w:hideMark/>
          </w:tcPr>
          <w:p w14:paraId="70DB2671" w14:textId="77777777" w:rsidR="00AD35B7" w:rsidRPr="001D4BBD" w:rsidRDefault="00AD35B7" w:rsidP="00AE32AB">
            <w:pPr>
              <w:pStyle w:val="TAH"/>
              <w:rPr>
                <w:rFonts w:eastAsia="SimSun"/>
                <w:lang w:eastAsia="de-DE"/>
              </w:rPr>
            </w:pPr>
            <w:r w:rsidRPr="001D4BBD">
              <w:rPr>
                <w:rFonts w:eastAsia="SimSun"/>
                <w:lang w:eastAsia="de-DE"/>
              </w:rPr>
              <w:t>Information</w:t>
            </w:r>
          </w:p>
        </w:tc>
        <w:tc>
          <w:tcPr>
            <w:tcW w:w="353" w:type="pct"/>
            <w:shd w:val="clear" w:color="auto" w:fill="D9D9D9"/>
          </w:tcPr>
          <w:p w14:paraId="225EC114" w14:textId="77777777" w:rsidR="00AD35B7" w:rsidRPr="001D4BBD" w:rsidRDefault="00AD35B7" w:rsidP="00AE32AB">
            <w:pPr>
              <w:pStyle w:val="TAH"/>
              <w:rPr>
                <w:rFonts w:eastAsia="SimSun"/>
                <w:lang w:eastAsia="de-DE"/>
              </w:rPr>
            </w:pPr>
            <w:r w:rsidRPr="001D4BBD">
              <w:rPr>
                <w:rFonts w:eastAsia="SimSun"/>
                <w:lang w:eastAsia="de-DE"/>
              </w:rPr>
              <w:t>REQ</w:t>
            </w:r>
          </w:p>
        </w:tc>
        <w:tc>
          <w:tcPr>
            <w:tcW w:w="295" w:type="pct"/>
            <w:shd w:val="clear" w:color="auto" w:fill="D9D9D9"/>
          </w:tcPr>
          <w:p w14:paraId="2821D1D7" w14:textId="77777777" w:rsidR="00AD35B7" w:rsidRPr="001D4BBD" w:rsidRDefault="00AD35B7" w:rsidP="00AE32AB">
            <w:pPr>
              <w:pStyle w:val="TAH"/>
              <w:rPr>
                <w:rFonts w:eastAsia="SimSun"/>
                <w:lang w:eastAsia="de-DE"/>
              </w:rPr>
            </w:pPr>
            <w:r w:rsidRPr="001D4BBD">
              <w:rPr>
                <w:rFonts w:eastAsia="SimSun"/>
                <w:lang w:eastAsia="de-DE"/>
              </w:rPr>
              <w:t>SA</w:t>
            </w:r>
          </w:p>
        </w:tc>
      </w:tr>
      <w:tr w:rsidR="00AD35B7" w:rsidRPr="001D4BBD" w14:paraId="17CDDD42" w14:textId="77777777" w:rsidTr="00AE32AB">
        <w:trPr>
          <w:trHeight w:val="20"/>
        </w:trPr>
        <w:tc>
          <w:tcPr>
            <w:tcW w:w="284" w:type="pct"/>
          </w:tcPr>
          <w:p w14:paraId="133583FF" w14:textId="77777777" w:rsidR="00AD35B7" w:rsidRPr="001D4BBD" w:rsidRDefault="00AD35B7" w:rsidP="00AE32AB">
            <w:pPr>
              <w:pStyle w:val="TAC"/>
              <w:rPr>
                <w:rFonts w:eastAsia="SimSun"/>
                <w:lang w:eastAsia="ja-JP"/>
              </w:rPr>
            </w:pPr>
            <w:r w:rsidRPr="001D4BBD">
              <w:rPr>
                <w:rFonts w:eastAsia="SimSun"/>
                <w:lang w:eastAsia="ja-JP"/>
              </w:rPr>
              <w:t>1</w:t>
            </w:r>
          </w:p>
        </w:tc>
        <w:tc>
          <w:tcPr>
            <w:tcW w:w="568" w:type="pct"/>
          </w:tcPr>
          <w:p w14:paraId="07157FFE" w14:textId="77777777" w:rsidR="00AD35B7" w:rsidRPr="001D4BBD" w:rsidRDefault="00AD35B7" w:rsidP="00AE32AB">
            <w:pPr>
              <w:pStyle w:val="TAC"/>
              <w:rPr>
                <w:rFonts w:eastAsia="SimSun"/>
                <w:lang w:eastAsia="ja-JP"/>
              </w:rPr>
            </w:pPr>
            <w:r w:rsidRPr="001D4BBD">
              <w:rPr>
                <w:rFonts w:eastAsia="SimSun"/>
                <w:lang w:eastAsia="ja-JP"/>
              </w:rPr>
              <w:t>UE</w:t>
            </w:r>
          </w:p>
        </w:tc>
        <w:tc>
          <w:tcPr>
            <w:tcW w:w="1750" w:type="pct"/>
          </w:tcPr>
          <w:p w14:paraId="5EDBE925" w14:textId="6A73A6EF" w:rsidR="00AD35B7" w:rsidRPr="001D4BBD" w:rsidRDefault="00E63759" w:rsidP="00AE32AB">
            <w:pPr>
              <w:pStyle w:val="TAL"/>
              <w:rPr>
                <w:rFonts w:eastAsia="SimSun"/>
              </w:rPr>
            </w:pPr>
            <w:r w:rsidRPr="001D4BBD">
              <w:t>Run initial activation</w:t>
            </w:r>
            <w:r w:rsidR="00AD35B7" w:rsidRPr="001D4BBD">
              <w:t>.</w:t>
            </w:r>
          </w:p>
        </w:tc>
        <w:tc>
          <w:tcPr>
            <w:tcW w:w="1749" w:type="pct"/>
          </w:tcPr>
          <w:p w14:paraId="358C2149" w14:textId="77777777" w:rsidR="00AD35B7" w:rsidRPr="001D4BBD" w:rsidRDefault="00AD35B7" w:rsidP="00AE32AB">
            <w:pPr>
              <w:pStyle w:val="TAL"/>
              <w:rPr>
                <w:rFonts w:eastAsia="SimSun"/>
              </w:rPr>
            </w:pPr>
          </w:p>
        </w:tc>
        <w:tc>
          <w:tcPr>
            <w:tcW w:w="353" w:type="pct"/>
          </w:tcPr>
          <w:p w14:paraId="5BE5B620" w14:textId="77777777" w:rsidR="00AD35B7" w:rsidRPr="001D4BBD" w:rsidRDefault="00AD35B7" w:rsidP="00AE32AB">
            <w:pPr>
              <w:pStyle w:val="TAC"/>
              <w:rPr>
                <w:rFonts w:eastAsia="SimSun"/>
                <w:lang w:eastAsia="de-DE"/>
              </w:rPr>
            </w:pPr>
          </w:p>
        </w:tc>
        <w:tc>
          <w:tcPr>
            <w:tcW w:w="295" w:type="pct"/>
          </w:tcPr>
          <w:p w14:paraId="1688C3D7" w14:textId="77777777" w:rsidR="00AD35B7" w:rsidRPr="001D4BBD" w:rsidRDefault="00AD35B7" w:rsidP="00AE32AB">
            <w:pPr>
              <w:pStyle w:val="TAC"/>
              <w:rPr>
                <w:rFonts w:eastAsia="SimSun"/>
                <w:lang w:eastAsia="de-DE"/>
              </w:rPr>
            </w:pPr>
          </w:p>
        </w:tc>
      </w:tr>
      <w:tr w:rsidR="00AD35B7" w:rsidRPr="001D4BBD" w14:paraId="492A4F9B" w14:textId="77777777" w:rsidTr="00AE32AB">
        <w:trPr>
          <w:trHeight w:val="20"/>
        </w:trPr>
        <w:tc>
          <w:tcPr>
            <w:tcW w:w="284" w:type="pct"/>
          </w:tcPr>
          <w:p w14:paraId="4FADF1C3" w14:textId="77777777" w:rsidR="00AD35B7" w:rsidRPr="001D4BBD" w:rsidRDefault="00AD35B7" w:rsidP="00AE32AB">
            <w:pPr>
              <w:pStyle w:val="TAC"/>
              <w:rPr>
                <w:rFonts w:eastAsia="SimSun"/>
                <w:lang w:eastAsia="ja-JP"/>
              </w:rPr>
            </w:pPr>
            <w:r w:rsidRPr="001D4BBD">
              <w:rPr>
                <w:rFonts w:eastAsia="SimSun"/>
                <w:lang w:eastAsia="ja-JP"/>
              </w:rPr>
              <w:t>2</w:t>
            </w:r>
          </w:p>
        </w:tc>
        <w:tc>
          <w:tcPr>
            <w:tcW w:w="568" w:type="pct"/>
          </w:tcPr>
          <w:p w14:paraId="5F2095F0" w14:textId="77777777" w:rsidR="00AD35B7" w:rsidRPr="001D4BBD" w:rsidRDefault="00AD35B7" w:rsidP="00AE32AB">
            <w:pPr>
              <w:pStyle w:val="TAC"/>
              <w:rPr>
                <w:rFonts w:eastAsia="SimSun"/>
                <w:lang w:eastAsia="ja-JP"/>
              </w:rPr>
            </w:pPr>
            <w:r w:rsidRPr="001D4BBD">
              <w:rPr>
                <w:rFonts w:eastAsia="SimSun"/>
                <w:lang w:eastAsia="ja-JP"/>
              </w:rPr>
              <w:t>UE &gt; TT</w:t>
            </w:r>
          </w:p>
        </w:tc>
        <w:tc>
          <w:tcPr>
            <w:tcW w:w="1750" w:type="pct"/>
          </w:tcPr>
          <w:p w14:paraId="0024F8B3" w14:textId="77777777" w:rsidR="00AD35B7" w:rsidRPr="001D4BBD" w:rsidRDefault="00AD35B7" w:rsidP="00AE32AB">
            <w:pPr>
              <w:pStyle w:val="TAL"/>
              <w:rPr>
                <w:rFonts w:eastAsia="SimSun"/>
              </w:rPr>
            </w:pPr>
            <w:r w:rsidRPr="001D4BBD">
              <w:rPr>
                <w:rFonts w:eastAsia="SimSun"/>
              </w:rPr>
              <w:t>Authenticate at the TT</w:t>
            </w:r>
          </w:p>
        </w:tc>
        <w:tc>
          <w:tcPr>
            <w:tcW w:w="1749" w:type="pct"/>
          </w:tcPr>
          <w:p w14:paraId="25659CB5" w14:textId="77777777" w:rsidR="00AD35B7" w:rsidRPr="001D4BBD" w:rsidRDefault="00AD35B7" w:rsidP="00AE32AB">
            <w:pPr>
              <w:pStyle w:val="TAL"/>
            </w:pPr>
            <w:r w:rsidRPr="001D4BBD">
              <w:t>The UE successful authenticates to PLMN 246 081.</w:t>
            </w:r>
          </w:p>
          <w:p w14:paraId="46398FA4" w14:textId="3CB4BFE5" w:rsidR="00AD35B7" w:rsidRPr="001D4BBD" w:rsidRDefault="00AD35B7" w:rsidP="00AE32AB">
            <w:pPr>
              <w:pStyle w:val="TAL"/>
            </w:pPr>
            <w:r w:rsidRPr="001D4BBD">
              <w:t>The TT indicates Allowed S-NSSAI list as:</w:t>
            </w:r>
          </w:p>
          <w:p w14:paraId="29485E2C" w14:textId="77777777" w:rsidR="00AD35B7" w:rsidRPr="001D4BBD" w:rsidRDefault="00AD35B7" w:rsidP="00AE32AB">
            <w:pPr>
              <w:pStyle w:val="TAL"/>
              <w:rPr>
                <w:rFonts w:eastAsia="SimSun"/>
              </w:rPr>
            </w:pPr>
            <w:r w:rsidRPr="001D4BBD">
              <w:t xml:space="preserve"> - '01 01 01 01'</w:t>
            </w:r>
            <w:r w:rsidRPr="001D4BBD">
              <w:br/>
              <w:t xml:space="preserve"> - '01 01 01 02'</w:t>
            </w:r>
            <w:r w:rsidRPr="001D4BBD">
              <w:br/>
              <w:t xml:space="preserve"> - '01 01 01 03'.</w:t>
            </w:r>
          </w:p>
        </w:tc>
        <w:tc>
          <w:tcPr>
            <w:tcW w:w="353" w:type="pct"/>
          </w:tcPr>
          <w:p w14:paraId="58517E6C" w14:textId="77777777" w:rsidR="00AD35B7" w:rsidRPr="001D4BBD" w:rsidRDefault="00AD35B7" w:rsidP="00AE32AB">
            <w:pPr>
              <w:pStyle w:val="TAC"/>
              <w:rPr>
                <w:rFonts w:eastAsia="SimSun"/>
                <w:lang w:eastAsia="de-DE"/>
              </w:rPr>
            </w:pPr>
            <w:r w:rsidRPr="001D4BBD">
              <w:rPr>
                <w:rFonts w:eastAsia="SimSun"/>
                <w:lang w:eastAsia="de-DE"/>
              </w:rPr>
              <w:t>CR 1</w:t>
            </w:r>
          </w:p>
        </w:tc>
        <w:tc>
          <w:tcPr>
            <w:tcW w:w="295" w:type="pct"/>
          </w:tcPr>
          <w:p w14:paraId="496BD72A" w14:textId="77777777" w:rsidR="00AD35B7" w:rsidRPr="001D4BBD" w:rsidRDefault="00AD35B7" w:rsidP="00AE32AB">
            <w:pPr>
              <w:pStyle w:val="TAC"/>
              <w:rPr>
                <w:rFonts w:eastAsia="SimSun"/>
                <w:lang w:eastAsia="de-DE"/>
              </w:rPr>
            </w:pPr>
          </w:p>
        </w:tc>
      </w:tr>
      <w:tr w:rsidR="00AD35B7" w:rsidRPr="001D4BBD" w14:paraId="246E23DF" w14:textId="77777777" w:rsidTr="00AE32AB">
        <w:trPr>
          <w:trHeight w:val="20"/>
        </w:trPr>
        <w:tc>
          <w:tcPr>
            <w:tcW w:w="284" w:type="pct"/>
          </w:tcPr>
          <w:p w14:paraId="773CD5FB" w14:textId="77777777" w:rsidR="00AD35B7" w:rsidRPr="001D4BBD" w:rsidRDefault="00AD35B7" w:rsidP="00AE32AB">
            <w:pPr>
              <w:pStyle w:val="TAC"/>
              <w:rPr>
                <w:rFonts w:eastAsia="SimSun"/>
                <w:lang w:eastAsia="ja-JP"/>
              </w:rPr>
            </w:pPr>
            <w:r w:rsidRPr="001D4BBD">
              <w:rPr>
                <w:rFonts w:eastAsia="SimSun"/>
                <w:lang w:eastAsia="ja-JP"/>
              </w:rPr>
              <w:t>3</w:t>
            </w:r>
          </w:p>
        </w:tc>
        <w:tc>
          <w:tcPr>
            <w:tcW w:w="568" w:type="pct"/>
          </w:tcPr>
          <w:p w14:paraId="73E9F4DE" w14:textId="77777777" w:rsidR="00AD35B7" w:rsidRPr="001D4BBD" w:rsidRDefault="00AD35B7" w:rsidP="00AE32AB">
            <w:pPr>
              <w:pStyle w:val="TAC"/>
              <w:rPr>
                <w:rFonts w:eastAsia="SimSun"/>
                <w:lang w:eastAsia="ja-JP"/>
              </w:rPr>
            </w:pPr>
            <w:r w:rsidRPr="001D4BBD">
              <w:rPr>
                <w:rFonts w:eastAsia="SimSun"/>
                <w:lang w:eastAsia="ja-JP"/>
              </w:rPr>
              <w:t>UE</w:t>
            </w:r>
          </w:p>
        </w:tc>
        <w:tc>
          <w:tcPr>
            <w:tcW w:w="1750" w:type="pct"/>
          </w:tcPr>
          <w:p w14:paraId="7163DE0F" w14:textId="77777777" w:rsidR="00AD35B7" w:rsidRPr="001D4BBD" w:rsidRDefault="00AD35B7" w:rsidP="00AE32AB">
            <w:pPr>
              <w:pStyle w:val="TAL"/>
              <w:rPr>
                <w:rFonts w:eastAsia="SimSun"/>
              </w:rPr>
            </w:pPr>
            <w:r w:rsidRPr="001D4BBD">
              <w:t>READ EF</w:t>
            </w:r>
            <w:r w:rsidRPr="001D4BBD">
              <w:rPr>
                <w:vertAlign w:val="subscript"/>
              </w:rPr>
              <w:t>UST</w:t>
            </w:r>
            <w:r w:rsidRPr="001D4BBD">
              <w:t xml:space="preserve"> and EF</w:t>
            </w:r>
            <w:r w:rsidRPr="001D4BBD">
              <w:rPr>
                <w:vertAlign w:val="subscript"/>
              </w:rPr>
              <w:t>URSP</w:t>
            </w:r>
          </w:p>
        </w:tc>
        <w:tc>
          <w:tcPr>
            <w:tcW w:w="1749" w:type="pct"/>
          </w:tcPr>
          <w:p w14:paraId="1F4AD791" w14:textId="77777777" w:rsidR="00AD35B7" w:rsidRPr="001D4BBD" w:rsidRDefault="00AD35B7" w:rsidP="00AE32AB">
            <w:pPr>
              <w:pStyle w:val="TAL"/>
            </w:pPr>
            <w:r w:rsidRPr="001D4BBD">
              <w:rPr>
                <w:rFonts w:eastAsia="SimSun"/>
              </w:rPr>
              <w:t>No URSP rules are provisioned by the PCF</w:t>
            </w:r>
          </w:p>
        </w:tc>
        <w:tc>
          <w:tcPr>
            <w:tcW w:w="353" w:type="pct"/>
          </w:tcPr>
          <w:p w14:paraId="153CA1BB" w14:textId="77777777" w:rsidR="00AD35B7" w:rsidRPr="001D4BBD" w:rsidRDefault="00AD35B7" w:rsidP="00AE32AB">
            <w:pPr>
              <w:pStyle w:val="TAC"/>
              <w:rPr>
                <w:rFonts w:eastAsia="SimSun"/>
                <w:lang w:eastAsia="de-DE"/>
              </w:rPr>
            </w:pPr>
            <w:r w:rsidRPr="001D4BBD">
              <w:rPr>
                <w:rFonts w:eastAsia="SimSun"/>
                <w:lang w:eastAsia="de-DE"/>
              </w:rPr>
              <w:t>CR 2</w:t>
            </w:r>
          </w:p>
          <w:p w14:paraId="5215446C" w14:textId="77777777" w:rsidR="00AD35B7" w:rsidRPr="001D4BBD" w:rsidRDefault="00AD35B7" w:rsidP="00AE32AB">
            <w:pPr>
              <w:pStyle w:val="TAC"/>
              <w:rPr>
                <w:rFonts w:eastAsia="SimSun"/>
                <w:lang w:eastAsia="de-DE"/>
              </w:rPr>
            </w:pPr>
            <w:r w:rsidRPr="001D4BBD">
              <w:rPr>
                <w:rFonts w:eastAsia="SimSun"/>
                <w:lang w:eastAsia="de-DE"/>
              </w:rPr>
              <w:t>(CR 1)</w:t>
            </w:r>
          </w:p>
        </w:tc>
        <w:tc>
          <w:tcPr>
            <w:tcW w:w="295" w:type="pct"/>
          </w:tcPr>
          <w:p w14:paraId="14EEB3A3" w14:textId="77777777" w:rsidR="00AD35B7" w:rsidRPr="001D4BBD" w:rsidRDefault="00AD35B7" w:rsidP="00AE32AB">
            <w:pPr>
              <w:pStyle w:val="TAC"/>
              <w:rPr>
                <w:rFonts w:eastAsia="SimSun"/>
                <w:lang w:eastAsia="de-DE"/>
              </w:rPr>
            </w:pPr>
            <w:r w:rsidRPr="001D4BBD">
              <w:rPr>
                <w:rFonts w:eastAsia="SimSun"/>
                <w:lang w:eastAsia="de-DE"/>
              </w:rPr>
              <w:t>A.2/1 OR A.2/2</w:t>
            </w:r>
          </w:p>
        </w:tc>
      </w:tr>
      <w:tr w:rsidR="00AD35B7" w:rsidRPr="001D4BBD" w14:paraId="12999B00" w14:textId="77777777" w:rsidTr="00AE32AB">
        <w:trPr>
          <w:trHeight w:val="20"/>
        </w:trPr>
        <w:tc>
          <w:tcPr>
            <w:tcW w:w="284" w:type="pct"/>
          </w:tcPr>
          <w:p w14:paraId="3062E992" w14:textId="77777777" w:rsidR="00AD35B7" w:rsidRPr="001D4BBD" w:rsidRDefault="00AD35B7" w:rsidP="00AE32AB">
            <w:pPr>
              <w:pStyle w:val="TAC"/>
              <w:rPr>
                <w:rFonts w:eastAsia="SimSun"/>
                <w:lang w:eastAsia="ja-JP"/>
              </w:rPr>
            </w:pPr>
            <w:r w:rsidRPr="001D4BBD">
              <w:rPr>
                <w:rFonts w:eastAsia="SimSun"/>
                <w:lang w:eastAsia="ja-JP"/>
              </w:rPr>
              <w:t>3</w:t>
            </w:r>
          </w:p>
        </w:tc>
        <w:tc>
          <w:tcPr>
            <w:tcW w:w="568" w:type="pct"/>
          </w:tcPr>
          <w:p w14:paraId="5DA74B6C" w14:textId="77777777" w:rsidR="00AD35B7" w:rsidRPr="001D4BBD" w:rsidRDefault="00AD35B7" w:rsidP="00AE32AB">
            <w:pPr>
              <w:pStyle w:val="TAC"/>
              <w:rPr>
                <w:rFonts w:eastAsia="SimSun"/>
                <w:lang w:eastAsia="ja-JP"/>
              </w:rPr>
            </w:pPr>
            <w:r w:rsidRPr="001D4BBD">
              <w:rPr>
                <w:rFonts w:eastAsia="SimSun"/>
                <w:lang w:eastAsia="ja-JP"/>
              </w:rPr>
              <w:t>UE &gt; TT</w:t>
            </w:r>
          </w:p>
        </w:tc>
        <w:tc>
          <w:tcPr>
            <w:tcW w:w="1750" w:type="pct"/>
          </w:tcPr>
          <w:p w14:paraId="76054FB7" w14:textId="77777777" w:rsidR="00AD35B7" w:rsidRPr="001D4BBD" w:rsidRDefault="00AD35B7" w:rsidP="00AE32AB">
            <w:pPr>
              <w:pStyle w:val="TAL"/>
              <w:rPr>
                <w:rFonts w:eastAsia="SimSun"/>
              </w:rPr>
            </w:pPr>
            <w:r w:rsidRPr="001D4BBD">
              <w:rPr>
                <w:rFonts w:eastAsia="SimSun"/>
              </w:rPr>
              <w:t>Initiate a connection to DNN=TestGp.rs</w:t>
            </w:r>
          </w:p>
        </w:tc>
        <w:tc>
          <w:tcPr>
            <w:tcW w:w="1749" w:type="pct"/>
          </w:tcPr>
          <w:p w14:paraId="44D00562" w14:textId="77777777" w:rsidR="00AD35B7" w:rsidRPr="001D4BBD" w:rsidRDefault="00AD35B7" w:rsidP="00AE32AB">
            <w:pPr>
              <w:pStyle w:val="TAL"/>
              <w:rPr>
                <w:rFonts w:eastAsia="SimSun"/>
              </w:rPr>
            </w:pPr>
          </w:p>
        </w:tc>
        <w:tc>
          <w:tcPr>
            <w:tcW w:w="353" w:type="pct"/>
          </w:tcPr>
          <w:p w14:paraId="7B6B5BA3" w14:textId="77777777" w:rsidR="00AD35B7" w:rsidRPr="001D4BBD" w:rsidRDefault="00AD35B7" w:rsidP="00AE32AB">
            <w:pPr>
              <w:pStyle w:val="TAC"/>
              <w:rPr>
                <w:rFonts w:eastAsia="SimSun"/>
                <w:lang w:eastAsia="de-DE"/>
              </w:rPr>
            </w:pPr>
          </w:p>
        </w:tc>
        <w:tc>
          <w:tcPr>
            <w:tcW w:w="295" w:type="pct"/>
          </w:tcPr>
          <w:p w14:paraId="60A770A7" w14:textId="77777777" w:rsidR="00AD35B7" w:rsidRPr="001D4BBD" w:rsidRDefault="00AD35B7" w:rsidP="00AE32AB">
            <w:pPr>
              <w:pStyle w:val="TAC"/>
              <w:rPr>
                <w:rFonts w:eastAsia="SimSun"/>
                <w:lang w:eastAsia="de-DE"/>
              </w:rPr>
            </w:pPr>
          </w:p>
        </w:tc>
      </w:tr>
      <w:tr w:rsidR="00AD35B7" w:rsidRPr="001D4BBD" w14:paraId="1630E6B6" w14:textId="77777777" w:rsidTr="00AE32AB">
        <w:trPr>
          <w:trHeight w:val="20"/>
        </w:trPr>
        <w:tc>
          <w:tcPr>
            <w:tcW w:w="284" w:type="pct"/>
          </w:tcPr>
          <w:p w14:paraId="29DC0ACB" w14:textId="77777777" w:rsidR="00AD35B7" w:rsidRPr="001D4BBD" w:rsidRDefault="00AD35B7" w:rsidP="00AE32AB">
            <w:pPr>
              <w:pStyle w:val="TAC"/>
              <w:rPr>
                <w:rFonts w:eastAsia="SimSun"/>
                <w:lang w:eastAsia="ja-JP"/>
              </w:rPr>
            </w:pPr>
            <w:r w:rsidRPr="001D4BBD">
              <w:rPr>
                <w:rFonts w:eastAsia="SimSun"/>
                <w:lang w:eastAsia="ja-JP"/>
              </w:rPr>
              <w:t>4</w:t>
            </w:r>
          </w:p>
        </w:tc>
        <w:tc>
          <w:tcPr>
            <w:tcW w:w="568" w:type="pct"/>
          </w:tcPr>
          <w:p w14:paraId="7996E5A2" w14:textId="77777777" w:rsidR="00AD35B7" w:rsidRPr="001D4BBD" w:rsidRDefault="00AD35B7" w:rsidP="00AE32AB">
            <w:pPr>
              <w:pStyle w:val="TAC"/>
              <w:rPr>
                <w:rFonts w:eastAsia="SimSun"/>
                <w:lang w:eastAsia="ja-JP"/>
              </w:rPr>
            </w:pPr>
            <w:r w:rsidRPr="001D4BBD">
              <w:rPr>
                <w:rFonts w:eastAsia="SimSun"/>
                <w:lang w:eastAsia="ja-JP"/>
              </w:rPr>
              <w:t>UE &gt; TT</w:t>
            </w:r>
          </w:p>
        </w:tc>
        <w:tc>
          <w:tcPr>
            <w:tcW w:w="1750" w:type="pct"/>
          </w:tcPr>
          <w:p w14:paraId="2CF47A87" w14:textId="77777777" w:rsidR="00AD35B7" w:rsidRPr="001D4BBD" w:rsidRDefault="00AD35B7" w:rsidP="00AE32AB">
            <w:pPr>
              <w:pStyle w:val="TAL"/>
              <w:rPr>
                <w:rFonts w:eastAsia="SimSun"/>
              </w:rPr>
            </w:pPr>
            <w:r w:rsidRPr="001D4BBD">
              <w:rPr>
                <w:rFonts w:eastAsia="SimSun"/>
              </w:rPr>
              <w:t>Send a PDU SESSION ESTABLISHMENT REQUEST</w:t>
            </w:r>
          </w:p>
        </w:tc>
        <w:tc>
          <w:tcPr>
            <w:tcW w:w="1749" w:type="pct"/>
          </w:tcPr>
          <w:p w14:paraId="3A0D5E7E" w14:textId="77777777" w:rsidR="00AD35B7" w:rsidRPr="001D4BBD" w:rsidRDefault="00AD35B7" w:rsidP="00AE32AB">
            <w:pPr>
              <w:pStyle w:val="TAL"/>
              <w:rPr>
                <w:rFonts w:eastAsia="SimSun"/>
              </w:rPr>
            </w:pPr>
            <w:r w:rsidRPr="001D4BBD">
              <w:rPr>
                <w:rFonts w:eastAsia="SimSun"/>
              </w:rPr>
              <w:t>The UE sends the PDU SESSION ESTABLISHMENT REQUEST to the network via UL NAS TRANSPORT with:</w:t>
            </w:r>
          </w:p>
          <w:p w14:paraId="2DEECC42" w14:textId="77777777" w:rsidR="00AD35B7" w:rsidRPr="001D4BBD" w:rsidRDefault="00AD35B7" w:rsidP="00AE32AB">
            <w:pPr>
              <w:pStyle w:val="TAL"/>
              <w:rPr>
                <w:rFonts w:eastAsia="SimSun"/>
              </w:rPr>
            </w:pPr>
            <w:r w:rsidRPr="001D4BBD">
              <w:rPr>
                <w:rFonts w:eastAsia="SimSun"/>
              </w:rPr>
              <w:t xml:space="preserve"> - DNN:</w:t>
            </w:r>
            <w:r w:rsidRPr="001D4BBD">
              <w:rPr>
                <w:rFonts w:eastAsia="SimSun"/>
              </w:rPr>
              <w:tab/>
            </w:r>
            <w:r w:rsidRPr="001D4BBD">
              <w:rPr>
                <w:rFonts w:eastAsia="SimSun"/>
              </w:rPr>
              <w:tab/>
              <w:t>TestGp.rs</w:t>
            </w:r>
          </w:p>
          <w:p w14:paraId="3D1EDA91" w14:textId="2C977F46" w:rsidR="00AD35B7" w:rsidRPr="001D4BBD" w:rsidRDefault="00AD35B7" w:rsidP="00AE32AB">
            <w:pPr>
              <w:pStyle w:val="TAL"/>
              <w:ind w:left="1176" w:hanging="1176"/>
              <w:rPr>
                <w:rFonts w:eastAsia="SimSun"/>
              </w:rPr>
            </w:pPr>
            <w:r w:rsidRPr="001D4BBD">
              <w:rPr>
                <w:rFonts w:eastAsia="SimSun"/>
              </w:rPr>
              <w:t xml:space="preserve"> - S-NSSAI:</w:t>
            </w:r>
            <w:r w:rsidRPr="001D4BBD">
              <w:rPr>
                <w:rFonts w:eastAsia="SimSun"/>
              </w:rPr>
              <w:tab/>
              <w:t>'01 01 01 0</w:t>
            </w:r>
            <w:r w:rsidR="00371F0D" w:rsidRPr="001D4BBD">
              <w:rPr>
                <w:rFonts w:eastAsia="SimSun"/>
              </w:rPr>
              <w:t>2</w:t>
            </w:r>
          </w:p>
        </w:tc>
        <w:tc>
          <w:tcPr>
            <w:tcW w:w="353" w:type="pct"/>
          </w:tcPr>
          <w:p w14:paraId="63B3B74D" w14:textId="77777777" w:rsidR="00AD35B7" w:rsidRPr="001D4BBD" w:rsidRDefault="00AD35B7" w:rsidP="00AE32AB">
            <w:pPr>
              <w:pStyle w:val="TAC"/>
              <w:rPr>
                <w:rFonts w:eastAsia="SimSun"/>
                <w:lang w:eastAsia="de-DE"/>
              </w:rPr>
            </w:pPr>
          </w:p>
        </w:tc>
        <w:tc>
          <w:tcPr>
            <w:tcW w:w="295" w:type="pct"/>
          </w:tcPr>
          <w:p w14:paraId="008C01E2" w14:textId="77777777" w:rsidR="00AD35B7" w:rsidRPr="001D4BBD" w:rsidRDefault="00AD35B7" w:rsidP="00AE32AB">
            <w:pPr>
              <w:pStyle w:val="TAC"/>
              <w:rPr>
                <w:rFonts w:eastAsia="SimSun"/>
                <w:lang w:eastAsia="de-DE"/>
              </w:rPr>
            </w:pPr>
          </w:p>
        </w:tc>
      </w:tr>
      <w:tr w:rsidR="00AD35B7" w:rsidRPr="001D4BBD" w14:paraId="7C9BC7E4" w14:textId="77777777" w:rsidTr="00AE32AB">
        <w:trPr>
          <w:trHeight w:val="462"/>
        </w:trPr>
        <w:tc>
          <w:tcPr>
            <w:tcW w:w="284" w:type="pct"/>
          </w:tcPr>
          <w:p w14:paraId="6D0FA304" w14:textId="77777777" w:rsidR="00AD35B7" w:rsidRPr="001D4BBD" w:rsidRDefault="00AD35B7" w:rsidP="00AE32AB">
            <w:pPr>
              <w:pStyle w:val="TAC"/>
              <w:rPr>
                <w:rFonts w:eastAsia="SimSun"/>
                <w:lang w:eastAsia="ja-JP"/>
              </w:rPr>
            </w:pPr>
            <w:r w:rsidRPr="001D4BBD">
              <w:rPr>
                <w:rFonts w:eastAsia="SimSun"/>
                <w:lang w:eastAsia="ja-JP"/>
              </w:rPr>
              <w:t>5</w:t>
            </w:r>
          </w:p>
        </w:tc>
        <w:tc>
          <w:tcPr>
            <w:tcW w:w="568" w:type="pct"/>
          </w:tcPr>
          <w:p w14:paraId="0BEDC010" w14:textId="77777777" w:rsidR="00AD35B7" w:rsidRPr="001D4BBD" w:rsidRDefault="00AD35B7" w:rsidP="00AE32AB">
            <w:pPr>
              <w:pStyle w:val="TAC"/>
              <w:rPr>
                <w:rFonts w:eastAsia="SimSun"/>
                <w:lang w:eastAsia="ja-JP"/>
              </w:rPr>
            </w:pPr>
            <w:r w:rsidRPr="001D4BBD">
              <w:rPr>
                <w:rFonts w:eastAsia="SimSun"/>
                <w:lang w:eastAsia="ja-JP"/>
              </w:rPr>
              <w:t>TT &gt; UE</w:t>
            </w:r>
          </w:p>
        </w:tc>
        <w:tc>
          <w:tcPr>
            <w:tcW w:w="1750" w:type="pct"/>
          </w:tcPr>
          <w:p w14:paraId="3AEDDB63" w14:textId="77777777" w:rsidR="00AD35B7" w:rsidRPr="001D4BBD" w:rsidRDefault="00AD35B7" w:rsidP="00AE32AB">
            <w:pPr>
              <w:pStyle w:val="TAL"/>
              <w:rPr>
                <w:rFonts w:eastAsia="SimSun"/>
              </w:rPr>
            </w:pPr>
            <w:r w:rsidRPr="001D4BBD">
              <w:rPr>
                <w:rFonts w:eastAsia="SimSun"/>
              </w:rPr>
              <w:t>Send PDU SESSION ESTABLISHMENT ACCEPT message</w:t>
            </w:r>
          </w:p>
        </w:tc>
        <w:tc>
          <w:tcPr>
            <w:tcW w:w="1749" w:type="pct"/>
          </w:tcPr>
          <w:p w14:paraId="520639EF" w14:textId="77777777" w:rsidR="00AD35B7" w:rsidRPr="001D4BBD" w:rsidRDefault="00AD35B7" w:rsidP="00AE32AB">
            <w:pPr>
              <w:pStyle w:val="TAL"/>
              <w:rPr>
                <w:rFonts w:eastAsia="SimSun"/>
                <w:lang w:val="fr-FR"/>
              </w:rPr>
            </w:pPr>
          </w:p>
        </w:tc>
        <w:tc>
          <w:tcPr>
            <w:tcW w:w="353" w:type="pct"/>
          </w:tcPr>
          <w:p w14:paraId="3AEB0FB9" w14:textId="54ABBEAA" w:rsidR="00AD35B7" w:rsidRPr="001D4BBD" w:rsidRDefault="00AD35B7" w:rsidP="00AE32AB">
            <w:pPr>
              <w:pStyle w:val="TAC"/>
              <w:rPr>
                <w:rFonts w:eastAsia="SimSun"/>
                <w:lang w:eastAsia="de-DE"/>
              </w:rPr>
            </w:pPr>
            <w:r w:rsidRPr="001D4BBD">
              <w:rPr>
                <w:rFonts w:eastAsia="SimSun"/>
                <w:lang w:eastAsia="de-DE"/>
              </w:rPr>
              <w:t>(CR 1)</w:t>
            </w:r>
          </w:p>
        </w:tc>
        <w:tc>
          <w:tcPr>
            <w:tcW w:w="295" w:type="pct"/>
          </w:tcPr>
          <w:p w14:paraId="66C70871" w14:textId="77777777" w:rsidR="00AD35B7" w:rsidRPr="001D4BBD" w:rsidRDefault="00AD35B7" w:rsidP="00AE32AB">
            <w:pPr>
              <w:pStyle w:val="TAC"/>
              <w:rPr>
                <w:rFonts w:eastAsia="SimSun"/>
                <w:lang w:eastAsia="de-DE"/>
              </w:rPr>
            </w:pPr>
          </w:p>
        </w:tc>
      </w:tr>
      <w:tr w:rsidR="00371F0D" w:rsidRPr="001D4BBD" w14:paraId="573E2EFE" w14:textId="77777777" w:rsidTr="00AE32AB">
        <w:trPr>
          <w:trHeight w:val="462"/>
        </w:trPr>
        <w:tc>
          <w:tcPr>
            <w:tcW w:w="284" w:type="pct"/>
          </w:tcPr>
          <w:p w14:paraId="3B384100" w14:textId="43E988E5" w:rsidR="00371F0D" w:rsidRPr="001D4BBD" w:rsidRDefault="00371F0D" w:rsidP="00AE32AB">
            <w:pPr>
              <w:pStyle w:val="TAC"/>
              <w:rPr>
                <w:rFonts w:eastAsia="SimSun"/>
                <w:lang w:eastAsia="ja-JP"/>
              </w:rPr>
            </w:pPr>
            <w:r w:rsidRPr="001D4BBD">
              <w:rPr>
                <w:rFonts w:eastAsia="SimSun"/>
                <w:lang w:eastAsia="ja-JP"/>
              </w:rPr>
              <w:t>6</w:t>
            </w:r>
          </w:p>
        </w:tc>
        <w:tc>
          <w:tcPr>
            <w:tcW w:w="568" w:type="pct"/>
          </w:tcPr>
          <w:p w14:paraId="78227DE1" w14:textId="755E4CAC" w:rsidR="00371F0D" w:rsidRPr="001D4BBD" w:rsidRDefault="00371F0D" w:rsidP="00AE32AB">
            <w:pPr>
              <w:pStyle w:val="TAC"/>
              <w:rPr>
                <w:rFonts w:eastAsia="SimSun"/>
                <w:lang w:eastAsia="ja-JP"/>
              </w:rPr>
            </w:pPr>
            <w:r w:rsidRPr="001D4BBD">
              <w:rPr>
                <w:rFonts w:eastAsia="SimSun"/>
                <w:lang w:eastAsia="ja-JP"/>
              </w:rPr>
              <w:t>TT &gt; UE</w:t>
            </w:r>
          </w:p>
        </w:tc>
        <w:tc>
          <w:tcPr>
            <w:tcW w:w="1750" w:type="pct"/>
          </w:tcPr>
          <w:p w14:paraId="5E441B9F" w14:textId="1759B2CE" w:rsidR="00371F0D" w:rsidRPr="001D4BBD" w:rsidRDefault="00371F0D" w:rsidP="00AE32AB">
            <w:pPr>
              <w:pStyle w:val="TAL"/>
              <w:rPr>
                <w:rFonts w:eastAsia="SimSun"/>
              </w:rPr>
            </w:pPr>
            <w:r w:rsidRPr="001D4BBD">
              <w:rPr>
                <w:lang w:val="en-US"/>
              </w:rPr>
              <w:t>Release the PDU Session</w:t>
            </w:r>
          </w:p>
        </w:tc>
        <w:tc>
          <w:tcPr>
            <w:tcW w:w="1749" w:type="pct"/>
          </w:tcPr>
          <w:p w14:paraId="75E47867" w14:textId="77777777" w:rsidR="00371F0D" w:rsidRPr="001D4BBD" w:rsidRDefault="00371F0D" w:rsidP="00AE32AB">
            <w:pPr>
              <w:pStyle w:val="TAL"/>
              <w:rPr>
                <w:rFonts w:eastAsia="SimSun"/>
                <w:lang w:val="fr-FR"/>
              </w:rPr>
            </w:pPr>
          </w:p>
        </w:tc>
        <w:tc>
          <w:tcPr>
            <w:tcW w:w="353" w:type="pct"/>
          </w:tcPr>
          <w:p w14:paraId="58EBF8DC" w14:textId="77777777" w:rsidR="00371F0D" w:rsidRPr="001D4BBD" w:rsidRDefault="00371F0D" w:rsidP="00AE32AB">
            <w:pPr>
              <w:pStyle w:val="TAC"/>
              <w:rPr>
                <w:rFonts w:eastAsia="SimSun"/>
                <w:lang w:eastAsia="de-DE"/>
              </w:rPr>
            </w:pPr>
          </w:p>
        </w:tc>
        <w:tc>
          <w:tcPr>
            <w:tcW w:w="295" w:type="pct"/>
          </w:tcPr>
          <w:p w14:paraId="6FB6EA0F" w14:textId="77777777" w:rsidR="00371F0D" w:rsidRPr="001D4BBD" w:rsidRDefault="00371F0D" w:rsidP="00AE32AB">
            <w:pPr>
              <w:pStyle w:val="TAC"/>
              <w:rPr>
                <w:rFonts w:eastAsia="SimSun"/>
                <w:lang w:eastAsia="de-DE"/>
              </w:rPr>
            </w:pPr>
          </w:p>
        </w:tc>
      </w:tr>
      <w:tr w:rsidR="00371F0D" w:rsidRPr="001D4BBD" w14:paraId="50C395C4" w14:textId="77777777" w:rsidTr="00AE32AB">
        <w:trPr>
          <w:trHeight w:val="462"/>
        </w:trPr>
        <w:tc>
          <w:tcPr>
            <w:tcW w:w="284" w:type="pct"/>
          </w:tcPr>
          <w:p w14:paraId="7E4D6143" w14:textId="44B8F43F" w:rsidR="00371F0D" w:rsidRPr="001D4BBD" w:rsidRDefault="00371F0D" w:rsidP="00371F0D">
            <w:pPr>
              <w:pStyle w:val="TAC"/>
              <w:rPr>
                <w:rFonts w:eastAsia="SimSun"/>
                <w:lang w:eastAsia="ja-JP"/>
              </w:rPr>
            </w:pPr>
            <w:r w:rsidRPr="001D4BBD">
              <w:rPr>
                <w:rFonts w:eastAsia="SimSun"/>
                <w:lang w:eastAsia="ja-JP"/>
              </w:rPr>
              <w:t>7</w:t>
            </w:r>
          </w:p>
        </w:tc>
        <w:tc>
          <w:tcPr>
            <w:tcW w:w="568" w:type="pct"/>
          </w:tcPr>
          <w:p w14:paraId="79993183" w14:textId="10518D46" w:rsidR="00371F0D" w:rsidRPr="001D4BBD" w:rsidRDefault="00371F0D" w:rsidP="00371F0D">
            <w:pPr>
              <w:pStyle w:val="TAC"/>
              <w:rPr>
                <w:rFonts w:eastAsia="SimSun"/>
                <w:lang w:eastAsia="ja-JP"/>
              </w:rPr>
            </w:pPr>
            <w:r w:rsidRPr="001D4BBD">
              <w:rPr>
                <w:rFonts w:eastAsia="SimSun"/>
                <w:lang w:eastAsia="ja-JP"/>
              </w:rPr>
              <w:t>TT &gt; UE</w:t>
            </w:r>
          </w:p>
        </w:tc>
        <w:tc>
          <w:tcPr>
            <w:tcW w:w="1750" w:type="pct"/>
          </w:tcPr>
          <w:p w14:paraId="050D5745" w14:textId="2C486D29" w:rsidR="00371F0D" w:rsidRPr="001D4BBD" w:rsidRDefault="00371F0D" w:rsidP="00371F0D">
            <w:pPr>
              <w:pStyle w:val="TAL"/>
            </w:pPr>
            <w:r w:rsidRPr="001D4BBD">
              <w:t>Send MANAGE UE POLICY COMMAND</w:t>
            </w:r>
          </w:p>
        </w:tc>
        <w:tc>
          <w:tcPr>
            <w:tcW w:w="1749" w:type="pct"/>
          </w:tcPr>
          <w:p w14:paraId="2C5DC9DF" w14:textId="741692EA" w:rsidR="00371F0D" w:rsidRPr="001D4BBD" w:rsidRDefault="00371F0D" w:rsidP="00371F0D">
            <w:pPr>
              <w:pStyle w:val="TAL"/>
            </w:pPr>
            <w:r w:rsidRPr="001D4BBD">
              <w:t>The UE should update the URSP rule for DNN: "TestGp.rs"</w:t>
            </w:r>
          </w:p>
          <w:p w14:paraId="2D4663C2" w14:textId="77777777" w:rsidR="00371F0D" w:rsidRPr="001D4BBD" w:rsidRDefault="00371F0D" w:rsidP="00371F0D">
            <w:pPr>
              <w:pStyle w:val="TAL"/>
            </w:pPr>
            <w:r w:rsidRPr="001D4BBD">
              <w:t>Traffic Descriptor:</w:t>
            </w:r>
          </w:p>
          <w:p w14:paraId="25163BB1" w14:textId="44914813" w:rsidR="00371F0D" w:rsidRPr="001D4BBD" w:rsidRDefault="00371F0D" w:rsidP="00371F0D">
            <w:pPr>
              <w:pStyle w:val="TAL"/>
            </w:pPr>
            <w:r w:rsidRPr="001D4BBD">
              <w:t xml:space="preserve"> - DNN:</w:t>
            </w:r>
            <w:r w:rsidRPr="001D4BBD">
              <w:rPr>
                <w:rFonts w:eastAsia="SimSun"/>
              </w:rPr>
              <w:t xml:space="preserve"> </w:t>
            </w:r>
            <w:r w:rsidRPr="001D4BBD">
              <w:rPr>
                <w:rFonts w:eastAsia="SimSun"/>
              </w:rPr>
              <w:tab/>
            </w:r>
            <w:r w:rsidRPr="001D4BBD">
              <w:rPr>
                <w:rFonts w:eastAsia="SimSun"/>
              </w:rPr>
              <w:tab/>
            </w:r>
            <w:r w:rsidRPr="001D4BBD">
              <w:t>'TestGp.rs'</w:t>
            </w:r>
          </w:p>
          <w:p w14:paraId="6BD99C19" w14:textId="1A75B13B" w:rsidR="00371F0D" w:rsidRPr="001D4BBD" w:rsidRDefault="00371F0D" w:rsidP="00371F0D">
            <w:pPr>
              <w:pStyle w:val="TAL"/>
              <w:rPr>
                <w:rFonts w:eastAsia="SimSun"/>
                <w:lang w:val="fr-FR"/>
              </w:rPr>
            </w:pPr>
            <w:r w:rsidRPr="001D4BBD">
              <w:t xml:space="preserve"> - S-NSSAI:  '01 01 01 03'</w:t>
            </w:r>
          </w:p>
        </w:tc>
        <w:tc>
          <w:tcPr>
            <w:tcW w:w="353" w:type="pct"/>
          </w:tcPr>
          <w:p w14:paraId="16466777" w14:textId="149CE51E" w:rsidR="00371F0D" w:rsidRPr="001D4BBD" w:rsidRDefault="00F05F5B" w:rsidP="00371F0D">
            <w:pPr>
              <w:pStyle w:val="TAC"/>
              <w:rPr>
                <w:rFonts w:eastAsia="SimSun"/>
                <w:lang w:eastAsia="de-DE"/>
              </w:rPr>
            </w:pPr>
            <w:r w:rsidRPr="001D4BBD">
              <w:rPr>
                <w:rFonts w:eastAsia="SimSun"/>
                <w:lang w:eastAsia="de-DE"/>
              </w:rPr>
              <w:t>CR 1</w:t>
            </w:r>
          </w:p>
        </w:tc>
        <w:tc>
          <w:tcPr>
            <w:tcW w:w="295" w:type="pct"/>
          </w:tcPr>
          <w:p w14:paraId="25FC07CA" w14:textId="77777777" w:rsidR="00371F0D" w:rsidRPr="001D4BBD" w:rsidRDefault="00371F0D" w:rsidP="00371F0D">
            <w:pPr>
              <w:pStyle w:val="TAC"/>
              <w:rPr>
                <w:rFonts w:eastAsia="SimSun"/>
                <w:lang w:eastAsia="de-DE"/>
              </w:rPr>
            </w:pPr>
          </w:p>
        </w:tc>
      </w:tr>
      <w:tr w:rsidR="00371F0D" w:rsidRPr="001D4BBD" w14:paraId="1AA612F6" w14:textId="77777777" w:rsidTr="00AE32AB">
        <w:trPr>
          <w:trHeight w:val="462"/>
        </w:trPr>
        <w:tc>
          <w:tcPr>
            <w:tcW w:w="284" w:type="pct"/>
          </w:tcPr>
          <w:p w14:paraId="3518AF3F" w14:textId="4C4D5C88" w:rsidR="00371F0D" w:rsidRPr="001D4BBD" w:rsidRDefault="00371F0D" w:rsidP="00371F0D">
            <w:pPr>
              <w:pStyle w:val="TAC"/>
              <w:rPr>
                <w:rFonts w:eastAsia="SimSun"/>
                <w:lang w:eastAsia="ja-JP"/>
              </w:rPr>
            </w:pPr>
            <w:r w:rsidRPr="001D4BBD">
              <w:rPr>
                <w:rFonts w:eastAsia="SimSun"/>
                <w:lang w:eastAsia="ja-JP"/>
              </w:rPr>
              <w:t>8</w:t>
            </w:r>
          </w:p>
        </w:tc>
        <w:tc>
          <w:tcPr>
            <w:tcW w:w="568" w:type="pct"/>
          </w:tcPr>
          <w:p w14:paraId="0F07C84D" w14:textId="1BE11A86" w:rsidR="00371F0D" w:rsidRPr="001D4BBD" w:rsidRDefault="00371F0D" w:rsidP="00371F0D">
            <w:pPr>
              <w:pStyle w:val="TAC"/>
              <w:rPr>
                <w:rFonts w:eastAsia="SimSun"/>
                <w:lang w:eastAsia="ja-JP"/>
              </w:rPr>
            </w:pPr>
            <w:r w:rsidRPr="001D4BBD">
              <w:rPr>
                <w:rFonts w:eastAsia="SimSun"/>
                <w:lang w:eastAsia="ja-JP"/>
              </w:rPr>
              <w:t>UE &gt; TT</w:t>
            </w:r>
          </w:p>
        </w:tc>
        <w:tc>
          <w:tcPr>
            <w:tcW w:w="1750" w:type="pct"/>
          </w:tcPr>
          <w:p w14:paraId="389BDF3B" w14:textId="25C34C11" w:rsidR="00371F0D" w:rsidRPr="001D4BBD" w:rsidRDefault="00371F0D" w:rsidP="00371F0D">
            <w:pPr>
              <w:pStyle w:val="TAL"/>
            </w:pPr>
            <w:r w:rsidRPr="001D4BBD">
              <w:rPr>
                <w:rFonts w:eastAsia="SimSun"/>
              </w:rPr>
              <w:t>Initiate a connection to DNN=TestGp.rs</w:t>
            </w:r>
          </w:p>
        </w:tc>
        <w:tc>
          <w:tcPr>
            <w:tcW w:w="1749" w:type="pct"/>
          </w:tcPr>
          <w:p w14:paraId="4ECFA92F" w14:textId="77777777" w:rsidR="00371F0D" w:rsidRPr="001D4BBD" w:rsidRDefault="00371F0D" w:rsidP="00371F0D">
            <w:pPr>
              <w:pStyle w:val="TAL"/>
            </w:pPr>
          </w:p>
        </w:tc>
        <w:tc>
          <w:tcPr>
            <w:tcW w:w="353" w:type="pct"/>
          </w:tcPr>
          <w:p w14:paraId="0F9A463F" w14:textId="77777777" w:rsidR="00371F0D" w:rsidRPr="001D4BBD" w:rsidRDefault="00371F0D" w:rsidP="00371F0D">
            <w:pPr>
              <w:pStyle w:val="TAC"/>
              <w:rPr>
                <w:rFonts w:eastAsia="SimSun"/>
                <w:lang w:eastAsia="de-DE"/>
              </w:rPr>
            </w:pPr>
          </w:p>
        </w:tc>
        <w:tc>
          <w:tcPr>
            <w:tcW w:w="295" w:type="pct"/>
          </w:tcPr>
          <w:p w14:paraId="2C858E05" w14:textId="77777777" w:rsidR="00371F0D" w:rsidRPr="001D4BBD" w:rsidRDefault="00371F0D" w:rsidP="00371F0D">
            <w:pPr>
              <w:pStyle w:val="TAC"/>
              <w:rPr>
                <w:rFonts w:eastAsia="SimSun"/>
                <w:lang w:eastAsia="de-DE"/>
              </w:rPr>
            </w:pPr>
          </w:p>
        </w:tc>
      </w:tr>
      <w:tr w:rsidR="00371F0D" w:rsidRPr="001D4BBD" w14:paraId="069E17F9" w14:textId="77777777" w:rsidTr="00AE32AB">
        <w:trPr>
          <w:trHeight w:val="462"/>
        </w:trPr>
        <w:tc>
          <w:tcPr>
            <w:tcW w:w="284" w:type="pct"/>
          </w:tcPr>
          <w:p w14:paraId="71C4E4BE" w14:textId="4F9E50AC" w:rsidR="00371F0D" w:rsidRPr="001D4BBD" w:rsidRDefault="00371F0D" w:rsidP="00371F0D">
            <w:pPr>
              <w:pStyle w:val="TAC"/>
              <w:rPr>
                <w:rFonts w:eastAsia="SimSun"/>
                <w:lang w:eastAsia="ja-JP"/>
              </w:rPr>
            </w:pPr>
            <w:r w:rsidRPr="001D4BBD">
              <w:rPr>
                <w:rFonts w:eastAsia="SimSun"/>
                <w:lang w:eastAsia="ja-JP"/>
              </w:rPr>
              <w:t>9</w:t>
            </w:r>
          </w:p>
        </w:tc>
        <w:tc>
          <w:tcPr>
            <w:tcW w:w="568" w:type="pct"/>
          </w:tcPr>
          <w:p w14:paraId="29883E18" w14:textId="7E3007E7" w:rsidR="00371F0D" w:rsidRPr="001D4BBD" w:rsidRDefault="00371F0D" w:rsidP="00371F0D">
            <w:pPr>
              <w:pStyle w:val="TAC"/>
              <w:rPr>
                <w:rFonts w:eastAsia="SimSun"/>
                <w:lang w:eastAsia="ja-JP"/>
              </w:rPr>
            </w:pPr>
            <w:r w:rsidRPr="001D4BBD">
              <w:rPr>
                <w:rFonts w:eastAsia="SimSun"/>
                <w:lang w:eastAsia="ja-JP"/>
              </w:rPr>
              <w:t>UE &gt; TT</w:t>
            </w:r>
          </w:p>
        </w:tc>
        <w:tc>
          <w:tcPr>
            <w:tcW w:w="1750" w:type="pct"/>
          </w:tcPr>
          <w:p w14:paraId="6AC2D5F0" w14:textId="13AC33D7" w:rsidR="00371F0D" w:rsidRPr="001D4BBD" w:rsidRDefault="00371F0D" w:rsidP="00371F0D">
            <w:pPr>
              <w:pStyle w:val="TAL"/>
              <w:rPr>
                <w:rFonts w:eastAsia="SimSun"/>
              </w:rPr>
            </w:pPr>
            <w:r w:rsidRPr="001D4BBD">
              <w:rPr>
                <w:rFonts w:eastAsia="SimSun"/>
              </w:rPr>
              <w:t>Send a PDU SESSION ESTABLISHMENT REQUEST</w:t>
            </w:r>
          </w:p>
        </w:tc>
        <w:tc>
          <w:tcPr>
            <w:tcW w:w="1749" w:type="pct"/>
          </w:tcPr>
          <w:p w14:paraId="504D6997" w14:textId="77777777" w:rsidR="00371F0D" w:rsidRPr="001D4BBD" w:rsidRDefault="00371F0D" w:rsidP="00371F0D">
            <w:pPr>
              <w:pStyle w:val="TAL"/>
              <w:rPr>
                <w:rFonts w:eastAsia="SimSun"/>
              </w:rPr>
            </w:pPr>
            <w:r w:rsidRPr="001D4BBD">
              <w:rPr>
                <w:rFonts w:eastAsia="SimSun"/>
              </w:rPr>
              <w:t>The UE sends the PDU SESSION ESTABLISHMENT REQUEST to the network via UL NAS TRANSPORT with:</w:t>
            </w:r>
          </w:p>
          <w:p w14:paraId="44D89F52" w14:textId="77777777" w:rsidR="00371F0D" w:rsidRPr="001D4BBD" w:rsidRDefault="00371F0D" w:rsidP="00371F0D">
            <w:pPr>
              <w:pStyle w:val="TAL"/>
              <w:rPr>
                <w:rFonts w:eastAsia="SimSun"/>
              </w:rPr>
            </w:pPr>
            <w:r w:rsidRPr="001D4BBD">
              <w:rPr>
                <w:rFonts w:eastAsia="SimSun"/>
              </w:rPr>
              <w:t xml:space="preserve"> - DNN:</w:t>
            </w:r>
            <w:r w:rsidRPr="001D4BBD">
              <w:rPr>
                <w:rFonts w:eastAsia="SimSun"/>
              </w:rPr>
              <w:tab/>
            </w:r>
            <w:r w:rsidRPr="001D4BBD">
              <w:rPr>
                <w:rFonts w:eastAsia="SimSun"/>
              </w:rPr>
              <w:tab/>
              <w:t>TestGp.rs</w:t>
            </w:r>
          </w:p>
          <w:p w14:paraId="4F96535E" w14:textId="3035DAAB" w:rsidR="00371F0D" w:rsidRPr="001D4BBD" w:rsidRDefault="00371F0D" w:rsidP="00371F0D">
            <w:pPr>
              <w:pStyle w:val="TAL"/>
            </w:pPr>
            <w:r w:rsidRPr="001D4BBD">
              <w:rPr>
                <w:rFonts w:eastAsia="SimSun"/>
              </w:rPr>
              <w:t xml:space="preserve"> - S-NSSAI:</w:t>
            </w:r>
            <w:r w:rsidRPr="001D4BBD">
              <w:rPr>
                <w:rFonts w:eastAsia="SimSun"/>
              </w:rPr>
              <w:tab/>
              <w:t>'01 01 01 03</w:t>
            </w:r>
          </w:p>
        </w:tc>
        <w:tc>
          <w:tcPr>
            <w:tcW w:w="353" w:type="pct"/>
          </w:tcPr>
          <w:p w14:paraId="55092EAA" w14:textId="77777777" w:rsidR="00371F0D" w:rsidRPr="001D4BBD" w:rsidRDefault="00371F0D" w:rsidP="00371F0D">
            <w:pPr>
              <w:pStyle w:val="TAC"/>
              <w:rPr>
                <w:rFonts w:eastAsia="SimSun"/>
                <w:lang w:eastAsia="de-DE"/>
              </w:rPr>
            </w:pPr>
          </w:p>
        </w:tc>
        <w:tc>
          <w:tcPr>
            <w:tcW w:w="295" w:type="pct"/>
          </w:tcPr>
          <w:p w14:paraId="5C5010B7" w14:textId="77777777" w:rsidR="00371F0D" w:rsidRPr="001D4BBD" w:rsidRDefault="00371F0D" w:rsidP="00371F0D">
            <w:pPr>
              <w:pStyle w:val="TAC"/>
              <w:rPr>
                <w:rFonts w:eastAsia="SimSun"/>
                <w:lang w:eastAsia="de-DE"/>
              </w:rPr>
            </w:pPr>
          </w:p>
        </w:tc>
      </w:tr>
      <w:tr w:rsidR="00371F0D" w:rsidRPr="001D4BBD" w14:paraId="79735C9C" w14:textId="77777777" w:rsidTr="00AE32AB">
        <w:trPr>
          <w:trHeight w:val="462"/>
        </w:trPr>
        <w:tc>
          <w:tcPr>
            <w:tcW w:w="284" w:type="pct"/>
          </w:tcPr>
          <w:p w14:paraId="071A40B5" w14:textId="4E3D86F2" w:rsidR="00371F0D" w:rsidRPr="001D4BBD" w:rsidRDefault="00371F0D" w:rsidP="00371F0D">
            <w:pPr>
              <w:pStyle w:val="TAC"/>
              <w:rPr>
                <w:rFonts w:eastAsia="SimSun"/>
                <w:lang w:eastAsia="ja-JP"/>
              </w:rPr>
            </w:pPr>
            <w:r w:rsidRPr="001D4BBD">
              <w:rPr>
                <w:rFonts w:eastAsia="SimSun"/>
                <w:lang w:eastAsia="ja-JP"/>
              </w:rPr>
              <w:t>10</w:t>
            </w:r>
          </w:p>
        </w:tc>
        <w:tc>
          <w:tcPr>
            <w:tcW w:w="568" w:type="pct"/>
          </w:tcPr>
          <w:p w14:paraId="15310E70" w14:textId="5263D910" w:rsidR="00371F0D" w:rsidRPr="001D4BBD" w:rsidRDefault="00371F0D" w:rsidP="00371F0D">
            <w:pPr>
              <w:pStyle w:val="TAC"/>
              <w:rPr>
                <w:rFonts w:eastAsia="SimSun"/>
                <w:lang w:eastAsia="ja-JP"/>
              </w:rPr>
            </w:pPr>
            <w:r w:rsidRPr="001D4BBD">
              <w:rPr>
                <w:rFonts w:eastAsia="SimSun"/>
                <w:lang w:eastAsia="ja-JP"/>
              </w:rPr>
              <w:t>TT &gt; UE</w:t>
            </w:r>
          </w:p>
        </w:tc>
        <w:tc>
          <w:tcPr>
            <w:tcW w:w="1750" w:type="pct"/>
          </w:tcPr>
          <w:p w14:paraId="16039863" w14:textId="5B8B182C" w:rsidR="00371F0D" w:rsidRPr="001D4BBD" w:rsidRDefault="00371F0D" w:rsidP="00371F0D">
            <w:pPr>
              <w:pStyle w:val="TAL"/>
              <w:rPr>
                <w:rFonts w:eastAsia="SimSun"/>
              </w:rPr>
            </w:pPr>
            <w:r w:rsidRPr="001D4BBD">
              <w:rPr>
                <w:rFonts w:eastAsia="SimSun"/>
              </w:rPr>
              <w:t>Send PDU SESSION ESTABLISHMENT ACCEPT message</w:t>
            </w:r>
          </w:p>
        </w:tc>
        <w:tc>
          <w:tcPr>
            <w:tcW w:w="1749" w:type="pct"/>
          </w:tcPr>
          <w:p w14:paraId="22F9BC33" w14:textId="77777777" w:rsidR="00371F0D" w:rsidRPr="001D4BBD" w:rsidRDefault="00371F0D" w:rsidP="00371F0D">
            <w:pPr>
              <w:pStyle w:val="TAL"/>
            </w:pPr>
          </w:p>
        </w:tc>
        <w:tc>
          <w:tcPr>
            <w:tcW w:w="353" w:type="pct"/>
          </w:tcPr>
          <w:p w14:paraId="61B5A6C6" w14:textId="79504A92" w:rsidR="00371F0D" w:rsidRPr="001D4BBD" w:rsidRDefault="00371F0D" w:rsidP="00371F0D">
            <w:pPr>
              <w:pStyle w:val="TAC"/>
              <w:rPr>
                <w:rFonts w:eastAsia="SimSun"/>
                <w:lang w:eastAsia="de-DE"/>
              </w:rPr>
            </w:pPr>
            <w:r w:rsidRPr="001D4BBD">
              <w:rPr>
                <w:rFonts w:eastAsia="SimSun"/>
                <w:lang w:eastAsia="de-DE"/>
              </w:rPr>
              <w:t>(CR 1)</w:t>
            </w:r>
          </w:p>
        </w:tc>
        <w:tc>
          <w:tcPr>
            <w:tcW w:w="295" w:type="pct"/>
          </w:tcPr>
          <w:p w14:paraId="10CBE741" w14:textId="77777777" w:rsidR="00371F0D" w:rsidRPr="001D4BBD" w:rsidRDefault="00371F0D" w:rsidP="00371F0D">
            <w:pPr>
              <w:pStyle w:val="TAC"/>
              <w:rPr>
                <w:rFonts w:eastAsia="SimSun"/>
                <w:lang w:eastAsia="de-DE"/>
              </w:rPr>
            </w:pPr>
          </w:p>
        </w:tc>
      </w:tr>
    </w:tbl>
    <w:p w14:paraId="3F61BA8D" w14:textId="77777777" w:rsidR="00AD35B7" w:rsidRPr="001D4BBD" w:rsidRDefault="00AD35B7" w:rsidP="00AD35B7">
      <w:pPr>
        <w:spacing w:after="0"/>
        <w:rPr>
          <w:sz w:val="10"/>
          <w:szCs w:val="10"/>
        </w:rPr>
      </w:pPr>
      <w:bookmarkStart w:id="4203" w:name="MCCQCTEMPBM_00000544"/>
    </w:p>
    <w:tbl>
      <w:tblPr>
        <w:tblpPr w:leftFromText="181" w:rightFromText="181" w:vertAnchor="text" w:tblpY="1"/>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1089"/>
        <w:gridCol w:w="3362"/>
        <w:gridCol w:w="3362"/>
        <w:gridCol w:w="638"/>
        <w:gridCol w:w="642"/>
      </w:tblGrid>
      <w:tr w:rsidR="00AD35B7" w:rsidRPr="001D4BBD" w14:paraId="3160345E" w14:textId="77777777" w:rsidTr="00AE32AB">
        <w:trPr>
          <w:cantSplit/>
          <w:trHeight w:val="170"/>
        </w:trPr>
        <w:tc>
          <w:tcPr>
            <w:tcW w:w="5000" w:type="pct"/>
            <w:gridSpan w:val="6"/>
            <w:shd w:val="clear" w:color="auto" w:fill="D9D9D9" w:themeFill="background1" w:themeFillShade="D9"/>
          </w:tcPr>
          <w:bookmarkEnd w:id="4203"/>
          <w:p w14:paraId="233E8AD1" w14:textId="77777777" w:rsidR="00AD35B7" w:rsidRPr="001D4BBD" w:rsidRDefault="00AD35B7" w:rsidP="00AE32AB">
            <w:pPr>
              <w:pStyle w:val="TAH"/>
              <w:jc w:val="left"/>
              <w:rPr>
                <w:rFonts w:eastAsia="SimSun"/>
                <w:lang w:eastAsia="de-DE"/>
              </w:rPr>
            </w:pPr>
            <w:r w:rsidRPr="001D4BBD">
              <w:rPr>
                <w:rFonts w:eastAsia="SimSun"/>
                <w:lang w:eastAsia="de-DE"/>
              </w:rPr>
              <w:t>Optional step if CR 2 verification cannot be performed at step 3)</w:t>
            </w:r>
          </w:p>
        </w:tc>
      </w:tr>
      <w:tr w:rsidR="00AD35B7" w:rsidRPr="001D4BBD" w14:paraId="7F140D8C" w14:textId="77777777" w:rsidTr="00AE32AB">
        <w:trPr>
          <w:cantSplit/>
          <w:trHeight w:val="113"/>
        </w:trPr>
        <w:tc>
          <w:tcPr>
            <w:tcW w:w="281" w:type="pct"/>
          </w:tcPr>
          <w:p w14:paraId="52C5B5B7" w14:textId="0E71C272" w:rsidR="00AD35B7" w:rsidRPr="001D4BBD" w:rsidRDefault="00F05F5B" w:rsidP="00AE32AB">
            <w:pPr>
              <w:pStyle w:val="TAC"/>
              <w:rPr>
                <w:rFonts w:eastAsia="SimSun"/>
                <w:lang w:eastAsia="ja-JP"/>
              </w:rPr>
            </w:pPr>
            <w:r w:rsidRPr="001D4BBD">
              <w:rPr>
                <w:rFonts w:eastAsia="SimSun"/>
                <w:lang w:eastAsia="ja-JP"/>
              </w:rPr>
              <w:t>11</w:t>
            </w:r>
          </w:p>
        </w:tc>
        <w:tc>
          <w:tcPr>
            <w:tcW w:w="565" w:type="pct"/>
          </w:tcPr>
          <w:p w14:paraId="05D916D5" w14:textId="77777777" w:rsidR="00AD35B7" w:rsidRPr="001D4BBD" w:rsidRDefault="00AD35B7" w:rsidP="00AE32AB">
            <w:pPr>
              <w:pStyle w:val="TAC"/>
              <w:rPr>
                <w:rFonts w:eastAsia="SimSun"/>
                <w:lang w:eastAsia="ja-JP"/>
              </w:rPr>
            </w:pPr>
            <w:r w:rsidRPr="001D4BBD">
              <w:rPr>
                <w:rFonts w:eastAsia="SimSun"/>
                <w:lang w:eastAsia="ja-JP"/>
              </w:rPr>
              <w:t>UE</w:t>
            </w:r>
          </w:p>
        </w:tc>
        <w:tc>
          <w:tcPr>
            <w:tcW w:w="1745" w:type="pct"/>
          </w:tcPr>
          <w:p w14:paraId="744DABB0" w14:textId="77777777" w:rsidR="00AD35B7" w:rsidRPr="001D4BBD" w:rsidRDefault="00AD35B7" w:rsidP="00AE32AB">
            <w:pPr>
              <w:pStyle w:val="TAL"/>
              <w:rPr>
                <w:rFonts w:eastAsia="SimSun"/>
                <w:lang w:eastAsia="de-DE"/>
              </w:rPr>
            </w:pPr>
            <w:r w:rsidRPr="001D4BBD">
              <w:rPr>
                <w:rFonts w:eastAsia="SimSun"/>
                <w:lang w:eastAsia="de-DE"/>
              </w:rPr>
              <w:t xml:space="preserve">READ </w:t>
            </w:r>
            <w:r w:rsidRPr="001D4BBD">
              <w:t>EF</w:t>
            </w:r>
            <w:r w:rsidRPr="001D4BBD">
              <w:rPr>
                <w:vertAlign w:val="subscript"/>
              </w:rPr>
              <w:t>UST</w:t>
            </w:r>
            <w:r w:rsidRPr="001D4BBD">
              <w:t xml:space="preserve"> and EF</w:t>
            </w:r>
            <w:r w:rsidRPr="001D4BBD">
              <w:rPr>
                <w:vertAlign w:val="subscript"/>
              </w:rPr>
              <w:t>URSP</w:t>
            </w:r>
          </w:p>
        </w:tc>
        <w:tc>
          <w:tcPr>
            <w:tcW w:w="1745" w:type="pct"/>
          </w:tcPr>
          <w:p w14:paraId="62C0759F" w14:textId="77777777" w:rsidR="00AD35B7" w:rsidRPr="001D4BBD" w:rsidRDefault="00AD35B7" w:rsidP="00AE32AB">
            <w:pPr>
              <w:pStyle w:val="TAL"/>
              <w:rPr>
                <w:rFonts w:eastAsia="SimSun"/>
                <w:lang w:eastAsia="de-DE"/>
              </w:rPr>
            </w:pPr>
          </w:p>
        </w:tc>
        <w:tc>
          <w:tcPr>
            <w:tcW w:w="331" w:type="pct"/>
          </w:tcPr>
          <w:p w14:paraId="0C6D4A2E" w14:textId="77777777" w:rsidR="00AD35B7" w:rsidRPr="001D4BBD" w:rsidRDefault="00AD35B7" w:rsidP="00AE32AB">
            <w:pPr>
              <w:pStyle w:val="TAC"/>
              <w:rPr>
                <w:rFonts w:eastAsia="SimSun"/>
                <w:lang w:eastAsia="de-DE"/>
              </w:rPr>
            </w:pPr>
            <w:r w:rsidRPr="001D4BBD">
              <w:rPr>
                <w:rFonts w:eastAsia="SimSun"/>
                <w:lang w:eastAsia="de-DE"/>
              </w:rPr>
              <w:t>CR 2</w:t>
            </w:r>
          </w:p>
        </w:tc>
        <w:tc>
          <w:tcPr>
            <w:tcW w:w="332" w:type="pct"/>
          </w:tcPr>
          <w:p w14:paraId="57C36C06" w14:textId="77777777" w:rsidR="00AD35B7" w:rsidRPr="001D4BBD" w:rsidRDefault="00AD35B7" w:rsidP="00AE32AB">
            <w:pPr>
              <w:pStyle w:val="TAC"/>
              <w:rPr>
                <w:rFonts w:eastAsia="SimSun"/>
                <w:lang w:eastAsia="de-DE"/>
              </w:rPr>
            </w:pPr>
            <w:r w:rsidRPr="001D4BBD">
              <w:rPr>
                <w:rFonts w:eastAsia="SimSun"/>
                <w:lang w:eastAsia="de-DE"/>
              </w:rPr>
              <w:t>A.2/3</w:t>
            </w:r>
          </w:p>
        </w:tc>
      </w:tr>
    </w:tbl>
    <w:p w14:paraId="3F58BF3A" w14:textId="77777777" w:rsidR="00AD35B7" w:rsidRPr="001D4BBD" w:rsidRDefault="00AD35B7" w:rsidP="00AD35B7">
      <w:pPr>
        <w:pStyle w:val="B10"/>
        <w:ind w:left="0" w:firstLine="0"/>
      </w:pPr>
    </w:p>
    <w:p w14:paraId="2BCAC221" w14:textId="69A3AB1D" w:rsidR="00090B86" w:rsidRPr="001D4BBD" w:rsidRDefault="00090B86" w:rsidP="00090B86">
      <w:pPr>
        <w:pStyle w:val="Heading4"/>
      </w:pPr>
      <w:bookmarkStart w:id="4204" w:name="_Toc120282229"/>
      <w:bookmarkStart w:id="4205" w:name="_Toc170301678"/>
      <w:r w:rsidRPr="001D4BBD">
        <w:t>16.1.3.5</w:t>
      </w:r>
      <w:r w:rsidRPr="001D4BBD">
        <w:tab/>
        <w:t>Acceptance criteria</w:t>
      </w:r>
      <w:bookmarkEnd w:id="4204"/>
      <w:bookmarkEnd w:id="4205"/>
    </w:p>
    <w:p w14:paraId="6C3E41D6" w14:textId="77777777" w:rsidR="00F05F5B" w:rsidRPr="001D4BBD" w:rsidRDefault="00F05F5B" w:rsidP="00F05F5B">
      <w:pPr>
        <w:rPr>
          <w:rFonts w:eastAsia="TimesNewRoman"/>
        </w:rPr>
      </w:pPr>
      <w:r w:rsidRPr="001D4BBD">
        <w:rPr>
          <w:rFonts w:eastAsia="TimesNewRoman"/>
        </w:rPr>
        <w:t>CR 1 is implicitly verified. The requirement is met if the test sequence can be executed as expected.</w:t>
      </w:r>
    </w:p>
    <w:p w14:paraId="2B70AE59" w14:textId="2F537B07" w:rsidR="00F05F5B" w:rsidRPr="001D4BBD" w:rsidRDefault="00F05F5B" w:rsidP="00F05F5B">
      <w:pPr>
        <w:rPr>
          <w:rFonts w:eastAsia="TimesNewRoman"/>
        </w:rPr>
      </w:pPr>
      <w:r w:rsidRPr="001D4BBD">
        <w:rPr>
          <w:rFonts w:eastAsia="TimesNewRoman"/>
        </w:rPr>
        <w:t>CR 2 is explicitly verified at step 3) by using the methods A.2/1 or A.2/2. Optional it can be verified in step 11) using method A.2/3.</w:t>
      </w:r>
    </w:p>
    <w:p w14:paraId="01A12B2A" w14:textId="77777777" w:rsidR="00F47EB6" w:rsidRDefault="00F47EB6" w:rsidP="00F47EB6">
      <w:pPr>
        <w:pStyle w:val="Heading1"/>
      </w:pPr>
      <w:bookmarkStart w:id="4206" w:name="_Toc170301679"/>
      <w:bookmarkStart w:id="4207" w:name="_Toc132275122"/>
      <w:bookmarkStart w:id="4208" w:name="_Toc146300455"/>
      <w:r w:rsidRPr="008D7C76">
        <w:t>17</w:t>
      </w:r>
      <w:r w:rsidRPr="0078245B">
        <w:tab/>
        <w:t>CAG list handling</w:t>
      </w:r>
      <w:bookmarkEnd w:id="4206"/>
    </w:p>
    <w:p w14:paraId="570D6CF6" w14:textId="77777777" w:rsidR="00C32AF2" w:rsidRPr="001D4BBD" w:rsidRDefault="00C32AF2" w:rsidP="00C32AF2">
      <w:pPr>
        <w:pStyle w:val="Heading2"/>
      </w:pPr>
      <w:bookmarkStart w:id="4209" w:name="_Toc170301680"/>
      <w:r w:rsidRPr="001D4BBD">
        <w:t>17.1</w:t>
      </w:r>
      <w:r w:rsidRPr="001D4BBD">
        <w:tab/>
      </w:r>
      <w:bookmarkEnd w:id="4207"/>
      <w:r w:rsidRPr="001D4BBD">
        <w:t>CAG list handling for 5G</w:t>
      </w:r>
      <w:bookmarkEnd w:id="4208"/>
      <w:bookmarkEnd w:id="4209"/>
    </w:p>
    <w:p w14:paraId="391A033E" w14:textId="7D327C92" w:rsidR="00C32AF2" w:rsidRPr="001D4BBD" w:rsidRDefault="00C32AF2" w:rsidP="00C32AF2">
      <w:pPr>
        <w:pStyle w:val="Heading3"/>
      </w:pPr>
      <w:bookmarkStart w:id="4210" w:name="_Toc132275765"/>
      <w:bookmarkStart w:id="4211" w:name="_Toc146300456"/>
      <w:bookmarkStart w:id="4212" w:name="_Toc170301681"/>
      <w:r w:rsidRPr="001D4BBD">
        <w:t>17.1.1</w:t>
      </w:r>
      <w:r w:rsidRPr="001D4BBD">
        <w:tab/>
        <w:t>Automatic CAG selection with preconfigured CAG list on USIM</w:t>
      </w:r>
      <w:bookmarkEnd w:id="4210"/>
      <w:bookmarkEnd w:id="4211"/>
      <w:bookmarkEnd w:id="4212"/>
    </w:p>
    <w:p w14:paraId="35FB2E40" w14:textId="77777777" w:rsidR="00C32AF2" w:rsidRPr="001D4BBD" w:rsidRDefault="00C32AF2" w:rsidP="00C32AF2">
      <w:pPr>
        <w:pStyle w:val="Heading4"/>
      </w:pPr>
      <w:bookmarkStart w:id="4213" w:name="_Toc132275123"/>
      <w:bookmarkStart w:id="4214" w:name="_Toc146300457"/>
      <w:bookmarkStart w:id="4215" w:name="_Toc170301682"/>
      <w:r w:rsidRPr="001D4BBD">
        <w:t>17.1.1.1</w:t>
      </w:r>
      <w:r w:rsidRPr="001D4BBD">
        <w:tab/>
        <w:t>Definition and applicability</w:t>
      </w:r>
      <w:bookmarkEnd w:id="4213"/>
      <w:bookmarkEnd w:id="4214"/>
      <w:bookmarkEnd w:id="4215"/>
    </w:p>
    <w:p w14:paraId="002A2718" w14:textId="77777777" w:rsidR="00C32AF2" w:rsidRPr="001D4BBD" w:rsidRDefault="00C32AF2" w:rsidP="00C32AF2">
      <w:r w:rsidRPr="001D4BBD">
        <w:t>If MS supports CAG and is pre-configured with a non-empty "CAG information list" stored in the USIM, the MS in automatic PLMN selection mode shall consider a PLMN indicated by an NG-RAN cell only if:</w:t>
      </w:r>
    </w:p>
    <w:p w14:paraId="6C2A6F06" w14:textId="77777777" w:rsidR="00C32AF2" w:rsidRPr="001D4BBD" w:rsidRDefault="00C32AF2" w:rsidP="00C32AF2">
      <w:pPr>
        <w:pStyle w:val="B10"/>
        <w:numPr>
          <w:ilvl w:val="0"/>
          <w:numId w:val="60"/>
        </w:numPr>
      </w:pPr>
      <w:bookmarkStart w:id="4216" w:name="MCCQCTEMPBM_00001260"/>
      <w:r w:rsidRPr="001D4BBD">
        <w:t>the cell is a CAG cell and broadcasts a CAG-ID for the PLMN such that there exists an entry with the PLMN ID of the PLMN in the "CAG information list" and the CAG-ID is included in the "Allowed CAG list" of the entry;</w:t>
      </w:r>
    </w:p>
    <w:bookmarkEnd w:id="4216"/>
    <w:p w14:paraId="32F238EF" w14:textId="77777777" w:rsidR="00C32AF2" w:rsidRPr="001D4BBD" w:rsidRDefault="00C32AF2" w:rsidP="00C32AF2">
      <w:pPr>
        <w:pStyle w:val="B10"/>
        <w:ind w:left="284"/>
      </w:pPr>
      <w:r w:rsidRPr="001D4BBD">
        <w:t>or</w:t>
      </w:r>
    </w:p>
    <w:p w14:paraId="117F0584" w14:textId="77777777" w:rsidR="00C32AF2" w:rsidRPr="001D4BBD" w:rsidRDefault="00C32AF2" w:rsidP="00C32AF2">
      <w:pPr>
        <w:pStyle w:val="B10"/>
        <w:numPr>
          <w:ilvl w:val="0"/>
          <w:numId w:val="60"/>
        </w:numPr>
      </w:pPr>
      <w:bookmarkStart w:id="4217" w:name="MCCQCTEMPBM_00001261"/>
      <w:r w:rsidRPr="001D4BBD">
        <w:t>the cell is not a CAG cell and:</w:t>
      </w:r>
    </w:p>
    <w:p w14:paraId="51034084" w14:textId="33688C1C" w:rsidR="00C32AF2" w:rsidRPr="001D4BBD" w:rsidRDefault="00980C6E" w:rsidP="00980C6E">
      <w:pPr>
        <w:pStyle w:val="B10"/>
      </w:pPr>
      <w:bookmarkStart w:id="4218" w:name="MCCQCTEMPBM_00001262"/>
      <w:bookmarkEnd w:id="4217"/>
      <w:r>
        <w:t>-</w:t>
      </w:r>
      <w:r>
        <w:tab/>
      </w:r>
      <w:r w:rsidR="00C32AF2" w:rsidRPr="001D4BBD">
        <w:t>there is no entry with the PLMN ID of the PLMN in the "CAG information list";</w:t>
      </w:r>
    </w:p>
    <w:bookmarkEnd w:id="4218"/>
    <w:p w14:paraId="04CEDE33" w14:textId="77777777" w:rsidR="00C32AF2" w:rsidRPr="001D4BBD" w:rsidRDefault="00C32AF2" w:rsidP="00C32AF2">
      <w:pPr>
        <w:pStyle w:val="B10"/>
        <w:ind w:firstLine="284"/>
      </w:pPr>
      <w:r w:rsidRPr="001D4BBD">
        <w:t>or</w:t>
      </w:r>
    </w:p>
    <w:p w14:paraId="0F2F00A1" w14:textId="213C325F" w:rsidR="00C32AF2" w:rsidRPr="001D4BBD" w:rsidRDefault="00980C6E" w:rsidP="00980C6E">
      <w:pPr>
        <w:pStyle w:val="B10"/>
      </w:pPr>
      <w:r>
        <w:t>-</w:t>
      </w:r>
      <w:r>
        <w:tab/>
      </w:r>
      <w:r w:rsidR="00C32AF2" w:rsidRPr="001D4BBD">
        <w:t>there exists an entry with the PLMN ID of the PLMN in the "CAG information list" but the "indication that the MS is only allowed to access 5GS via CAG cells" is not included in the entry.</w:t>
      </w:r>
    </w:p>
    <w:p w14:paraId="1937D983" w14:textId="77777777" w:rsidR="00C32AF2" w:rsidRPr="001D4BBD" w:rsidRDefault="00C32AF2" w:rsidP="00C32AF2">
      <w:pPr>
        <w:pStyle w:val="Heading4"/>
      </w:pPr>
      <w:bookmarkStart w:id="4219" w:name="_Toc132275124"/>
      <w:bookmarkStart w:id="4220" w:name="_Toc146300458"/>
      <w:bookmarkStart w:id="4221" w:name="_Toc170301683"/>
      <w:r w:rsidRPr="001D4BBD">
        <w:t>17.1.1.2</w:t>
      </w:r>
      <w:r w:rsidRPr="001D4BBD">
        <w:tab/>
        <w:t>Conformance requirement</w:t>
      </w:r>
      <w:bookmarkEnd w:id="4219"/>
      <w:bookmarkEnd w:id="4220"/>
      <w:bookmarkEnd w:id="4221"/>
    </w:p>
    <w:p w14:paraId="0EA032D6" w14:textId="77777777" w:rsidR="00C32AF2" w:rsidRPr="001D4BBD" w:rsidRDefault="00C32AF2" w:rsidP="00C32AF2">
      <w:pPr>
        <w:ind w:left="567" w:hanging="567"/>
      </w:pPr>
      <w:r w:rsidRPr="001D4BBD">
        <w:t>CR 1</w:t>
      </w:r>
      <w:r w:rsidRPr="001D4BBD">
        <w:tab/>
        <w:t>If service n°137 is available in EF</w:t>
      </w:r>
      <w:r w:rsidRPr="001D4BBD">
        <w:rPr>
          <w:vertAlign w:val="subscript"/>
        </w:rPr>
        <w:t>UST</w:t>
      </w:r>
      <w:r w:rsidRPr="001D4BBD">
        <w:t xml:space="preserve"> and a preconfigured "CAG information list" is available on the USIM, then an ME that supports CAG shall read EF</w:t>
      </w:r>
      <w:r w:rsidRPr="001D4BBD">
        <w:rPr>
          <w:vertAlign w:val="subscript"/>
        </w:rPr>
        <w:t>CAG</w:t>
      </w:r>
      <w:r w:rsidRPr="001D4BBD">
        <w:t xml:space="preserve"> and consider the PLMN indicated by the NG-RAN to perform automatic PLMN selection procedure.</w:t>
      </w:r>
    </w:p>
    <w:p w14:paraId="32CAF0B8" w14:textId="77777777" w:rsidR="00C32AF2" w:rsidRPr="001D4BBD" w:rsidRDefault="00C32AF2" w:rsidP="00C32AF2">
      <w:pPr>
        <w:pStyle w:val="B10"/>
      </w:pPr>
      <w:r w:rsidRPr="001D4BBD">
        <w:t>Reference:</w:t>
      </w:r>
    </w:p>
    <w:p w14:paraId="2E81866E" w14:textId="370E8BD7" w:rsidR="00C32AF2" w:rsidRPr="001D4BBD" w:rsidRDefault="00C32AF2" w:rsidP="00C32AF2">
      <w:pPr>
        <w:pStyle w:val="B10"/>
        <w:ind w:hanging="1"/>
      </w:pPr>
      <w:r w:rsidRPr="001D4BBD">
        <w:t>-</w:t>
      </w:r>
      <w:r w:rsidRPr="001D4BBD">
        <w:tab/>
        <w:t xml:space="preserve">TS 31.102 [4], </w:t>
      </w:r>
      <w:r w:rsidR="00523917" w:rsidRPr="001D4BBD">
        <w:t>clause</w:t>
      </w:r>
      <w:r w:rsidR="00523917">
        <w:t> </w:t>
      </w:r>
      <w:r w:rsidR="00523917" w:rsidRPr="001D4BBD">
        <w:t>4</w:t>
      </w:r>
      <w:r w:rsidRPr="001D4BBD">
        <w:t>.4.11.14.</w:t>
      </w:r>
    </w:p>
    <w:p w14:paraId="3A0EFDA8" w14:textId="77777777" w:rsidR="00C32AF2" w:rsidRPr="001D4BBD" w:rsidRDefault="00C32AF2" w:rsidP="00C32AF2">
      <w:pPr>
        <w:ind w:left="567" w:hanging="567"/>
      </w:pPr>
      <w:r w:rsidRPr="001D4BBD">
        <w:t>CR 2</w:t>
      </w:r>
      <w:r w:rsidRPr="001D4BBD">
        <w:tab/>
        <w:t>If the available CAG cell broadcasts a CAG-ID for the PLMN such that there exists an entry with the PLMN ID of the PLMN in the "CAG information list" and the CAG-ID is included in the "Allowed CAG list" of the entry, then UE shall select the CAG cell.</w:t>
      </w:r>
    </w:p>
    <w:p w14:paraId="6C25EBBF" w14:textId="77777777" w:rsidR="00C32AF2" w:rsidRPr="001D4BBD" w:rsidRDefault="00C32AF2" w:rsidP="00C32AF2">
      <w:pPr>
        <w:pStyle w:val="B10"/>
      </w:pPr>
      <w:r w:rsidRPr="001D4BBD">
        <w:t>Reference:</w:t>
      </w:r>
    </w:p>
    <w:p w14:paraId="05D1F6CD" w14:textId="6CA46151" w:rsidR="00C32AF2" w:rsidRPr="001D4BBD" w:rsidRDefault="00C32AF2" w:rsidP="00C32AF2">
      <w:pPr>
        <w:pStyle w:val="B10"/>
      </w:pPr>
      <w:r w:rsidRPr="001D4BBD">
        <w:t>-</w:t>
      </w:r>
      <w:r w:rsidRPr="001D4BBD">
        <w:tab/>
      </w:r>
      <w:r w:rsidR="00523917" w:rsidRPr="001D4BBD">
        <w:t>TS</w:t>
      </w:r>
      <w:r w:rsidR="00523917">
        <w:t> </w:t>
      </w:r>
      <w:r w:rsidR="00523917" w:rsidRPr="001D4BBD">
        <w:t>2</w:t>
      </w:r>
      <w:r w:rsidRPr="001D4BBD">
        <w:t>3.122</w:t>
      </w:r>
      <w:r w:rsidR="00523917">
        <w:t> </w:t>
      </w:r>
      <w:r w:rsidR="00523917" w:rsidRPr="001D4BBD">
        <w:t>[</w:t>
      </w:r>
      <w:r w:rsidRPr="001D4BBD">
        <w:t>31], clauses 3.8, 4.4.3.1.1</w:t>
      </w:r>
    </w:p>
    <w:p w14:paraId="62F5C60D" w14:textId="5F075012" w:rsidR="00C32AF2" w:rsidRPr="001D4BBD" w:rsidRDefault="00C32AF2" w:rsidP="00C32AF2">
      <w:pPr>
        <w:pStyle w:val="B10"/>
      </w:pPr>
      <w:bookmarkStart w:id="4222" w:name="_Toc132275125"/>
      <w:r w:rsidRPr="001D4BBD">
        <w:t>-</w:t>
      </w:r>
      <w:r w:rsidRPr="001D4BBD">
        <w:tab/>
      </w:r>
      <w:r w:rsidR="00523917" w:rsidRPr="001D4BBD">
        <w:t>TS</w:t>
      </w:r>
      <w:r w:rsidR="00523917">
        <w:t> </w:t>
      </w:r>
      <w:r w:rsidR="00523917" w:rsidRPr="001D4BBD">
        <w:t>2</w:t>
      </w:r>
      <w:r w:rsidRPr="001D4BBD">
        <w:t>4.501</w:t>
      </w:r>
      <w:r w:rsidR="00523917">
        <w:t> </w:t>
      </w:r>
      <w:r w:rsidR="00523917" w:rsidRPr="001D4BBD">
        <w:t>[</w:t>
      </w:r>
      <w:r w:rsidRPr="001D4BBD">
        <w:t>42], clauses 9.11.3.18A</w:t>
      </w:r>
    </w:p>
    <w:p w14:paraId="09BBC7AE" w14:textId="77777777" w:rsidR="00C32AF2" w:rsidRPr="001D4BBD" w:rsidRDefault="00C32AF2" w:rsidP="00C32AF2">
      <w:pPr>
        <w:pStyle w:val="Heading4"/>
      </w:pPr>
      <w:bookmarkStart w:id="4223" w:name="_Toc146300459"/>
      <w:bookmarkStart w:id="4224" w:name="_Toc170301684"/>
      <w:r w:rsidRPr="001D4BBD">
        <w:t>17.1.1.3</w:t>
      </w:r>
      <w:r w:rsidRPr="001D4BBD">
        <w:tab/>
        <w:t>Test purpose</w:t>
      </w:r>
      <w:bookmarkEnd w:id="4222"/>
      <w:bookmarkEnd w:id="4223"/>
      <w:bookmarkEnd w:id="4224"/>
    </w:p>
    <w:p w14:paraId="03E8015B" w14:textId="77777777" w:rsidR="00C32AF2" w:rsidRPr="001D4BBD" w:rsidRDefault="00C32AF2" w:rsidP="00C32AF2">
      <w:r w:rsidRPr="001D4BBD">
        <w:t>The purpose of this test is to verify that the ME only selects the CAG cell if the PLMN ID and CAG ID of the cell are found in the EF</w:t>
      </w:r>
      <w:r w:rsidRPr="001D4BBD">
        <w:rPr>
          <w:vertAlign w:val="subscript"/>
        </w:rPr>
        <w:t>CAG</w:t>
      </w:r>
      <w:r w:rsidRPr="001D4BBD">
        <w:t xml:space="preserve"> (Pre-configured CAG information list) available on USIM.</w:t>
      </w:r>
    </w:p>
    <w:p w14:paraId="7688BACD" w14:textId="77777777" w:rsidR="00C32AF2" w:rsidRPr="001D4BBD" w:rsidRDefault="00C32AF2" w:rsidP="00C32AF2">
      <w:pPr>
        <w:pStyle w:val="Heading4"/>
      </w:pPr>
      <w:bookmarkStart w:id="4225" w:name="_Toc132275126"/>
      <w:bookmarkStart w:id="4226" w:name="_Toc146300460"/>
      <w:bookmarkStart w:id="4227" w:name="_Toc170301685"/>
      <w:r w:rsidRPr="001D4BBD">
        <w:t>17.1.1.4</w:t>
      </w:r>
      <w:r w:rsidRPr="001D4BBD">
        <w:tab/>
        <w:t>Method of tests</w:t>
      </w:r>
      <w:bookmarkEnd w:id="4225"/>
      <w:bookmarkEnd w:id="4226"/>
      <w:bookmarkEnd w:id="4227"/>
    </w:p>
    <w:p w14:paraId="767333E5" w14:textId="77777777" w:rsidR="00C32AF2" w:rsidRPr="001D4BBD" w:rsidRDefault="00C32AF2" w:rsidP="00C32AF2">
      <w:pPr>
        <w:pStyle w:val="Heading5"/>
      </w:pPr>
      <w:bookmarkStart w:id="4228" w:name="_Toc132275127"/>
      <w:bookmarkStart w:id="4229" w:name="_Toc146300461"/>
      <w:bookmarkStart w:id="4230" w:name="_Toc170301686"/>
      <w:r w:rsidRPr="001D4BBD">
        <w:t>17.1.1.4.1</w:t>
      </w:r>
      <w:r w:rsidRPr="001D4BBD">
        <w:tab/>
        <w:t>Initial conditions</w:t>
      </w:r>
      <w:bookmarkEnd w:id="4228"/>
      <w:bookmarkEnd w:id="4229"/>
      <w:bookmarkEnd w:id="4230"/>
    </w:p>
    <w:p w14:paraId="3C9AC7E9" w14:textId="0E8E7A88" w:rsidR="00C32AF2" w:rsidRPr="001D4BBD" w:rsidRDefault="00C32AF2" w:rsidP="00C32AF2">
      <w:pPr>
        <w:overflowPunct w:val="0"/>
        <w:autoSpaceDE w:val="0"/>
        <w:autoSpaceDN w:val="0"/>
        <w:adjustRightInd w:val="0"/>
        <w:textAlignment w:val="baseline"/>
        <w:rPr>
          <w:lang w:eastAsia="en-GB"/>
        </w:rPr>
      </w:pPr>
      <w:r w:rsidRPr="001D4BBD">
        <w:rPr>
          <w:lang w:eastAsia="en-GB"/>
        </w:rPr>
        <w:t xml:space="preserve">The values of the 5G-NR UICC – CAG support as defined in </w:t>
      </w:r>
      <w:r w:rsidR="00523917" w:rsidRPr="001D4BBD">
        <w:rPr>
          <w:lang w:eastAsia="en-GB"/>
        </w:rPr>
        <w:t>clause</w:t>
      </w:r>
      <w:r w:rsidR="00523917">
        <w:rPr>
          <w:lang w:eastAsia="en-GB"/>
        </w:rPr>
        <w:t> </w:t>
      </w:r>
      <w:r w:rsidR="00523917" w:rsidRPr="001D4BBD">
        <w:rPr>
          <w:lang w:eastAsia="en-GB"/>
        </w:rPr>
        <w:t>4</w:t>
      </w:r>
      <w:r w:rsidRPr="001D4BBD">
        <w:rPr>
          <w:lang w:eastAsia="en-GB"/>
        </w:rPr>
        <w:t>.5.13 of the present document are used.</w:t>
      </w:r>
    </w:p>
    <w:p w14:paraId="18F408E4" w14:textId="77777777" w:rsidR="00C32AF2" w:rsidRPr="001D4BBD" w:rsidRDefault="00C32AF2" w:rsidP="00C32AF2">
      <w:r w:rsidRPr="001D4BBD">
        <w:t>The TT (NG-SS) is configured to transmit on the BCCH, with the following network parameters:</w:t>
      </w:r>
    </w:p>
    <w:p w14:paraId="6505E519" w14:textId="77777777" w:rsidR="00C32AF2" w:rsidRPr="001D4BBD" w:rsidRDefault="00C32AF2" w:rsidP="00C32AF2">
      <w:pPr>
        <w:pStyle w:val="B10"/>
      </w:pPr>
      <w:r w:rsidRPr="001D4BBD">
        <w:t>Cell A</w:t>
      </w:r>
    </w:p>
    <w:p w14:paraId="2E32DADB" w14:textId="77777777" w:rsidR="00C32AF2" w:rsidRPr="001D4BBD" w:rsidRDefault="00C32AF2" w:rsidP="00C32AF2">
      <w:pPr>
        <w:pStyle w:val="B10"/>
      </w:pPr>
      <w:r w:rsidRPr="001D4BBD">
        <w:t>-</w:t>
      </w:r>
      <w:r w:rsidRPr="001D4BBD">
        <w:tab/>
        <w:t>TAI (MCC/MNC/TAC):</w:t>
      </w:r>
      <w:r w:rsidRPr="001D4BBD">
        <w:tab/>
      </w:r>
      <w:r w:rsidRPr="001D4BBD">
        <w:tab/>
        <w:t>244/083/000001.</w:t>
      </w:r>
    </w:p>
    <w:p w14:paraId="7002D72D" w14:textId="77777777" w:rsidR="00C32AF2" w:rsidRPr="001D4BBD" w:rsidRDefault="00C32AF2" w:rsidP="00C32AF2">
      <w:pPr>
        <w:pStyle w:val="B10"/>
      </w:pPr>
      <w:r w:rsidRPr="001D4BBD">
        <w:t>-</w:t>
      </w:r>
      <w:r w:rsidRPr="001D4BBD">
        <w:tab/>
        <w:t>cag-Identity:</w:t>
      </w:r>
      <w:r w:rsidRPr="001D4BBD">
        <w:tab/>
      </w:r>
      <w:r w:rsidRPr="001D4BBD">
        <w:tab/>
      </w:r>
      <w:r w:rsidRPr="001D4BBD">
        <w:tab/>
      </w:r>
      <w:r w:rsidRPr="001D4BBD">
        <w:tab/>
      </w:r>
      <w:r w:rsidRPr="001D4BBD">
        <w:tab/>
        <w:t>00 00 00 02</w:t>
      </w:r>
    </w:p>
    <w:p w14:paraId="3805CE76" w14:textId="77777777" w:rsidR="00C32AF2" w:rsidRPr="001D4BBD" w:rsidRDefault="00C32AF2" w:rsidP="00C32AF2">
      <w:pPr>
        <w:pStyle w:val="B10"/>
      </w:pPr>
      <w:r w:rsidRPr="001D4BBD">
        <w:t>Cell B</w:t>
      </w:r>
    </w:p>
    <w:p w14:paraId="51CE5B1C" w14:textId="77777777" w:rsidR="00C32AF2" w:rsidRPr="001D4BBD" w:rsidRDefault="00C32AF2" w:rsidP="00C32AF2">
      <w:pPr>
        <w:pStyle w:val="B10"/>
      </w:pPr>
      <w:r w:rsidRPr="001D4BBD">
        <w:t>-</w:t>
      </w:r>
      <w:r w:rsidRPr="001D4BBD">
        <w:tab/>
        <w:t>TAI (MCC/MNC/TAC):</w:t>
      </w:r>
      <w:r w:rsidRPr="001D4BBD">
        <w:tab/>
      </w:r>
      <w:r w:rsidRPr="001D4BBD">
        <w:tab/>
        <w:t>244/083/000002.</w:t>
      </w:r>
    </w:p>
    <w:p w14:paraId="748A1DA1" w14:textId="77777777" w:rsidR="00C32AF2" w:rsidRPr="001D4BBD" w:rsidRDefault="00C32AF2" w:rsidP="00C32AF2">
      <w:pPr>
        <w:pStyle w:val="B10"/>
      </w:pPr>
      <w:r w:rsidRPr="001D4BBD">
        <w:t>-</w:t>
      </w:r>
      <w:r w:rsidRPr="001D4BBD">
        <w:tab/>
        <w:t>cag-Identity:</w:t>
      </w:r>
      <w:r w:rsidRPr="001D4BBD">
        <w:tab/>
      </w:r>
      <w:r w:rsidRPr="001D4BBD">
        <w:tab/>
      </w:r>
      <w:r w:rsidRPr="001D4BBD">
        <w:tab/>
      </w:r>
      <w:r w:rsidRPr="001D4BBD">
        <w:tab/>
      </w:r>
      <w:r w:rsidRPr="001D4BBD">
        <w:tab/>
        <w:t>00 00 00 09</w:t>
      </w:r>
    </w:p>
    <w:p w14:paraId="719FAF3C" w14:textId="77777777" w:rsidR="00C32AF2" w:rsidRPr="001D4BBD" w:rsidRDefault="00C32AF2" w:rsidP="00C32AF2">
      <w:r w:rsidRPr="001D4BBD">
        <w:t>Ensure that the UE has installed and is using the UICC/USIM configuration defined for this test case and that both cells on the TT are switched off.</w:t>
      </w:r>
    </w:p>
    <w:p w14:paraId="1826BE23" w14:textId="28CAE6CF" w:rsidR="00D272EA" w:rsidRDefault="00C32AF2" w:rsidP="00D272EA">
      <w:pPr>
        <w:pStyle w:val="Heading5"/>
      </w:pPr>
      <w:bookmarkStart w:id="4231" w:name="_Toc132275128"/>
      <w:bookmarkStart w:id="4232" w:name="_Toc146300462"/>
      <w:bookmarkStart w:id="4233" w:name="_Toc170301687"/>
      <w:bookmarkStart w:id="4234" w:name="MCCQCTEMPBM_00000545"/>
      <w:r w:rsidRPr="001D4BBD">
        <w:t>17.1.1.4.2</w:t>
      </w:r>
      <w:r w:rsidRPr="001D4BBD">
        <w:tab/>
        <w:t>Procedure</w:t>
      </w:r>
      <w:bookmarkEnd w:id="4231"/>
      <w:bookmarkEnd w:id="4232"/>
      <w:bookmarkEnd w:id="4233"/>
    </w:p>
    <w:p w14:paraId="7F0287C1" w14:textId="77777777" w:rsidR="00980C6E" w:rsidRPr="00980C6E" w:rsidRDefault="00980C6E" w:rsidP="00980C6E">
      <w:pPr>
        <w:pStyle w:val="TH"/>
      </w:pPr>
    </w:p>
    <w:tbl>
      <w:tblPr>
        <w:tblpPr w:leftFromText="181" w:rightFromText="181" w:vertAnchor="text" w:tblpY="1"/>
        <w:tblOverlap w:val="neve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5"/>
        <w:gridCol w:w="1089"/>
        <w:gridCol w:w="3459"/>
        <w:gridCol w:w="3360"/>
        <w:gridCol w:w="638"/>
        <w:gridCol w:w="636"/>
      </w:tblGrid>
      <w:tr w:rsidR="00C32AF2" w:rsidRPr="001D4BBD" w14:paraId="5929AEDB" w14:textId="77777777" w:rsidTr="00CF5B72">
        <w:trPr>
          <w:cantSplit/>
          <w:trHeight w:val="20"/>
          <w:tblHeader/>
        </w:trPr>
        <w:tc>
          <w:tcPr>
            <w:tcW w:w="280" w:type="pct"/>
            <w:tcBorders>
              <w:bottom w:val="single" w:sz="4" w:space="0" w:color="auto"/>
            </w:tcBorders>
            <w:shd w:val="clear" w:color="auto" w:fill="D9D9D9"/>
            <w:hideMark/>
          </w:tcPr>
          <w:bookmarkEnd w:id="4234"/>
          <w:p w14:paraId="5CE4F1B3" w14:textId="77777777" w:rsidR="00C32AF2" w:rsidRPr="001D4BBD" w:rsidRDefault="00C32AF2" w:rsidP="00CF5B72">
            <w:pPr>
              <w:pStyle w:val="TAH"/>
              <w:rPr>
                <w:rFonts w:eastAsia="Calibri"/>
                <w:lang w:val="en-US" w:eastAsia="de-DE"/>
              </w:rPr>
            </w:pPr>
            <w:r w:rsidRPr="001D4BBD">
              <w:rPr>
                <w:rFonts w:eastAsia="Calibri"/>
                <w:lang w:val="en-US" w:eastAsia="de-DE"/>
              </w:rPr>
              <w:t>Step</w:t>
            </w:r>
          </w:p>
        </w:tc>
        <w:tc>
          <w:tcPr>
            <w:tcW w:w="560" w:type="pct"/>
            <w:tcBorders>
              <w:bottom w:val="single" w:sz="4" w:space="0" w:color="auto"/>
            </w:tcBorders>
            <w:shd w:val="clear" w:color="auto" w:fill="D9D9D9"/>
            <w:hideMark/>
          </w:tcPr>
          <w:p w14:paraId="56194CD2" w14:textId="77777777" w:rsidR="00C32AF2" w:rsidRPr="001D4BBD" w:rsidRDefault="00C32AF2" w:rsidP="00CF5B72">
            <w:pPr>
              <w:pStyle w:val="TAH"/>
              <w:rPr>
                <w:rFonts w:eastAsia="Calibri"/>
                <w:lang w:val="en-US" w:eastAsia="de-DE"/>
              </w:rPr>
            </w:pPr>
            <w:r w:rsidRPr="001D4BBD">
              <w:rPr>
                <w:rFonts w:eastAsia="Calibri"/>
                <w:lang w:val="en-US" w:eastAsia="de-DE"/>
              </w:rPr>
              <w:t>Direction</w:t>
            </w:r>
          </w:p>
        </w:tc>
        <w:tc>
          <w:tcPr>
            <w:tcW w:w="1778" w:type="pct"/>
            <w:tcBorders>
              <w:bottom w:val="single" w:sz="4" w:space="0" w:color="auto"/>
            </w:tcBorders>
            <w:shd w:val="clear" w:color="auto" w:fill="D9D9D9"/>
            <w:hideMark/>
          </w:tcPr>
          <w:p w14:paraId="23A50A9A" w14:textId="77777777" w:rsidR="00C32AF2" w:rsidRPr="001D4BBD" w:rsidRDefault="00C32AF2" w:rsidP="00CF5B72">
            <w:pPr>
              <w:pStyle w:val="TAH"/>
              <w:rPr>
                <w:rFonts w:eastAsia="Calibri"/>
                <w:lang w:val="en-US" w:eastAsia="de-DE"/>
              </w:rPr>
            </w:pPr>
            <w:r w:rsidRPr="001D4BBD">
              <w:rPr>
                <w:rFonts w:eastAsia="Calibri"/>
                <w:lang w:val="en-US" w:eastAsia="de-DE"/>
              </w:rPr>
              <w:t>Action</w:t>
            </w:r>
          </w:p>
        </w:tc>
        <w:tc>
          <w:tcPr>
            <w:tcW w:w="1727" w:type="pct"/>
            <w:tcBorders>
              <w:bottom w:val="single" w:sz="4" w:space="0" w:color="auto"/>
            </w:tcBorders>
            <w:shd w:val="clear" w:color="auto" w:fill="D9D9D9"/>
            <w:hideMark/>
          </w:tcPr>
          <w:p w14:paraId="0D948885" w14:textId="77777777" w:rsidR="00C32AF2" w:rsidRPr="001D4BBD" w:rsidRDefault="00C32AF2" w:rsidP="00CF5B72">
            <w:pPr>
              <w:pStyle w:val="TAH"/>
              <w:rPr>
                <w:rFonts w:eastAsia="Calibri"/>
                <w:lang w:val="en-US" w:eastAsia="de-DE"/>
              </w:rPr>
            </w:pPr>
            <w:r w:rsidRPr="001D4BBD">
              <w:rPr>
                <w:rFonts w:eastAsia="Calibri"/>
                <w:lang w:val="en-US" w:eastAsia="de-DE"/>
              </w:rPr>
              <w:t>Information</w:t>
            </w:r>
          </w:p>
        </w:tc>
        <w:tc>
          <w:tcPr>
            <w:tcW w:w="328" w:type="pct"/>
            <w:tcBorders>
              <w:bottom w:val="single" w:sz="4" w:space="0" w:color="auto"/>
            </w:tcBorders>
            <w:shd w:val="clear" w:color="auto" w:fill="D9D9D9"/>
          </w:tcPr>
          <w:p w14:paraId="1646103D" w14:textId="77777777" w:rsidR="00C32AF2" w:rsidRPr="001D4BBD" w:rsidRDefault="00C32AF2" w:rsidP="00CF5B72">
            <w:pPr>
              <w:pStyle w:val="TAH"/>
              <w:rPr>
                <w:rFonts w:eastAsia="Calibri"/>
                <w:lang w:val="en-US" w:eastAsia="de-DE"/>
              </w:rPr>
            </w:pPr>
            <w:r w:rsidRPr="001D4BBD">
              <w:rPr>
                <w:rFonts w:eastAsia="Calibri"/>
                <w:lang w:val="en-US" w:eastAsia="de-DE"/>
              </w:rPr>
              <w:t>REQ</w:t>
            </w:r>
          </w:p>
        </w:tc>
        <w:tc>
          <w:tcPr>
            <w:tcW w:w="327" w:type="pct"/>
            <w:tcBorders>
              <w:bottom w:val="single" w:sz="4" w:space="0" w:color="auto"/>
            </w:tcBorders>
            <w:shd w:val="clear" w:color="auto" w:fill="D9D9D9"/>
          </w:tcPr>
          <w:p w14:paraId="18E9B74C" w14:textId="77777777" w:rsidR="00C32AF2" w:rsidRPr="001D4BBD" w:rsidRDefault="00C32AF2" w:rsidP="00CF5B72">
            <w:pPr>
              <w:pStyle w:val="TAH"/>
              <w:rPr>
                <w:rFonts w:eastAsia="Calibri"/>
                <w:lang w:val="en-US" w:eastAsia="de-DE"/>
              </w:rPr>
            </w:pPr>
            <w:r w:rsidRPr="001D4BBD">
              <w:rPr>
                <w:rFonts w:eastAsia="Calibri"/>
                <w:lang w:val="en-US" w:eastAsia="de-DE"/>
              </w:rPr>
              <w:t>SA</w:t>
            </w:r>
          </w:p>
        </w:tc>
      </w:tr>
      <w:tr w:rsidR="00C32AF2" w:rsidRPr="001D4BBD" w14:paraId="153A9F72" w14:textId="77777777" w:rsidTr="00CF5B72">
        <w:trPr>
          <w:cantSplit/>
          <w:trHeight w:val="20"/>
        </w:trPr>
        <w:tc>
          <w:tcPr>
            <w:tcW w:w="280" w:type="pct"/>
            <w:tcBorders>
              <w:bottom w:val="single" w:sz="4" w:space="0" w:color="auto"/>
            </w:tcBorders>
          </w:tcPr>
          <w:p w14:paraId="2F25F601" w14:textId="77777777" w:rsidR="00C32AF2" w:rsidRPr="001D4BBD" w:rsidRDefault="00C32AF2" w:rsidP="00CF5B72">
            <w:pPr>
              <w:pStyle w:val="TAC"/>
              <w:rPr>
                <w:rFonts w:eastAsia="SimSun"/>
                <w:lang w:eastAsia="ja-JP"/>
              </w:rPr>
            </w:pPr>
            <w:r w:rsidRPr="001D4BBD">
              <w:rPr>
                <w:rFonts w:eastAsia="SimSun"/>
                <w:lang w:eastAsia="ja-JP"/>
              </w:rPr>
              <w:t>1</w:t>
            </w:r>
          </w:p>
        </w:tc>
        <w:tc>
          <w:tcPr>
            <w:tcW w:w="560" w:type="pct"/>
            <w:tcBorders>
              <w:bottom w:val="single" w:sz="4" w:space="0" w:color="auto"/>
            </w:tcBorders>
          </w:tcPr>
          <w:p w14:paraId="5E5B5429" w14:textId="77777777" w:rsidR="00C32AF2" w:rsidRPr="001D4BBD" w:rsidRDefault="00C32AF2" w:rsidP="00CF5B72">
            <w:pPr>
              <w:pStyle w:val="TAC"/>
              <w:rPr>
                <w:rFonts w:eastAsia="SimSun"/>
                <w:lang w:eastAsia="ja-JP"/>
              </w:rPr>
            </w:pPr>
            <w:r w:rsidRPr="001D4BBD">
              <w:rPr>
                <w:rFonts w:eastAsia="SimSun"/>
                <w:lang w:eastAsia="ja-JP"/>
              </w:rPr>
              <w:t>TT</w:t>
            </w:r>
          </w:p>
        </w:tc>
        <w:tc>
          <w:tcPr>
            <w:tcW w:w="1778" w:type="pct"/>
            <w:tcBorders>
              <w:bottom w:val="single" w:sz="4" w:space="0" w:color="auto"/>
            </w:tcBorders>
          </w:tcPr>
          <w:p w14:paraId="70B893E4" w14:textId="77777777" w:rsidR="00C32AF2" w:rsidRPr="001D4BBD" w:rsidRDefault="00C32AF2" w:rsidP="00CF5B72">
            <w:pPr>
              <w:pStyle w:val="TAL"/>
              <w:rPr>
                <w:rFonts w:eastAsia="SimSun" w:cs="Arial"/>
                <w:szCs w:val="18"/>
                <w:lang w:eastAsia="de-DE"/>
              </w:rPr>
            </w:pPr>
            <w:r w:rsidRPr="001D4BBD">
              <w:t>Activate NG-SS Cell B</w:t>
            </w:r>
          </w:p>
        </w:tc>
        <w:tc>
          <w:tcPr>
            <w:tcW w:w="1727" w:type="pct"/>
            <w:tcBorders>
              <w:bottom w:val="single" w:sz="4" w:space="0" w:color="auto"/>
            </w:tcBorders>
          </w:tcPr>
          <w:p w14:paraId="740E7A5A" w14:textId="77777777" w:rsidR="00C32AF2" w:rsidRPr="001D4BBD" w:rsidRDefault="00C32AF2" w:rsidP="00CF5B72">
            <w:pPr>
              <w:pStyle w:val="TAL"/>
              <w:rPr>
                <w:rFonts w:eastAsia="SimSun" w:cs="Arial"/>
                <w:szCs w:val="18"/>
                <w:lang w:eastAsia="de-DE"/>
              </w:rPr>
            </w:pPr>
            <w:r w:rsidRPr="001D4BBD">
              <w:rPr>
                <w:rFonts w:eastAsia="SimSun" w:cs="Arial"/>
                <w:szCs w:val="18"/>
                <w:lang w:eastAsia="de-DE"/>
              </w:rPr>
              <w:t xml:space="preserve">The NG-SS Cell B on the TT is activated </w:t>
            </w:r>
            <w:r w:rsidRPr="001D4BBD">
              <w:rPr>
                <w:rFonts w:eastAsia="SimSun"/>
                <w:lang w:eastAsia="en-GB"/>
              </w:rPr>
              <w:t>as defined in the initial conditions</w:t>
            </w:r>
          </w:p>
        </w:tc>
        <w:tc>
          <w:tcPr>
            <w:tcW w:w="328" w:type="pct"/>
            <w:tcBorders>
              <w:bottom w:val="single" w:sz="4" w:space="0" w:color="auto"/>
            </w:tcBorders>
          </w:tcPr>
          <w:p w14:paraId="6A78B785" w14:textId="77777777" w:rsidR="00C32AF2" w:rsidRPr="001D4BBD" w:rsidRDefault="00C32AF2" w:rsidP="00CF5B72">
            <w:pPr>
              <w:pStyle w:val="TAC"/>
              <w:rPr>
                <w:rFonts w:eastAsia="SimSun"/>
                <w:lang w:eastAsia="de-DE"/>
              </w:rPr>
            </w:pPr>
          </w:p>
        </w:tc>
        <w:tc>
          <w:tcPr>
            <w:tcW w:w="327" w:type="pct"/>
            <w:tcBorders>
              <w:bottom w:val="single" w:sz="4" w:space="0" w:color="auto"/>
            </w:tcBorders>
          </w:tcPr>
          <w:p w14:paraId="342547A7" w14:textId="77777777" w:rsidR="00C32AF2" w:rsidRPr="001D4BBD" w:rsidRDefault="00C32AF2" w:rsidP="00CF5B72">
            <w:pPr>
              <w:pStyle w:val="TAC"/>
              <w:rPr>
                <w:rFonts w:eastAsia="SimSun"/>
                <w:lang w:eastAsia="de-DE"/>
              </w:rPr>
            </w:pPr>
          </w:p>
        </w:tc>
      </w:tr>
      <w:tr w:rsidR="00C32AF2" w:rsidRPr="001D4BBD" w14:paraId="0264568C" w14:textId="77777777" w:rsidTr="00CF5B72">
        <w:trPr>
          <w:cantSplit/>
          <w:trHeight w:val="20"/>
        </w:trPr>
        <w:tc>
          <w:tcPr>
            <w:tcW w:w="280" w:type="pct"/>
            <w:tcBorders>
              <w:top w:val="single" w:sz="4" w:space="0" w:color="auto"/>
              <w:bottom w:val="single" w:sz="4" w:space="0" w:color="auto"/>
            </w:tcBorders>
          </w:tcPr>
          <w:p w14:paraId="0503A0B9" w14:textId="77777777" w:rsidR="00C32AF2" w:rsidRPr="001D4BBD" w:rsidRDefault="00C32AF2" w:rsidP="00CF5B72">
            <w:pPr>
              <w:pStyle w:val="TAC"/>
              <w:rPr>
                <w:rFonts w:eastAsia="SimSun"/>
                <w:lang w:eastAsia="ja-JP"/>
              </w:rPr>
            </w:pPr>
            <w:r w:rsidRPr="001D4BBD">
              <w:rPr>
                <w:rFonts w:eastAsia="SimSun"/>
                <w:lang w:eastAsia="ja-JP"/>
              </w:rPr>
              <w:t>2</w:t>
            </w:r>
          </w:p>
        </w:tc>
        <w:tc>
          <w:tcPr>
            <w:tcW w:w="560" w:type="pct"/>
            <w:tcBorders>
              <w:top w:val="single" w:sz="4" w:space="0" w:color="auto"/>
              <w:bottom w:val="single" w:sz="4" w:space="0" w:color="auto"/>
            </w:tcBorders>
          </w:tcPr>
          <w:p w14:paraId="7739978B" w14:textId="77777777" w:rsidR="00C32AF2" w:rsidRPr="001D4BBD" w:rsidRDefault="00C32AF2" w:rsidP="00CF5B72">
            <w:pPr>
              <w:pStyle w:val="TAC"/>
              <w:rPr>
                <w:rFonts w:eastAsia="SimSun"/>
                <w:lang w:eastAsia="ja-JP"/>
              </w:rPr>
            </w:pPr>
            <w:r w:rsidRPr="001D4BBD">
              <w:rPr>
                <w:rFonts w:eastAsia="SimSun"/>
                <w:lang w:eastAsia="ja-JP"/>
              </w:rPr>
              <w:t>UE</w:t>
            </w:r>
          </w:p>
        </w:tc>
        <w:tc>
          <w:tcPr>
            <w:tcW w:w="1778" w:type="pct"/>
            <w:tcBorders>
              <w:top w:val="single" w:sz="4" w:space="0" w:color="auto"/>
              <w:bottom w:val="single" w:sz="4" w:space="0" w:color="auto"/>
            </w:tcBorders>
          </w:tcPr>
          <w:p w14:paraId="7777B47E" w14:textId="77777777" w:rsidR="00C32AF2" w:rsidRPr="001D4BBD" w:rsidRDefault="00C32AF2" w:rsidP="00CF5B72">
            <w:pPr>
              <w:pStyle w:val="TAL"/>
              <w:rPr>
                <w:rFonts w:eastAsia="SimSun" w:cs="Arial"/>
                <w:szCs w:val="18"/>
                <w:lang w:eastAsia="de-DE"/>
              </w:rPr>
            </w:pPr>
            <w:r w:rsidRPr="001D4BBD">
              <w:rPr>
                <w:rFonts w:eastAsia="SimSun" w:cs="Arial"/>
                <w:szCs w:val="18"/>
                <w:lang w:eastAsia="de-DE"/>
              </w:rPr>
              <w:t>Run initial activation</w:t>
            </w:r>
          </w:p>
        </w:tc>
        <w:tc>
          <w:tcPr>
            <w:tcW w:w="1727" w:type="pct"/>
            <w:tcBorders>
              <w:top w:val="single" w:sz="4" w:space="0" w:color="auto"/>
              <w:bottom w:val="single" w:sz="4" w:space="0" w:color="auto"/>
            </w:tcBorders>
          </w:tcPr>
          <w:p w14:paraId="46542F7F" w14:textId="77777777" w:rsidR="00C32AF2" w:rsidRPr="001D4BBD" w:rsidRDefault="00C32AF2" w:rsidP="00CF5B72">
            <w:pPr>
              <w:pStyle w:val="TAL"/>
              <w:rPr>
                <w:rFonts w:eastAsia="SimSun" w:cs="Arial"/>
                <w:szCs w:val="18"/>
                <w:lang w:eastAsia="de-DE"/>
              </w:rPr>
            </w:pPr>
          </w:p>
        </w:tc>
        <w:tc>
          <w:tcPr>
            <w:tcW w:w="328" w:type="pct"/>
            <w:tcBorders>
              <w:top w:val="single" w:sz="4" w:space="0" w:color="auto"/>
              <w:bottom w:val="single" w:sz="4" w:space="0" w:color="auto"/>
            </w:tcBorders>
          </w:tcPr>
          <w:p w14:paraId="26AF005E" w14:textId="77777777" w:rsidR="00C32AF2" w:rsidRPr="001D4BBD" w:rsidRDefault="00C32AF2" w:rsidP="00CF5B72">
            <w:pPr>
              <w:pStyle w:val="TAC"/>
              <w:rPr>
                <w:rFonts w:eastAsia="SimSun"/>
                <w:lang w:eastAsia="de-DE"/>
              </w:rPr>
            </w:pPr>
          </w:p>
        </w:tc>
        <w:tc>
          <w:tcPr>
            <w:tcW w:w="327" w:type="pct"/>
            <w:tcBorders>
              <w:top w:val="single" w:sz="4" w:space="0" w:color="auto"/>
              <w:bottom w:val="single" w:sz="4" w:space="0" w:color="auto"/>
            </w:tcBorders>
          </w:tcPr>
          <w:p w14:paraId="22ADD8D6" w14:textId="77777777" w:rsidR="00C32AF2" w:rsidRPr="001D4BBD" w:rsidRDefault="00C32AF2" w:rsidP="00CF5B72">
            <w:pPr>
              <w:pStyle w:val="TAC"/>
              <w:rPr>
                <w:rFonts w:eastAsia="SimSun"/>
                <w:lang w:eastAsia="de-DE"/>
              </w:rPr>
            </w:pPr>
          </w:p>
        </w:tc>
      </w:tr>
      <w:tr w:rsidR="00C32AF2" w:rsidRPr="001D4BBD" w14:paraId="1CA2114B" w14:textId="77777777" w:rsidTr="00CF5B72">
        <w:trPr>
          <w:cantSplit/>
          <w:trHeight w:val="20"/>
        </w:trPr>
        <w:tc>
          <w:tcPr>
            <w:tcW w:w="280" w:type="pct"/>
            <w:tcBorders>
              <w:top w:val="single" w:sz="4" w:space="0" w:color="auto"/>
              <w:bottom w:val="single" w:sz="4" w:space="0" w:color="auto"/>
            </w:tcBorders>
          </w:tcPr>
          <w:p w14:paraId="5E58F34D" w14:textId="77777777" w:rsidR="00C32AF2" w:rsidRPr="001D4BBD" w:rsidRDefault="00C32AF2" w:rsidP="00CF5B72">
            <w:pPr>
              <w:pStyle w:val="TAC"/>
              <w:rPr>
                <w:rFonts w:eastAsia="SimSun"/>
                <w:lang w:eastAsia="ja-JP"/>
              </w:rPr>
            </w:pPr>
            <w:r w:rsidRPr="001D4BBD">
              <w:rPr>
                <w:rFonts w:eastAsia="SimSun"/>
                <w:lang w:eastAsia="ja-JP"/>
              </w:rPr>
              <w:t>3</w:t>
            </w:r>
          </w:p>
        </w:tc>
        <w:tc>
          <w:tcPr>
            <w:tcW w:w="560" w:type="pct"/>
            <w:tcBorders>
              <w:top w:val="single" w:sz="4" w:space="0" w:color="auto"/>
              <w:bottom w:val="single" w:sz="4" w:space="0" w:color="auto"/>
            </w:tcBorders>
          </w:tcPr>
          <w:p w14:paraId="157AC4E4" w14:textId="77777777" w:rsidR="00C32AF2" w:rsidRPr="001D4BBD" w:rsidRDefault="00C32AF2" w:rsidP="00CF5B72">
            <w:pPr>
              <w:pStyle w:val="TAC"/>
              <w:rPr>
                <w:rFonts w:eastAsia="SimSun"/>
                <w:lang w:eastAsia="ja-JP"/>
              </w:rPr>
            </w:pPr>
          </w:p>
        </w:tc>
        <w:tc>
          <w:tcPr>
            <w:tcW w:w="1778" w:type="pct"/>
            <w:tcBorders>
              <w:top w:val="single" w:sz="4" w:space="0" w:color="auto"/>
              <w:bottom w:val="single" w:sz="4" w:space="0" w:color="auto"/>
            </w:tcBorders>
          </w:tcPr>
          <w:p w14:paraId="21E0293C" w14:textId="77777777" w:rsidR="00C32AF2" w:rsidRPr="001D4BBD" w:rsidRDefault="00C32AF2" w:rsidP="00CF5B72">
            <w:pPr>
              <w:pStyle w:val="TAL"/>
              <w:rPr>
                <w:rFonts w:eastAsia="SimSun" w:cs="Arial"/>
                <w:szCs w:val="18"/>
                <w:lang w:eastAsia="de-DE"/>
              </w:rPr>
            </w:pPr>
            <w:r w:rsidRPr="001D4BBD">
              <w:rPr>
                <w:rFonts w:eastAsia="SimSun" w:cs="Arial"/>
                <w:szCs w:val="18"/>
                <w:lang w:eastAsia="de-DE"/>
              </w:rPr>
              <w:t>Wait for 5 minutes</w:t>
            </w:r>
          </w:p>
        </w:tc>
        <w:tc>
          <w:tcPr>
            <w:tcW w:w="1727" w:type="pct"/>
            <w:tcBorders>
              <w:top w:val="single" w:sz="4" w:space="0" w:color="auto"/>
              <w:bottom w:val="single" w:sz="4" w:space="0" w:color="auto"/>
            </w:tcBorders>
          </w:tcPr>
          <w:p w14:paraId="2F9AA46F" w14:textId="77777777" w:rsidR="00C32AF2" w:rsidRPr="001D4BBD" w:rsidRDefault="00C32AF2" w:rsidP="00CF5B72">
            <w:pPr>
              <w:pStyle w:val="TAL"/>
              <w:rPr>
                <w:rFonts w:eastAsia="SimSun" w:cs="Arial"/>
                <w:szCs w:val="18"/>
                <w:lang w:eastAsia="de-DE"/>
              </w:rPr>
            </w:pPr>
            <w:r w:rsidRPr="001D4BBD">
              <w:t>While waiting, the ME shall not attempt to registration to Cell B</w:t>
            </w:r>
          </w:p>
        </w:tc>
        <w:tc>
          <w:tcPr>
            <w:tcW w:w="328" w:type="pct"/>
            <w:tcBorders>
              <w:top w:val="single" w:sz="4" w:space="0" w:color="auto"/>
              <w:bottom w:val="single" w:sz="4" w:space="0" w:color="auto"/>
            </w:tcBorders>
          </w:tcPr>
          <w:p w14:paraId="5AA314A8" w14:textId="77777777" w:rsidR="00C32AF2" w:rsidRPr="001D4BBD" w:rsidRDefault="00C32AF2" w:rsidP="00CF5B72">
            <w:pPr>
              <w:pStyle w:val="TAC"/>
              <w:rPr>
                <w:rFonts w:eastAsia="SimSun"/>
                <w:lang w:eastAsia="de-DE"/>
              </w:rPr>
            </w:pPr>
            <w:r w:rsidRPr="001D4BBD">
              <w:rPr>
                <w:rFonts w:eastAsia="SimSun"/>
                <w:lang w:eastAsia="de-DE"/>
              </w:rPr>
              <w:t>CR 1</w:t>
            </w:r>
          </w:p>
        </w:tc>
        <w:tc>
          <w:tcPr>
            <w:tcW w:w="327" w:type="pct"/>
            <w:tcBorders>
              <w:top w:val="single" w:sz="4" w:space="0" w:color="auto"/>
              <w:bottom w:val="single" w:sz="4" w:space="0" w:color="auto"/>
            </w:tcBorders>
          </w:tcPr>
          <w:p w14:paraId="3D5C652C" w14:textId="77777777" w:rsidR="00C32AF2" w:rsidRPr="001D4BBD" w:rsidRDefault="00C32AF2" w:rsidP="00CF5B72">
            <w:pPr>
              <w:pStyle w:val="TAC"/>
              <w:rPr>
                <w:rFonts w:eastAsia="SimSun"/>
                <w:lang w:eastAsia="de-DE"/>
              </w:rPr>
            </w:pPr>
          </w:p>
        </w:tc>
      </w:tr>
      <w:tr w:rsidR="00F47EB6" w:rsidRPr="001D4BBD" w:rsidDel="00AF660D" w14:paraId="542815B6" w14:textId="77777777" w:rsidTr="00CF5B72">
        <w:trPr>
          <w:cantSplit/>
          <w:trHeight w:val="20"/>
        </w:trPr>
        <w:tc>
          <w:tcPr>
            <w:tcW w:w="280" w:type="pct"/>
          </w:tcPr>
          <w:p w14:paraId="107E2897" w14:textId="0A32B1CB" w:rsidR="00F47EB6" w:rsidRPr="001D4BBD" w:rsidDel="00AF660D" w:rsidRDefault="00F47EB6" w:rsidP="00F47EB6">
            <w:pPr>
              <w:pStyle w:val="TAC"/>
              <w:rPr>
                <w:rFonts w:eastAsia="SimSun"/>
                <w:lang w:eastAsia="ja-JP"/>
              </w:rPr>
            </w:pPr>
            <w:r w:rsidRPr="001D4BBD">
              <w:rPr>
                <w:rFonts w:eastAsia="SimSun"/>
                <w:lang w:eastAsia="ja-JP"/>
              </w:rPr>
              <w:t>4</w:t>
            </w:r>
          </w:p>
        </w:tc>
        <w:tc>
          <w:tcPr>
            <w:tcW w:w="560" w:type="pct"/>
          </w:tcPr>
          <w:p w14:paraId="52E7E120" w14:textId="5C132C8D" w:rsidR="00F47EB6" w:rsidRPr="001D4BBD" w:rsidDel="00AF660D" w:rsidRDefault="00F47EB6" w:rsidP="00F47EB6">
            <w:pPr>
              <w:pStyle w:val="TAC"/>
              <w:rPr>
                <w:rFonts w:eastAsia="SimSun"/>
                <w:lang w:eastAsia="ja-JP"/>
              </w:rPr>
            </w:pPr>
            <w:r w:rsidRPr="001D4BBD">
              <w:rPr>
                <w:rFonts w:eastAsia="SimSun"/>
                <w:lang w:eastAsia="ja-JP"/>
              </w:rPr>
              <w:t>TT</w:t>
            </w:r>
          </w:p>
        </w:tc>
        <w:tc>
          <w:tcPr>
            <w:tcW w:w="1778" w:type="pct"/>
          </w:tcPr>
          <w:p w14:paraId="24B47247" w14:textId="4C7D0115" w:rsidR="00F47EB6" w:rsidRPr="001D4BBD" w:rsidDel="00AF660D" w:rsidRDefault="00F47EB6" w:rsidP="00F47EB6">
            <w:pPr>
              <w:pStyle w:val="TAL"/>
              <w:rPr>
                <w:rFonts w:eastAsia="SimSun"/>
                <w:lang w:eastAsia="de-DE"/>
              </w:rPr>
            </w:pPr>
            <w:r w:rsidRPr="001D4BBD">
              <w:rPr>
                <w:rFonts w:eastAsia="SimSun"/>
                <w:lang w:eastAsia="de-DE"/>
              </w:rPr>
              <w:t>Activate NG-SS Cell A</w:t>
            </w:r>
            <w:r>
              <w:rPr>
                <w:rFonts w:eastAsia="SimSun"/>
                <w:lang w:eastAsia="de-DE"/>
              </w:rPr>
              <w:t>,</w:t>
            </w:r>
            <w:r>
              <w:rPr>
                <w:rFonts w:eastAsia="SimSun"/>
                <w:lang w:eastAsia="de-DE"/>
              </w:rPr>
              <w:br/>
              <w:t>d</w:t>
            </w:r>
            <w:r w:rsidRPr="001D4BBD">
              <w:rPr>
                <w:rFonts w:eastAsia="SimSun"/>
                <w:lang w:eastAsia="de-DE"/>
              </w:rPr>
              <w:t>eactivate NG-SS Cell B</w:t>
            </w:r>
          </w:p>
        </w:tc>
        <w:tc>
          <w:tcPr>
            <w:tcW w:w="1727" w:type="pct"/>
          </w:tcPr>
          <w:p w14:paraId="3990C59E" w14:textId="77777777" w:rsidR="00F47EB6" w:rsidRPr="001D4BBD" w:rsidDel="00AF660D" w:rsidRDefault="00F47EB6" w:rsidP="00F47EB6">
            <w:pPr>
              <w:pStyle w:val="TAL"/>
              <w:rPr>
                <w:rFonts w:eastAsia="SimSun" w:cs="Arial"/>
                <w:szCs w:val="18"/>
                <w:lang w:eastAsia="de-DE"/>
              </w:rPr>
            </w:pPr>
          </w:p>
        </w:tc>
        <w:tc>
          <w:tcPr>
            <w:tcW w:w="328" w:type="pct"/>
          </w:tcPr>
          <w:p w14:paraId="01F9FE3E" w14:textId="77777777" w:rsidR="00F47EB6" w:rsidRPr="001D4BBD" w:rsidDel="00AF660D" w:rsidRDefault="00F47EB6" w:rsidP="00F47EB6">
            <w:pPr>
              <w:pStyle w:val="TAC"/>
              <w:rPr>
                <w:rFonts w:eastAsia="SimSun"/>
                <w:lang w:eastAsia="de-DE"/>
              </w:rPr>
            </w:pPr>
          </w:p>
        </w:tc>
        <w:tc>
          <w:tcPr>
            <w:tcW w:w="327" w:type="pct"/>
          </w:tcPr>
          <w:p w14:paraId="6E9B3AB5" w14:textId="77777777" w:rsidR="00F47EB6" w:rsidRPr="001D4BBD" w:rsidDel="00AF660D" w:rsidRDefault="00F47EB6" w:rsidP="00F47EB6">
            <w:pPr>
              <w:pStyle w:val="TAC"/>
              <w:rPr>
                <w:rFonts w:eastAsia="SimSun"/>
                <w:lang w:eastAsia="de-DE"/>
              </w:rPr>
            </w:pPr>
          </w:p>
        </w:tc>
      </w:tr>
      <w:tr w:rsidR="00F47EB6" w:rsidRPr="001D4BBD" w14:paraId="6B086910" w14:textId="77777777" w:rsidTr="00CF5B72">
        <w:trPr>
          <w:cantSplit/>
          <w:trHeight w:val="20"/>
        </w:trPr>
        <w:tc>
          <w:tcPr>
            <w:tcW w:w="280" w:type="pct"/>
            <w:tcBorders>
              <w:bottom w:val="single" w:sz="4" w:space="0" w:color="auto"/>
            </w:tcBorders>
          </w:tcPr>
          <w:p w14:paraId="20D5BD83" w14:textId="66663C5E" w:rsidR="00F47EB6" w:rsidRPr="001D4BBD" w:rsidRDefault="00F47EB6" w:rsidP="00F47EB6">
            <w:pPr>
              <w:pStyle w:val="TAC"/>
              <w:rPr>
                <w:rFonts w:eastAsia="SimSun"/>
                <w:lang w:eastAsia="ja-JP"/>
              </w:rPr>
            </w:pPr>
            <w:r w:rsidRPr="001D4BBD">
              <w:rPr>
                <w:rFonts w:eastAsia="SimSun"/>
                <w:lang w:eastAsia="ja-JP"/>
              </w:rPr>
              <w:t>5</w:t>
            </w:r>
          </w:p>
        </w:tc>
        <w:tc>
          <w:tcPr>
            <w:tcW w:w="560" w:type="pct"/>
            <w:tcBorders>
              <w:bottom w:val="single" w:sz="4" w:space="0" w:color="auto"/>
            </w:tcBorders>
          </w:tcPr>
          <w:p w14:paraId="42D40EA0" w14:textId="1B4E04D2" w:rsidR="00F47EB6" w:rsidRPr="001D4BBD" w:rsidRDefault="00F47EB6" w:rsidP="00F47EB6">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5C41E744" w14:textId="1164CA7E" w:rsidR="00F47EB6" w:rsidRPr="001D4BBD" w:rsidRDefault="00F47EB6" w:rsidP="00F47EB6">
            <w:pPr>
              <w:pStyle w:val="TAL"/>
              <w:rPr>
                <w:rFonts w:eastAsia="SimSun" w:cs="Arial"/>
                <w:szCs w:val="18"/>
                <w:lang w:eastAsia="de-DE"/>
              </w:rPr>
            </w:pPr>
            <w:r w:rsidRPr="001D4BBD">
              <w:rPr>
                <w:rFonts w:eastAsia="SimSun"/>
                <w:lang w:eastAsia="de-DE"/>
              </w:rPr>
              <w:t xml:space="preserve">Send </w:t>
            </w:r>
            <w:r w:rsidRPr="001D4BBD">
              <w:rPr>
                <w:iCs/>
              </w:rPr>
              <w:t>REGISTRATION REQUEST to Cell A</w:t>
            </w:r>
          </w:p>
        </w:tc>
        <w:tc>
          <w:tcPr>
            <w:tcW w:w="1727" w:type="pct"/>
            <w:tcBorders>
              <w:bottom w:val="single" w:sz="4" w:space="0" w:color="auto"/>
            </w:tcBorders>
          </w:tcPr>
          <w:p w14:paraId="6751FF0E" w14:textId="7078BB50" w:rsidR="00F47EB6" w:rsidRPr="001D4BBD" w:rsidRDefault="00F47EB6" w:rsidP="00F47EB6">
            <w:pPr>
              <w:pStyle w:val="TAL"/>
              <w:rPr>
                <w:rFonts w:eastAsia="SimSun" w:cs="Arial"/>
                <w:szCs w:val="18"/>
                <w:lang w:eastAsia="de-DE"/>
              </w:rPr>
            </w:pPr>
            <w:r w:rsidRPr="001D4BBD">
              <w:rPr>
                <w:rFonts w:eastAsia="SimSun"/>
              </w:rPr>
              <w:t>The UE sends a REGISTRATION REQUEST with 5GS registration type IE as "initial registration"</w:t>
            </w:r>
          </w:p>
        </w:tc>
        <w:tc>
          <w:tcPr>
            <w:tcW w:w="328" w:type="pct"/>
            <w:tcBorders>
              <w:bottom w:val="single" w:sz="4" w:space="0" w:color="auto"/>
            </w:tcBorders>
          </w:tcPr>
          <w:p w14:paraId="4FB2B6BE" w14:textId="1A4E6F99" w:rsidR="00F47EB6" w:rsidRPr="001D4BBD" w:rsidRDefault="00F47EB6" w:rsidP="00F47EB6">
            <w:pPr>
              <w:pStyle w:val="TAC"/>
              <w:rPr>
                <w:rFonts w:eastAsia="SimSun"/>
                <w:lang w:eastAsia="de-DE"/>
              </w:rPr>
            </w:pPr>
            <w:r w:rsidRPr="001D4BBD">
              <w:rPr>
                <w:rFonts w:eastAsia="SimSun"/>
                <w:lang w:eastAsia="de-DE"/>
              </w:rPr>
              <w:t>CR 2</w:t>
            </w:r>
          </w:p>
        </w:tc>
        <w:tc>
          <w:tcPr>
            <w:tcW w:w="327" w:type="pct"/>
            <w:tcBorders>
              <w:bottom w:val="single" w:sz="4" w:space="0" w:color="auto"/>
            </w:tcBorders>
          </w:tcPr>
          <w:p w14:paraId="16197E21" w14:textId="77777777" w:rsidR="00F47EB6" w:rsidRPr="001D4BBD" w:rsidRDefault="00F47EB6" w:rsidP="00F47EB6">
            <w:pPr>
              <w:pStyle w:val="TAC"/>
              <w:rPr>
                <w:rFonts w:eastAsia="SimSun"/>
                <w:lang w:eastAsia="de-DE"/>
              </w:rPr>
            </w:pPr>
          </w:p>
        </w:tc>
      </w:tr>
      <w:tr w:rsidR="00F47EB6" w:rsidRPr="001D4BBD" w14:paraId="34219F71" w14:textId="77777777" w:rsidTr="00CF5B72">
        <w:trPr>
          <w:cantSplit/>
          <w:trHeight w:val="20"/>
        </w:trPr>
        <w:tc>
          <w:tcPr>
            <w:tcW w:w="280" w:type="pct"/>
            <w:tcBorders>
              <w:bottom w:val="single" w:sz="4" w:space="0" w:color="auto"/>
            </w:tcBorders>
          </w:tcPr>
          <w:p w14:paraId="3CB38A0B" w14:textId="216055C5" w:rsidR="00F47EB6" w:rsidRPr="001D4BBD" w:rsidRDefault="00F47EB6" w:rsidP="00F47EB6">
            <w:pPr>
              <w:pStyle w:val="TAC"/>
              <w:rPr>
                <w:rFonts w:eastAsia="SimSun"/>
                <w:lang w:eastAsia="ja-JP"/>
              </w:rPr>
            </w:pPr>
            <w:r w:rsidRPr="001D4BBD">
              <w:rPr>
                <w:rFonts w:eastAsia="SimSun"/>
                <w:lang w:eastAsia="ja-JP"/>
              </w:rPr>
              <w:t>6</w:t>
            </w:r>
          </w:p>
        </w:tc>
        <w:tc>
          <w:tcPr>
            <w:tcW w:w="560" w:type="pct"/>
            <w:tcBorders>
              <w:bottom w:val="single" w:sz="4" w:space="0" w:color="auto"/>
            </w:tcBorders>
          </w:tcPr>
          <w:p w14:paraId="4EC38BF5" w14:textId="7F4426E0" w:rsidR="00F47EB6" w:rsidRPr="001D4BBD" w:rsidRDefault="00F47EB6" w:rsidP="00F47EB6">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3EDD062D" w14:textId="7BAA9C81" w:rsidR="00F47EB6" w:rsidRPr="001D4BBD" w:rsidRDefault="00F47EB6" w:rsidP="00F47EB6">
            <w:pPr>
              <w:pStyle w:val="TAL"/>
              <w:rPr>
                <w:rFonts w:eastAsia="SimSun"/>
                <w:lang w:eastAsia="de-DE"/>
              </w:rPr>
            </w:pPr>
            <w:r w:rsidRPr="001D4BBD">
              <w:rPr>
                <w:rFonts w:eastAsia="SimSun"/>
              </w:rPr>
              <w:t>Send REGISTRATION ACCEPT from Cell A</w:t>
            </w:r>
          </w:p>
        </w:tc>
        <w:tc>
          <w:tcPr>
            <w:tcW w:w="1727" w:type="pct"/>
            <w:tcBorders>
              <w:bottom w:val="single" w:sz="4" w:space="0" w:color="auto"/>
            </w:tcBorders>
          </w:tcPr>
          <w:p w14:paraId="4042D3D3" w14:textId="364D26C0" w:rsidR="00F47EB6" w:rsidRPr="001D4BBD" w:rsidRDefault="00F47EB6" w:rsidP="00F47EB6">
            <w:pPr>
              <w:pStyle w:val="TAL"/>
              <w:rPr>
                <w:rFonts w:eastAsia="SimSun"/>
              </w:rPr>
            </w:pPr>
            <w:r w:rsidRPr="001D4BBD">
              <w:rPr>
                <w:rFonts w:eastAsia="SimSun"/>
              </w:rPr>
              <w:t>The TT sends a REGISTRATION ACCEPT with 5G</w:t>
            </w:r>
            <w:r w:rsidRPr="001D4BBD">
              <w:rPr>
                <w:rFonts w:eastAsia="SimSun"/>
              </w:rPr>
              <w:noBreakHyphen/>
              <w:t>GUTI</w:t>
            </w:r>
          </w:p>
        </w:tc>
        <w:tc>
          <w:tcPr>
            <w:tcW w:w="328" w:type="pct"/>
            <w:tcBorders>
              <w:bottom w:val="single" w:sz="4" w:space="0" w:color="auto"/>
            </w:tcBorders>
          </w:tcPr>
          <w:p w14:paraId="5EC51992" w14:textId="77777777" w:rsidR="00F47EB6" w:rsidRPr="001D4BBD" w:rsidRDefault="00F47EB6" w:rsidP="00F47EB6">
            <w:pPr>
              <w:pStyle w:val="TAC"/>
              <w:rPr>
                <w:rFonts w:eastAsia="SimSun"/>
                <w:lang w:eastAsia="de-DE"/>
              </w:rPr>
            </w:pPr>
          </w:p>
        </w:tc>
        <w:tc>
          <w:tcPr>
            <w:tcW w:w="327" w:type="pct"/>
            <w:tcBorders>
              <w:bottom w:val="single" w:sz="4" w:space="0" w:color="auto"/>
            </w:tcBorders>
          </w:tcPr>
          <w:p w14:paraId="4A72E0A9" w14:textId="77777777" w:rsidR="00F47EB6" w:rsidRPr="001D4BBD" w:rsidRDefault="00F47EB6" w:rsidP="00F47EB6">
            <w:pPr>
              <w:pStyle w:val="TAC"/>
              <w:rPr>
                <w:rFonts w:eastAsia="SimSun"/>
                <w:lang w:eastAsia="de-DE"/>
              </w:rPr>
            </w:pPr>
          </w:p>
        </w:tc>
      </w:tr>
      <w:tr w:rsidR="00F47EB6" w:rsidRPr="001D4BBD" w14:paraId="51B43F6C" w14:textId="77777777" w:rsidTr="00CF5B72">
        <w:trPr>
          <w:cantSplit/>
          <w:trHeight w:val="20"/>
        </w:trPr>
        <w:tc>
          <w:tcPr>
            <w:tcW w:w="280" w:type="pct"/>
            <w:hideMark/>
          </w:tcPr>
          <w:p w14:paraId="08EE890C" w14:textId="151BD275" w:rsidR="00F47EB6" w:rsidRPr="001D4BBD" w:rsidRDefault="00F47EB6" w:rsidP="00F47EB6">
            <w:pPr>
              <w:pStyle w:val="TAC"/>
              <w:rPr>
                <w:rFonts w:eastAsia="SimSun"/>
                <w:lang w:eastAsia="ja-JP"/>
              </w:rPr>
            </w:pPr>
            <w:r w:rsidRPr="001D4BBD">
              <w:rPr>
                <w:rFonts w:eastAsia="SimSun"/>
                <w:lang w:eastAsia="ja-JP"/>
              </w:rPr>
              <w:t>7</w:t>
            </w:r>
          </w:p>
        </w:tc>
        <w:tc>
          <w:tcPr>
            <w:tcW w:w="560" w:type="pct"/>
            <w:tcBorders>
              <w:bottom w:val="single" w:sz="4" w:space="0" w:color="auto"/>
            </w:tcBorders>
          </w:tcPr>
          <w:p w14:paraId="420C406A" w14:textId="3EAC0A84" w:rsidR="00F47EB6" w:rsidRPr="001D4BBD" w:rsidRDefault="00F47EB6" w:rsidP="00F47EB6">
            <w:pPr>
              <w:pStyle w:val="TAC"/>
              <w:rPr>
                <w:rFonts w:eastAsia="SimSun"/>
                <w:lang w:eastAsia="ja-JP"/>
              </w:rPr>
            </w:pPr>
            <w:r w:rsidRPr="001D4BBD">
              <w:rPr>
                <w:rFonts w:eastAsia="SimSun"/>
                <w:lang w:eastAsia="ja-JP"/>
              </w:rPr>
              <w:t>UE &gt; TT</w:t>
            </w:r>
          </w:p>
        </w:tc>
        <w:tc>
          <w:tcPr>
            <w:tcW w:w="1778" w:type="pct"/>
            <w:tcBorders>
              <w:bottom w:val="single" w:sz="4" w:space="0" w:color="auto"/>
            </w:tcBorders>
            <w:hideMark/>
          </w:tcPr>
          <w:p w14:paraId="6B0FFF0B" w14:textId="7DE5A2F5" w:rsidR="00F47EB6" w:rsidRPr="001D4BBD" w:rsidRDefault="00F47EB6" w:rsidP="00F47EB6">
            <w:pPr>
              <w:pStyle w:val="TAL"/>
              <w:rPr>
                <w:lang w:val="x-none"/>
              </w:rPr>
            </w:pPr>
            <w:r w:rsidRPr="001D4BBD">
              <w:rPr>
                <w:rFonts w:eastAsia="SimSun"/>
              </w:rPr>
              <w:t>Send REGISTRATION COMPLETE</w:t>
            </w:r>
          </w:p>
        </w:tc>
        <w:tc>
          <w:tcPr>
            <w:tcW w:w="1727" w:type="pct"/>
            <w:tcBorders>
              <w:bottom w:val="single" w:sz="4" w:space="0" w:color="auto"/>
            </w:tcBorders>
          </w:tcPr>
          <w:p w14:paraId="5FB82F59" w14:textId="77777777" w:rsidR="00F47EB6" w:rsidRPr="001D4BBD" w:rsidRDefault="00F47EB6" w:rsidP="00F47EB6">
            <w:pPr>
              <w:pStyle w:val="TAL"/>
              <w:rPr>
                <w:rFonts w:eastAsia="SimSun" w:cs="Arial"/>
                <w:szCs w:val="18"/>
                <w:lang w:eastAsia="de-DE"/>
              </w:rPr>
            </w:pPr>
          </w:p>
        </w:tc>
        <w:tc>
          <w:tcPr>
            <w:tcW w:w="328" w:type="pct"/>
            <w:tcBorders>
              <w:bottom w:val="single" w:sz="4" w:space="0" w:color="auto"/>
            </w:tcBorders>
          </w:tcPr>
          <w:p w14:paraId="37FD47F8" w14:textId="77777777" w:rsidR="00F47EB6" w:rsidRPr="001D4BBD" w:rsidRDefault="00F47EB6" w:rsidP="00F47EB6">
            <w:pPr>
              <w:pStyle w:val="TAC"/>
              <w:rPr>
                <w:rFonts w:eastAsia="SimSun"/>
                <w:lang w:eastAsia="de-DE"/>
              </w:rPr>
            </w:pPr>
          </w:p>
        </w:tc>
        <w:tc>
          <w:tcPr>
            <w:tcW w:w="327" w:type="pct"/>
            <w:tcBorders>
              <w:bottom w:val="single" w:sz="4" w:space="0" w:color="auto"/>
            </w:tcBorders>
          </w:tcPr>
          <w:p w14:paraId="0ABEB862" w14:textId="77777777" w:rsidR="00F47EB6" w:rsidRPr="001D4BBD" w:rsidRDefault="00F47EB6" w:rsidP="00F47EB6">
            <w:pPr>
              <w:pStyle w:val="TAC"/>
              <w:rPr>
                <w:rFonts w:eastAsia="SimSun"/>
                <w:lang w:eastAsia="de-DE"/>
              </w:rPr>
            </w:pPr>
          </w:p>
        </w:tc>
      </w:tr>
      <w:tr w:rsidR="00F47EB6" w:rsidRPr="001D4BBD" w14:paraId="721A0010" w14:textId="77777777" w:rsidTr="00CF5B72">
        <w:trPr>
          <w:cantSplit/>
          <w:trHeight w:val="20"/>
        </w:trPr>
        <w:tc>
          <w:tcPr>
            <w:tcW w:w="280" w:type="pct"/>
          </w:tcPr>
          <w:p w14:paraId="0AF1F871" w14:textId="1A4071F1" w:rsidR="00F47EB6" w:rsidRPr="001D4BBD" w:rsidRDefault="00F47EB6" w:rsidP="00F47EB6">
            <w:pPr>
              <w:pStyle w:val="TAC"/>
              <w:rPr>
                <w:rFonts w:eastAsia="SimSun"/>
                <w:lang w:eastAsia="ja-JP"/>
              </w:rPr>
            </w:pPr>
            <w:r w:rsidRPr="001D4BBD">
              <w:rPr>
                <w:rFonts w:eastAsia="SimSun"/>
                <w:lang w:eastAsia="ja-JP"/>
              </w:rPr>
              <w:t>8</w:t>
            </w:r>
          </w:p>
        </w:tc>
        <w:tc>
          <w:tcPr>
            <w:tcW w:w="560" w:type="pct"/>
            <w:tcBorders>
              <w:bottom w:val="single" w:sz="4" w:space="0" w:color="auto"/>
            </w:tcBorders>
          </w:tcPr>
          <w:p w14:paraId="7FD4B13B" w14:textId="3B39F42E" w:rsidR="00F47EB6" w:rsidRPr="001D4BBD" w:rsidRDefault="00F47EB6" w:rsidP="00F47EB6">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1DA02EC1" w14:textId="333DE2E2" w:rsidR="00F47EB6" w:rsidRPr="001D4BBD" w:rsidRDefault="00F47EB6" w:rsidP="00F47EB6">
            <w:pPr>
              <w:pStyle w:val="TAL"/>
              <w:rPr>
                <w:rFonts w:eastAsia="SimSun"/>
              </w:rPr>
            </w:pPr>
            <w:r w:rsidRPr="001D4BBD">
              <w:rPr>
                <w:rFonts w:eastAsia="TimesNewRoman"/>
                <w:lang w:val="en-US" w:eastAsia="en-GB"/>
              </w:rPr>
              <w:t>Power off/deactivate the UE</w:t>
            </w:r>
          </w:p>
        </w:tc>
        <w:tc>
          <w:tcPr>
            <w:tcW w:w="1727" w:type="pct"/>
            <w:tcBorders>
              <w:bottom w:val="single" w:sz="4" w:space="0" w:color="auto"/>
            </w:tcBorders>
          </w:tcPr>
          <w:p w14:paraId="252E6194" w14:textId="77777777" w:rsidR="00F47EB6" w:rsidRPr="001D4BBD" w:rsidRDefault="00F47EB6" w:rsidP="00F47EB6">
            <w:pPr>
              <w:pStyle w:val="TAL"/>
              <w:rPr>
                <w:rFonts w:eastAsia="SimSun" w:cs="Arial"/>
                <w:szCs w:val="18"/>
                <w:lang w:eastAsia="de-DE"/>
              </w:rPr>
            </w:pPr>
          </w:p>
        </w:tc>
        <w:tc>
          <w:tcPr>
            <w:tcW w:w="328" w:type="pct"/>
            <w:tcBorders>
              <w:bottom w:val="single" w:sz="4" w:space="0" w:color="auto"/>
            </w:tcBorders>
          </w:tcPr>
          <w:p w14:paraId="7F623ED5" w14:textId="77777777" w:rsidR="00F47EB6" w:rsidRPr="001D4BBD" w:rsidRDefault="00F47EB6" w:rsidP="00F47EB6">
            <w:pPr>
              <w:pStyle w:val="TAC"/>
              <w:rPr>
                <w:rFonts w:eastAsia="SimSun"/>
                <w:lang w:eastAsia="de-DE"/>
              </w:rPr>
            </w:pPr>
          </w:p>
        </w:tc>
        <w:tc>
          <w:tcPr>
            <w:tcW w:w="327" w:type="pct"/>
            <w:tcBorders>
              <w:bottom w:val="single" w:sz="4" w:space="0" w:color="auto"/>
            </w:tcBorders>
          </w:tcPr>
          <w:p w14:paraId="771169EF" w14:textId="77777777" w:rsidR="00F47EB6" w:rsidRPr="001D4BBD" w:rsidRDefault="00F47EB6" w:rsidP="00F47EB6">
            <w:pPr>
              <w:pStyle w:val="TAC"/>
              <w:rPr>
                <w:rFonts w:eastAsia="SimSun"/>
                <w:lang w:eastAsia="de-DE"/>
              </w:rPr>
            </w:pPr>
          </w:p>
        </w:tc>
      </w:tr>
      <w:tr w:rsidR="00F47EB6" w:rsidRPr="001D4BBD" w14:paraId="279E082C" w14:textId="77777777" w:rsidTr="00CF5B72">
        <w:trPr>
          <w:cantSplit/>
          <w:trHeight w:val="20"/>
        </w:trPr>
        <w:tc>
          <w:tcPr>
            <w:tcW w:w="280" w:type="pct"/>
          </w:tcPr>
          <w:p w14:paraId="6A816AF5" w14:textId="6F740DE2" w:rsidR="00F47EB6" w:rsidRPr="001D4BBD" w:rsidRDefault="00F47EB6" w:rsidP="00F47EB6">
            <w:pPr>
              <w:pStyle w:val="TAC"/>
              <w:rPr>
                <w:rFonts w:eastAsia="SimSun"/>
                <w:lang w:eastAsia="ja-JP"/>
              </w:rPr>
            </w:pPr>
            <w:r w:rsidRPr="001D4BBD">
              <w:rPr>
                <w:rFonts w:eastAsia="SimSun"/>
                <w:lang w:eastAsia="ja-JP"/>
              </w:rPr>
              <w:t>9</w:t>
            </w:r>
          </w:p>
        </w:tc>
        <w:tc>
          <w:tcPr>
            <w:tcW w:w="560" w:type="pct"/>
            <w:tcBorders>
              <w:top w:val="single" w:sz="4" w:space="0" w:color="auto"/>
            </w:tcBorders>
          </w:tcPr>
          <w:p w14:paraId="01F130AB" w14:textId="4E694F85" w:rsidR="00F47EB6" w:rsidRPr="001D4BBD" w:rsidRDefault="00F47EB6" w:rsidP="00F47EB6">
            <w:pPr>
              <w:pStyle w:val="TAC"/>
              <w:rPr>
                <w:rFonts w:eastAsia="SimSun"/>
                <w:lang w:eastAsia="ja-JP"/>
              </w:rPr>
            </w:pPr>
            <w:r w:rsidRPr="001D4BBD">
              <w:rPr>
                <w:rFonts w:eastAsia="SimSun"/>
                <w:lang w:eastAsia="ja-JP"/>
              </w:rPr>
              <w:t>TT</w:t>
            </w:r>
          </w:p>
        </w:tc>
        <w:tc>
          <w:tcPr>
            <w:tcW w:w="1778" w:type="pct"/>
            <w:tcBorders>
              <w:top w:val="single" w:sz="4" w:space="0" w:color="auto"/>
            </w:tcBorders>
          </w:tcPr>
          <w:p w14:paraId="1CE4C6AC" w14:textId="16096DAD" w:rsidR="00F47EB6" w:rsidRPr="001D4BBD" w:rsidRDefault="00F47EB6" w:rsidP="00F47EB6">
            <w:pPr>
              <w:pStyle w:val="TAL"/>
              <w:rPr>
                <w:rFonts w:eastAsia="SimSun" w:cs="Arial"/>
                <w:szCs w:val="18"/>
                <w:lang w:eastAsia="de-DE"/>
              </w:rPr>
            </w:pPr>
            <w:r w:rsidRPr="001D4BBD">
              <w:rPr>
                <w:rFonts w:eastAsia="SimSun"/>
                <w:lang w:eastAsia="de-DE"/>
              </w:rPr>
              <w:t>Deactivate NG-SS Cell A</w:t>
            </w:r>
          </w:p>
        </w:tc>
        <w:tc>
          <w:tcPr>
            <w:tcW w:w="1727" w:type="pct"/>
            <w:tcBorders>
              <w:top w:val="single" w:sz="4" w:space="0" w:color="auto"/>
            </w:tcBorders>
          </w:tcPr>
          <w:p w14:paraId="0FA670F5" w14:textId="77777777" w:rsidR="00F47EB6" w:rsidRPr="001D4BBD" w:rsidRDefault="00F47EB6" w:rsidP="00F47EB6">
            <w:pPr>
              <w:pStyle w:val="TAL"/>
              <w:rPr>
                <w:rFonts w:eastAsia="SimSun" w:cs="Arial"/>
                <w:szCs w:val="18"/>
                <w:lang w:eastAsia="de-DE"/>
              </w:rPr>
            </w:pPr>
          </w:p>
        </w:tc>
        <w:tc>
          <w:tcPr>
            <w:tcW w:w="328" w:type="pct"/>
            <w:tcBorders>
              <w:top w:val="single" w:sz="4" w:space="0" w:color="auto"/>
            </w:tcBorders>
          </w:tcPr>
          <w:p w14:paraId="7F482185" w14:textId="77777777" w:rsidR="00F47EB6" w:rsidRPr="001D4BBD" w:rsidRDefault="00F47EB6" w:rsidP="00F47EB6">
            <w:pPr>
              <w:pStyle w:val="TAC"/>
              <w:rPr>
                <w:rFonts w:eastAsia="SimSun"/>
                <w:lang w:eastAsia="de-DE"/>
              </w:rPr>
            </w:pPr>
          </w:p>
        </w:tc>
        <w:tc>
          <w:tcPr>
            <w:tcW w:w="327" w:type="pct"/>
            <w:tcBorders>
              <w:top w:val="single" w:sz="4" w:space="0" w:color="auto"/>
            </w:tcBorders>
          </w:tcPr>
          <w:p w14:paraId="0D3AE634" w14:textId="77777777" w:rsidR="00F47EB6" w:rsidRPr="001D4BBD" w:rsidRDefault="00F47EB6" w:rsidP="00F47EB6">
            <w:pPr>
              <w:pStyle w:val="TAC"/>
              <w:rPr>
                <w:rFonts w:eastAsia="SimSun"/>
                <w:lang w:eastAsia="de-DE"/>
              </w:rPr>
            </w:pPr>
          </w:p>
        </w:tc>
      </w:tr>
      <w:tr w:rsidR="00C32AF2" w:rsidRPr="001D4BBD" w14:paraId="37EB36F1" w14:textId="77777777" w:rsidTr="00CF5B72">
        <w:trPr>
          <w:cantSplit/>
          <w:trHeight w:val="20"/>
        </w:trPr>
        <w:tc>
          <w:tcPr>
            <w:tcW w:w="280" w:type="pct"/>
          </w:tcPr>
          <w:p w14:paraId="74AC4B0F" w14:textId="77777777" w:rsidR="00C32AF2" w:rsidRPr="001D4BBD" w:rsidRDefault="00C32AF2" w:rsidP="00CF5B72">
            <w:pPr>
              <w:pStyle w:val="TAC"/>
              <w:rPr>
                <w:rFonts w:eastAsia="SimSun"/>
                <w:lang w:eastAsia="ja-JP"/>
              </w:rPr>
            </w:pPr>
            <w:r w:rsidRPr="001D4BBD">
              <w:rPr>
                <w:rFonts w:eastAsia="SimSun"/>
                <w:lang w:eastAsia="ja-JP"/>
              </w:rPr>
              <w:t xml:space="preserve">10 </w:t>
            </w:r>
          </w:p>
        </w:tc>
        <w:tc>
          <w:tcPr>
            <w:tcW w:w="560" w:type="pct"/>
            <w:tcBorders>
              <w:top w:val="single" w:sz="4" w:space="0" w:color="auto"/>
            </w:tcBorders>
          </w:tcPr>
          <w:p w14:paraId="10C87ECE" w14:textId="77777777" w:rsidR="00C32AF2" w:rsidRPr="001D4BBD" w:rsidRDefault="00C32AF2" w:rsidP="00CF5B72">
            <w:pPr>
              <w:pStyle w:val="TAC"/>
              <w:rPr>
                <w:rFonts w:eastAsia="SimSun"/>
                <w:lang w:eastAsia="ja-JP"/>
              </w:rPr>
            </w:pPr>
            <w:r w:rsidRPr="001D4BBD">
              <w:rPr>
                <w:rFonts w:eastAsia="SimSun"/>
                <w:lang w:eastAsia="ja-JP"/>
              </w:rPr>
              <w:t>TT</w:t>
            </w:r>
          </w:p>
        </w:tc>
        <w:tc>
          <w:tcPr>
            <w:tcW w:w="1778" w:type="pct"/>
            <w:tcBorders>
              <w:top w:val="single" w:sz="4" w:space="0" w:color="auto"/>
            </w:tcBorders>
          </w:tcPr>
          <w:p w14:paraId="76B55E27" w14:textId="77777777" w:rsidR="00C32AF2" w:rsidRPr="001D4BBD" w:rsidRDefault="00C32AF2" w:rsidP="00CF5B72">
            <w:pPr>
              <w:pStyle w:val="TAL"/>
              <w:rPr>
                <w:rFonts w:eastAsia="SimSun"/>
                <w:lang w:eastAsia="de-DE"/>
              </w:rPr>
            </w:pPr>
            <w:r w:rsidRPr="001D4BBD">
              <w:t>Activate NG-SS Cell B with SIB1 modified to indicate new cag-identity 00 00 00 07</w:t>
            </w:r>
          </w:p>
        </w:tc>
        <w:tc>
          <w:tcPr>
            <w:tcW w:w="1727" w:type="pct"/>
            <w:tcBorders>
              <w:top w:val="single" w:sz="4" w:space="0" w:color="auto"/>
            </w:tcBorders>
          </w:tcPr>
          <w:p w14:paraId="26E9FCA6" w14:textId="77777777" w:rsidR="00C32AF2" w:rsidRPr="001D4BBD" w:rsidRDefault="00C32AF2" w:rsidP="00CF5B72">
            <w:pPr>
              <w:pStyle w:val="TAL"/>
              <w:rPr>
                <w:rFonts w:eastAsia="SimSun" w:cs="Arial"/>
                <w:szCs w:val="18"/>
                <w:lang w:eastAsia="de-DE"/>
              </w:rPr>
            </w:pPr>
          </w:p>
        </w:tc>
        <w:tc>
          <w:tcPr>
            <w:tcW w:w="328" w:type="pct"/>
            <w:tcBorders>
              <w:top w:val="single" w:sz="4" w:space="0" w:color="auto"/>
            </w:tcBorders>
          </w:tcPr>
          <w:p w14:paraId="798E3728" w14:textId="77777777" w:rsidR="00C32AF2" w:rsidRPr="001D4BBD" w:rsidRDefault="00C32AF2" w:rsidP="00CF5B72">
            <w:pPr>
              <w:pStyle w:val="TAC"/>
              <w:rPr>
                <w:rFonts w:eastAsia="SimSun"/>
                <w:lang w:eastAsia="de-DE"/>
              </w:rPr>
            </w:pPr>
          </w:p>
        </w:tc>
        <w:tc>
          <w:tcPr>
            <w:tcW w:w="327" w:type="pct"/>
            <w:tcBorders>
              <w:top w:val="single" w:sz="4" w:space="0" w:color="auto"/>
            </w:tcBorders>
          </w:tcPr>
          <w:p w14:paraId="5FE6E4FA" w14:textId="77777777" w:rsidR="00C32AF2" w:rsidRPr="001D4BBD" w:rsidRDefault="00C32AF2" w:rsidP="00CF5B72">
            <w:pPr>
              <w:pStyle w:val="TAC"/>
              <w:rPr>
                <w:rFonts w:eastAsia="SimSun"/>
                <w:lang w:eastAsia="de-DE"/>
              </w:rPr>
            </w:pPr>
          </w:p>
        </w:tc>
      </w:tr>
      <w:tr w:rsidR="00C32AF2" w:rsidRPr="001D4BBD" w14:paraId="7100E73F" w14:textId="77777777" w:rsidTr="00CF5B72">
        <w:trPr>
          <w:cantSplit/>
          <w:trHeight w:val="20"/>
        </w:trPr>
        <w:tc>
          <w:tcPr>
            <w:tcW w:w="280" w:type="pct"/>
          </w:tcPr>
          <w:p w14:paraId="55A79983" w14:textId="77777777" w:rsidR="00C32AF2" w:rsidRPr="001D4BBD" w:rsidRDefault="00C32AF2" w:rsidP="00CF5B72">
            <w:pPr>
              <w:pStyle w:val="TAC"/>
              <w:rPr>
                <w:rFonts w:eastAsia="SimSun"/>
                <w:lang w:eastAsia="ja-JP"/>
              </w:rPr>
            </w:pPr>
            <w:r w:rsidRPr="001D4BBD">
              <w:rPr>
                <w:rFonts w:eastAsia="SimSun"/>
                <w:lang w:eastAsia="ja-JP"/>
              </w:rPr>
              <w:t>11</w:t>
            </w:r>
          </w:p>
        </w:tc>
        <w:tc>
          <w:tcPr>
            <w:tcW w:w="560" w:type="pct"/>
            <w:tcBorders>
              <w:top w:val="single" w:sz="4" w:space="0" w:color="auto"/>
            </w:tcBorders>
          </w:tcPr>
          <w:p w14:paraId="19B907E4" w14:textId="77777777" w:rsidR="00C32AF2" w:rsidRPr="001D4BBD" w:rsidRDefault="00C32AF2" w:rsidP="00CF5B72">
            <w:pPr>
              <w:pStyle w:val="TAC"/>
              <w:rPr>
                <w:rFonts w:eastAsia="SimSun"/>
                <w:lang w:eastAsia="ja-JP"/>
              </w:rPr>
            </w:pPr>
            <w:r w:rsidRPr="001D4BBD">
              <w:rPr>
                <w:rFonts w:eastAsia="SimSun"/>
                <w:lang w:eastAsia="ja-JP"/>
              </w:rPr>
              <w:t>UE</w:t>
            </w:r>
          </w:p>
        </w:tc>
        <w:tc>
          <w:tcPr>
            <w:tcW w:w="1778" w:type="pct"/>
            <w:tcBorders>
              <w:top w:val="single" w:sz="4" w:space="0" w:color="auto"/>
            </w:tcBorders>
          </w:tcPr>
          <w:p w14:paraId="6A706C60" w14:textId="77777777" w:rsidR="00C32AF2" w:rsidRPr="001D4BBD" w:rsidRDefault="00C32AF2" w:rsidP="00CF5B72">
            <w:pPr>
              <w:pStyle w:val="TAL"/>
            </w:pPr>
            <w:r w:rsidRPr="001D4BBD">
              <w:rPr>
                <w:rFonts w:eastAsia="TimesNewRoman"/>
                <w:lang w:val="en-US" w:eastAsia="en-GB"/>
              </w:rPr>
              <w:t>Power on/activate the UE</w:t>
            </w:r>
          </w:p>
        </w:tc>
        <w:tc>
          <w:tcPr>
            <w:tcW w:w="1727" w:type="pct"/>
            <w:tcBorders>
              <w:top w:val="single" w:sz="4" w:space="0" w:color="auto"/>
            </w:tcBorders>
          </w:tcPr>
          <w:p w14:paraId="75FA81B4" w14:textId="77777777" w:rsidR="00C32AF2" w:rsidRPr="001D4BBD" w:rsidRDefault="00C32AF2" w:rsidP="00CF5B72">
            <w:pPr>
              <w:pStyle w:val="TAL"/>
              <w:rPr>
                <w:rFonts w:eastAsia="SimSun" w:cs="Arial"/>
                <w:szCs w:val="18"/>
                <w:lang w:eastAsia="de-DE"/>
              </w:rPr>
            </w:pPr>
          </w:p>
        </w:tc>
        <w:tc>
          <w:tcPr>
            <w:tcW w:w="328" w:type="pct"/>
            <w:tcBorders>
              <w:top w:val="single" w:sz="4" w:space="0" w:color="auto"/>
            </w:tcBorders>
          </w:tcPr>
          <w:p w14:paraId="264EC6A3" w14:textId="77777777" w:rsidR="00C32AF2" w:rsidRPr="001D4BBD" w:rsidRDefault="00C32AF2" w:rsidP="00CF5B72">
            <w:pPr>
              <w:pStyle w:val="TAC"/>
              <w:rPr>
                <w:rFonts w:eastAsia="SimSun"/>
                <w:lang w:eastAsia="de-DE"/>
              </w:rPr>
            </w:pPr>
          </w:p>
        </w:tc>
        <w:tc>
          <w:tcPr>
            <w:tcW w:w="327" w:type="pct"/>
            <w:tcBorders>
              <w:top w:val="single" w:sz="4" w:space="0" w:color="auto"/>
            </w:tcBorders>
          </w:tcPr>
          <w:p w14:paraId="37271296" w14:textId="77777777" w:rsidR="00C32AF2" w:rsidRPr="001D4BBD" w:rsidRDefault="00C32AF2" w:rsidP="00CF5B72">
            <w:pPr>
              <w:pStyle w:val="TAC"/>
              <w:rPr>
                <w:rFonts w:eastAsia="SimSun"/>
                <w:lang w:eastAsia="de-DE"/>
              </w:rPr>
            </w:pPr>
          </w:p>
        </w:tc>
      </w:tr>
      <w:tr w:rsidR="00C32AF2" w:rsidRPr="001D4BBD" w14:paraId="1C706731" w14:textId="77777777" w:rsidTr="00CF5B72">
        <w:trPr>
          <w:cantSplit/>
          <w:trHeight w:val="20"/>
        </w:trPr>
        <w:tc>
          <w:tcPr>
            <w:tcW w:w="280" w:type="pct"/>
            <w:tcBorders>
              <w:bottom w:val="single" w:sz="4" w:space="0" w:color="auto"/>
            </w:tcBorders>
          </w:tcPr>
          <w:p w14:paraId="4AB44529" w14:textId="77777777" w:rsidR="00C32AF2" w:rsidRPr="001D4BBD" w:rsidRDefault="00C32AF2" w:rsidP="00CF5B72">
            <w:pPr>
              <w:pStyle w:val="TAC"/>
              <w:rPr>
                <w:rFonts w:eastAsia="SimSun"/>
                <w:lang w:eastAsia="ja-JP"/>
              </w:rPr>
            </w:pPr>
            <w:r w:rsidRPr="001D4BBD">
              <w:rPr>
                <w:rFonts w:eastAsia="SimSun"/>
                <w:lang w:eastAsia="ja-JP"/>
              </w:rPr>
              <w:t>12</w:t>
            </w:r>
          </w:p>
        </w:tc>
        <w:tc>
          <w:tcPr>
            <w:tcW w:w="560" w:type="pct"/>
            <w:tcBorders>
              <w:bottom w:val="single" w:sz="4" w:space="0" w:color="auto"/>
            </w:tcBorders>
          </w:tcPr>
          <w:p w14:paraId="00CE17AE" w14:textId="77777777" w:rsidR="00C32AF2" w:rsidRPr="001D4BBD" w:rsidRDefault="00C32AF2"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tcPr>
          <w:p w14:paraId="7D6F2342" w14:textId="77777777" w:rsidR="00C32AF2" w:rsidRPr="001D4BBD" w:rsidRDefault="00C32AF2" w:rsidP="00CF5B72">
            <w:pPr>
              <w:pStyle w:val="TAL"/>
              <w:rPr>
                <w:rFonts w:eastAsia="SimSun" w:cs="Arial"/>
                <w:szCs w:val="18"/>
                <w:lang w:eastAsia="de-DE"/>
              </w:rPr>
            </w:pPr>
            <w:r w:rsidRPr="001D4BBD">
              <w:rPr>
                <w:rFonts w:eastAsia="SimSun"/>
                <w:lang w:eastAsia="de-DE"/>
              </w:rPr>
              <w:t xml:space="preserve">Send </w:t>
            </w:r>
            <w:r w:rsidRPr="001D4BBD">
              <w:rPr>
                <w:iCs/>
              </w:rPr>
              <w:t>REGISTRATION REQUEST to Cell B</w:t>
            </w:r>
          </w:p>
        </w:tc>
        <w:tc>
          <w:tcPr>
            <w:tcW w:w="1727" w:type="pct"/>
            <w:tcBorders>
              <w:bottom w:val="single" w:sz="4" w:space="0" w:color="auto"/>
            </w:tcBorders>
          </w:tcPr>
          <w:p w14:paraId="2BA88BE5" w14:textId="77777777" w:rsidR="00C32AF2" w:rsidRPr="001D4BBD" w:rsidRDefault="00C32AF2" w:rsidP="00CF5B72">
            <w:pPr>
              <w:pStyle w:val="TAL"/>
              <w:rPr>
                <w:rFonts w:eastAsia="SimSun" w:cs="Arial"/>
                <w:szCs w:val="18"/>
                <w:lang w:eastAsia="de-DE"/>
              </w:rPr>
            </w:pPr>
            <w:r w:rsidRPr="001D4BBD">
              <w:rPr>
                <w:rFonts w:eastAsia="SimSun"/>
              </w:rPr>
              <w:t>The UE sends a REGISTRATION REQUEST with 5GS registration type IE as "initial registration"</w:t>
            </w:r>
          </w:p>
        </w:tc>
        <w:tc>
          <w:tcPr>
            <w:tcW w:w="328" w:type="pct"/>
            <w:tcBorders>
              <w:bottom w:val="single" w:sz="4" w:space="0" w:color="auto"/>
            </w:tcBorders>
          </w:tcPr>
          <w:p w14:paraId="7C0BAB60" w14:textId="77777777" w:rsidR="00C32AF2" w:rsidRPr="001D4BBD" w:rsidRDefault="00C32AF2" w:rsidP="00CF5B72">
            <w:pPr>
              <w:pStyle w:val="TAC"/>
              <w:rPr>
                <w:rFonts w:eastAsia="SimSun"/>
                <w:lang w:eastAsia="de-DE"/>
              </w:rPr>
            </w:pPr>
            <w:r w:rsidRPr="001D4BBD">
              <w:rPr>
                <w:rFonts w:eastAsia="SimSun"/>
                <w:lang w:eastAsia="de-DE"/>
              </w:rPr>
              <w:t>CR 2</w:t>
            </w:r>
          </w:p>
        </w:tc>
        <w:tc>
          <w:tcPr>
            <w:tcW w:w="327" w:type="pct"/>
            <w:tcBorders>
              <w:bottom w:val="single" w:sz="4" w:space="0" w:color="auto"/>
            </w:tcBorders>
          </w:tcPr>
          <w:p w14:paraId="66BA8440" w14:textId="77777777" w:rsidR="00C32AF2" w:rsidRPr="001D4BBD" w:rsidRDefault="00C32AF2" w:rsidP="00CF5B72">
            <w:pPr>
              <w:pStyle w:val="TAC"/>
              <w:rPr>
                <w:rFonts w:eastAsia="SimSun"/>
                <w:lang w:eastAsia="de-DE"/>
              </w:rPr>
            </w:pPr>
          </w:p>
        </w:tc>
      </w:tr>
      <w:tr w:rsidR="00C32AF2" w:rsidRPr="001D4BBD" w14:paraId="3CD7E508" w14:textId="77777777" w:rsidTr="00CF5B72">
        <w:trPr>
          <w:cantSplit/>
          <w:trHeight w:val="20"/>
        </w:trPr>
        <w:tc>
          <w:tcPr>
            <w:tcW w:w="280" w:type="pct"/>
            <w:tcBorders>
              <w:bottom w:val="single" w:sz="4" w:space="0" w:color="auto"/>
            </w:tcBorders>
          </w:tcPr>
          <w:p w14:paraId="1F337169" w14:textId="77777777" w:rsidR="00C32AF2" w:rsidRPr="001D4BBD" w:rsidRDefault="00C32AF2" w:rsidP="00CF5B72">
            <w:pPr>
              <w:pStyle w:val="TAC"/>
              <w:rPr>
                <w:rFonts w:eastAsia="SimSun"/>
                <w:lang w:eastAsia="ja-JP"/>
              </w:rPr>
            </w:pPr>
            <w:r w:rsidRPr="001D4BBD">
              <w:rPr>
                <w:rFonts w:eastAsia="SimSun"/>
                <w:lang w:eastAsia="ja-JP"/>
              </w:rPr>
              <w:t>13</w:t>
            </w:r>
          </w:p>
        </w:tc>
        <w:tc>
          <w:tcPr>
            <w:tcW w:w="560" w:type="pct"/>
            <w:tcBorders>
              <w:bottom w:val="single" w:sz="4" w:space="0" w:color="auto"/>
            </w:tcBorders>
          </w:tcPr>
          <w:p w14:paraId="13927BE0" w14:textId="77777777" w:rsidR="00C32AF2" w:rsidRPr="001D4BBD" w:rsidRDefault="00C32AF2" w:rsidP="00CF5B72">
            <w:pPr>
              <w:pStyle w:val="TAC"/>
              <w:rPr>
                <w:rFonts w:eastAsia="SimSun"/>
                <w:lang w:eastAsia="ja-JP"/>
              </w:rPr>
            </w:pPr>
            <w:r w:rsidRPr="001D4BBD">
              <w:rPr>
                <w:rFonts w:eastAsia="SimSun"/>
                <w:lang w:eastAsia="ja-JP"/>
              </w:rPr>
              <w:t>TT &gt; UE</w:t>
            </w:r>
          </w:p>
        </w:tc>
        <w:tc>
          <w:tcPr>
            <w:tcW w:w="1778" w:type="pct"/>
            <w:tcBorders>
              <w:bottom w:val="single" w:sz="4" w:space="0" w:color="auto"/>
            </w:tcBorders>
          </w:tcPr>
          <w:p w14:paraId="75A6F2B9" w14:textId="77777777" w:rsidR="00C32AF2" w:rsidRPr="001D4BBD" w:rsidRDefault="00C32AF2" w:rsidP="00CF5B72">
            <w:pPr>
              <w:pStyle w:val="TAL"/>
              <w:rPr>
                <w:rFonts w:eastAsia="SimSun"/>
                <w:lang w:eastAsia="de-DE"/>
              </w:rPr>
            </w:pPr>
            <w:r w:rsidRPr="001D4BBD">
              <w:rPr>
                <w:rFonts w:eastAsia="SimSun"/>
              </w:rPr>
              <w:t>Send REGISTRATION ACCEPT from Cell B</w:t>
            </w:r>
          </w:p>
        </w:tc>
        <w:tc>
          <w:tcPr>
            <w:tcW w:w="1727" w:type="pct"/>
            <w:tcBorders>
              <w:bottom w:val="single" w:sz="4" w:space="0" w:color="auto"/>
            </w:tcBorders>
          </w:tcPr>
          <w:p w14:paraId="20BAA5CF" w14:textId="77777777" w:rsidR="00C32AF2" w:rsidRPr="001D4BBD" w:rsidRDefault="00C32AF2" w:rsidP="00CF5B72">
            <w:pPr>
              <w:pStyle w:val="TAL"/>
              <w:rPr>
                <w:rFonts w:eastAsia="SimSun"/>
              </w:rPr>
            </w:pPr>
            <w:r w:rsidRPr="001D4BBD">
              <w:rPr>
                <w:rFonts w:eastAsia="SimSun"/>
              </w:rPr>
              <w:t>The TT sends a REGISTRATION ACCEPT with 5G</w:t>
            </w:r>
            <w:r w:rsidRPr="001D4BBD">
              <w:rPr>
                <w:rFonts w:eastAsia="SimSun"/>
              </w:rPr>
              <w:noBreakHyphen/>
              <w:t>GUTI</w:t>
            </w:r>
          </w:p>
        </w:tc>
        <w:tc>
          <w:tcPr>
            <w:tcW w:w="328" w:type="pct"/>
            <w:tcBorders>
              <w:bottom w:val="single" w:sz="4" w:space="0" w:color="auto"/>
            </w:tcBorders>
          </w:tcPr>
          <w:p w14:paraId="3377C0C1" w14:textId="77777777" w:rsidR="00C32AF2" w:rsidRPr="001D4BBD" w:rsidRDefault="00C32AF2" w:rsidP="00CF5B72">
            <w:pPr>
              <w:pStyle w:val="TAC"/>
              <w:rPr>
                <w:rFonts w:eastAsia="SimSun"/>
                <w:lang w:eastAsia="de-DE"/>
              </w:rPr>
            </w:pPr>
          </w:p>
        </w:tc>
        <w:tc>
          <w:tcPr>
            <w:tcW w:w="327" w:type="pct"/>
            <w:tcBorders>
              <w:bottom w:val="single" w:sz="4" w:space="0" w:color="auto"/>
            </w:tcBorders>
          </w:tcPr>
          <w:p w14:paraId="142A7BB1" w14:textId="77777777" w:rsidR="00C32AF2" w:rsidRPr="001D4BBD" w:rsidRDefault="00C32AF2" w:rsidP="00CF5B72">
            <w:pPr>
              <w:pStyle w:val="TAC"/>
              <w:rPr>
                <w:rFonts w:eastAsia="SimSun"/>
                <w:lang w:eastAsia="de-DE"/>
              </w:rPr>
            </w:pPr>
          </w:p>
        </w:tc>
      </w:tr>
      <w:tr w:rsidR="00C32AF2" w:rsidRPr="001D4BBD" w14:paraId="11EBE894" w14:textId="77777777" w:rsidTr="00CF5B72">
        <w:trPr>
          <w:cantSplit/>
          <w:trHeight w:val="20"/>
        </w:trPr>
        <w:tc>
          <w:tcPr>
            <w:tcW w:w="280" w:type="pct"/>
            <w:hideMark/>
          </w:tcPr>
          <w:p w14:paraId="417A326E" w14:textId="77777777" w:rsidR="00C32AF2" w:rsidRPr="001D4BBD" w:rsidRDefault="00C32AF2" w:rsidP="00CF5B72">
            <w:pPr>
              <w:pStyle w:val="TAC"/>
              <w:rPr>
                <w:rFonts w:eastAsia="SimSun"/>
                <w:lang w:eastAsia="ja-JP"/>
              </w:rPr>
            </w:pPr>
            <w:r w:rsidRPr="001D4BBD">
              <w:rPr>
                <w:rFonts w:eastAsia="SimSun"/>
                <w:lang w:eastAsia="ja-JP"/>
              </w:rPr>
              <w:t>14</w:t>
            </w:r>
          </w:p>
        </w:tc>
        <w:tc>
          <w:tcPr>
            <w:tcW w:w="560" w:type="pct"/>
            <w:tcBorders>
              <w:bottom w:val="single" w:sz="4" w:space="0" w:color="auto"/>
            </w:tcBorders>
          </w:tcPr>
          <w:p w14:paraId="07ED8D97" w14:textId="77777777" w:rsidR="00C32AF2" w:rsidRPr="001D4BBD" w:rsidRDefault="00C32AF2" w:rsidP="00CF5B72">
            <w:pPr>
              <w:pStyle w:val="TAC"/>
              <w:rPr>
                <w:rFonts w:eastAsia="SimSun"/>
                <w:lang w:eastAsia="ja-JP"/>
              </w:rPr>
            </w:pPr>
            <w:r w:rsidRPr="001D4BBD">
              <w:rPr>
                <w:rFonts w:eastAsia="SimSun"/>
                <w:lang w:eastAsia="ja-JP"/>
              </w:rPr>
              <w:t>UE &gt; TT</w:t>
            </w:r>
          </w:p>
        </w:tc>
        <w:tc>
          <w:tcPr>
            <w:tcW w:w="1778" w:type="pct"/>
            <w:tcBorders>
              <w:bottom w:val="single" w:sz="4" w:space="0" w:color="auto"/>
            </w:tcBorders>
            <w:hideMark/>
          </w:tcPr>
          <w:p w14:paraId="3F5D9559" w14:textId="77777777" w:rsidR="00C32AF2" w:rsidRPr="001D4BBD" w:rsidRDefault="00C32AF2" w:rsidP="00CF5B72">
            <w:pPr>
              <w:pStyle w:val="TAL"/>
              <w:rPr>
                <w:lang w:val="x-none"/>
              </w:rPr>
            </w:pPr>
            <w:r w:rsidRPr="001D4BBD">
              <w:rPr>
                <w:rFonts w:eastAsia="SimSun"/>
              </w:rPr>
              <w:t>Send REGISTRATION COMPLETE</w:t>
            </w:r>
          </w:p>
        </w:tc>
        <w:tc>
          <w:tcPr>
            <w:tcW w:w="1727" w:type="pct"/>
            <w:tcBorders>
              <w:bottom w:val="single" w:sz="4" w:space="0" w:color="auto"/>
            </w:tcBorders>
          </w:tcPr>
          <w:p w14:paraId="043759B8" w14:textId="77777777" w:rsidR="00C32AF2" w:rsidRPr="001D4BBD" w:rsidRDefault="00C32AF2" w:rsidP="00CF5B72">
            <w:pPr>
              <w:pStyle w:val="TAL"/>
              <w:rPr>
                <w:rFonts w:eastAsia="SimSun" w:cs="Arial"/>
                <w:szCs w:val="18"/>
                <w:lang w:eastAsia="de-DE"/>
              </w:rPr>
            </w:pPr>
          </w:p>
        </w:tc>
        <w:tc>
          <w:tcPr>
            <w:tcW w:w="328" w:type="pct"/>
            <w:tcBorders>
              <w:bottom w:val="single" w:sz="4" w:space="0" w:color="auto"/>
            </w:tcBorders>
          </w:tcPr>
          <w:p w14:paraId="5A7987E9" w14:textId="77777777" w:rsidR="00C32AF2" w:rsidRPr="001D4BBD" w:rsidRDefault="00C32AF2" w:rsidP="00CF5B72">
            <w:pPr>
              <w:pStyle w:val="TAC"/>
              <w:rPr>
                <w:rFonts w:eastAsia="SimSun"/>
                <w:lang w:eastAsia="de-DE"/>
              </w:rPr>
            </w:pPr>
          </w:p>
        </w:tc>
        <w:tc>
          <w:tcPr>
            <w:tcW w:w="327" w:type="pct"/>
            <w:tcBorders>
              <w:bottom w:val="single" w:sz="4" w:space="0" w:color="auto"/>
            </w:tcBorders>
          </w:tcPr>
          <w:p w14:paraId="035FEBF6" w14:textId="77777777" w:rsidR="00C32AF2" w:rsidRPr="001D4BBD" w:rsidRDefault="00C32AF2" w:rsidP="00CF5B72">
            <w:pPr>
              <w:pStyle w:val="TAC"/>
              <w:rPr>
                <w:rFonts w:eastAsia="SimSun"/>
                <w:lang w:eastAsia="de-DE"/>
              </w:rPr>
            </w:pPr>
          </w:p>
        </w:tc>
      </w:tr>
      <w:tr w:rsidR="00C32AF2" w:rsidRPr="001D4BBD" w14:paraId="37AA4CCA" w14:textId="77777777" w:rsidTr="00CF5B72">
        <w:trPr>
          <w:cantSplit/>
          <w:trHeight w:val="20"/>
        </w:trPr>
        <w:tc>
          <w:tcPr>
            <w:tcW w:w="280" w:type="pct"/>
          </w:tcPr>
          <w:p w14:paraId="22462FB0" w14:textId="77777777" w:rsidR="00C32AF2" w:rsidRPr="001D4BBD" w:rsidRDefault="00C32AF2" w:rsidP="00CF5B72">
            <w:pPr>
              <w:pStyle w:val="TAC"/>
              <w:rPr>
                <w:rFonts w:eastAsia="SimSun"/>
                <w:lang w:eastAsia="ja-JP"/>
              </w:rPr>
            </w:pPr>
            <w:r w:rsidRPr="001D4BBD">
              <w:rPr>
                <w:rFonts w:eastAsia="SimSun"/>
                <w:lang w:eastAsia="ja-JP"/>
              </w:rPr>
              <w:t>15</w:t>
            </w:r>
          </w:p>
        </w:tc>
        <w:tc>
          <w:tcPr>
            <w:tcW w:w="560" w:type="pct"/>
            <w:tcBorders>
              <w:bottom w:val="single" w:sz="4" w:space="0" w:color="auto"/>
            </w:tcBorders>
          </w:tcPr>
          <w:p w14:paraId="79A03612" w14:textId="77777777" w:rsidR="00C32AF2" w:rsidRPr="001D4BBD" w:rsidRDefault="00C32AF2" w:rsidP="00CF5B72">
            <w:pPr>
              <w:pStyle w:val="TAC"/>
              <w:rPr>
                <w:rFonts w:eastAsia="SimSun"/>
                <w:lang w:eastAsia="ja-JP"/>
              </w:rPr>
            </w:pPr>
            <w:r w:rsidRPr="001D4BBD">
              <w:rPr>
                <w:rFonts w:eastAsia="SimSun"/>
                <w:lang w:eastAsia="ja-JP"/>
              </w:rPr>
              <w:t>UE</w:t>
            </w:r>
          </w:p>
        </w:tc>
        <w:tc>
          <w:tcPr>
            <w:tcW w:w="1778" w:type="pct"/>
            <w:tcBorders>
              <w:bottom w:val="single" w:sz="4" w:space="0" w:color="auto"/>
            </w:tcBorders>
          </w:tcPr>
          <w:p w14:paraId="12474727" w14:textId="77777777" w:rsidR="00C32AF2" w:rsidRPr="001D4BBD" w:rsidRDefault="00C32AF2" w:rsidP="00CF5B72">
            <w:pPr>
              <w:pStyle w:val="TAL"/>
              <w:rPr>
                <w:rFonts w:eastAsia="SimSun"/>
              </w:rPr>
            </w:pPr>
            <w:r w:rsidRPr="001D4BBD">
              <w:rPr>
                <w:rFonts w:eastAsia="TimesNewRoman"/>
                <w:lang w:val="en-US" w:eastAsia="en-GB"/>
              </w:rPr>
              <w:t>Power off/deactivate the UE</w:t>
            </w:r>
          </w:p>
        </w:tc>
        <w:tc>
          <w:tcPr>
            <w:tcW w:w="1727" w:type="pct"/>
            <w:tcBorders>
              <w:bottom w:val="single" w:sz="4" w:space="0" w:color="auto"/>
            </w:tcBorders>
          </w:tcPr>
          <w:p w14:paraId="53816B53" w14:textId="77777777" w:rsidR="00C32AF2" w:rsidRPr="001D4BBD" w:rsidRDefault="00C32AF2" w:rsidP="00CF5B72">
            <w:pPr>
              <w:pStyle w:val="TAL"/>
              <w:rPr>
                <w:rFonts w:eastAsia="SimSun" w:cs="Arial"/>
                <w:szCs w:val="18"/>
                <w:lang w:eastAsia="de-DE"/>
              </w:rPr>
            </w:pPr>
          </w:p>
        </w:tc>
        <w:tc>
          <w:tcPr>
            <w:tcW w:w="328" w:type="pct"/>
            <w:tcBorders>
              <w:bottom w:val="single" w:sz="4" w:space="0" w:color="auto"/>
            </w:tcBorders>
          </w:tcPr>
          <w:p w14:paraId="26FF25EC" w14:textId="77777777" w:rsidR="00C32AF2" w:rsidRPr="001D4BBD" w:rsidRDefault="00C32AF2" w:rsidP="00CF5B72">
            <w:pPr>
              <w:pStyle w:val="TAC"/>
              <w:rPr>
                <w:rFonts w:eastAsia="SimSun"/>
                <w:lang w:eastAsia="de-DE"/>
              </w:rPr>
            </w:pPr>
          </w:p>
        </w:tc>
        <w:tc>
          <w:tcPr>
            <w:tcW w:w="327" w:type="pct"/>
            <w:tcBorders>
              <w:bottom w:val="single" w:sz="4" w:space="0" w:color="auto"/>
            </w:tcBorders>
          </w:tcPr>
          <w:p w14:paraId="255E8F40" w14:textId="77777777" w:rsidR="00C32AF2" w:rsidRPr="001D4BBD" w:rsidRDefault="00C32AF2" w:rsidP="00CF5B72">
            <w:pPr>
              <w:pStyle w:val="TAC"/>
              <w:rPr>
                <w:rFonts w:eastAsia="SimSun"/>
                <w:lang w:eastAsia="de-DE"/>
              </w:rPr>
            </w:pPr>
          </w:p>
        </w:tc>
      </w:tr>
      <w:tr w:rsidR="00C32AF2" w:rsidRPr="001D4BBD" w14:paraId="0D8EB97D" w14:textId="77777777" w:rsidTr="00CF5B72">
        <w:trPr>
          <w:cantSplit/>
          <w:trHeight w:val="20"/>
        </w:trPr>
        <w:tc>
          <w:tcPr>
            <w:tcW w:w="280" w:type="pct"/>
          </w:tcPr>
          <w:p w14:paraId="1B50A040" w14:textId="77777777" w:rsidR="00C32AF2" w:rsidRPr="001D4BBD" w:rsidRDefault="00C32AF2" w:rsidP="00CF5B72">
            <w:pPr>
              <w:pStyle w:val="TAC"/>
              <w:rPr>
                <w:rFonts w:eastAsia="SimSun"/>
                <w:lang w:eastAsia="ja-JP"/>
              </w:rPr>
            </w:pPr>
            <w:r w:rsidRPr="001D4BBD">
              <w:rPr>
                <w:rFonts w:eastAsia="SimSun"/>
                <w:lang w:eastAsia="ja-JP"/>
              </w:rPr>
              <w:t>16</w:t>
            </w:r>
          </w:p>
        </w:tc>
        <w:tc>
          <w:tcPr>
            <w:tcW w:w="560" w:type="pct"/>
            <w:tcBorders>
              <w:top w:val="single" w:sz="4" w:space="0" w:color="auto"/>
            </w:tcBorders>
          </w:tcPr>
          <w:p w14:paraId="7F2079EF" w14:textId="77777777" w:rsidR="00C32AF2" w:rsidRPr="001D4BBD" w:rsidRDefault="00C32AF2" w:rsidP="00CF5B72">
            <w:pPr>
              <w:pStyle w:val="TAC"/>
              <w:rPr>
                <w:rFonts w:eastAsia="SimSun"/>
                <w:lang w:eastAsia="ja-JP"/>
              </w:rPr>
            </w:pPr>
            <w:r w:rsidRPr="001D4BBD">
              <w:rPr>
                <w:rFonts w:eastAsia="SimSun"/>
                <w:lang w:eastAsia="ja-JP"/>
              </w:rPr>
              <w:t>TT</w:t>
            </w:r>
          </w:p>
        </w:tc>
        <w:tc>
          <w:tcPr>
            <w:tcW w:w="1778" w:type="pct"/>
            <w:tcBorders>
              <w:top w:val="single" w:sz="4" w:space="0" w:color="auto"/>
            </w:tcBorders>
          </w:tcPr>
          <w:p w14:paraId="1BF2B8FE" w14:textId="77777777" w:rsidR="00C32AF2" w:rsidRPr="001D4BBD" w:rsidRDefault="00C32AF2" w:rsidP="00CF5B72">
            <w:pPr>
              <w:pStyle w:val="TAL"/>
              <w:rPr>
                <w:rFonts w:eastAsia="SimSun" w:cs="Arial"/>
                <w:szCs w:val="18"/>
                <w:lang w:eastAsia="de-DE"/>
              </w:rPr>
            </w:pPr>
            <w:r w:rsidRPr="001D4BBD">
              <w:rPr>
                <w:rFonts w:eastAsia="SimSun"/>
                <w:lang w:eastAsia="de-DE"/>
              </w:rPr>
              <w:t>Deactivate NG-SS Cell A and Cell B</w:t>
            </w:r>
          </w:p>
        </w:tc>
        <w:tc>
          <w:tcPr>
            <w:tcW w:w="1727" w:type="pct"/>
            <w:tcBorders>
              <w:top w:val="single" w:sz="4" w:space="0" w:color="auto"/>
            </w:tcBorders>
          </w:tcPr>
          <w:p w14:paraId="49AFA2CB" w14:textId="77777777" w:rsidR="00C32AF2" w:rsidRPr="001D4BBD" w:rsidRDefault="00C32AF2" w:rsidP="00CF5B72">
            <w:pPr>
              <w:pStyle w:val="TAL"/>
              <w:rPr>
                <w:rFonts w:eastAsia="SimSun" w:cs="Arial"/>
                <w:szCs w:val="18"/>
                <w:lang w:eastAsia="de-DE"/>
              </w:rPr>
            </w:pPr>
          </w:p>
        </w:tc>
        <w:tc>
          <w:tcPr>
            <w:tcW w:w="328" w:type="pct"/>
            <w:tcBorders>
              <w:top w:val="single" w:sz="4" w:space="0" w:color="auto"/>
            </w:tcBorders>
          </w:tcPr>
          <w:p w14:paraId="72051A43" w14:textId="77777777" w:rsidR="00C32AF2" w:rsidRPr="001D4BBD" w:rsidRDefault="00C32AF2" w:rsidP="00CF5B72">
            <w:pPr>
              <w:pStyle w:val="TAC"/>
              <w:rPr>
                <w:rFonts w:eastAsia="SimSun"/>
                <w:lang w:eastAsia="de-DE"/>
              </w:rPr>
            </w:pPr>
          </w:p>
        </w:tc>
        <w:tc>
          <w:tcPr>
            <w:tcW w:w="327" w:type="pct"/>
            <w:tcBorders>
              <w:top w:val="single" w:sz="4" w:space="0" w:color="auto"/>
            </w:tcBorders>
          </w:tcPr>
          <w:p w14:paraId="48CD7859" w14:textId="77777777" w:rsidR="00C32AF2" w:rsidRPr="001D4BBD" w:rsidRDefault="00C32AF2" w:rsidP="00CF5B72">
            <w:pPr>
              <w:pStyle w:val="TAC"/>
              <w:rPr>
                <w:rFonts w:eastAsia="SimSun"/>
                <w:lang w:eastAsia="de-DE"/>
              </w:rPr>
            </w:pPr>
          </w:p>
        </w:tc>
      </w:tr>
    </w:tbl>
    <w:p w14:paraId="376EAB01" w14:textId="77777777" w:rsidR="00C32AF2" w:rsidRPr="001D4BBD" w:rsidRDefault="00C32AF2" w:rsidP="00C32AF2"/>
    <w:p w14:paraId="2BA320DA" w14:textId="77777777" w:rsidR="00C32AF2" w:rsidRPr="001D4BBD" w:rsidRDefault="00C32AF2" w:rsidP="00C32AF2">
      <w:pPr>
        <w:pStyle w:val="Heading4"/>
      </w:pPr>
      <w:bookmarkStart w:id="4235" w:name="_Toc132275129"/>
      <w:bookmarkStart w:id="4236" w:name="_Toc146300463"/>
      <w:bookmarkStart w:id="4237" w:name="_Toc170301688"/>
      <w:r w:rsidRPr="001D4BBD">
        <w:t>17.1.1.5</w:t>
      </w:r>
      <w:r w:rsidRPr="001D4BBD">
        <w:tab/>
        <w:t>Acceptance criteria</w:t>
      </w:r>
      <w:bookmarkEnd w:id="4235"/>
      <w:bookmarkEnd w:id="4236"/>
      <w:bookmarkEnd w:id="4237"/>
    </w:p>
    <w:p w14:paraId="2C301CB8" w14:textId="77777777" w:rsidR="00C32AF2" w:rsidRPr="001D4BBD" w:rsidRDefault="00C32AF2" w:rsidP="00C32AF2">
      <w:pPr>
        <w:overflowPunct w:val="0"/>
        <w:autoSpaceDE w:val="0"/>
        <w:autoSpaceDN w:val="0"/>
        <w:adjustRightInd w:val="0"/>
        <w:textAlignment w:val="baseline"/>
        <w:rPr>
          <w:rFonts w:eastAsia="SimSun"/>
        </w:rPr>
      </w:pPr>
      <w:r w:rsidRPr="001D4BBD">
        <w:t>CR 1 can be implicitly verified in step 3). The requirement is met if the UE is not sending a REGISTRATION REQUEST message to Cell B</w:t>
      </w:r>
      <w:r w:rsidRPr="001D4BBD">
        <w:rPr>
          <w:rFonts w:eastAsia="SimSun"/>
        </w:rPr>
        <w:t>.</w:t>
      </w:r>
    </w:p>
    <w:p w14:paraId="4CCA8A4C" w14:textId="77777777" w:rsidR="00C32AF2" w:rsidRPr="001D4BBD" w:rsidRDefault="00C32AF2" w:rsidP="00C32AF2">
      <w:pPr>
        <w:overflowPunct w:val="0"/>
        <w:autoSpaceDE w:val="0"/>
        <w:autoSpaceDN w:val="0"/>
        <w:adjustRightInd w:val="0"/>
        <w:textAlignment w:val="baseline"/>
      </w:pPr>
      <w:r w:rsidRPr="001D4BBD">
        <w:t>CR 2 can be implicitly verified in steps 5) and 12). The requirement is met if the UE sends REGISTRATION REQUEST message to Cell A in step 5) and to Cell B in step 6).</w:t>
      </w:r>
    </w:p>
    <w:p w14:paraId="4E5BBB6D" w14:textId="77777777" w:rsidR="00090B86" w:rsidRPr="001D4BBD" w:rsidRDefault="00090B86" w:rsidP="00EC3E8A">
      <w:pPr>
        <w:rPr>
          <w:rFonts w:eastAsia="TimesNewRoman"/>
        </w:rPr>
      </w:pPr>
    </w:p>
    <w:p w14:paraId="08F45120" w14:textId="77777777" w:rsidR="00F62019" w:rsidRPr="001D4BBD" w:rsidRDefault="00F62019" w:rsidP="00EC3E8A">
      <w:pPr>
        <w:sectPr w:rsidR="00F62019" w:rsidRPr="001D4BBD" w:rsidSect="00667D67">
          <w:footnotePr>
            <w:numRestart w:val="eachSect"/>
          </w:footnotePr>
          <w:pgSz w:w="11907" w:h="16840" w:code="9"/>
          <w:pgMar w:top="1416" w:right="1133" w:bottom="1133" w:left="1133" w:header="850" w:footer="340" w:gutter="0"/>
          <w:cols w:space="720"/>
          <w:formProt w:val="0"/>
        </w:sectPr>
      </w:pPr>
    </w:p>
    <w:p w14:paraId="283564FB" w14:textId="7C19A2A7" w:rsidR="008E2262" w:rsidRPr="001D4BBD" w:rsidRDefault="00080512" w:rsidP="008E2262">
      <w:pPr>
        <w:pStyle w:val="Heading8"/>
      </w:pPr>
      <w:bookmarkStart w:id="4238" w:name="_Toc170301689"/>
      <w:r w:rsidRPr="001D4BBD">
        <w:t>Annex X (informative):</w:t>
      </w:r>
      <w:r w:rsidRPr="001D4BBD">
        <w:br/>
        <w:t>Change history</w:t>
      </w:r>
      <w:bookmarkStart w:id="4239" w:name="historyclause"/>
      <w:bookmarkEnd w:id="4238"/>
      <w:bookmarkEnd w:id="4239"/>
    </w:p>
    <w:tbl>
      <w:tblPr>
        <w:tblW w:w="974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851"/>
        <w:gridCol w:w="1005"/>
        <w:gridCol w:w="567"/>
        <w:gridCol w:w="426"/>
        <w:gridCol w:w="425"/>
        <w:gridCol w:w="4678"/>
        <w:gridCol w:w="708"/>
      </w:tblGrid>
      <w:tr w:rsidR="00F47EB6" w:rsidRPr="001D4BBD" w14:paraId="188BB8D6" w14:textId="77777777" w:rsidTr="00F47EB6">
        <w:tc>
          <w:tcPr>
            <w:tcW w:w="1086" w:type="dxa"/>
            <w:shd w:val="pct10" w:color="auto" w:fill="FFFFFF"/>
          </w:tcPr>
          <w:p w14:paraId="7E15B21D" w14:textId="77777777" w:rsidR="00F47EB6" w:rsidRPr="001D4BBD" w:rsidRDefault="00F47EB6" w:rsidP="00315B85">
            <w:pPr>
              <w:pStyle w:val="TAH"/>
              <w:rPr>
                <w:sz w:val="16"/>
                <w:szCs w:val="16"/>
              </w:rPr>
            </w:pPr>
            <w:r w:rsidRPr="001D4BBD">
              <w:rPr>
                <w:sz w:val="16"/>
                <w:szCs w:val="16"/>
              </w:rPr>
              <w:t>Date</w:t>
            </w:r>
          </w:p>
        </w:tc>
        <w:tc>
          <w:tcPr>
            <w:tcW w:w="851" w:type="dxa"/>
            <w:shd w:val="pct10" w:color="auto" w:fill="FFFFFF"/>
          </w:tcPr>
          <w:p w14:paraId="215F01FE" w14:textId="77777777" w:rsidR="00F47EB6" w:rsidRPr="001D4BBD" w:rsidRDefault="00F47EB6" w:rsidP="00315B85">
            <w:pPr>
              <w:pStyle w:val="TAH"/>
              <w:rPr>
                <w:sz w:val="16"/>
                <w:szCs w:val="16"/>
              </w:rPr>
            </w:pPr>
            <w:r w:rsidRPr="001D4BBD">
              <w:rPr>
                <w:sz w:val="16"/>
                <w:szCs w:val="16"/>
              </w:rPr>
              <w:t>Meeting</w:t>
            </w:r>
          </w:p>
        </w:tc>
        <w:tc>
          <w:tcPr>
            <w:tcW w:w="1005" w:type="dxa"/>
            <w:shd w:val="pct10" w:color="auto" w:fill="FFFFFF"/>
          </w:tcPr>
          <w:p w14:paraId="54DC1FB3" w14:textId="77777777" w:rsidR="00F47EB6" w:rsidRPr="001D4BBD" w:rsidRDefault="00F47EB6" w:rsidP="00315B85">
            <w:pPr>
              <w:pStyle w:val="TAH"/>
              <w:rPr>
                <w:sz w:val="16"/>
                <w:szCs w:val="16"/>
              </w:rPr>
            </w:pPr>
            <w:r w:rsidRPr="001D4BBD">
              <w:rPr>
                <w:sz w:val="16"/>
                <w:szCs w:val="16"/>
              </w:rPr>
              <w:t>TDoc</w:t>
            </w:r>
          </w:p>
        </w:tc>
        <w:tc>
          <w:tcPr>
            <w:tcW w:w="567" w:type="dxa"/>
            <w:shd w:val="pct10" w:color="auto" w:fill="FFFFFF"/>
          </w:tcPr>
          <w:p w14:paraId="1BB8F93C" w14:textId="77777777" w:rsidR="00F47EB6" w:rsidRPr="001D4BBD" w:rsidRDefault="00F47EB6" w:rsidP="00315B85">
            <w:pPr>
              <w:pStyle w:val="TAH"/>
              <w:rPr>
                <w:sz w:val="16"/>
                <w:szCs w:val="16"/>
              </w:rPr>
            </w:pPr>
            <w:r w:rsidRPr="001D4BBD">
              <w:rPr>
                <w:sz w:val="16"/>
                <w:szCs w:val="16"/>
              </w:rPr>
              <w:t>CR</w:t>
            </w:r>
          </w:p>
        </w:tc>
        <w:tc>
          <w:tcPr>
            <w:tcW w:w="426" w:type="dxa"/>
            <w:shd w:val="pct10" w:color="auto" w:fill="FFFFFF"/>
          </w:tcPr>
          <w:p w14:paraId="223E3928" w14:textId="77777777" w:rsidR="00F47EB6" w:rsidRPr="001D4BBD" w:rsidRDefault="00F47EB6" w:rsidP="00315B85">
            <w:pPr>
              <w:pStyle w:val="TAH"/>
              <w:rPr>
                <w:sz w:val="16"/>
                <w:szCs w:val="16"/>
              </w:rPr>
            </w:pPr>
            <w:r w:rsidRPr="001D4BBD">
              <w:rPr>
                <w:sz w:val="16"/>
                <w:szCs w:val="16"/>
              </w:rPr>
              <w:t>Rev</w:t>
            </w:r>
          </w:p>
        </w:tc>
        <w:tc>
          <w:tcPr>
            <w:tcW w:w="425" w:type="dxa"/>
            <w:shd w:val="pct10" w:color="auto" w:fill="FFFFFF"/>
          </w:tcPr>
          <w:p w14:paraId="48237C83" w14:textId="77777777" w:rsidR="00F47EB6" w:rsidRPr="001D4BBD" w:rsidRDefault="00F47EB6" w:rsidP="00315B85">
            <w:pPr>
              <w:pStyle w:val="TAH"/>
              <w:rPr>
                <w:sz w:val="16"/>
                <w:szCs w:val="16"/>
              </w:rPr>
            </w:pPr>
            <w:r w:rsidRPr="001D4BBD">
              <w:rPr>
                <w:sz w:val="16"/>
                <w:szCs w:val="16"/>
              </w:rPr>
              <w:t>Cat</w:t>
            </w:r>
          </w:p>
        </w:tc>
        <w:tc>
          <w:tcPr>
            <w:tcW w:w="4678" w:type="dxa"/>
            <w:shd w:val="pct10" w:color="auto" w:fill="FFFFFF"/>
          </w:tcPr>
          <w:p w14:paraId="146C8449" w14:textId="39BD3218" w:rsidR="00F47EB6" w:rsidRPr="001D4BBD" w:rsidRDefault="00F47EB6" w:rsidP="00315B85">
            <w:pPr>
              <w:pStyle w:val="TAH"/>
              <w:rPr>
                <w:sz w:val="16"/>
                <w:szCs w:val="16"/>
              </w:rPr>
            </w:pPr>
            <w:r w:rsidRPr="001D4BBD">
              <w:rPr>
                <w:sz w:val="16"/>
                <w:szCs w:val="16"/>
              </w:rPr>
              <w:t>Subject/Comment</w:t>
            </w:r>
          </w:p>
        </w:tc>
        <w:tc>
          <w:tcPr>
            <w:tcW w:w="708" w:type="dxa"/>
            <w:shd w:val="pct10" w:color="auto" w:fill="FFFFFF"/>
          </w:tcPr>
          <w:p w14:paraId="221B9E11" w14:textId="77777777" w:rsidR="00F47EB6" w:rsidRPr="001D4BBD" w:rsidRDefault="00F47EB6" w:rsidP="00315B85">
            <w:pPr>
              <w:pStyle w:val="TAH"/>
              <w:rPr>
                <w:sz w:val="16"/>
                <w:szCs w:val="16"/>
              </w:rPr>
            </w:pPr>
            <w:r w:rsidRPr="001D4BBD">
              <w:rPr>
                <w:sz w:val="16"/>
                <w:szCs w:val="16"/>
              </w:rPr>
              <w:t>New version</w:t>
            </w:r>
          </w:p>
        </w:tc>
      </w:tr>
      <w:tr w:rsidR="00F47EB6" w:rsidRPr="001D4BBD" w14:paraId="7AE2D8EC" w14:textId="77777777" w:rsidTr="00F47EB6">
        <w:tc>
          <w:tcPr>
            <w:tcW w:w="1086" w:type="dxa"/>
            <w:shd w:val="solid" w:color="FFFFFF" w:fill="auto"/>
          </w:tcPr>
          <w:p w14:paraId="433EA83C" w14:textId="6D485E7F" w:rsidR="00F47EB6" w:rsidRPr="001D4BBD" w:rsidRDefault="00F47EB6" w:rsidP="00315B85">
            <w:pPr>
              <w:pStyle w:val="TAC"/>
              <w:rPr>
                <w:sz w:val="16"/>
                <w:szCs w:val="16"/>
              </w:rPr>
            </w:pPr>
            <w:r w:rsidRPr="001D4BBD">
              <w:rPr>
                <w:sz w:val="16"/>
                <w:szCs w:val="16"/>
              </w:rPr>
              <w:t>2023-08</w:t>
            </w:r>
          </w:p>
        </w:tc>
        <w:tc>
          <w:tcPr>
            <w:tcW w:w="851" w:type="dxa"/>
            <w:shd w:val="solid" w:color="FFFFFF" w:fill="auto"/>
          </w:tcPr>
          <w:p w14:paraId="55C8CC01" w14:textId="519B0A88" w:rsidR="00F47EB6" w:rsidRPr="001D4BBD" w:rsidRDefault="00F47EB6" w:rsidP="00315B85">
            <w:pPr>
              <w:pStyle w:val="TAC"/>
              <w:rPr>
                <w:sz w:val="16"/>
                <w:szCs w:val="16"/>
              </w:rPr>
            </w:pPr>
            <w:r w:rsidRPr="001D4BBD">
              <w:rPr>
                <w:sz w:val="16"/>
                <w:szCs w:val="16"/>
              </w:rPr>
              <w:t>CT6#116</w:t>
            </w:r>
          </w:p>
        </w:tc>
        <w:tc>
          <w:tcPr>
            <w:tcW w:w="1005" w:type="dxa"/>
            <w:shd w:val="solid" w:color="FFFFFF" w:fill="auto"/>
          </w:tcPr>
          <w:p w14:paraId="134723C6" w14:textId="2B4812AE" w:rsidR="00F47EB6" w:rsidRPr="001D4BBD" w:rsidRDefault="00F47EB6" w:rsidP="00315B85">
            <w:pPr>
              <w:pStyle w:val="TAC"/>
              <w:rPr>
                <w:sz w:val="16"/>
                <w:szCs w:val="16"/>
              </w:rPr>
            </w:pPr>
            <w:r w:rsidRPr="001D4BBD">
              <w:rPr>
                <w:sz w:val="16"/>
                <w:szCs w:val="16"/>
              </w:rPr>
              <w:t>C6-230499</w:t>
            </w:r>
          </w:p>
        </w:tc>
        <w:tc>
          <w:tcPr>
            <w:tcW w:w="567" w:type="dxa"/>
            <w:shd w:val="solid" w:color="FFFFFF" w:fill="auto"/>
          </w:tcPr>
          <w:p w14:paraId="2B341B81" w14:textId="0D5E5915" w:rsidR="00F47EB6" w:rsidRPr="001D4BBD" w:rsidRDefault="00F47EB6" w:rsidP="00315B85">
            <w:pPr>
              <w:pStyle w:val="TAC"/>
              <w:rPr>
                <w:sz w:val="16"/>
                <w:szCs w:val="16"/>
              </w:rPr>
            </w:pPr>
          </w:p>
        </w:tc>
        <w:tc>
          <w:tcPr>
            <w:tcW w:w="426" w:type="dxa"/>
            <w:shd w:val="solid" w:color="FFFFFF" w:fill="auto"/>
          </w:tcPr>
          <w:p w14:paraId="090FDCAA" w14:textId="77777777" w:rsidR="00F47EB6" w:rsidRPr="001D4BBD" w:rsidRDefault="00F47EB6" w:rsidP="00315B85">
            <w:pPr>
              <w:pStyle w:val="TAC"/>
              <w:rPr>
                <w:sz w:val="16"/>
                <w:szCs w:val="16"/>
              </w:rPr>
            </w:pPr>
          </w:p>
        </w:tc>
        <w:tc>
          <w:tcPr>
            <w:tcW w:w="425" w:type="dxa"/>
            <w:shd w:val="solid" w:color="FFFFFF" w:fill="auto"/>
          </w:tcPr>
          <w:p w14:paraId="40910D18" w14:textId="77777777" w:rsidR="00F47EB6" w:rsidRPr="001D4BBD" w:rsidRDefault="00F47EB6" w:rsidP="00315B85">
            <w:pPr>
              <w:pStyle w:val="TAC"/>
              <w:rPr>
                <w:sz w:val="16"/>
                <w:szCs w:val="16"/>
              </w:rPr>
            </w:pPr>
          </w:p>
        </w:tc>
        <w:tc>
          <w:tcPr>
            <w:tcW w:w="4678" w:type="dxa"/>
            <w:shd w:val="solid" w:color="FFFFFF" w:fill="auto"/>
          </w:tcPr>
          <w:p w14:paraId="17B0396C" w14:textId="3352A20D" w:rsidR="00F47EB6" w:rsidRPr="003657C2" w:rsidRDefault="00F47EB6" w:rsidP="003657C2">
            <w:pPr>
              <w:pStyle w:val="TAC"/>
              <w:jc w:val="left"/>
              <w:rPr>
                <w:sz w:val="16"/>
                <w:szCs w:val="16"/>
              </w:rPr>
            </w:pPr>
            <w:r w:rsidRPr="001D4BBD">
              <w:rPr>
                <w:sz w:val="16"/>
                <w:szCs w:val="16"/>
              </w:rPr>
              <w:t>Initial version for information</w:t>
            </w:r>
          </w:p>
        </w:tc>
        <w:tc>
          <w:tcPr>
            <w:tcW w:w="708" w:type="dxa"/>
            <w:shd w:val="solid" w:color="FFFFFF" w:fill="auto"/>
          </w:tcPr>
          <w:p w14:paraId="5E97A6B2" w14:textId="3FE27ACF" w:rsidR="00F47EB6" w:rsidRPr="001D4BBD" w:rsidRDefault="00F47EB6" w:rsidP="00315B85">
            <w:pPr>
              <w:pStyle w:val="TAC"/>
              <w:rPr>
                <w:sz w:val="16"/>
                <w:szCs w:val="16"/>
              </w:rPr>
            </w:pPr>
          </w:p>
        </w:tc>
      </w:tr>
      <w:tr w:rsidR="00F47EB6" w:rsidRPr="001D4BBD" w14:paraId="307688C3" w14:textId="77777777" w:rsidTr="00F47EB6">
        <w:tc>
          <w:tcPr>
            <w:tcW w:w="1086" w:type="dxa"/>
            <w:shd w:val="solid" w:color="FFFFFF" w:fill="auto"/>
          </w:tcPr>
          <w:p w14:paraId="4A5D2479" w14:textId="1E64537C" w:rsidR="00F47EB6" w:rsidRPr="001D4BBD" w:rsidRDefault="00F47EB6" w:rsidP="00315B85">
            <w:pPr>
              <w:pStyle w:val="TAC"/>
              <w:rPr>
                <w:sz w:val="16"/>
                <w:szCs w:val="16"/>
              </w:rPr>
            </w:pPr>
            <w:r w:rsidRPr="001D4BBD">
              <w:rPr>
                <w:sz w:val="16"/>
                <w:szCs w:val="16"/>
              </w:rPr>
              <w:t>2023-11</w:t>
            </w:r>
          </w:p>
        </w:tc>
        <w:tc>
          <w:tcPr>
            <w:tcW w:w="851" w:type="dxa"/>
            <w:shd w:val="solid" w:color="FFFFFF" w:fill="auto"/>
          </w:tcPr>
          <w:p w14:paraId="724D2154" w14:textId="2F9E8674" w:rsidR="00F47EB6" w:rsidRPr="001D4BBD" w:rsidRDefault="00F47EB6" w:rsidP="00315B85">
            <w:pPr>
              <w:pStyle w:val="TAC"/>
              <w:rPr>
                <w:sz w:val="16"/>
                <w:szCs w:val="16"/>
              </w:rPr>
            </w:pPr>
            <w:r w:rsidRPr="001D4BBD">
              <w:rPr>
                <w:sz w:val="16"/>
                <w:szCs w:val="16"/>
              </w:rPr>
              <w:t>CT6#117</w:t>
            </w:r>
          </w:p>
        </w:tc>
        <w:tc>
          <w:tcPr>
            <w:tcW w:w="1005" w:type="dxa"/>
            <w:shd w:val="solid" w:color="FFFFFF" w:fill="auto"/>
          </w:tcPr>
          <w:p w14:paraId="14047886" w14:textId="69C4A8F8" w:rsidR="00F47EB6" w:rsidRPr="001D4BBD" w:rsidRDefault="00F47EB6" w:rsidP="00315B85">
            <w:pPr>
              <w:pStyle w:val="TAC"/>
              <w:rPr>
                <w:sz w:val="16"/>
                <w:szCs w:val="16"/>
              </w:rPr>
            </w:pPr>
            <w:r w:rsidRPr="001D4BBD">
              <w:rPr>
                <w:sz w:val="16"/>
                <w:szCs w:val="16"/>
              </w:rPr>
              <w:t>C6-230664</w:t>
            </w:r>
          </w:p>
        </w:tc>
        <w:tc>
          <w:tcPr>
            <w:tcW w:w="567" w:type="dxa"/>
            <w:shd w:val="solid" w:color="FFFFFF" w:fill="auto"/>
          </w:tcPr>
          <w:p w14:paraId="0A905A77" w14:textId="77777777" w:rsidR="00F47EB6" w:rsidRPr="001D4BBD" w:rsidRDefault="00F47EB6" w:rsidP="00315B85">
            <w:pPr>
              <w:pStyle w:val="TAC"/>
              <w:rPr>
                <w:sz w:val="16"/>
                <w:szCs w:val="16"/>
              </w:rPr>
            </w:pPr>
          </w:p>
        </w:tc>
        <w:tc>
          <w:tcPr>
            <w:tcW w:w="426" w:type="dxa"/>
            <w:shd w:val="solid" w:color="FFFFFF" w:fill="auto"/>
          </w:tcPr>
          <w:p w14:paraId="5EEB3A08" w14:textId="77777777" w:rsidR="00F47EB6" w:rsidRPr="001D4BBD" w:rsidRDefault="00F47EB6" w:rsidP="00315B85">
            <w:pPr>
              <w:pStyle w:val="TAC"/>
              <w:rPr>
                <w:sz w:val="16"/>
                <w:szCs w:val="16"/>
              </w:rPr>
            </w:pPr>
          </w:p>
        </w:tc>
        <w:tc>
          <w:tcPr>
            <w:tcW w:w="425" w:type="dxa"/>
            <w:shd w:val="solid" w:color="FFFFFF" w:fill="auto"/>
          </w:tcPr>
          <w:p w14:paraId="011E2498" w14:textId="77777777" w:rsidR="00F47EB6" w:rsidRPr="001D4BBD" w:rsidRDefault="00F47EB6" w:rsidP="00315B85">
            <w:pPr>
              <w:pStyle w:val="TAC"/>
              <w:rPr>
                <w:sz w:val="16"/>
                <w:szCs w:val="16"/>
              </w:rPr>
            </w:pPr>
          </w:p>
        </w:tc>
        <w:tc>
          <w:tcPr>
            <w:tcW w:w="4678" w:type="dxa"/>
            <w:shd w:val="solid" w:color="FFFFFF" w:fill="auto"/>
          </w:tcPr>
          <w:p w14:paraId="7C6E8CF8" w14:textId="4D7F3166" w:rsidR="00F47EB6" w:rsidRPr="001D4BBD" w:rsidRDefault="00F47EB6" w:rsidP="003657C2">
            <w:pPr>
              <w:pStyle w:val="TAC"/>
              <w:jc w:val="left"/>
              <w:rPr>
                <w:sz w:val="16"/>
                <w:szCs w:val="16"/>
              </w:rPr>
            </w:pPr>
            <w:r w:rsidRPr="001D4BBD">
              <w:rPr>
                <w:sz w:val="16"/>
                <w:szCs w:val="16"/>
              </w:rPr>
              <w:t>Release candidate</w:t>
            </w:r>
          </w:p>
        </w:tc>
        <w:tc>
          <w:tcPr>
            <w:tcW w:w="708" w:type="dxa"/>
            <w:shd w:val="solid" w:color="FFFFFF" w:fill="auto"/>
          </w:tcPr>
          <w:p w14:paraId="3822F750" w14:textId="4630E493" w:rsidR="00F47EB6" w:rsidRPr="001D4BBD" w:rsidRDefault="00F47EB6" w:rsidP="00315B85">
            <w:pPr>
              <w:pStyle w:val="TAC"/>
              <w:rPr>
                <w:sz w:val="16"/>
                <w:szCs w:val="16"/>
              </w:rPr>
            </w:pPr>
            <w:r w:rsidRPr="001D4BBD">
              <w:rPr>
                <w:sz w:val="16"/>
                <w:szCs w:val="16"/>
              </w:rPr>
              <w:t>1.1.0</w:t>
            </w:r>
          </w:p>
        </w:tc>
      </w:tr>
      <w:tr w:rsidR="00F47EB6" w:rsidRPr="001D4BBD" w14:paraId="5C3A046A" w14:textId="77777777" w:rsidTr="00F47EB6">
        <w:tc>
          <w:tcPr>
            <w:tcW w:w="1086" w:type="dxa"/>
            <w:shd w:val="solid" w:color="FFFFFF" w:fill="auto"/>
          </w:tcPr>
          <w:p w14:paraId="485E8039" w14:textId="0FAD618C" w:rsidR="00F47EB6" w:rsidRPr="001D4BBD" w:rsidRDefault="00F47EB6" w:rsidP="00D272EA">
            <w:pPr>
              <w:pStyle w:val="TAC"/>
              <w:rPr>
                <w:sz w:val="16"/>
                <w:szCs w:val="16"/>
              </w:rPr>
            </w:pPr>
            <w:r w:rsidRPr="001D4BBD">
              <w:rPr>
                <w:sz w:val="16"/>
                <w:szCs w:val="16"/>
              </w:rPr>
              <w:t>2023-11</w:t>
            </w:r>
          </w:p>
        </w:tc>
        <w:tc>
          <w:tcPr>
            <w:tcW w:w="851" w:type="dxa"/>
            <w:shd w:val="solid" w:color="FFFFFF" w:fill="auto"/>
          </w:tcPr>
          <w:p w14:paraId="6C69ECB6" w14:textId="06BBDEB8" w:rsidR="00F47EB6" w:rsidRPr="001D4BBD" w:rsidRDefault="00F47EB6" w:rsidP="00D272EA">
            <w:pPr>
              <w:pStyle w:val="TAC"/>
              <w:rPr>
                <w:sz w:val="16"/>
                <w:szCs w:val="16"/>
              </w:rPr>
            </w:pPr>
            <w:r w:rsidRPr="001D4BBD">
              <w:rPr>
                <w:sz w:val="16"/>
                <w:szCs w:val="16"/>
              </w:rPr>
              <w:t>CT6#117</w:t>
            </w:r>
          </w:p>
        </w:tc>
        <w:tc>
          <w:tcPr>
            <w:tcW w:w="1005" w:type="dxa"/>
            <w:shd w:val="solid" w:color="FFFFFF" w:fill="auto"/>
          </w:tcPr>
          <w:p w14:paraId="36AAF270" w14:textId="3020955E" w:rsidR="00F47EB6" w:rsidRPr="001D4BBD" w:rsidRDefault="00F47EB6" w:rsidP="00D272EA">
            <w:pPr>
              <w:pStyle w:val="TAC"/>
              <w:rPr>
                <w:sz w:val="16"/>
                <w:szCs w:val="16"/>
              </w:rPr>
            </w:pPr>
            <w:r w:rsidRPr="001D4BBD">
              <w:rPr>
                <w:sz w:val="16"/>
                <w:szCs w:val="16"/>
              </w:rPr>
              <w:t>C6-230738</w:t>
            </w:r>
          </w:p>
        </w:tc>
        <w:tc>
          <w:tcPr>
            <w:tcW w:w="567" w:type="dxa"/>
            <w:shd w:val="solid" w:color="FFFFFF" w:fill="auto"/>
          </w:tcPr>
          <w:p w14:paraId="572370F4" w14:textId="77777777" w:rsidR="00F47EB6" w:rsidRPr="001D4BBD" w:rsidRDefault="00F47EB6" w:rsidP="00D272EA">
            <w:pPr>
              <w:pStyle w:val="TAC"/>
              <w:rPr>
                <w:sz w:val="16"/>
                <w:szCs w:val="16"/>
              </w:rPr>
            </w:pPr>
          </w:p>
        </w:tc>
        <w:tc>
          <w:tcPr>
            <w:tcW w:w="426" w:type="dxa"/>
            <w:shd w:val="solid" w:color="FFFFFF" w:fill="auto"/>
          </w:tcPr>
          <w:p w14:paraId="05B11850" w14:textId="77777777" w:rsidR="00F47EB6" w:rsidRPr="001D4BBD" w:rsidRDefault="00F47EB6" w:rsidP="00D272EA">
            <w:pPr>
              <w:pStyle w:val="TAC"/>
              <w:rPr>
                <w:sz w:val="16"/>
                <w:szCs w:val="16"/>
              </w:rPr>
            </w:pPr>
          </w:p>
        </w:tc>
        <w:tc>
          <w:tcPr>
            <w:tcW w:w="425" w:type="dxa"/>
            <w:shd w:val="solid" w:color="FFFFFF" w:fill="auto"/>
          </w:tcPr>
          <w:p w14:paraId="75FE561A" w14:textId="77777777" w:rsidR="00F47EB6" w:rsidRPr="001D4BBD" w:rsidRDefault="00F47EB6" w:rsidP="00D272EA">
            <w:pPr>
              <w:pStyle w:val="TAC"/>
              <w:rPr>
                <w:sz w:val="16"/>
                <w:szCs w:val="16"/>
              </w:rPr>
            </w:pPr>
          </w:p>
        </w:tc>
        <w:tc>
          <w:tcPr>
            <w:tcW w:w="4678" w:type="dxa"/>
            <w:shd w:val="solid" w:color="FFFFFF" w:fill="auto"/>
          </w:tcPr>
          <w:p w14:paraId="393A279F" w14:textId="6F924077" w:rsidR="00F47EB6" w:rsidRPr="001D4BBD" w:rsidRDefault="00F47EB6" w:rsidP="003657C2">
            <w:pPr>
              <w:pStyle w:val="TAC"/>
              <w:jc w:val="left"/>
              <w:rPr>
                <w:sz w:val="16"/>
                <w:szCs w:val="16"/>
              </w:rPr>
            </w:pPr>
            <w:r w:rsidRPr="001D4BBD">
              <w:rPr>
                <w:sz w:val="16"/>
                <w:szCs w:val="16"/>
              </w:rPr>
              <w:t>Version in CT6 meeting</w:t>
            </w:r>
          </w:p>
        </w:tc>
        <w:tc>
          <w:tcPr>
            <w:tcW w:w="708" w:type="dxa"/>
            <w:shd w:val="solid" w:color="FFFFFF" w:fill="auto"/>
          </w:tcPr>
          <w:p w14:paraId="070EC220" w14:textId="422C43C2" w:rsidR="00F47EB6" w:rsidRPr="001D4BBD" w:rsidRDefault="00F47EB6" w:rsidP="00D272EA">
            <w:pPr>
              <w:pStyle w:val="TAC"/>
              <w:rPr>
                <w:sz w:val="16"/>
                <w:szCs w:val="16"/>
              </w:rPr>
            </w:pPr>
            <w:r w:rsidRPr="001D4BBD">
              <w:rPr>
                <w:sz w:val="16"/>
                <w:szCs w:val="16"/>
              </w:rPr>
              <w:t>2.0.0</w:t>
            </w:r>
          </w:p>
        </w:tc>
      </w:tr>
      <w:tr w:rsidR="00F47EB6" w:rsidRPr="001D4BBD" w14:paraId="05F653FC" w14:textId="77777777" w:rsidTr="00F47EB6">
        <w:tc>
          <w:tcPr>
            <w:tcW w:w="1086" w:type="dxa"/>
            <w:shd w:val="solid" w:color="FFFFFF" w:fill="auto"/>
          </w:tcPr>
          <w:p w14:paraId="6FB1B223" w14:textId="152F87DD" w:rsidR="00F47EB6" w:rsidRPr="001D4BBD" w:rsidRDefault="00F47EB6" w:rsidP="00D272EA">
            <w:pPr>
              <w:pStyle w:val="TAC"/>
              <w:rPr>
                <w:sz w:val="16"/>
                <w:szCs w:val="16"/>
              </w:rPr>
            </w:pPr>
            <w:r w:rsidRPr="001D4BBD">
              <w:rPr>
                <w:sz w:val="16"/>
                <w:szCs w:val="16"/>
              </w:rPr>
              <w:t>2023-12</w:t>
            </w:r>
          </w:p>
        </w:tc>
        <w:tc>
          <w:tcPr>
            <w:tcW w:w="851" w:type="dxa"/>
            <w:shd w:val="solid" w:color="FFFFFF" w:fill="auto"/>
          </w:tcPr>
          <w:p w14:paraId="0F0BCD7F" w14:textId="7E8B83A5" w:rsidR="00F47EB6" w:rsidRPr="001D4BBD" w:rsidRDefault="00F47EB6" w:rsidP="00D272EA">
            <w:pPr>
              <w:pStyle w:val="TAC"/>
              <w:rPr>
                <w:sz w:val="16"/>
                <w:szCs w:val="16"/>
              </w:rPr>
            </w:pPr>
            <w:r w:rsidRPr="001D4BBD">
              <w:rPr>
                <w:sz w:val="16"/>
                <w:szCs w:val="16"/>
              </w:rPr>
              <w:t>CT#102</w:t>
            </w:r>
          </w:p>
        </w:tc>
        <w:tc>
          <w:tcPr>
            <w:tcW w:w="1005" w:type="dxa"/>
            <w:shd w:val="solid" w:color="FFFFFF" w:fill="auto"/>
          </w:tcPr>
          <w:p w14:paraId="52D74073" w14:textId="260AD8F1" w:rsidR="00F47EB6" w:rsidRPr="001D4BBD" w:rsidRDefault="00F47EB6" w:rsidP="00D272EA">
            <w:pPr>
              <w:pStyle w:val="TAC"/>
              <w:rPr>
                <w:sz w:val="16"/>
                <w:szCs w:val="16"/>
              </w:rPr>
            </w:pPr>
            <w:r w:rsidRPr="001D4BBD">
              <w:rPr>
                <w:sz w:val="16"/>
                <w:szCs w:val="16"/>
              </w:rPr>
              <w:t>CP-233094</w:t>
            </w:r>
          </w:p>
        </w:tc>
        <w:tc>
          <w:tcPr>
            <w:tcW w:w="567" w:type="dxa"/>
            <w:shd w:val="solid" w:color="FFFFFF" w:fill="auto"/>
          </w:tcPr>
          <w:p w14:paraId="26D06846" w14:textId="77777777" w:rsidR="00F47EB6" w:rsidRPr="001D4BBD" w:rsidRDefault="00F47EB6" w:rsidP="00D272EA">
            <w:pPr>
              <w:pStyle w:val="TAC"/>
              <w:rPr>
                <w:sz w:val="16"/>
                <w:szCs w:val="16"/>
              </w:rPr>
            </w:pPr>
          </w:p>
        </w:tc>
        <w:tc>
          <w:tcPr>
            <w:tcW w:w="426" w:type="dxa"/>
            <w:shd w:val="solid" w:color="FFFFFF" w:fill="auto"/>
          </w:tcPr>
          <w:p w14:paraId="243D1FDF" w14:textId="77777777" w:rsidR="00F47EB6" w:rsidRPr="001D4BBD" w:rsidRDefault="00F47EB6" w:rsidP="00D272EA">
            <w:pPr>
              <w:pStyle w:val="TAC"/>
              <w:rPr>
                <w:sz w:val="16"/>
                <w:szCs w:val="16"/>
              </w:rPr>
            </w:pPr>
          </w:p>
        </w:tc>
        <w:tc>
          <w:tcPr>
            <w:tcW w:w="425" w:type="dxa"/>
            <w:shd w:val="solid" w:color="FFFFFF" w:fill="auto"/>
          </w:tcPr>
          <w:p w14:paraId="57FC6AB4" w14:textId="77777777" w:rsidR="00F47EB6" w:rsidRPr="001D4BBD" w:rsidRDefault="00F47EB6" w:rsidP="00D272EA">
            <w:pPr>
              <w:pStyle w:val="TAC"/>
              <w:rPr>
                <w:sz w:val="16"/>
                <w:szCs w:val="16"/>
              </w:rPr>
            </w:pPr>
          </w:p>
        </w:tc>
        <w:tc>
          <w:tcPr>
            <w:tcW w:w="4678" w:type="dxa"/>
            <w:shd w:val="solid" w:color="FFFFFF" w:fill="auto"/>
          </w:tcPr>
          <w:p w14:paraId="09965A2E" w14:textId="5AD82285" w:rsidR="00F47EB6" w:rsidRPr="001D4BBD" w:rsidRDefault="00F47EB6" w:rsidP="003657C2">
            <w:pPr>
              <w:pStyle w:val="TAC"/>
              <w:jc w:val="left"/>
              <w:rPr>
                <w:sz w:val="16"/>
                <w:szCs w:val="16"/>
              </w:rPr>
            </w:pPr>
            <w:r w:rsidRPr="001D4BBD">
              <w:rPr>
                <w:sz w:val="16"/>
                <w:szCs w:val="16"/>
              </w:rPr>
              <w:t>Presented for information and approval</w:t>
            </w:r>
          </w:p>
        </w:tc>
        <w:tc>
          <w:tcPr>
            <w:tcW w:w="708" w:type="dxa"/>
            <w:shd w:val="solid" w:color="FFFFFF" w:fill="auto"/>
          </w:tcPr>
          <w:p w14:paraId="680E4191" w14:textId="6A42BE2F" w:rsidR="00F47EB6" w:rsidRPr="001D4BBD" w:rsidRDefault="00F47EB6" w:rsidP="00D272EA">
            <w:pPr>
              <w:pStyle w:val="TAC"/>
              <w:rPr>
                <w:sz w:val="16"/>
                <w:szCs w:val="16"/>
              </w:rPr>
            </w:pPr>
            <w:r w:rsidRPr="001D4BBD">
              <w:rPr>
                <w:sz w:val="16"/>
                <w:szCs w:val="16"/>
              </w:rPr>
              <w:t>2.0.1</w:t>
            </w:r>
          </w:p>
        </w:tc>
      </w:tr>
      <w:tr w:rsidR="00F47EB6" w:rsidRPr="001D4BBD" w14:paraId="2B628ED2" w14:textId="77777777" w:rsidTr="00F47EB6">
        <w:tc>
          <w:tcPr>
            <w:tcW w:w="1086" w:type="dxa"/>
            <w:shd w:val="solid" w:color="FFFFFF" w:fill="auto"/>
          </w:tcPr>
          <w:p w14:paraId="73B99370" w14:textId="65A020D6" w:rsidR="00F47EB6" w:rsidRPr="001D4BBD" w:rsidRDefault="00F47EB6" w:rsidP="00D272EA">
            <w:pPr>
              <w:pStyle w:val="TAC"/>
              <w:rPr>
                <w:sz w:val="16"/>
                <w:szCs w:val="16"/>
              </w:rPr>
            </w:pPr>
            <w:r>
              <w:rPr>
                <w:sz w:val="16"/>
                <w:szCs w:val="16"/>
              </w:rPr>
              <w:t>2023-12</w:t>
            </w:r>
          </w:p>
        </w:tc>
        <w:tc>
          <w:tcPr>
            <w:tcW w:w="851" w:type="dxa"/>
            <w:shd w:val="solid" w:color="FFFFFF" w:fill="auto"/>
          </w:tcPr>
          <w:p w14:paraId="315A28D9" w14:textId="1ED38612" w:rsidR="00F47EB6" w:rsidRPr="001D4BBD" w:rsidRDefault="00F47EB6" w:rsidP="00D272EA">
            <w:pPr>
              <w:pStyle w:val="TAC"/>
              <w:rPr>
                <w:sz w:val="16"/>
                <w:szCs w:val="16"/>
              </w:rPr>
            </w:pPr>
            <w:r>
              <w:rPr>
                <w:sz w:val="16"/>
                <w:szCs w:val="16"/>
              </w:rPr>
              <w:t>CT#102</w:t>
            </w:r>
          </w:p>
        </w:tc>
        <w:tc>
          <w:tcPr>
            <w:tcW w:w="1005" w:type="dxa"/>
            <w:shd w:val="solid" w:color="FFFFFF" w:fill="auto"/>
          </w:tcPr>
          <w:p w14:paraId="6ADDDBBB" w14:textId="77777777" w:rsidR="00F47EB6" w:rsidRPr="001D4BBD" w:rsidRDefault="00F47EB6" w:rsidP="00D272EA">
            <w:pPr>
              <w:pStyle w:val="TAC"/>
              <w:rPr>
                <w:sz w:val="16"/>
                <w:szCs w:val="16"/>
              </w:rPr>
            </w:pPr>
          </w:p>
        </w:tc>
        <w:tc>
          <w:tcPr>
            <w:tcW w:w="567" w:type="dxa"/>
            <w:shd w:val="solid" w:color="FFFFFF" w:fill="auto"/>
          </w:tcPr>
          <w:p w14:paraId="5C437909" w14:textId="77777777" w:rsidR="00F47EB6" w:rsidRPr="001D4BBD" w:rsidRDefault="00F47EB6" w:rsidP="00D272EA">
            <w:pPr>
              <w:pStyle w:val="TAC"/>
              <w:rPr>
                <w:sz w:val="16"/>
                <w:szCs w:val="16"/>
              </w:rPr>
            </w:pPr>
          </w:p>
        </w:tc>
        <w:tc>
          <w:tcPr>
            <w:tcW w:w="426" w:type="dxa"/>
            <w:shd w:val="solid" w:color="FFFFFF" w:fill="auto"/>
          </w:tcPr>
          <w:p w14:paraId="238741E3" w14:textId="77777777" w:rsidR="00F47EB6" w:rsidRPr="001D4BBD" w:rsidRDefault="00F47EB6" w:rsidP="00D272EA">
            <w:pPr>
              <w:pStyle w:val="TAC"/>
              <w:rPr>
                <w:sz w:val="16"/>
                <w:szCs w:val="16"/>
              </w:rPr>
            </w:pPr>
          </w:p>
        </w:tc>
        <w:tc>
          <w:tcPr>
            <w:tcW w:w="425" w:type="dxa"/>
            <w:shd w:val="solid" w:color="FFFFFF" w:fill="auto"/>
          </w:tcPr>
          <w:p w14:paraId="16F75F5C" w14:textId="77777777" w:rsidR="00F47EB6" w:rsidRPr="001D4BBD" w:rsidRDefault="00F47EB6" w:rsidP="00D272EA">
            <w:pPr>
              <w:pStyle w:val="TAC"/>
              <w:rPr>
                <w:sz w:val="16"/>
                <w:szCs w:val="16"/>
              </w:rPr>
            </w:pPr>
          </w:p>
        </w:tc>
        <w:tc>
          <w:tcPr>
            <w:tcW w:w="4678" w:type="dxa"/>
            <w:shd w:val="solid" w:color="FFFFFF" w:fill="auto"/>
          </w:tcPr>
          <w:p w14:paraId="6CC6A9E5" w14:textId="457EDA2A" w:rsidR="00F47EB6" w:rsidRPr="001D4BBD" w:rsidRDefault="00F47EB6" w:rsidP="003657C2">
            <w:pPr>
              <w:pStyle w:val="TAC"/>
              <w:jc w:val="left"/>
              <w:rPr>
                <w:sz w:val="16"/>
                <w:szCs w:val="16"/>
              </w:rPr>
            </w:pPr>
            <w:r>
              <w:rPr>
                <w:sz w:val="16"/>
                <w:szCs w:val="16"/>
              </w:rPr>
              <w:t>TS approved in TSG#102</w:t>
            </w:r>
          </w:p>
        </w:tc>
        <w:tc>
          <w:tcPr>
            <w:tcW w:w="708" w:type="dxa"/>
            <w:shd w:val="solid" w:color="FFFFFF" w:fill="auto"/>
          </w:tcPr>
          <w:p w14:paraId="1C70B87F" w14:textId="7747F72A" w:rsidR="00F47EB6" w:rsidRPr="001D4BBD" w:rsidRDefault="00F47EB6" w:rsidP="00D272EA">
            <w:pPr>
              <w:pStyle w:val="TAC"/>
              <w:rPr>
                <w:sz w:val="16"/>
                <w:szCs w:val="16"/>
              </w:rPr>
            </w:pPr>
            <w:r>
              <w:rPr>
                <w:sz w:val="16"/>
                <w:szCs w:val="16"/>
              </w:rPr>
              <w:t>17.0.0</w:t>
            </w:r>
          </w:p>
        </w:tc>
      </w:tr>
      <w:tr w:rsidR="00F47EB6" w:rsidRPr="001D4BBD" w14:paraId="107453EB" w14:textId="77777777" w:rsidTr="00F47EB6">
        <w:tc>
          <w:tcPr>
            <w:tcW w:w="1086" w:type="dxa"/>
            <w:shd w:val="solid" w:color="FFFFFF" w:fill="auto"/>
          </w:tcPr>
          <w:p w14:paraId="3BADF075" w14:textId="6FC8065F" w:rsidR="00F47EB6" w:rsidRDefault="00F47EB6" w:rsidP="00D272EA">
            <w:pPr>
              <w:pStyle w:val="TAC"/>
              <w:rPr>
                <w:sz w:val="16"/>
                <w:szCs w:val="16"/>
              </w:rPr>
            </w:pPr>
            <w:r>
              <w:rPr>
                <w:sz w:val="16"/>
                <w:szCs w:val="16"/>
              </w:rPr>
              <w:t>2024-03</w:t>
            </w:r>
          </w:p>
        </w:tc>
        <w:tc>
          <w:tcPr>
            <w:tcW w:w="851" w:type="dxa"/>
            <w:shd w:val="solid" w:color="FFFFFF" w:fill="auto"/>
          </w:tcPr>
          <w:p w14:paraId="1AEE866F" w14:textId="7D61CE4F" w:rsidR="00F47EB6" w:rsidRDefault="00F47EB6" w:rsidP="00D272EA">
            <w:pPr>
              <w:pStyle w:val="TAC"/>
              <w:rPr>
                <w:sz w:val="16"/>
                <w:szCs w:val="16"/>
              </w:rPr>
            </w:pPr>
            <w:r>
              <w:rPr>
                <w:sz w:val="16"/>
                <w:szCs w:val="16"/>
              </w:rPr>
              <w:t>CT#103</w:t>
            </w:r>
          </w:p>
        </w:tc>
        <w:tc>
          <w:tcPr>
            <w:tcW w:w="1005" w:type="dxa"/>
            <w:shd w:val="solid" w:color="FFFFFF" w:fill="auto"/>
          </w:tcPr>
          <w:p w14:paraId="4BA80034" w14:textId="3AF2EC73" w:rsidR="00F47EB6" w:rsidRPr="001D4BBD" w:rsidRDefault="00F47EB6" w:rsidP="00D272EA">
            <w:pPr>
              <w:pStyle w:val="TAC"/>
              <w:rPr>
                <w:sz w:val="16"/>
                <w:szCs w:val="16"/>
              </w:rPr>
            </w:pPr>
            <w:r>
              <w:rPr>
                <w:sz w:val="16"/>
                <w:szCs w:val="16"/>
              </w:rPr>
              <w:t>CP-240135</w:t>
            </w:r>
          </w:p>
        </w:tc>
        <w:tc>
          <w:tcPr>
            <w:tcW w:w="567" w:type="dxa"/>
            <w:shd w:val="solid" w:color="FFFFFF" w:fill="auto"/>
          </w:tcPr>
          <w:p w14:paraId="071CA75B" w14:textId="59F9D17E" w:rsidR="00F47EB6" w:rsidRPr="001D4BBD" w:rsidRDefault="00F47EB6" w:rsidP="00D272EA">
            <w:pPr>
              <w:pStyle w:val="TAC"/>
              <w:rPr>
                <w:sz w:val="16"/>
                <w:szCs w:val="16"/>
              </w:rPr>
            </w:pPr>
            <w:r>
              <w:rPr>
                <w:sz w:val="16"/>
                <w:szCs w:val="16"/>
              </w:rPr>
              <w:t>0001</w:t>
            </w:r>
          </w:p>
        </w:tc>
        <w:tc>
          <w:tcPr>
            <w:tcW w:w="426" w:type="dxa"/>
            <w:shd w:val="solid" w:color="FFFFFF" w:fill="auto"/>
          </w:tcPr>
          <w:p w14:paraId="714D0714" w14:textId="5FE6ADEE" w:rsidR="00F47EB6" w:rsidRPr="001D4BBD" w:rsidRDefault="00F47EB6" w:rsidP="00D272EA">
            <w:pPr>
              <w:pStyle w:val="TAC"/>
              <w:rPr>
                <w:sz w:val="16"/>
                <w:szCs w:val="16"/>
              </w:rPr>
            </w:pPr>
            <w:r>
              <w:rPr>
                <w:sz w:val="16"/>
                <w:szCs w:val="16"/>
              </w:rPr>
              <w:t>-</w:t>
            </w:r>
          </w:p>
        </w:tc>
        <w:tc>
          <w:tcPr>
            <w:tcW w:w="425" w:type="dxa"/>
            <w:shd w:val="solid" w:color="FFFFFF" w:fill="auto"/>
          </w:tcPr>
          <w:p w14:paraId="33156CDF" w14:textId="2FAB7787" w:rsidR="00F47EB6" w:rsidRPr="001D4BBD" w:rsidRDefault="00F47EB6" w:rsidP="00D272EA">
            <w:pPr>
              <w:pStyle w:val="TAC"/>
              <w:rPr>
                <w:sz w:val="16"/>
                <w:szCs w:val="16"/>
              </w:rPr>
            </w:pPr>
            <w:r>
              <w:rPr>
                <w:sz w:val="16"/>
                <w:szCs w:val="16"/>
              </w:rPr>
              <w:t>F</w:t>
            </w:r>
          </w:p>
        </w:tc>
        <w:tc>
          <w:tcPr>
            <w:tcW w:w="4678" w:type="dxa"/>
            <w:shd w:val="solid" w:color="FFFFFF" w:fill="auto"/>
          </w:tcPr>
          <w:p w14:paraId="59DB7A48" w14:textId="6BA22F82" w:rsidR="00F47EB6" w:rsidRDefault="00F47EB6" w:rsidP="003657C2">
            <w:pPr>
              <w:pStyle w:val="TAC"/>
              <w:jc w:val="left"/>
              <w:rPr>
                <w:sz w:val="16"/>
                <w:szCs w:val="16"/>
              </w:rPr>
            </w:pPr>
            <w:r w:rsidRPr="00F47EB6">
              <w:rPr>
                <w:sz w:val="16"/>
                <w:szCs w:val="16"/>
              </w:rPr>
              <w:fldChar w:fldCharType="begin"/>
            </w:r>
            <w:r w:rsidRPr="00F47EB6">
              <w:rPr>
                <w:sz w:val="16"/>
                <w:szCs w:val="16"/>
              </w:rPr>
              <w:instrText xml:space="preserve"> DOCPROPERTY  CrTitle  \* MERGEFORMAT </w:instrText>
            </w:r>
            <w:r w:rsidRPr="00F47EB6">
              <w:rPr>
                <w:sz w:val="16"/>
                <w:szCs w:val="16"/>
              </w:rPr>
              <w:fldChar w:fldCharType="separate"/>
            </w:r>
            <w:r w:rsidRPr="00F47EB6">
              <w:rPr>
                <w:sz w:val="16"/>
                <w:szCs w:val="16"/>
              </w:rPr>
              <w:t>Correction of codings in the 5G test UICC definitions</w:t>
            </w:r>
            <w:r w:rsidRPr="00F47EB6">
              <w:rPr>
                <w:sz w:val="16"/>
                <w:szCs w:val="16"/>
              </w:rPr>
              <w:fldChar w:fldCharType="end"/>
            </w:r>
          </w:p>
        </w:tc>
        <w:tc>
          <w:tcPr>
            <w:tcW w:w="708" w:type="dxa"/>
            <w:shd w:val="solid" w:color="FFFFFF" w:fill="auto"/>
          </w:tcPr>
          <w:p w14:paraId="53EEEFDA" w14:textId="76C57FCB" w:rsidR="00F47EB6" w:rsidRDefault="00F47EB6" w:rsidP="00D272EA">
            <w:pPr>
              <w:pStyle w:val="TAC"/>
              <w:rPr>
                <w:sz w:val="16"/>
                <w:szCs w:val="16"/>
              </w:rPr>
            </w:pPr>
            <w:r>
              <w:rPr>
                <w:sz w:val="16"/>
                <w:szCs w:val="16"/>
              </w:rPr>
              <w:t>1</w:t>
            </w:r>
            <w:r w:rsidR="00523917">
              <w:rPr>
                <w:sz w:val="16"/>
                <w:szCs w:val="16"/>
              </w:rPr>
              <w:t>7</w:t>
            </w:r>
            <w:r>
              <w:rPr>
                <w:sz w:val="16"/>
                <w:szCs w:val="16"/>
              </w:rPr>
              <w:t>.</w:t>
            </w:r>
            <w:r w:rsidR="00523917">
              <w:rPr>
                <w:sz w:val="16"/>
                <w:szCs w:val="16"/>
              </w:rPr>
              <w:t>1</w:t>
            </w:r>
            <w:r>
              <w:rPr>
                <w:sz w:val="16"/>
                <w:szCs w:val="16"/>
              </w:rPr>
              <w:t>.0</w:t>
            </w:r>
          </w:p>
        </w:tc>
      </w:tr>
      <w:tr w:rsidR="00F47EB6" w:rsidRPr="001D4BBD" w14:paraId="59EC4BFD" w14:textId="77777777" w:rsidTr="00F47EB6">
        <w:tc>
          <w:tcPr>
            <w:tcW w:w="1086" w:type="dxa"/>
            <w:shd w:val="solid" w:color="FFFFFF" w:fill="auto"/>
          </w:tcPr>
          <w:p w14:paraId="12706FEE" w14:textId="74074999" w:rsidR="00F47EB6" w:rsidRDefault="00F47EB6" w:rsidP="00F47EB6">
            <w:pPr>
              <w:pStyle w:val="TAC"/>
              <w:rPr>
                <w:sz w:val="16"/>
                <w:szCs w:val="16"/>
              </w:rPr>
            </w:pPr>
            <w:r>
              <w:rPr>
                <w:sz w:val="16"/>
                <w:szCs w:val="16"/>
              </w:rPr>
              <w:t>2024-03</w:t>
            </w:r>
          </w:p>
        </w:tc>
        <w:tc>
          <w:tcPr>
            <w:tcW w:w="851" w:type="dxa"/>
            <w:shd w:val="solid" w:color="FFFFFF" w:fill="auto"/>
          </w:tcPr>
          <w:p w14:paraId="7E82C2D7" w14:textId="569F5CFB" w:rsidR="00F47EB6" w:rsidRDefault="00F47EB6" w:rsidP="00F47EB6">
            <w:pPr>
              <w:pStyle w:val="TAC"/>
              <w:rPr>
                <w:sz w:val="16"/>
                <w:szCs w:val="16"/>
              </w:rPr>
            </w:pPr>
            <w:r>
              <w:rPr>
                <w:sz w:val="16"/>
                <w:szCs w:val="16"/>
              </w:rPr>
              <w:t>CT#103</w:t>
            </w:r>
          </w:p>
        </w:tc>
        <w:tc>
          <w:tcPr>
            <w:tcW w:w="1005" w:type="dxa"/>
            <w:shd w:val="solid" w:color="FFFFFF" w:fill="auto"/>
          </w:tcPr>
          <w:p w14:paraId="7979B9F3" w14:textId="3ABEE053" w:rsidR="00F47EB6" w:rsidRDefault="00F47EB6" w:rsidP="00F47EB6">
            <w:pPr>
              <w:pStyle w:val="TAC"/>
              <w:rPr>
                <w:sz w:val="16"/>
                <w:szCs w:val="16"/>
              </w:rPr>
            </w:pPr>
            <w:r>
              <w:rPr>
                <w:sz w:val="16"/>
                <w:szCs w:val="16"/>
              </w:rPr>
              <w:t>CP-240135</w:t>
            </w:r>
          </w:p>
        </w:tc>
        <w:tc>
          <w:tcPr>
            <w:tcW w:w="567" w:type="dxa"/>
            <w:shd w:val="solid" w:color="FFFFFF" w:fill="auto"/>
          </w:tcPr>
          <w:p w14:paraId="4DDF8541" w14:textId="527B3063" w:rsidR="00F47EB6" w:rsidRDefault="00F47EB6" w:rsidP="00F47EB6">
            <w:pPr>
              <w:pStyle w:val="TAC"/>
              <w:rPr>
                <w:sz w:val="16"/>
                <w:szCs w:val="16"/>
              </w:rPr>
            </w:pPr>
            <w:r>
              <w:rPr>
                <w:sz w:val="16"/>
                <w:szCs w:val="16"/>
              </w:rPr>
              <w:t>0002</w:t>
            </w:r>
          </w:p>
        </w:tc>
        <w:tc>
          <w:tcPr>
            <w:tcW w:w="426" w:type="dxa"/>
            <w:shd w:val="solid" w:color="FFFFFF" w:fill="auto"/>
          </w:tcPr>
          <w:p w14:paraId="1307F0B3" w14:textId="5AFC1EE7" w:rsidR="00F47EB6" w:rsidRDefault="00F47EB6" w:rsidP="00F47EB6">
            <w:pPr>
              <w:pStyle w:val="TAC"/>
              <w:rPr>
                <w:sz w:val="16"/>
                <w:szCs w:val="16"/>
              </w:rPr>
            </w:pPr>
            <w:r>
              <w:rPr>
                <w:sz w:val="16"/>
                <w:szCs w:val="16"/>
              </w:rPr>
              <w:t>-</w:t>
            </w:r>
          </w:p>
        </w:tc>
        <w:tc>
          <w:tcPr>
            <w:tcW w:w="425" w:type="dxa"/>
            <w:shd w:val="solid" w:color="FFFFFF" w:fill="auto"/>
          </w:tcPr>
          <w:p w14:paraId="32A9AD96" w14:textId="153A7510" w:rsidR="00F47EB6" w:rsidRDefault="00F47EB6" w:rsidP="00F47EB6">
            <w:pPr>
              <w:pStyle w:val="TAC"/>
              <w:rPr>
                <w:sz w:val="16"/>
                <w:szCs w:val="16"/>
              </w:rPr>
            </w:pPr>
            <w:r>
              <w:rPr>
                <w:sz w:val="16"/>
                <w:szCs w:val="16"/>
              </w:rPr>
              <w:t>F</w:t>
            </w:r>
          </w:p>
        </w:tc>
        <w:tc>
          <w:tcPr>
            <w:tcW w:w="4678" w:type="dxa"/>
            <w:shd w:val="solid" w:color="FFFFFF" w:fill="auto"/>
          </w:tcPr>
          <w:p w14:paraId="327533ED" w14:textId="0798D5D3" w:rsidR="00F47EB6" w:rsidRPr="00F47EB6" w:rsidRDefault="00F47EB6" w:rsidP="003657C2">
            <w:pPr>
              <w:pStyle w:val="TAC"/>
              <w:jc w:val="left"/>
              <w:rPr>
                <w:sz w:val="16"/>
                <w:szCs w:val="16"/>
              </w:rPr>
            </w:pPr>
            <w:r w:rsidRPr="003657C2">
              <w:rPr>
                <w:sz w:val="16"/>
                <w:szCs w:val="16"/>
              </w:rPr>
              <w:fldChar w:fldCharType="begin"/>
            </w:r>
            <w:r w:rsidRPr="003657C2">
              <w:rPr>
                <w:sz w:val="16"/>
                <w:szCs w:val="16"/>
              </w:rPr>
              <w:instrText xml:space="preserve"> DOCPROPERTY  CrTitle  \* MERGEFORMAT </w:instrText>
            </w:r>
            <w:r w:rsidRPr="003657C2">
              <w:rPr>
                <w:sz w:val="16"/>
                <w:szCs w:val="16"/>
              </w:rPr>
              <w:fldChar w:fldCharType="separate"/>
            </w:r>
            <w:r w:rsidRPr="003657C2">
              <w:rPr>
                <w:sz w:val="16"/>
                <w:szCs w:val="16"/>
              </w:rPr>
              <w:t>Addition of test case</w:t>
            </w:r>
            <w:r w:rsidRPr="003657C2">
              <w:rPr>
                <w:sz w:val="16"/>
                <w:szCs w:val="16"/>
              </w:rPr>
              <w:fldChar w:fldCharType="end"/>
            </w:r>
          </w:p>
        </w:tc>
        <w:tc>
          <w:tcPr>
            <w:tcW w:w="708" w:type="dxa"/>
            <w:shd w:val="solid" w:color="FFFFFF" w:fill="auto"/>
          </w:tcPr>
          <w:p w14:paraId="5555DC2B" w14:textId="027D78A5" w:rsidR="00F47EB6" w:rsidRDefault="00F47EB6" w:rsidP="00F47EB6">
            <w:pPr>
              <w:pStyle w:val="TAC"/>
              <w:rPr>
                <w:sz w:val="16"/>
                <w:szCs w:val="16"/>
              </w:rPr>
            </w:pPr>
            <w:r>
              <w:rPr>
                <w:sz w:val="16"/>
                <w:szCs w:val="16"/>
              </w:rPr>
              <w:t>1</w:t>
            </w:r>
            <w:r w:rsidR="00523917">
              <w:rPr>
                <w:sz w:val="16"/>
                <w:szCs w:val="16"/>
              </w:rPr>
              <w:t>7</w:t>
            </w:r>
            <w:r>
              <w:rPr>
                <w:sz w:val="16"/>
                <w:szCs w:val="16"/>
              </w:rPr>
              <w:t>.</w:t>
            </w:r>
            <w:r w:rsidR="00523917">
              <w:rPr>
                <w:sz w:val="16"/>
                <w:szCs w:val="16"/>
              </w:rPr>
              <w:t>1</w:t>
            </w:r>
            <w:r>
              <w:rPr>
                <w:sz w:val="16"/>
                <w:szCs w:val="16"/>
              </w:rPr>
              <w:t>.0</w:t>
            </w:r>
          </w:p>
        </w:tc>
      </w:tr>
      <w:tr w:rsidR="00F47EB6" w:rsidRPr="001D4BBD" w14:paraId="5ECB00C2" w14:textId="77777777" w:rsidTr="00F47EB6">
        <w:tc>
          <w:tcPr>
            <w:tcW w:w="1086" w:type="dxa"/>
            <w:shd w:val="solid" w:color="FFFFFF" w:fill="auto"/>
          </w:tcPr>
          <w:p w14:paraId="793C134B" w14:textId="6C1F0E45" w:rsidR="00F47EB6" w:rsidRDefault="00F47EB6" w:rsidP="00F47EB6">
            <w:pPr>
              <w:pStyle w:val="TAC"/>
              <w:rPr>
                <w:sz w:val="16"/>
                <w:szCs w:val="16"/>
              </w:rPr>
            </w:pPr>
            <w:r>
              <w:rPr>
                <w:sz w:val="16"/>
                <w:szCs w:val="16"/>
              </w:rPr>
              <w:t>2024-03</w:t>
            </w:r>
          </w:p>
        </w:tc>
        <w:tc>
          <w:tcPr>
            <w:tcW w:w="851" w:type="dxa"/>
            <w:shd w:val="solid" w:color="FFFFFF" w:fill="auto"/>
          </w:tcPr>
          <w:p w14:paraId="10BD23DA" w14:textId="7E7355AA" w:rsidR="00F47EB6" w:rsidRDefault="00F47EB6" w:rsidP="00F47EB6">
            <w:pPr>
              <w:pStyle w:val="TAC"/>
              <w:rPr>
                <w:sz w:val="16"/>
                <w:szCs w:val="16"/>
              </w:rPr>
            </w:pPr>
            <w:r>
              <w:rPr>
                <w:sz w:val="16"/>
                <w:szCs w:val="16"/>
              </w:rPr>
              <w:t>CT#103</w:t>
            </w:r>
          </w:p>
        </w:tc>
        <w:tc>
          <w:tcPr>
            <w:tcW w:w="1005" w:type="dxa"/>
            <w:shd w:val="solid" w:color="FFFFFF" w:fill="auto"/>
          </w:tcPr>
          <w:p w14:paraId="4315228F" w14:textId="29AA4A7A" w:rsidR="00F47EB6" w:rsidRDefault="00F47EB6" w:rsidP="00F47EB6">
            <w:pPr>
              <w:pStyle w:val="TAC"/>
              <w:rPr>
                <w:sz w:val="16"/>
                <w:szCs w:val="16"/>
              </w:rPr>
            </w:pPr>
            <w:r>
              <w:rPr>
                <w:sz w:val="16"/>
                <w:szCs w:val="16"/>
              </w:rPr>
              <w:t>CP-240135</w:t>
            </w:r>
          </w:p>
        </w:tc>
        <w:tc>
          <w:tcPr>
            <w:tcW w:w="567" w:type="dxa"/>
            <w:shd w:val="solid" w:color="FFFFFF" w:fill="auto"/>
          </w:tcPr>
          <w:p w14:paraId="1CDBA2EA" w14:textId="318A6AB1" w:rsidR="00F47EB6" w:rsidRDefault="00F47EB6" w:rsidP="00F47EB6">
            <w:pPr>
              <w:pStyle w:val="TAC"/>
              <w:rPr>
                <w:sz w:val="16"/>
                <w:szCs w:val="16"/>
              </w:rPr>
            </w:pPr>
            <w:r>
              <w:rPr>
                <w:sz w:val="16"/>
                <w:szCs w:val="16"/>
              </w:rPr>
              <w:t>0003</w:t>
            </w:r>
          </w:p>
        </w:tc>
        <w:tc>
          <w:tcPr>
            <w:tcW w:w="426" w:type="dxa"/>
            <w:shd w:val="solid" w:color="FFFFFF" w:fill="auto"/>
          </w:tcPr>
          <w:p w14:paraId="3105B21E" w14:textId="262BD75A" w:rsidR="00F47EB6" w:rsidRDefault="00F47EB6" w:rsidP="00F47EB6">
            <w:pPr>
              <w:pStyle w:val="TAC"/>
              <w:rPr>
                <w:sz w:val="16"/>
                <w:szCs w:val="16"/>
              </w:rPr>
            </w:pPr>
            <w:r>
              <w:rPr>
                <w:sz w:val="16"/>
                <w:szCs w:val="16"/>
              </w:rPr>
              <w:t>-</w:t>
            </w:r>
          </w:p>
        </w:tc>
        <w:tc>
          <w:tcPr>
            <w:tcW w:w="425" w:type="dxa"/>
            <w:shd w:val="solid" w:color="FFFFFF" w:fill="auto"/>
          </w:tcPr>
          <w:p w14:paraId="428EEAD6" w14:textId="3A91C817" w:rsidR="00F47EB6" w:rsidRDefault="00F47EB6" w:rsidP="00F47EB6">
            <w:pPr>
              <w:pStyle w:val="TAC"/>
              <w:rPr>
                <w:sz w:val="16"/>
                <w:szCs w:val="16"/>
              </w:rPr>
            </w:pPr>
            <w:r>
              <w:rPr>
                <w:sz w:val="16"/>
                <w:szCs w:val="16"/>
              </w:rPr>
              <w:t>F</w:t>
            </w:r>
          </w:p>
        </w:tc>
        <w:tc>
          <w:tcPr>
            <w:tcW w:w="4678" w:type="dxa"/>
            <w:shd w:val="solid" w:color="FFFFFF" w:fill="auto"/>
          </w:tcPr>
          <w:p w14:paraId="7FD3E795" w14:textId="48BEDB94" w:rsidR="00F47EB6" w:rsidRPr="00F47EB6" w:rsidRDefault="00F47EB6" w:rsidP="003657C2">
            <w:pPr>
              <w:pStyle w:val="TAC"/>
              <w:jc w:val="left"/>
              <w:rPr>
                <w:sz w:val="16"/>
                <w:szCs w:val="16"/>
              </w:rPr>
            </w:pPr>
            <w:r w:rsidRPr="003657C2">
              <w:rPr>
                <w:sz w:val="16"/>
                <w:szCs w:val="16"/>
              </w:rPr>
              <w:fldChar w:fldCharType="begin"/>
            </w:r>
            <w:r w:rsidRPr="003657C2">
              <w:rPr>
                <w:sz w:val="16"/>
                <w:szCs w:val="16"/>
              </w:rPr>
              <w:instrText xml:space="preserve"> DOCPROPERTY  CrTitle  \* MERGEFORMAT </w:instrText>
            </w:r>
            <w:r w:rsidRPr="003657C2">
              <w:rPr>
                <w:sz w:val="16"/>
                <w:szCs w:val="16"/>
              </w:rPr>
              <w:fldChar w:fldCharType="separate"/>
            </w:r>
            <w:r w:rsidRPr="003657C2">
              <w:rPr>
                <w:sz w:val="16"/>
                <w:szCs w:val="16"/>
              </w:rPr>
              <w:t xml:space="preserve">Insertion of a </w:t>
            </w:r>
            <w:r w:rsidR="00523917" w:rsidRPr="003657C2">
              <w:rPr>
                <w:sz w:val="16"/>
                <w:szCs w:val="16"/>
              </w:rPr>
              <w:t>clause 1</w:t>
            </w:r>
            <w:r w:rsidRPr="003657C2">
              <w:rPr>
                <w:sz w:val="16"/>
                <w:szCs w:val="16"/>
              </w:rPr>
              <w:t>7 header and correction of TC 17.1.1</w:t>
            </w:r>
            <w:r w:rsidRPr="003657C2">
              <w:rPr>
                <w:sz w:val="16"/>
                <w:szCs w:val="16"/>
              </w:rPr>
              <w:fldChar w:fldCharType="end"/>
            </w:r>
          </w:p>
        </w:tc>
        <w:tc>
          <w:tcPr>
            <w:tcW w:w="708" w:type="dxa"/>
            <w:shd w:val="solid" w:color="FFFFFF" w:fill="auto"/>
          </w:tcPr>
          <w:p w14:paraId="7F684925" w14:textId="3DFABD97" w:rsidR="00F47EB6" w:rsidRDefault="00F47EB6" w:rsidP="00F47EB6">
            <w:pPr>
              <w:pStyle w:val="TAC"/>
              <w:rPr>
                <w:sz w:val="16"/>
                <w:szCs w:val="16"/>
              </w:rPr>
            </w:pPr>
            <w:r>
              <w:rPr>
                <w:sz w:val="16"/>
                <w:szCs w:val="16"/>
              </w:rPr>
              <w:t>1</w:t>
            </w:r>
            <w:r w:rsidR="00523917">
              <w:rPr>
                <w:sz w:val="16"/>
                <w:szCs w:val="16"/>
              </w:rPr>
              <w:t>7</w:t>
            </w:r>
            <w:r>
              <w:rPr>
                <w:sz w:val="16"/>
                <w:szCs w:val="16"/>
              </w:rPr>
              <w:t>.</w:t>
            </w:r>
            <w:r w:rsidR="00523917">
              <w:rPr>
                <w:sz w:val="16"/>
                <w:szCs w:val="16"/>
              </w:rPr>
              <w:t>1</w:t>
            </w:r>
            <w:r>
              <w:rPr>
                <w:sz w:val="16"/>
                <w:szCs w:val="16"/>
              </w:rPr>
              <w:t>.0</w:t>
            </w:r>
          </w:p>
        </w:tc>
      </w:tr>
      <w:tr w:rsidR="003657C2" w:rsidRPr="001D4BBD" w14:paraId="1A4D021E" w14:textId="77777777" w:rsidTr="00F47EB6">
        <w:tc>
          <w:tcPr>
            <w:tcW w:w="1086" w:type="dxa"/>
            <w:shd w:val="solid" w:color="FFFFFF" w:fill="auto"/>
          </w:tcPr>
          <w:p w14:paraId="1FD30FF0" w14:textId="69D01428" w:rsidR="003657C2" w:rsidRDefault="003657C2" w:rsidP="00F47EB6">
            <w:pPr>
              <w:pStyle w:val="TAC"/>
              <w:rPr>
                <w:sz w:val="16"/>
                <w:szCs w:val="16"/>
              </w:rPr>
            </w:pPr>
            <w:r>
              <w:rPr>
                <w:sz w:val="16"/>
                <w:szCs w:val="16"/>
              </w:rPr>
              <w:t>2024-06</w:t>
            </w:r>
          </w:p>
        </w:tc>
        <w:tc>
          <w:tcPr>
            <w:tcW w:w="851" w:type="dxa"/>
            <w:shd w:val="solid" w:color="FFFFFF" w:fill="auto"/>
          </w:tcPr>
          <w:p w14:paraId="7F1722AE" w14:textId="53734543" w:rsidR="003657C2" w:rsidRDefault="003657C2" w:rsidP="00F47EB6">
            <w:pPr>
              <w:pStyle w:val="TAC"/>
              <w:rPr>
                <w:sz w:val="16"/>
                <w:szCs w:val="16"/>
              </w:rPr>
            </w:pPr>
            <w:r>
              <w:rPr>
                <w:sz w:val="16"/>
                <w:szCs w:val="16"/>
              </w:rPr>
              <w:t>CT#104</w:t>
            </w:r>
          </w:p>
        </w:tc>
        <w:tc>
          <w:tcPr>
            <w:tcW w:w="1005" w:type="dxa"/>
            <w:shd w:val="solid" w:color="FFFFFF" w:fill="auto"/>
          </w:tcPr>
          <w:p w14:paraId="359A6BC4" w14:textId="590D6D03" w:rsidR="003657C2" w:rsidRDefault="003657C2" w:rsidP="00F47EB6">
            <w:pPr>
              <w:pStyle w:val="TAC"/>
              <w:rPr>
                <w:sz w:val="16"/>
                <w:szCs w:val="16"/>
              </w:rPr>
            </w:pPr>
            <w:r>
              <w:rPr>
                <w:sz w:val="16"/>
                <w:szCs w:val="16"/>
              </w:rPr>
              <w:t>CP-241209</w:t>
            </w:r>
          </w:p>
        </w:tc>
        <w:tc>
          <w:tcPr>
            <w:tcW w:w="567" w:type="dxa"/>
            <w:shd w:val="solid" w:color="FFFFFF" w:fill="auto"/>
          </w:tcPr>
          <w:p w14:paraId="0025101B" w14:textId="71A14CA8" w:rsidR="003657C2" w:rsidRDefault="003657C2" w:rsidP="00F47EB6">
            <w:pPr>
              <w:pStyle w:val="TAC"/>
              <w:rPr>
                <w:sz w:val="16"/>
                <w:szCs w:val="16"/>
              </w:rPr>
            </w:pPr>
            <w:r>
              <w:rPr>
                <w:sz w:val="16"/>
                <w:szCs w:val="16"/>
              </w:rPr>
              <w:t>0004</w:t>
            </w:r>
          </w:p>
        </w:tc>
        <w:tc>
          <w:tcPr>
            <w:tcW w:w="426" w:type="dxa"/>
            <w:shd w:val="solid" w:color="FFFFFF" w:fill="auto"/>
          </w:tcPr>
          <w:p w14:paraId="28E77D61" w14:textId="61A69182" w:rsidR="003657C2" w:rsidRDefault="003657C2" w:rsidP="00F47EB6">
            <w:pPr>
              <w:pStyle w:val="TAC"/>
              <w:rPr>
                <w:sz w:val="16"/>
                <w:szCs w:val="16"/>
              </w:rPr>
            </w:pPr>
            <w:r>
              <w:rPr>
                <w:sz w:val="16"/>
                <w:szCs w:val="16"/>
              </w:rPr>
              <w:t>1</w:t>
            </w:r>
          </w:p>
        </w:tc>
        <w:tc>
          <w:tcPr>
            <w:tcW w:w="425" w:type="dxa"/>
            <w:shd w:val="solid" w:color="FFFFFF" w:fill="auto"/>
          </w:tcPr>
          <w:p w14:paraId="53C1B41A" w14:textId="505C43CD" w:rsidR="003657C2" w:rsidRDefault="003657C2" w:rsidP="00F47EB6">
            <w:pPr>
              <w:pStyle w:val="TAC"/>
              <w:rPr>
                <w:sz w:val="16"/>
                <w:szCs w:val="16"/>
              </w:rPr>
            </w:pPr>
            <w:r>
              <w:rPr>
                <w:sz w:val="16"/>
                <w:szCs w:val="16"/>
              </w:rPr>
              <w:t>F</w:t>
            </w:r>
          </w:p>
        </w:tc>
        <w:tc>
          <w:tcPr>
            <w:tcW w:w="4678" w:type="dxa"/>
            <w:shd w:val="solid" w:color="FFFFFF" w:fill="auto"/>
          </w:tcPr>
          <w:p w14:paraId="492724B5" w14:textId="79AAA456" w:rsidR="003657C2" w:rsidRPr="003657C2" w:rsidRDefault="003657C2" w:rsidP="003657C2">
            <w:pPr>
              <w:pStyle w:val="TAC"/>
              <w:jc w:val="left"/>
              <w:rPr>
                <w:sz w:val="16"/>
                <w:szCs w:val="16"/>
              </w:rPr>
            </w:pPr>
            <w:r w:rsidRPr="003657C2">
              <w:rPr>
                <w:sz w:val="16"/>
                <w:szCs w:val="16"/>
              </w:rPr>
              <w:fldChar w:fldCharType="begin"/>
            </w:r>
            <w:r w:rsidRPr="003657C2">
              <w:rPr>
                <w:sz w:val="16"/>
                <w:szCs w:val="16"/>
              </w:rPr>
              <w:instrText xml:space="preserve"> DOCPROPERTY  CrTitle  \* MERGEFORMAT </w:instrText>
            </w:r>
            <w:r w:rsidRPr="003657C2">
              <w:rPr>
                <w:sz w:val="16"/>
                <w:szCs w:val="16"/>
              </w:rPr>
              <w:fldChar w:fldCharType="separate"/>
            </w:r>
            <w:r w:rsidRPr="003657C2">
              <w:rPr>
                <w:sz w:val="16"/>
                <w:szCs w:val="16"/>
              </w:rPr>
              <w:t>Correction of PIN handling tests</w:t>
            </w:r>
            <w:r w:rsidRPr="003657C2">
              <w:rPr>
                <w:sz w:val="16"/>
                <w:szCs w:val="16"/>
              </w:rPr>
              <w:fldChar w:fldCharType="end"/>
            </w:r>
          </w:p>
        </w:tc>
        <w:tc>
          <w:tcPr>
            <w:tcW w:w="708" w:type="dxa"/>
            <w:shd w:val="solid" w:color="FFFFFF" w:fill="auto"/>
          </w:tcPr>
          <w:p w14:paraId="7DB816BB" w14:textId="616BDAD8" w:rsidR="003657C2" w:rsidRDefault="003657C2" w:rsidP="00F47EB6">
            <w:pPr>
              <w:pStyle w:val="TAC"/>
              <w:rPr>
                <w:sz w:val="16"/>
                <w:szCs w:val="16"/>
              </w:rPr>
            </w:pPr>
            <w:r>
              <w:rPr>
                <w:sz w:val="16"/>
                <w:szCs w:val="16"/>
              </w:rPr>
              <w:t>17.2.0</w:t>
            </w:r>
          </w:p>
        </w:tc>
      </w:tr>
    </w:tbl>
    <w:p w14:paraId="6BA8C2E7" w14:textId="77777777" w:rsidR="003C3971" w:rsidRPr="00235394" w:rsidRDefault="003C3971" w:rsidP="003C3971"/>
    <w:sectPr w:rsidR="003C3971" w:rsidRPr="00235394" w:rsidSect="00667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385695" w14:textId="77777777" w:rsidR="00EE4EB1" w:rsidRDefault="00EE4EB1">
      <w:r>
        <w:separator/>
      </w:r>
    </w:p>
  </w:endnote>
  <w:endnote w:type="continuationSeparator" w:id="0">
    <w:p w14:paraId="7497FAD6" w14:textId="77777777" w:rsidR="00EE4EB1" w:rsidRDefault="00EE4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
    <w:altName w:val="Yu Gothic"/>
    <w:panose1 w:val="00000000000000000000"/>
    <w:charset w:val="00"/>
    <w:family w:val="roman"/>
    <w:notTrueType/>
    <w:pitch w:val="default"/>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altName w:val="Times New Roman"/>
    <w:charset w:val="00"/>
    <w:family w:val="auto"/>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athJax_Math-italic">
    <w:altName w:val="Cambria"/>
    <w:panose1 w:val="00000000000000000000"/>
    <w:charset w:val="00"/>
    <w:family w:val="roman"/>
    <w:notTrueType/>
    <w:pitch w:val="default"/>
  </w:font>
  <w:font w:name="MathJax_Main">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B87F3F" w:rsidRDefault="00B87F3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2A1BC5" w14:textId="77777777" w:rsidR="00EE4EB1" w:rsidRDefault="00EE4EB1">
      <w:r>
        <w:separator/>
      </w:r>
    </w:p>
  </w:footnote>
  <w:footnote w:type="continuationSeparator" w:id="0">
    <w:p w14:paraId="1454CE9A" w14:textId="77777777" w:rsidR="00EE4EB1" w:rsidRDefault="00EE4E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33A58C7" w:rsidR="00B87F3F" w:rsidRDefault="00B87F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6F5E">
      <w:rPr>
        <w:rFonts w:ascii="Arial" w:hAnsi="Arial" w:cs="Arial"/>
        <w:b/>
        <w:noProof/>
        <w:sz w:val="18"/>
        <w:szCs w:val="18"/>
      </w:rPr>
      <w:t>3GPP TS 31.127 V17.2.0 (2024-06)</w:t>
    </w:r>
    <w:r>
      <w:rPr>
        <w:rFonts w:ascii="Arial" w:hAnsi="Arial" w:cs="Arial"/>
        <w:b/>
        <w:sz w:val="18"/>
        <w:szCs w:val="18"/>
      </w:rPr>
      <w:fldChar w:fldCharType="end"/>
    </w:r>
  </w:p>
  <w:p w14:paraId="7A6BC72E" w14:textId="77777777" w:rsidR="00B87F3F" w:rsidRDefault="00B87F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E807076" w:rsidR="00B87F3F" w:rsidRDefault="00B87F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6F5E">
      <w:rPr>
        <w:rFonts w:ascii="Arial" w:hAnsi="Arial" w:cs="Arial"/>
        <w:b/>
        <w:noProof/>
        <w:sz w:val="18"/>
        <w:szCs w:val="18"/>
      </w:rPr>
      <w:t>Release 17</w:t>
    </w:r>
    <w:r>
      <w:rPr>
        <w:rFonts w:ascii="Arial" w:hAnsi="Arial" w:cs="Arial"/>
        <w:b/>
        <w:sz w:val="18"/>
        <w:szCs w:val="18"/>
      </w:rPr>
      <w:fldChar w:fldCharType="end"/>
    </w:r>
  </w:p>
  <w:p w14:paraId="1024E63D" w14:textId="77777777" w:rsidR="00B87F3F" w:rsidRDefault="00B87F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7D688B"/>
    <w:multiLevelType w:val="hybridMultilevel"/>
    <w:tmpl w:val="DA9E6FF4"/>
    <w:lvl w:ilvl="0" w:tplc="9760E23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87A6760"/>
    <w:multiLevelType w:val="hybridMultilevel"/>
    <w:tmpl w:val="F350C7C6"/>
    <w:lvl w:ilvl="0" w:tplc="59D6D700">
      <w:start w:val="1"/>
      <w:numFmt w:val="decimal"/>
      <w:lvlText w:val="[%1]"/>
      <w:lvlJc w:val="left"/>
      <w:pPr>
        <w:ind w:left="7590" w:hanging="360"/>
      </w:pPr>
      <w:rPr>
        <w:rFonts w:hint="default"/>
        <w:color w:val="auto"/>
      </w:rPr>
    </w:lvl>
    <w:lvl w:ilvl="1" w:tplc="04090019">
      <w:start w:val="1"/>
      <w:numFmt w:val="lowerLetter"/>
      <w:lvlText w:val="%2."/>
      <w:lvlJc w:val="left"/>
      <w:pPr>
        <w:ind w:left="-2387" w:hanging="360"/>
      </w:pPr>
    </w:lvl>
    <w:lvl w:ilvl="2" w:tplc="0409001B" w:tentative="1">
      <w:start w:val="1"/>
      <w:numFmt w:val="lowerRoman"/>
      <w:lvlText w:val="%3."/>
      <w:lvlJc w:val="right"/>
      <w:pPr>
        <w:ind w:left="-1667" w:hanging="180"/>
      </w:pPr>
    </w:lvl>
    <w:lvl w:ilvl="3" w:tplc="0409000F" w:tentative="1">
      <w:start w:val="1"/>
      <w:numFmt w:val="decimal"/>
      <w:lvlText w:val="%4."/>
      <w:lvlJc w:val="left"/>
      <w:pPr>
        <w:ind w:left="-947" w:hanging="360"/>
      </w:pPr>
    </w:lvl>
    <w:lvl w:ilvl="4" w:tplc="04090019" w:tentative="1">
      <w:start w:val="1"/>
      <w:numFmt w:val="lowerLetter"/>
      <w:lvlText w:val="%5."/>
      <w:lvlJc w:val="left"/>
      <w:pPr>
        <w:ind w:left="-227" w:hanging="360"/>
      </w:pPr>
    </w:lvl>
    <w:lvl w:ilvl="5" w:tplc="0409001B" w:tentative="1">
      <w:start w:val="1"/>
      <w:numFmt w:val="lowerRoman"/>
      <w:lvlText w:val="%6."/>
      <w:lvlJc w:val="right"/>
      <w:pPr>
        <w:ind w:left="493" w:hanging="180"/>
      </w:pPr>
    </w:lvl>
    <w:lvl w:ilvl="6" w:tplc="0409000F" w:tentative="1">
      <w:start w:val="1"/>
      <w:numFmt w:val="decimal"/>
      <w:lvlText w:val="%7."/>
      <w:lvlJc w:val="left"/>
      <w:pPr>
        <w:ind w:left="1213" w:hanging="360"/>
      </w:pPr>
    </w:lvl>
    <w:lvl w:ilvl="7" w:tplc="04090019" w:tentative="1">
      <w:start w:val="1"/>
      <w:numFmt w:val="lowerLetter"/>
      <w:lvlText w:val="%8."/>
      <w:lvlJc w:val="left"/>
      <w:pPr>
        <w:ind w:left="1933" w:hanging="360"/>
      </w:pPr>
    </w:lvl>
    <w:lvl w:ilvl="8" w:tplc="0409001B" w:tentative="1">
      <w:start w:val="1"/>
      <w:numFmt w:val="lowerRoman"/>
      <w:lvlText w:val="%9."/>
      <w:lvlJc w:val="right"/>
      <w:pPr>
        <w:ind w:left="2653" w:hanging="180"/>
      </w:pPr>
    </w:lvl>
  </w:abstractNum>
  <w:abstractNum w:abstractNumId="12" w15:restartNumberingAfterBreak="0">
    <w:nsid w:val="0C595213"/>
    <w:multiLevelType w:val="hybridMultilevel"/>
    <w:tmpl w:val="EE920D18"/>
    <w:lvl w:ilvl="0" w:tplc="701C45B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4F35A27"/>
    <w:multiLevelType w:val="hybridMultilevel"/>
    <w:tmpl w:val="912CD51C"/>
    <w:lvl w:ilvl="0" w:tplc="D2E66C8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19A15FCC"/>
    <w:multiLevelType w:val="hybridMultilevel"/>
    <w:tmpl w:val="35929E5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2677E18"/>
    <w:multiLevelType w:val="hybridMultilevel"/>
    <w:tmpl w:val="CA68971A"/>
    <w:lvl w:ilvl="0" w:tplc="E68076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270220"/>
    <w:multiLevelType w:val="multilevel"/>
    <w:tmpl w:val="59DE36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176671"/>
    <w:multiLevelType w:val="hybridMultilevel"/>
    <w:tmpl w:val="F8162BDA"/>
    <w:lvl w:ilvl="0" w:tplc="D2E66C88">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2EF36387"/>
    <w:multiLevelType w:val="hybridMultilevel"/>
    <w:tmpl w:val="25BAD6EE"/>
    <w:lvl w:ilvl="0" w:tplc="8C2ACBAC">
      <w:start w:val="3"/>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1" w15:restartNumberingAfterBreak="0">
    <w:nsid w:val="31C87487"/>
    <w:multiLevelType w:val="hybridMultilevel"/>
    <w:tmpl w:val="CA68971A"/>
    <w:lvl w:ilvl="0" w:tplc="E68076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A76C9B"/>
    <w:multiLevelType w:val="hybridMultilevel"/>
    <w:tmpl w:val="04D6EE7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E414E3"/>
    <w:multiLevelType w:val="hybridMultilevel"/>
    <w:tmpl w:val="CA68971A"/>
    <w:lvl w:ilvl="0" w:tplc="E68076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437E6C07"/>
    <w:multiLevelType w:val="hybridMultilevel"/>
    <w:tmpl w:val="37922A4C"/>
    <w:lvl w:ilvl="0" w:tplc="5836AA3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7" w15:restartNumberingAfterBreak="0">
    <w:nsid w:val="49AC2269"/>
    <w:multiLevelType w:val="hybridMultilevel"/>
    <w:tmpl w:val="58201E9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B7E61D3"/>
    <w:multiLevelType w:val="hybridMultilevel"/>
    <w:tmpl w:val="A4B087E6"/>
    <w:lvl w:ilvl="0" w:tplc="96D02200">
      <w:numFmt w:val="bullet"/>
      <w:lvlText w:val="-"/>
      <w:lvlJc w:val="left"/>
      <w:pPr>
        <w:ind w:left="3764" w:hanging="360"/>
      </w:pPr>
      <w:rPr>
        <w:rFonts w:ascii="Times New Roman" w:eastAsia="Times New Roman" w:hAnsi="Times New Roman" w:cs="Times New Roman" w:hint="default"/>
      </w:rPr>
    </w:lvl>
    <w:lvl w:ilvl="1" w:tplc="04070003" w:tentative="1">
      <w:start w:val="1"/>
      <w:numFmt w:val="bullet"/>
      <w:lvlText w:val="o"/>
      <w:lvlJc w:val="left"/>
      <w:pPr>
        <w:ind w:left="4484" w:hanging="360"/>
      </w:pPr>
      <w:rPr>
        <w:rFonts w:ascii="Courier New" w:hAnsi="Courier New" w:cs="Courier New" w:hint="default"/>
      </w:rPr>
    </w:lvl>
    <w:lvl w:ilvl="2" w:tplc="04070005" w:tentative="1">
      <w:start w:val="1"/>
      <w:numFmt w:val="bullet"/>
      <w:lvlText w:val=""/>
      <w:lvlJc w:val="left"/>
      <w:pPr>
        <w:ind w:left="5204" w:hanging="360"/>
      </w:pPr>
      <w:rPr>
        <w:rFonts w:ascii="Wingdings" w:hAnsi="Wingdings" w:hint="default"/>
      </w:rPr>
    </w:lvl>
    <w:lvl w:ilvl="3" w:tplc="04070001" w:tentative="1">
      <w:start w:val="1"/>
      <w:numFmt w:val="bullet"/>
      <w:lvlText w:val=""/>
      <w:lvlJc w:val="left"/>
      <w:pPr>
        <w:ind w:left="5924" w:hanging="360"/>
      </w:pPr>
      <w:rPr>
        <w:rFonts w:ascii="Symbol" w:hAnsi="Symbol" w:hint="default"/>
      </w:rPr>
    </w:lvl>
    <w:lvl w:ilvl="4" w:tplc="04070003" w:tentative="1">
      <w:start w:val="1"/>
      <w:numFmt w:val="bullet"/>
      <w:lvlText w:val="o"/>
      <w:lvlJc w:val="left"/>
      <w:pPr>
        <w:ind w:left="6644" w:hanging="360"/>
      </w:pPr>
      <w:rPr>
        <w:rFonts w:ascii="Courier New" w:hAnsi="Courier New" w:cs="Courier New" w:hint="default"/>
      </w:rPr>
    </w:lvl>
    <w:lvl w:ilvl="5" w:tplc="04070005" w:tentative="1">
      <w:start w:val="1"/>
      <w:numFmt w:val="bullet"/>
      <w:lvlText w:val=""/>
      <w:lvlJc w:val="left"/>
      <w:pPr>
        <w:ind w:left="7364" w:hanging="360"/>
      </w:pPr>
      <w:rPr>
        <w:rFonts w:ascii="Wingdings" w:hAnsi="Wingdings" w:hint="default"/>
      </w:rPr>
    </w:lvl>
    <w:lvl w:ilvl="6" w:tplc="04070001" w:tentative="1">
      <w:start w:val="1"/>
      <w:numFmt w:val="bullet"/>
      <w:lvlText w:val=""/>
      <w:lvlJc w:val="left"/>
      <w:pPr>
        <w:ind w:left="8084" w:hanging="360"/>
      </w:pPr>
      <w:rPr>
        <w:rFonts w:ascii="Symbol" w:hAnsi="Symbol" w:hint="default"/>
      </w:rPr>
    </w:lvl>
    <w:lvl w:ilvl="7" w:tplc="04070003" w:tentative="1">
      <w:start w:val="1"/>
      <w:numFmt w:val="bullet"/>
      <w:lvlText w:val="o"/>
      <w:lvlJc w:val="left"/>
      <w:pPr>
        <w:ind w:left="8804" w:hanging="360"/>
      </w:pPr>
      <w:rPr>
        <w:rFonts w:ascii="Courier New" w:hAnsi="Courier New" w:cs="Courier New" w:hint="default"/>
      </w:rPr>
    </w:lvl>
    <w:lvl w:ilvl="8" w:tplc="04070005" w:tentative="1">
      <w:start w:val="1"/>
      <w:numFmt w:val="bullet"/>
      <w:lvlText w:val=""/>
      <w:lvlJc w:val="left"/>
      <w:pPr>
        <w:ind w:left="9524" w:hanging="360"/>
      </w:pPr>
      <w:rPr>
        <w:rFonts w:ascii="Wingdings" w:hAnsi="Wingdings" w:hint="default"/>
      </w:r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E96C86"/>
    <w:multiLevelType w:val="hybridMultilevel"/>
    <w:tmpl w:val="7AEE8946"/>
    <w:lvl w:ilvl="0" w:tplc="DF4ABCDC">
      <w:start w:val="1"/>
      <w:numFmt w:val="upp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53B75E53"/>
    <w:multiLevelType w:val="hybridMultilevel"/>
    <w:tmpl w:val="2B2EC946"/>
    <w:lvl w:ilvl="0" w:tplc="95486592">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5B079C0"/>
    <w:multiLevelType w:val="hybridMultilevel"/>
    <w:tmpl w:val="37922A4C"/>
    <w:lvl w:ilvl="0" w:tplc="5836AA3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3" w15:restartNumberingAfterBreak="0">
    <w:nsid w:val="5674637B"/>
    <w:multiLevelType w:val="multilevel"/>
    <w:tmpl w:val="808AA49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06C588F"/>
    <w:multiLevelType w:val="hybridMultilevel"/>
    <w:tmpl w:val="6054FD9A"/>
    <w:lvl w:ilvl="0" w:tplc="E6807602">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5" w15:restartNumberingAfterBreak="0">
    <w:nsid w:val="625A540E"/>
    <w:multiLevelType w:val="hybridMultilevel"/>
    <w:tmpl w:val="DC72A450"/>
    <w:lvl w:ilvl="0" w:tplc="10A03AB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6" w15:restartNumberingAfterBreak="0">
    <w:nsid w:val="631A3357"/>
    <w:multiLevelType w:val="hybridMultilevel"/>
    <w:tmpl w:val="9266C568"/>
    <w:lvl w:ilvl="0" w:tplc="9A1CA4DC">
      <w:start w:val="6"/>
      <w:numFmt w:val="bullet"/>
      <w:lvlText w:val="-"/>
      <w:lvlJc w:val="left"/>
      <w:pPr>
        <w:ind w:left="927" w:hanging="360"/>
      </w:pPr>
      <w:rPr>
        <w:rFonts w:ascii="Times New Roman" w:eastAsia="SimSun" w:hAnsi="Times New Roman" w:cs="Times New Roman" w:hint="default"/>
      </w:rPr>
    </w:lvl>
    <w:lvl w:ilvl="1" w:tplc="04070003">
      <w:start w:val="1"/>
      <w:numFmt w:val="bullet"/>
      <w:lvlText w:val="o"/>
      <w:lvlJc w:val="left"/>
      <w:pPr>
        <w:ind w:left="1647" w:hanging="360"/>
      </w:pPr>
      <w:rPr>
        <w:rFonts w:ascii="Courier New" w:hAnsi="Courier New" w:cs="Courier New" w:hint="default"/>
      </w:rPr>
    </w:lvl>
    <w:lvl w:ilvl="2" w:tplc="04070005" w:tentative="1">
      <w:start w:val="1"/>
      <w:numFmt w:val="bullet"/>
      <w:lvlText w:val=""/>
      <w:lvlJc w:val="left"/>
      <w:pPr>
        <w:ind w:left="2367" w:hanging="360"/>
      </w:pPr>
      <w:rPr>
        <w:rFonts w:ascii="Wingdings" w:hAnsi="Wingdings" w:hint="default"/>
      </w:rPr>
    </w:lvl>
    <w:lvl w:ilvl="3" w:tplc="04070001" w:tentative="1">
      <w:start w:val="1"/>
      <w:numFmt w:val="bullet"/>
      <w:lvlText w:val=""/>
      <w:lvlJc w:val="left"/>
      <w:pPr>
        <w:ind w:left="3087" w:hanging="360"/>
      </w:pPr>
      <w:rPr>
        <w:rFonts w:ascii="Symbol" w:hAnsi="Symbol" w:hint="default"/>
      </w:rPr>
    </w:lvl>
    <w:lvl w:ilvl="4" w:tplc="04070003" w:tentative="1">
      <w:start w:val="1"/>
      <w:numFmt w:val="bullet"/>
      <w:lvlText w:val="o"/>
      <w:lvlJc w:val="left"/>
      <w:pPr>
        <w:ind w:left="3807" w:hanging="360"/>
      </w:pPr>
      <w:rPr>
        <w:rFonts w:ascii="Courier New" w:hAnsi="Courier New" w:cs="Courier New" w:hint="default"/>
      </w:rPr>
    </w:lvl>
    <w:lvl w:ilvl="5" w:tplc="04070005" w:tentative="1">
      <w:start w:val="1"/>
      <w:numFmt w:val="bullet"/>
      <w:lvlText w:val=""/>
      <w:lvlJc w:val="left"/>
      <w:pPr>
        <w:ind w:left="4527" w:hanging="360"/>
      </w:pPr>
      <w:rPr>
        <w:rFonts w:ascii="Wingdings" w:hAnsi="Wingdings" w:hint="default"/>
      </w:rPr>
    </w:lvl>
    <w:lvl w:ilvl="6" w:tplc="04070001" w:tentative="1">
      <w:start w:val="1"/>
      <w:numFmt w:val="bullet"/>
      <w:lvlText w:val=""/>
      <w:lvlJc w:val="left"/>
      <w:pPr>
        <w:ind w:left="5247" w:hanging="360"/>
      </w:pPr>
      <w:rPr>
        <w:rFonts w:ascii="Symbol" w:hAnsi="Symbol" w:hint="default"/>
      </w:rPr>
    </w:lvl>
    <w:lvl w:ilvl="7" w:tplc="04070003" w:tentative="1">
      <w:start w:val="1"/>
      <w:numFmt w:val="bullet"/>
      <w:lvlText w:val="o"/>
      <w:lvlJc w:val="left"/>
      <w:pPr>
        <w:ind w:left="5967" w:hanging="360"/>
      </w:pPr>
      <w:rPr>
        <w:rFonts w:ascii="Courier New" w:hAnsi="Courier New" w:cs="Courier New" w:hint="default"/>
      </w:rPr>
    </w:lvl>
    <w:lvl w:ilvl="8" w:tplc="04070005" w:tentative="1">
      <w:start w:val="1"/>
      <w:numFmt w:val="bullet"/>
      <w:lvlText w:val=""/>
      <w:lvlJc w:val="left"/>
      <w:pPr>
        <w:ind w:left="6687" w:hanging="360"/>
      </w:pPr>
      <w:rPr>
        <w:rFonts w:ascii="Wingdings" w:hAnsi="Wingdings" w:hint="default"/>
      </w:rPr>
    </w:lvl>
  </w:abstractNum>
  <w:abstractNum w:abstractNumId="37" w15:restartNumberingAfterBreak="0">
    <w:nsid w:val="69867B8D"/>
    <w:multiLevelType w:val="hybridMultilevel"/>
    <w:tmpl w:val="58D8D888"/>
    <w:lvl w:ilvl="0" w:tplc="105CD53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D6747C1"/>
    <w:multiLevelType w:val="hybridMultilevel"/>
    <w:tmpl w:val="CA68971A"/>
    <w:lvl w:ilvl="0" w:tplc="E68076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486CDF"/>
    <w:multiLevelType w:val="hybridMultilevel"/>
    <w:tmpl w:val="0C405410"/>
    <w:lvl w:ilvl="0" w:tplc="D2E66C88">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0" w15:restartNumberingAfterBreak="0">
    <w:nsid w:val="709849DD"/>
    <w:multiLevelType w:val="hybridMultilevel"/>
    <w:tmpl w:val="B184A5E8"/>
    <w:lvl w:ilvl="0" w:tplc="04070011">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BD643C"/>
    <w:multiLevelType w:val="hybridMultilevel"/>
    <w:tmpl w:val="E42AE3A0"/>
    <w:lvl w:ilvl="0" w:tplc="F64091CC">
      <w:start w:val="1"/>
      <w:numFmt w:val="bullet"/>
      <w:pStyle w:val="TB1"/>
      <w:lvlText w:val=""/>
      <w:lvlJc w:val="left"/>
      <w:pPr>
        <w:ind w:left="2486" w:hanging="360"/>
      </w:pPr>
      <w:rPr>
        <w:rFonts w:ascii="Symbol" w:hAnsi="Symbol" w:hint="default"/>
      </w:rPr>
    </w:lvl>
    <w:lvl w:ilvl="1" w:tplc="2A0EB680">
      <w:start w:val="1"/>
      <w:numFmt w:val="bullet"/>
      <w:lvlText w:val=""/>
      <w:lvlJc w:val="left"/>
      <w:pPr>
        <w:ind w:left="3206" w:hanging="360"/>
      </w:pPr>
      <w:rPr>
        <w:rFonts w:ascii="Symbol" w:hAnsi="Symbol" w:hint="default"/>
        <w:color w:val="auto"/>
      </w:rPr>
    </w:lvl>
    <w:lvl w:ilvl="2" w:tplc="08090005" w:tentative="1">
      <w:start w:val="1"/>
      <w:numFmt w:val="bullet"/>
      <w:lvlText w:val=""/>
      <w:lvlJc w:val="left"/>
      <w:pPr>
        <w:ind w:left="3926" w:hanging="360"/>
      </w:pPr>
      <w:rPr>
        <w:rFonts w:ascii="Wingdings" w:hAnsi="Wingdings" w:hint="default"/>
      </w:rPr>
    </w:lvl>
    <w:lvl w:ilvl="3" w:tplc="08090001" w:tentative="1">
      <w:start w:val="1"/>
      <w:numFmt w:val="bullet"/>
      <w:lvlText w:val=""/>
      <w:lvlJc w:val="left"/>
      <w:pPr>
        <w:ind w:left="4646" w:hanging="360"/>
      </w:pPr>
      <w:rPr>
        <w:rFonts w:ascii="Symbol" w:hAnsi="Symbol" w:hint="default"/>
      </w:rPr>
    </w:lvl>
    <w:lvl w:ilvl="4" w:tplc="08090003" w:tentative="1">
      <w:start w:val="1"/>
      <w:numFmt w:val="bullet"/>
      <w:lvlText w:val="o"/>
      <w:lvlJc w:val="left"/>
      <w:pPr>
        <w:ind w:left="5366" w:hanging="360"/>
      </w:pPr>
      <w:rPr>
        <w:rFonts w:ascii="Courier New" w:hAnsi="Courier New" w:cs="Courier New" w:hint="default"/>
      </w:rPr>
    </w:lvl>
    <w:lvl w:ilvl="5" w:tplc="08090005" w:tentative="1">
      <w:start w:val="1"/>
      <w:numFmt w:val="bullet"/>
      <w:lvlText w:val=""/>
      <w:lvlJc w:val="left"/>
      <w:pPr>
        <w:ind w:left="6086" w:hanging="360"/>
      </w:pPr>
      <w:rPr>
        <w:rFonts w:ascii="Wingdings" w:hAnsi="Wingdings" w:hint="default"/>
      </w:rPr>
    </w:lvl>
    <w:lvl w:ilvl="6" w:tplc="08090001" w:tentative="1">
      <w:start w:val="1"/>
      <w:numFmt w:val="bullet"/>
      <w:lvlText w:val=""/>
      <w:lvlJc w:val="left"/>
      <w:pPr>
        <w:ind w:left="6806" w:hanging="360"/>
      </w:pPr>
      <w:rPr>
        <w:rFonts w:ascii="Symbol" w:hAnsi="Symbol" w:hint="default"/>
      </w:rPr>
    </w:lvl>
    <w:lvl w:ilvl="7" w:tplc="08090003" w:tentative="1">
      <w:start w:val="1"/>
      <w:numFmt w:val="bullet"/>
      <w:lvlText w:val="o"/>
      <w:lvlJc w:val="left"/>
      <w:pPr>
        <w:ind w:left="7526" w:hanging="360"/>
      </w:pPr>
      <w:rPr>
        <w:rFonts w:ascii="Courier New" w:hAnsi="Courier New" w:cs="Courier New" w:hint="default"/>
      </w:rPr>
    </w:lvl>
    <w:lvl w:ilvl="8" w:tplc="08090005" w:tentative="1">
      <w:start w:val="1"/>
      <w:numFmt w:val="bullet"/>
      <w:lvlText w:val=""/>
      <w:lvlJc w:val="left"/>
      <w:pPr>
        <w:ind w:left="8246" w:hanging="360"/>
      </w:pPr>
      <w:rPr>
        <w:rFonts w:ascii="Wingdings" w:hAnsi="Wingdings" w:hint="default"/>
      </w:rPr>
    </w:lvl>
  </w:abstractNum>
  <w:abstractNum w:abstractNumId="42" w15:restartNumberingAfterBreak="0">
    <w:nsid w:val="72EF062B"/>
    <w:multiLevelType w:val="hybridMultilevel"/>
    <w:tmpl w:val="CA68971A"/>
    <w:lvl w:ilvl="0" w:tplc="E68076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4286DA7"/>
    <w:multiLevelType w:val="hybridMultilevel"/>
    <w:tmpl w:val="F8162BDA"/>
    <w:lvl w:ilvl="0" w:tplc="D2E66C88">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4" w15:restartNumberingAfterBreak="0">
    <w:nsid w:val="7832780B"/>
    <w:multiLevelType w:val="hybridMultilevel"/>
    <w:tmpl w:val="DC72A450"/>
    <w:lvl w:ilvl="0" w:tplc="10A03AB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15:restartNumberingAfterBreak="0">
    <w:nsid w:val="7CE37499"/>
    <w:multiLevelType w:val="hybridMultilevel"/>
    <w:tmpl w:val="CA68971A"/>
    <w:lvl w:ilvl="0" w:tplc="E68076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EB11AA4"/>
    <w:multiLevelType w:val="hybridMultilevel"/>
    <w:tmpl w:val="B532CED4"/>
    <w:lvl w:ilvl="0" w:tplc="F970F7F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297612325">
    <w:abstractNumId w:val="9"/>
  </w:num>
  <w:num w:numId="2" w16cid:durableId="2088108903">
    <w:abstractNumId w:val="7"/>
  </w:num>
  <w:num w:numId="3" w16cid:durableId="1955818665">
    <w:abstractNumId w:val="6"/>
  </w:num>
  <w:num w:numId="4" w16cid:durableId="161239895">
    <w:abstractNumId w:val="5"/>
  </w:num>
  <w:num w:numId="5" w16cid:durableId="1728726512">
    <w:abstractNumId w:val="4"/>
  </w:num>
  <w:num w:numId="6" w16cid:durableId="240800091">
    <w:abstractNumId w:val="8"/>
  </w:num>
  <w:num w:numId="7" w16cid:durableId="907613020">
    <w:abstractNumId w:val="3"/>
  </w:num>
  <w:num w:numId="8" w16cid:durableId="1686054691">
    <w:abstractNumId w:val="2"/>
  </w:num>
  <w:num w:numId="9" w16cid:durableId="595018983">
    <w:abstractNumId w:val="1"/>
  </w:num>
  <w:num w:numId="10" w16cid:durableId="178742297">
    <w:abstractNumId w:val="0"/>
  </w:num>
  <w:num w:numId="11" w16cid:durableId="328336346">
    <w:abstractNumId w:val="11"/>
  </w:num>
  <w:num w:numId="12" w16cid:durableId="2045402858">
    <w:abstractNumId w:val="18"/>
  </w:num>
  <w:num w:numId="13" w16cid:durableId="1861888683">
    <w:abstractNumId w:val="45"/>
  </w:num>
  <w:num w:numId="14" w16cid:durableId="77405883">
    <w:abstractNumId w:val="13"/>
  </w:num>
  <w:num w:numId="15" w16cid:durableId="91324268">
    <w:abstractNumId w:val="22"/>
  </w:num>
  <w:num w:numId="16" w16cid:durableId="1541745967">
    <w:abstractNumId w:val="29"/>
  </w:num>
  <w:num w:numId="17" w16cid:durableId="95904132">
    <w:abstractNumId w:val="25"/>
  </w:num>
  <w:num w:numId="18" w16cid:durableId="556474151">
    <w:abstractNumId w:val="41"/>
  </w:num>
  <w:num w:numId="19" w16cid:durableId="975793555">
    <w:abstractNumId w:val="46"/>
  </w:num>
  <w:num w:numId="20" w16cid:durableId="277568890">
    <w:abstractNumId w:val="32"/>
  </w:num>
  <w:num w:numId="21" w16cid:durableId="390733840">
    <w:abstractNumId w:val="24"/>
  </w:num>
  <w:num w:numId="22" w16cid:durableId="1524899620">
    <w:abstractNumId w:val="26"/>
  </w:num>
  <w:num w:numId="23" w16cid:durableId="346516958">
    <w:abstractNumId w:val="10"/>
  </w:num>
  <w:num w:numId="24" w16cid:durableId="2025011117">
    <w:abstractNumId w:val="40"/>
  </w:num>
  <w:num w:numId="25" w16cid:durableId="1514537284">
    <w:abstractNumId w:val="48"/>
  </w:num>
  <w:num w:numId="26" w16cid:durableId="131561204">
    <w:abstractNumId w:val="38"/>
  </w:num>
  <w:num w:numId="27" w16cid:durableId="1160072995">
    <w:abstractNumId w:val="47"/>
  </w:num>
  <w:num w:numId="28" w16cid:durableId="372192694">
    <w:abstractNumId w:val="36"/>
  </w:num>
  <w:num w:numId="29" w16cid:durableId="422796714">
    <w:abstractNumId w:val="42"/>
  </w:num>
  <w:num w:numId="30" w16cid:durableId="421806069">
    <w:abstractNumId w:val="21"/>
  </w:num>
  <w:num w:numId="31" w16cid:durableId="17011261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34160870">
    <w:abstractNumId w:val="16"/>
  </w:num>
  <w:num w:numId="33" w16cid:durableId="1521121501">
    <w:abstractNumId w:val="34"/>
  </w:num>
  <w:num w:numId="34" w16cid:durableId="1502427239">
    <w:abstractNumId w:val="43"/>
  </w:num>
  <w:num w:numId="35" w16cid:durableId="16658764">
    <w:abstractNumId w:val="19"/>
  </w:num>
  <w:num w:numId="36" w16cid:durableId="277177698">
    <w:abstractNumId w:val="44"/>
  </w:num>
  <w:num w:numId="37" w16cid:durableId="1855880639">
    <w:abstractNumId w:val="35"/>
  </w:num>
  <w:num w:numId="38" w16cid:durableId="759133890">
    <w:abstractNumId w:val="27"/>
  </w:num>
  <w:num w:numId="39" w16cid:durableId="2015298304">
    <w:abstractNumId w:val="31"/>
  </w:num>
  <w:num w:numId="40" w16cid:durableId="2040085125">
    <w:abstractNumId w:val="37"/>
  </w:num>
  <w:num w:numId="41" w16cid:durableId="791442367">
    <w:abstractNumId w:val="15"/>
  </w:num>
  <w:num w:numId="42" w16cid:durableId="167719366">
    <w:abstractNumId w:val="12"/>
  </w:num>
  <w:num w:numId="43" w16cid:durableId="267540206">
    <w:abstractNumId w:val="23"/>
  </w:num>
  <w:num w:numId="44" w16cid:durableId="1140607735">
    <w:abstractNumId w:val="14"/>
  </w:num>
  <w:num w:numId="45" w16cid:durableId="1706560928">
    <w:abstractNumId w:val="39"/>
  </w:num>
  <w:num w:numId="46" w16cid:durableId="885801205">
    <w:abstractNumId w:val="17"/>
  </w:num>
  <w:num w:numId="47" w16cid:durableId="3186565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4681348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1357485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740855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76187159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354776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8291306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8548775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1396377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90541369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3094320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4468916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7040141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770734394">
    <w:abstractNumId w:val="30"/>
  </w:num>
  <w:num w:numId="61" w16cid:durableId="1775788628">
    <w:abstractNumId w:val="28"/>
  </w:num>
  <w:num w:numId="62" w16cid:durableId="1118833258">
    <w:abstractNumId w:val="2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2CC"/>
    <w:rsid w:val="00001AA4"/>
    <w:rsid w:val="00001F87"/>
    <w:rsid w:val="00002A8A"/>
    <w:rsid w:val="000045D5"/>
    <w:rsid w:val="000058FB"/>
    <w:rsid w:val="00007CAC"/>
    <w:rsid w:val="00007D7D"/>
    <w:rsid w:val="000128D1"/>
    <w:rsid w:val="00013D85"/>
    <w:rsid w:val="000143CB"/>
    <w:rsid w:val="00014623"/>
    <w:rsid w:val="0001647C"/>
    <w:rsid w:val="0002116C"/>
    <w:rsid w:val="00023123"/>
    <w:rsid w:val="0002387B"/>
    <w:rsid w:val="00024276"/>
    <w:rsid w:val="00025D3C"/>
    <w:rsid w:val="000270B9"/>
    <w:rsid w:val="000276B3"/>
    <w:rsid w:val="00030278"/>
    <w:rsid w:val="0003149D"/>
    <w:rsid w:val="00031D1F"/>
    <w:rsid w:val="000328AF"/>
    <w:rsid w:val="00033397"/>
    <w:rsid w:val="00033E7A"/>
    <w:rsid w:val="000355E5"/>
    <w:rsid w:val="00035617"/>
    <w:rsid w:val="00040095"/>
    <w:rsid w:val="00041243"/>
    <w:rsid w:val="00043FCC"/>
    <w:rsid w:val="00044057"/>
    <w:rsid w:val="00044493"/>
    <w:rsid w:val="0004603B"/>
    <w:rsid w:val="00046460"/>
    <w:rsid w:val="00046DD4"/>
    <w:rsid w:val="00050A32"/>
    <w:rsid w:val="00051834"/>
    <w:rsid w:val="00052966"/>
    <w:rsid w:val="000536B6"/>
    <w:rsid w:val="00054A22"/>
    <w:rsid w:val="0005597B"/>
    <w:rsid w:val="00056CEB"/>
    <w:rsid w:val="00061DCA"/>
    <w:rsid w:val="00062023"/>
    <w:rsid w:val="00062E97"/>
    <w:rsid w:val="0006393D"/>
    <w:rsid w:val="00064B9B"/>
    <w:rsid w:val="000655A6"/>
    <w:rsid w:val="00065799"/>
    <w:rsid w:val="00065B07"/>
    <w:rsid w:val="00065F2A"/>
    <w:rsid w:val="00067450"/>
    <w:rsid w:val="000676FB"/>
    <w:rsid w:val="00072015"/>
    <w:rsid w:val="00075C9D"/>
    <w:rsid w:val="0007736F"/>
    <w:rsid w:val="00080512"/>
    <w:rsid w:val="0008245D"/>
    <w:rsid w:val="000829EE"/>
    <w:rsid w:val="00082E9C"/>
    <w:rsid w:val="000838B0"/>
    <w:rsid w:val="00084473"/>
    <w:rsid w:val="00086079"/>
    <w:rsid w:val="0008741E"/>
    <w:rsid w:val="00090B86"/>
    <w:rsid w:val="00093948"/>
    <w:rsid w:val="00093E56"/>
    <w:rsid w:val="000954FA"/>
    <w:rsid w:val="00095966"/>
    <w:rsid w:val="00096FCB"/>
    <w:rsid w:val="00097348"/>
    <w:rsid w:val="000A0B2F"/>
    <w:rsid w:val="000A1923"/>
    <w:rsid w:val="000A66F9"/>
    <w:rsid w:val="000A6B5F"/>
    <w:rsid w:val="000A727A"/>
    <w:rsid w:val="000A744E"/>
    <w:rsid w:val="000A7F10"/>
    <w:rsid w:val="000B1799"/>
    <w:rsid w:val="000B79B0"/>
    <w:rsid w:val="000C0CCD"/>
    <w:rsid w:val="000C288F"/>
    <w:rsid w:val="000C2A63"/>
    <w:rsid w:val="000C47C3"/>
    <w:rsid w:val="000C4AC0"/>
    <w:rsid w:val="000C5717"/>
    <w:rsid w:val="000D0396"/>
    <w:rsid w:val="000D0570"/>
    <w:rsid w:val="000D3F02"/>
    <w:rsid w:val="000D4D0B"/>
    <w:rsid w:val="000D58AB"/>
    <w:rsid w:val="000D68C5"/>
    <w:rsid w:val="000D6D9C"/>
    <w:rsid w:val="000D7B36"/>
    <w:rsid w:val="000E0306"/>
    <w:rsid w:val="000E0FF8"/>
    <w:rsid w:val="000E321F"/>
    <w:rsid w:val="000E33BC"/>
    <w:rsid w:val="000E3C92"/>
    <w:rsid w:val="000E628C"/>
    <w:rsid w:val="000E6EBD"/>
    <w:rsid w:val="000E73C2"/>
    <w:rsid w:val="000E7885"/>
    <w:rsid w:val="000F178A"/>
    <w:rsid w:val="000F1C58"/>
    <w:rsid w:val="000F1DD2"/>
    <w:rsid w:val="000F2E3B"/>
    <w:rsid w:val="000F34F9"/>
    <w:rsid w:val="000F3A13"/>
    <w:rsid w:val="000F3B44"/>
    <w:rsid w:val="000F3CDB"/>
    <w:rsid w:val="000F3EC4"/>
    <w:rsid w:val="000F4662"/>
    <w:rsid w:val="000F71E1"/>
    <w:rsid w:val="000F7FD4"/>
    <w:rsid w:val="001033D4"/>
    <w:rsid w:val="00106ABD"/>
    <w:rsid w:val="00107821"/>
    <w:rsid w:val="00110593"/>
    <w:rsid w:val="0011092B"/>
    <w:rsid w:val="00110ACB"/>
    <w:rsid w:val="00111386"/>
    <w:rsid w:val="00111889"/>
    <w:rsid w:val="00111D51"/>
    <w:rsid w:val="001120DE"/>
    <w:rsid w:val="00115B61"/>
    <w:rsid w:val="00116377"/>
    <w:rsid w:val="001202D8"/>
    <w:rsid w:val="00125BEE"/>
    <w:rsid w:val="00126128"/>
    <w:rsid w:val="00130482"/>
    <w:rsid w:val="00131412"/>
    <w:rsid w:val="00132B49"/>
    <w:rsid w:val="00133525"/>
    <w:rsid w:val="00134824"/>
    <w:rsid w:val="00135933"/>
    <w:rsid w:val="001408DD"/>
    <w:rsid w:val="0014263E"/>
    <w:rsid w:val="001426C1"/>
    <w:rsid w:val="00146500"/>
    <w:rsid w:val="00146689"/>
    <w:rsid w:val="0014773A"/>
    <w:rsid w:val="00150D8D"/>
    <w:rsid w:val="001532DB"/>
    <w:rsid w:val="001539FF"/>
    <w:rsid w:val="00153E88"/>
    <w:rsid w:val="00154341"/>
    <w:rsid w:val="00154C1F"/>
    <w:rsid w:val="001556CF"/>
    <w:rsid w:val="00157888"/>
    <w:rsid w:val="0015795B"/>
    <w:rsid w:val="00157BB8"/>
    <w:rsid w:val="00160328"/>
    <w:rsid w:val="00161334"/>
    <w:rsid w:val="0016190D"/>
    <w:rsid w:val="001622E3"/>
    <w:rsid w:val="0016298F"/>
    <w:rsid w:val="001640B9"/>
    <w:rsid w:val="001650FB"/>
    <w:rsid w:val="00165BE4"/>
    <w:rsid w:val="00170725"/>
    <w:rsid w:val="00172B98"/>
    <w:rsid w:val="00173E3B"/>
    <w:rsid w:val="00174BEB"/>
    <w:rsid w:val="00174E78"/>
    <w:rsid w:val="00175173"/>
    <w:rsid w:val="00176E29"/>
    <w:rsid w:val="00177F72"/>
    <w:rsid w:val="001828AF"/>
    <w:rsid w:val="00182D4E"/>
    <w:rsid w:val="00184EA6"/>
    <w:rsid w:val="001875F0"/>
    <w:rsid w:val="00193C98"/>
    <w:rsid w:val="00194FE8"/>
    <w:rsid w:val="0019547B"/>
    <w:rsid w:val="001964B8"/>
    <w:rsid w:val="00196A13"/>
    <w:rsid w:val="001A02BF"/>
    <w:rsid w:val="001A1744"/>
    <w:rsid w:val="001A4C42"/>
    <w:rsid w:val="001A5D19"/>
    <w:rsid w:val="001A7420"/>
    <w:rsid w:val="001B494F"/>
    <w:rsid w:val="001B4DF5"/>
    <w:rsid w:val="001B5F8C"/>
    <w:rsid w:val="001B6637"/>
    <w:rsid w:val="001B67BC"/>
    <w:rsid w:val="001B6F36"/>
    <w:rsid w:val="001C042E"/>
    <w:rsid w:val="001C18DE"/>
    <w:rsid w:val="001C21C3"/>
    <w:rsid w:val="001C355F"/>
    <w:rsid w:val="001C5C17"/>
    <w:rsid w:val="001C6364"/>
    <w:rsid w:val="001C7F4F"/>
    <w:rsid w:val="001D02C2"/>
    <w:rsid w:val="001D2086"/>
    <w:rsid w:val="001D4BBD"/>
    <w:rsid w:val="001D6D09"/>
    <w:rsid w:val="001E1371"/>
    <w:rsid w:val="001E454E"/>
    <w:rsid w:val="001E553D"/>
    <w:rsid w:val="001E58BF"/>
    <w:rsid w:val="001F0C1D"/>
    <w:rsid w:val="001F1132"/>
    <w:rsid w:val="001F135B"/>
    <w:rsid w:val="001F168B"/>
    <w:rsid w:val="001F189D"/>
    <w:rsid w:val="001F1C34"/>
    <w:rsid w:val="001F3525"/>
    <w:rsid w:val="001F3AB4"/>
    <w:rsid w:val="001F4789"/>
    <w:rsid w:val="001F737D"/>
    <w:rsid w:val="002000A4"/>
    <w:rsid w:val="00200448"/>
    <w:rsid w:val="002005DB"/>
    <w:rsid w:val="002021C7"/>
    <w:rsid w:val="0020367E"/>
    <w:rsid w:val="00205BAF"/>
    <w:rsid w:val="0021189C"/>
    <w:rsid w:val="002118F0"/>
    <w:rsid w:val="00211B24"/>
    <w:rsid w:val="002133DE"/>
    <w:rsid w:val="00213C4C"/>
    <w:rsid w:val="00216236"/>
    <w:rsid w:val="00217186"/>
    <w:rsid w:val="0022152B"/>
    <w:rsid w:val="002218BC"/>
    <w:rsid w:val="00222BF5"/>
    <w:rsid w:val="00224464"/>
    <w:rsid w:val="002259A5"/>
    <w:rsid w:val="00225FAA"/>
    <w:rsid w:val="0023165E"/>
    <w:rsid w:val="00231E46"/>
    <w:rsid w:val="00231EB5"/>
    <w:rsid w:val="002321CD"/>
    <w:rsid w:val="002347A2"/>
    <w:rsid w:val="00235ED8"/>
    <w:rsid w:val="00235F6E"/>
    <w:rsid w:val="00236737"/>
    <w:rsid w:val="002403C6"/>
    <w:rsid w:val="00241591"/>
    <w:rsid w:val="0024190D"/>
    <w:rsid w:val="00242CD2"/>
    <w:rsid w:val="00243CDB"/>
    <w:rsid w:val="00243D3C"/>
    <w:rsid w:val="00244394"/>
    <w:rsid w:val="002448ED"/>
    <w:rsid w:val="00245B75"/>
    <w:rsid w:val="002518AC"/>
    <w:rsid w:val="0025222A"/>
    <w:rsid w:val="002524D7"/>
    <w:rsid w:val="00254499"/>
    <w:rsid w:val="002550E2"/>
    <w:rsid w:val="0025559F"/>
    <w:rsid w:val="00255828"/>
    <w:rsid w:val="00255C46"/>
    <w:rsid w:val="002601BA"/>
    <w:rsid w:val="00261290"/>
    <w:rsid w:val="0026408A"/>
    <w:rsid w:val="00264C60"/>
    <w:rsid w:val="0026516B"/>
    <w:rsid w:val="00265502"/>
    <w:rsid w:val="002655A5"/>
    <w:rsid w:val="002675F0"/>
    <w:rsid w:val="00267FF9"/>
    <w:rsid w:val="0027038A"/>
    <w:rsid w:val="00271EF8"/>
    <w:rsid w:val="0027263A"/>
    <w:rsid w:val="002731AE"/>
    <w:rsid w:val="0027328D"/>
    <w:rsid w:val="00274198"/>
    <w:rsid w:val="002760EE"/>
    <w:rsid w:val="00276DC2"/>
    <w:rsid w:val="00280001"/>
    <w:rsid w:val="00281040"/>
    <w:rsid w:val="002828F4"/>
    <w:rsid w:val="00282994"/>
    <w:rsid w:val="00284774"/>
    <w:rsid w:val="00285841"/>
    <w:rsid w:val="00286087"/>
    <w:rsid w:val="00286F75"/>
    <w:rsid w:val="00287716"/>
    <w:rsid w:val="002924F3"/>
    <w:rsid w:val="00292505"/>
    <w:rsid w:val="002927B0"/>
    <w:rsid w:val="00292C22"/>
    <w:rsid w:val="0029368D"/>
    <w:rsid w:val="002939BE"/>
    <w:rsid w:val="00293BA8"/>
    <w:rsid w:val="00294542"/>
    <w:rsid w:val="002960BE"/>
    <w:rsid w:val="0029611D"/>
    <w:rsid w:val="00297C41"/>
    <w:rsid w:val="00297C62"/>
    <w:rsid w:val="002A2145"/>
    <w:rsid w:val="002A234E"/>
    <w:rsid w:val="002A287E"/>
    <w:rsid w:val="002A6D47"/>
    <w:rsid w:val="002A6FDC"/>
    <w:rsid w:val="002B05AB"/>
    <w:rsid w:val="002B0963"/>
    <w:rsid w:val="002B0A49"/>
    <w:rsid w:val="002B2D13"/>
    <w:rsid w:val="002B40A3"/>
    <w:rsid w:val="002B6339"/>
    <w:rsid w:val="002B700C"/>
    <w:rsid w:val="002C4F14"/>
    <w:rsid w:val="002C6600"/>
    <w:rsid w:val="002C7183"/>
    <w:rsid w:val="002C7DD2"/>
    <w:rsid w:val="002D0243"/>
    <w:rsid w:val="002D34D0"/>
    <w:rsid w:val="002D5E0A"/>
    <w:rsid w:val="002D6290"/>
    <w:rsid w:val="002D672D"/>
    <w:rsid w:val="002E00EE"/>
    <w:rsid w:val="002E0EEF"/>
    <w:rsid w:val="002E112B"/>
    <w:rsid w:val="002E33EE"/>
    <w:rsid w:val="002E41C2"/>
    <w:rsid w:val="002E4AAF"/>
    <w:rsid w:val="002E6DE2"/>
    <w:rsid w:val="002E6E56"/>
    <w:rsid w:val="002F0113"/>
    <w:rsid w:val="002F2924"/>
    <w:rsid w:val="002F5081"/>
    <w:rsid w:val="002F6339"/>
    <w:rsid w:val="00302176"/>
    <w:rsid w:val="00302342"/>
    <w:rsid w:val="00302B86"/>
    <w:rsid w:val="003037AF"/>
    <w:rsid w:val="003040E6"/>
    <w:rsid w:val="0030433A"/>
    <w:rsid w:val="00305C74"/>
    <w:rsid w:val="00306C50"/>
    <w:rsid w:val="00311BE0"/>
    <w:rsid w:val="00315B85"/>
    <w:rsid w:val="003172DC"/>
    <w:rsid w:val="003173DA"/>
    <w:rsid w:val="003210D2"/>
    <w:rsid w:val="00321899"/>
    <w:rsid w:val="00322431"/>
    <w:rsid w:val="00323C09"/>
    <w:rsid w:val="00327904"/>
    <w:rsid w:val="00332F27"/>
    <w:rsid w:val="00336B25"/>
    <w:rsid w:val="00336B52"/>
    <w:rsid w:val="0034322A"/>
    <w:rsid w:val="0034446B"/>
    <w:rsid w:val="00347470"/>
    <w:rsid w:val="003514F7"/>
    <w:rsid w:val="0035462D"/>
    <w:rsid w:val="00356555"/>
    <w:rsid w:val="0036092E"/>
    <w:rsid w:val="00363195"/>
    <w:rsid w:val="003639CA"/>
    <w:rsid w:val="00363F09"/>
    <w:rsid w:val="00364676"/>
    <w:rsid w:val="00364A22"/>
    <w:rsid w:val="003657C2"/>
    <w:rsid w:val="00367BCB"/>
    <w:rsid w:val="003704CC"/>
    <w:rsid w:val="00371F0D"/>
    <w:rsid w:val="00372428"/>
    <w:rsid w:val="003740B1"/>
    <w:rsid w:val="0037549E"/>
    <w:rsid w:val="003765B8"/>
    <w:rsid w:val="00376B0D"/>
    <w:rsid w:val="003774DF"/>
    <w:rsid w:val="00381486"/>
    <w:rsid w:val="00382DF0"/>
    <w:rsid w:val="00385E59"/>
    <w:rsid w:val="00390E0C"/>
    <w:rsid w:val="00391EB0"/>
    <w:rsid w:val="003920BD"/>
    <w:rsid w:val="00392906"/>
    <w:rsid w:val="003937D6"/>
    <w:rsid w:val="003939DE"/>
    <w:rsid w:val="00395B82"/>
    <w:rsid w:val="003965B0"/>
    <w:rsid w:val="003A02AC"/>
    <w:rsid w:val="003B24E6"/>
    <w:rsid w:val="003B42C7"/>
    <w:rsid w:val="003B5062"/>
    <w:rsid w:val="003B7483"/>
    <w:rsid w:val="003B7B41"/>
    <w:rsid w:val="003C0C0F"/>
    <w:rsid w:val="003C1039"/>
    <w:rsid w:val="003C3971"/>
    <w:rsid w:val="003C578F"/>
    <w:rsid w:val="003C620B"/>
    <w:rsid w:val="003D0ABA"/>
    <w:rsid w:val="003D12E7"/>
    <w:rsid w:val="003D1E96"/>
    <w:rsid w:val="003D2B18"/>
    <w:rsid w:val="003D384A"/>
    <w:rsid w:val="003D4FCE"/>
    <w:rsid w:val="003D6031"/>
    <w:rsid w:val="003D6699"/>
    <w:rsid w:val="003D7009"/>
    <w:rsid w:val="003D7C76"/>
    <w:rsid w:val="003E12E9"/>
    <w:rsid w:val="003E1540"/>
    <w:rsid w:val="003E15B9"/>
    <w:rsid w:val="003E23DA"/>
    <w:rsid w:val="003E422E"/>
    <w:rsid w:val="003E4977"/>
    <w:rsid w:val="003E5337"/>
    <w:rsid w:val="003E53A7"/>
    <w:rsid w:val="003E5E95"/>
    <w:rsid w:val="003E6FB2"/>
    <w:rsid w:val="003E7CEE"/>
    <w:rsid w:val="003F29DF"/>
    <w:rsid w:val="003F3886"/>
    <w:rsid w:val="003F39B3"/>
    <w:rsid w:val="003F3A93"/>
    <w:rsid w:val="003F4B41"/>
    <w:rsid w:val="003F6089"/>
    <w:rsid w:val="003F6CCD"/>
    <w:rsid w:val="003F7309"/>
    <w:rsid w:val="003F7DC5"/>
    <w:rsid w:val="004025FA"/>
    <w:rsid w:val="00402D63"/>
    <w:rsid w:val="00403392"/>
    <w:rsid w:val="00404304"/>
    <w:rsid w:val="00405157"/>
    <w:rsid w:val="00410D5C"/>
    <w:rsid w:val="00410DEE"/>
    <w:rsid w:val="004112F0"/>
    <w:rsid w:val="00412199"/>
    <w:rsid w:val="00412CD7"/>
    <w:rsid w:val="00412F3F"/>
    <w:rsid w:val="00414354"/>
    <w:rsid w:val="004179BD"/>
    <w:rsid w:val="004204BF"/>
    <w:rsid w:val="0042080B"/>
    <w:rsid w:val="00421762"/>
    <w:rsid w:val="00422968"/>
    <w:rsid w:val="00423334"/>
    <w:rsid w:val="0042354C"/>
    <w:rsid w:val="00427A1F"/>
    <w:rsid w:val="00427D45"/>
    <w:rsid w:val="0043122C"/>
    <w:rsid w:val="0043178E"/>
    <w:rsid w:val="004345EC"/>
    <w:rsid w:val="0043744F"/>
    <w:rsid w:val="00441207"/>
    <w:rsid w:val="00441C2B"/>
    <w:rsid w:val="00442F02"/>
    <w:rsid w:val="00444049"/>
    <w:rsid w:val="004456C9"/>
    <w:rsid w:val="004464D6"/>
    <w:rsid w:val="00451196"/>
    <w:rsid w:val="00451270"/>
    <w:rsid w:val="0045256F"/>
    <w:rsid w:val="00455918"/>
    <w:rsid w:val="00456710"/>
    <w:rsid w:val="00462DFC"/>
    <w:rsid w:val="0046396A"/>
    <w:rsid w:val="00463FE3"/>
    <w:rsid w:val="004651CF"/>
    <w:rsid w:val="00465515"/>
    <w:rsid w:val="004665CE"/>
    <w:rsid w:val="00467325"/>
    <w:rsid w:val="004709C6"/>
    <w:rsid w:val="0047258F"/>
    <w:rsid w:val="00474273"/>
    <w:rsid w:val="00477062"/>
    <w:rsid w:val="00477082"/>
    <w:rsid w:val="00481F8A"/>
    <w:rsid w:val="0048260F"/>
    <w:rsid w:val="004845F1"/>
    <w:rsid w:val="00486A22"/>
    <w:rsid w:val="00486EF2"/>
    <w:rsid w:val="00487DC7"/>
    <w:rsid w:val="00490B22"/>
    <w:rsid w:val="00491E49"/>
    <w:rsid w:val="00493212"/>
    <w:rsid w:val="0049437B"/>
    <w:rsid w:val="0049534F"/>
    <w:rsid w:val="004964FF"/>
    <w:rsid w:val="00496626"/>
    <w:rsid w:val="0049751D"/>
    <w:rsid w:val="004A0B14"/>
    <w:rsid w:val="004A111B"/>
    <w:rsid w:val="004A1ACD"/>
    <w:rsid w:val="004A2EE7"/>
    <w:rsid w:val="004A55D0"/>
    <w:rsid w:val="004A6021"/>
    <w:rsid w:val="004B03D8"/>
    <w:rsid w:val="004B0C26"/>
    <w:rsid w:val="004B1946"/>
    <w:rsid w:val="004B2331"/>
    <w:rsid w:val="004B50B5"/>
    <w:rsid w:val="004B5F82"/>
    <w:rsid w:val="004B628F"/>
    <w:rsid w:val="004B6402"/>
    <w:rsid w:val="004B6A11"/>
    <w:rsid w:val="004B6B58"/>
    <w:rsid w:val="004B7AD9"/>
    <w:rsid w:val="004B7F86"/>
    <w:rsid w:val="004C30AC"/>
    <w:rsid w:val="004D176B"/>
    <w:rsid w:val="004D1A15"/>
    <w:rsid w:val="004D1D35"/>
    <w:rsid w:val="004D21F4"/>
    <w:rsid w:val="004D2E9A"/>
    <w:rsid w:val="004D3107"/>
    <w:rsid w:val="004D3578"/>
    <w:rsid w:val="004D6FE0"/>
    <w:rsid w:val="004D7EA2"/>
    <w:rsid w:val="004E0649"/>
    <w:rsid w:val="004E1B9F"/>
    <w:rsid w:val="004E213A"/>
    <w:rsid w:val="004E46E5"/>
    <w:rsid w:val="004E4932"/>
    <w:rsid w:val="004E4D90"/>
    <w:rsid w:val="004F0988"/>
    <w:rsid w:val="004F1842"/>
    <w:rsid w:val="004F2D67"/>
    <w:rsid w:val="004F3340"/>
    <w:rsid w:val="004F3CB8"/>
    <w:rsid w:val="004F5E23"/>
    <w:rsid w:val="005026CE"/>
    <w:rsid w:val="0050293E"/>
    <w:rsid w:val="00502BB0"/>
    <w:rsid w:val="005118E8"/>
    <w:rsid w:val="00512AAB"/>
    <w:rsid w:val="00513A94"/>
    <w:rsid w:val="00514DB4"/>
    <w:rsid w:val="00514FE4"/>
    <w:rsid w:val="0051577C"/>
    <w:rsid w:val="0051578D"/>
    <w:rsid w:val="0051662A"/>
    <w:rsid w:val="00516F29"/>
    <w:rsid w:val="0051709B"/>
    <w:rsid w:val="0052099A"/>
    <w:rsid w:val="005214B8"/>
    <w:rsid w:val="00521770"/>
    <w:rsid w:val="00523917"/>
    <w:rsid w:val="00524746"/>
    <w:rsid w:val="0052631F"/>
    <w:rsid w:val="00526C23"/>
    <w:rsid w:val="005334FA"/>
    <w:rsid w:val="0053388B"/>
    <w:rsid w:val="00535773"/>
    <w:rsid w:val="005358B2"/>
    <w:rsid w:val="00535F85"/>
    <w:rsid w:val="005362BE"/>
    <w:rsid w:val="005365C9"/>
    <w:rsid w:val="00536A26"/>
    <w:rsid w:val="00536F5E"/>
    <w:rsid w:val="0053776F"/>
    <w:rsid w:val="00540039"/>
    <w:rsid w:val="00542F21"/>
    <w:rsid w:val="0054310E"/>
    <w:rsid w:val="00543865"/>
    <w:rsid w:val="00543E6C"/>
    <w:rsid w:val="00544188"/>
    <w:rsid w:val="00544958"/>
    <w:rsid w:val="00544CFA"/>
    <w:rsid w:val="00545277"/>
    <w:rsid w:val="00545FC3"/>
    <w:rsid w:val="005504D7"/>
    <w:rsid w:val="00551E47"/>
    <w:rsid w:val="00552FC8"/>
    <w:rsid w:val="0055427D"/>
    <w:rsid w:val="005545CE"/>
    <w:rsid w:val="00563385"/>
    <w:rsid w:val="00563AE3"/>
    <w:rsid w:val="00565087"/>
    <w:rsid w:val="005651A6"/>
    <w:rsid w:val="00565789"/>
    <w:rsid w:val="00567849"/>
    <w:rsid w:val="005678B7"/>
    <w:rsid w:val="00567A8E"/>
    <w:rsid w:val="005754B3"/>
    <w:rsid w:val="0057761F"/>
    <w:rsid w:val="00580180"/>
    <w:rsid w:val="00580B04"/>
    <w:rsid w:val="00580E34"/>
    <w:rsid w:val="00581D7E"/>
    <w:rsid w:val="0058237D"/>
    <w:rsid w:val="00582E2B"/>
    <w:rsid w:val="00585FCD"/>
    <w:rsid w:val="00586CE0"/>
    <w:rsid w:val="005870F4"/>
    <w:rsid w:val="005873BF"/>
    <w:rsid w:val="005900CF"/>
    <w:rsid w:val="005916A5"/>
    <w:rsid w:val="00592053"/>
    <w:rsid w:val="00593181"/>
    <w:rsid w:val="005932D4"/>
    <w:rsid w:val="00594CC4"/>
    <w:rsid w:val="005967B4"/>
    <w:rsid w:val="00596BD1"/>
    <w:rsid w:val="00597B11"/>
    <w:rsid w:val="005A074D"/>
    <w:rsid w:val="005A1C4A"/>
    <w:rsid w:val="005A1C61"/>
    <w:rsid w:val="005A285E"/>
    <w:rsid w:val="005A2C90"/>
    <w:rsid w:val="005A3097"/>
    <w:rsid w:val="005A4B7D"/>
    <w:rsid w:val="005A777E"/>
    <w:rsid w:val="005B2E0F"/>
    <w:rsid w:val="005B3871"/>
    <w:rsid w:val="005B4E58"/>
    <w:rsid w:val="005B4E60"/>
    <w:rsid w:val="005B4EA2"/>
    <w:rsid w:val="005B6102"/>
    <w:rsid w:val="005B7C92"/>
    <w:rsid w:val="005B7F17"/>
    <w:rsid w:val="005C0106"/>
    <w:rsid w:val="005C16A2"/>
    <w:rsid w:val="005C22D8"/>
    <w:rsid w:val="005C3CD6"/>
    <w:rsid w:val="005C3F08"/>
    <w:rsid w:val="005C517A"/>
    <w:rsid w:val="005C538D"/>
    <w:rsid w:val="005C56B7"/>
    <w:rsid w:val="005C5A08"/>
    <w:rsid w:val="005C650F"/>
    <w:rsid w:val="005D2E01"/>
    <w:rsid w:val="005D35DC"/>
    <w:rsid w:val="005D5418"/>
    <w:rsid w:val="005D6FD6"/>
    <w:rsid w:val="005D7526"/>
    <w:rsid w:val="005E2A79"/>
    <w:rsid w:val="005E4BB2"/>
    <w:rsid w:val="005F0F7F"/>
    <w:rsid w:val="005F1D20"/>
    <w:rsid w:val="005F58C8"/>
    <w:rsid w:val="005F69A2"/>
    <w:rsid w:val="005F788A"/>
    <w:rsid w:val="005F7FF2"/>
    <w:rsid w:val="00601B13"/>
    <w:rsid w:val="00602AEA"/>
    <w:rsid w:val="0060433B"/>
    <w:rsid w:val="006051A0"/>
    <w:rsid w:val="00605987"/>
    <w:rsid w:val="00607549"/>
    <w:rsid w:val="00610BAB"/>
    <w:rsid w:val="0061264E"/>
    <w:rsid w:val="00612D5B"/>
    <w:rsid w:val="00614FDF"/>
    <w:rsid w:val="0062076B"/>
    <w:rsid w:val="00624A3D"/>
    <w:rsid w:val="00624C8E"/>
    <w:rsid w:val="00624F6E"/>
    <w:rsid w:val="006268A3"/>
    <w:rsid w:val="00630869"/>
    <w:rsid w:val="006314A4"/>
    <w:rsid w:val="00632751"/>
    <w:rsid w:val="00632B94"/>
    <w:rsid w:val="00632D17"/>
    <w:rsid w:val="006345E3"/>
    <w:rsid w:val="0063543D"/>
    <w:rsid w:val="00637BFB"/>
    <w:rsid w:val="00641943"/>
    <w:rsid w:val="00642E0C"/>
    <w:rsid w:val="006433D8"/>
    <w:rsid w:val="006438A0"/>
    <w:rsid w:val="00643C07"/>
    <w:rsid w:val="006443BB"/>
    <w:rsid w:val="00644414"/>
    <w:rsid w:val="00645BA7"/>
    <w:rsid w:val="00647114"/>
    <w:rsid w:val="006477B5"/>
    <w:rsid w:val="00650528"/>
    <w:rsid w:val="00650E76"/>
    <w:rsid w:val="00651295"/>
    <w:rsid w:val="006524EE"/>
    <w:rsid w:val="00653912"/>
    <w:rsid w:val="00653B21"/>
    <w:rsid w:val="00654359"/>
    <w:rsid w:val="006547D0"/>
    <w:rsid w:val="006564B8"/>
    <w:rsid w:val="00660DCC"/>
    <w:rsid w:val="006619D6"/>
    <w:rsid w:val="00662211"/>
    <w:rsid w:val="00662AD6"/>
    <w:rsid w:val="006638F1"/>
    <w:rsid w:val="00664C00"/>
    <w:rsid w:val="00664E70"/>
    <w:rsid w:val="00664F03"/>
    <w:rsid w:val="0066689C"/>
    <w:rsid w:val="0066697C"/>
    <w:rsid w:val="00667D67"/>
    <w:rsid w:val="00670CF4"/>
    <w:rsid w:val="00673553"/>
    <w:rsid w:val="00674020"/>
    <w:rsid w:val="00675DAD"/>
    <w:rsid w:val="00675DE6"/>
    <w:rsid w:val="00676254"/>
    <w:rsid w:val="00677BE1"/>
    <w:rsid w:val="00680483"/>
    <w:rsid w:val="00682CB5"/>
    <w:rsid w:val="00684890"/>
    <w:rsid w:val="006900A4"/>
    <w:rsid w:val="0069082D"/>
    <w:rsid w:val="00690E93"/>
    <w:rsid w:val="006912E9"/>
    <w:rsid w:val="006919EB"/>
    <w:rsid w:val="00694084"/>
    <w:rsid w:val="006956E4"/>
    <w:rsid w:val="006965A1"/>
    <w:rsid w:val="006A2BFE"/>
    <w:rsid w:val="006A323F"/>
    <w:rsid w:val="006A3AFB"/>
    <w:rsid w:val="006A40CD"/>
    <w:rsid w:val="006A4914"/>
    <w:rsid w:val="006A7AC8"/>
    <w:rsid w:val="006A7D86"/>
    <w:rsid w:val="006B029B"/>
    <w:rsid w:val="006B07B6"/>
    <w:rsid w:val="006B1011"/>
    <w:rsid w:val="006B134E"/>
    <w:rsid w:val="006B2570"/>
    <w:rsid w:val="006B30D0"/>
    <w:rsid w:val="006B4F3E"/>
    <w:rsid w:val="006B4F76"/>
    <w:rsid w:val="006B536C"/>
    <w:rsid w:val="006B6B2C"/>
    <w:rsid w:val="006C0FD4"/>
    <w:rsid w:val="006C2A4C"/>
    <w:rsid w:val="006C2CB5"/>
    <w:rsid w:val="006C2CEC"/>
    <w:rsid w:val="006C3584"/>
    <w:rsid w:val="006C3D95"/>
    <w:rsid w:val="006C4628"/>
    <w:rsid w:val="006C6A4C"/>
    <w:rsid w:val="006C6E6B"/>
    <w:rsid w:val="006C71D9"/>
    <w:rsid w:val="006D3B2F"/>
    <w:rsid w:val="006D54E7"/>
    <w:rsid w:val="006D55E0"/>
    <w:rsid w:val="006D69BC"/>
    <w:rsid w:val="006E06A3"/>
    <w:rsid w:val="006E1465"/>
    <w:rsid w:val="006E3D9C"/>
    <w:rsid w:val="006E5C86"/>
    <w:rsid w:val="006E6EB3"/>
    <w:rsid w:val="006E727C"/>
    <w:rsid w:val="006E751E"/>
    <w:rsid w:val="006F3752"/>
    <w:rsid w:val="006F39AE"/>
    <w:rsid w:val="006F7109"/>
    <w:rsid w:val="006F743E"/>
    <w:rsid w:val="006F7B39"/>
    <w:rsid w:val="007000D6"/>
    <w:rsid w:val="00701116"/>
    <w:rsid w:val="007039AA"/>
    <w:rsid w:val="007046F2"/>
    <w:rsid w:val="00706855"/>
    <w:rsid w:val="00707428"/>
    <w:rsid w:val="00710780"/>
    <w:rsid w:val="00710979"/>
    <w:rsid w:val="00711279"/>
    <w:rsid w:val="0071174C"/>
    <w:rsid w:val="0071352D"/>
    <w:rsid w:val="00713C44"/>
    <w:rsid w:val="00714926"/>
    <w:rsid w:val="00716578"/>
    <w:rsid w:val="0071759B"/>
    <w:rsid w:val="00717F21"/>
    <w:rsid w:val="00720CD6"/>
    <w:rsid w:val="00720D63"/>
    <w:rsid w:val="00724581"/>
    <w:rsid w:val="0072475B"/>
    <w:rsid w:val="00725CE9"/>
    <w:rsid w:val="00726874"/>
    <w:rsid w:val="007268AE"/>
    <w:rsid w:val="00726E9C"/>
    <w:rsid w:val="00734A5B"/>
    <w:rsid w:val="00737F14"/>
    <w:rsid w:val="0074026F"/>
    <w:rsid w:val="007429F6"/>
    <w:rsid w:val="00744E76"/>
    <w:rsid w:val="0074500C"/>
    <w:rsid w:val="00750111"/>
    <w:rsid w:val="0075018E"/>
    <w:rsid w:val="0075463A"/>
    <w:rsid w:val="00760FF7"/>
    <w:rsid w:val="00761FAD"/>
    <w:rsid w:val="007631D8"/>
    <w:rsid w:val="007639C9"/>
    <w:rsid w:val="007655E1"/>
    <w:rsid w:val="0076596C"/>
    <w:rsid w:val="00765CE5"/>
    <w:rsid w:val="00765EA3"/>
    <w:rsid w:val="00771964"/>
    <w:rsid w:val="00771AF7"/>
    <w:rsid w:val="00772750"/>
    <w:rsid w:val="007731E7"/>
    <w:rsid w:val="00774DA4"/>
    <w:rsid w:val="007763D4"/>
    <w:rsid w:val="007766CF"/>
    <w:rsid w:val="007812D6"/>
    <w:rsid w:val="007819DA"/>
    <w:rsid w:val="00781F0F"/>
    <w:rsid w:val="00782594"/>
    <w:rsid w:val="00782C35"/>
    <w:rsid w:val="007845E5"/>
    <w:rsid w:val="00786490"/>
    <w:rsid w:val="00792F22"/>
    <w:rsid w:val="0079416C"/>
    <w:rsid w:val="00795C13"/>
    <w:rsid w:val="007961D1"/>
    <w:rsid w:val="00796283"/>
    <w:rsid w:val="00796D2B"/>
    <w:rsid w:val="00796FA4"/>
    <w:rsid w:val="007A03F0"/>
    <w:rsid w:val="007A0E90"/>
    <w:rsid w:val="007A2EEB"/>
    <w:rsid w:val="007A2F77"/>
    <w:rsid w:val="007A3BBE"/>
    <w:rsid w:val="007A4631"/>
    <w:rsid w:val="007A48AF"/>
    <w:rsid w:val="007A4C1E"/>
    <w:rsid w:val="007A4F99"/>
    <w:rsid w:val="007A713A"/>
    <w:rsid w:val="007A7B23"/>
    <w:rsid w:val="007B0626"/>
    <w:rsid w:val="007B0944"/>
    <w:rsid w:val="007B275C"/>
    <w:rsid w:val="007B2949"/>
    <w:rsid w:val="007B4808"/>
    <w:rsid w:val="007B5ABB"/>
    <w:rsid w:val="007B600E"/>
    <w:rsid w:val="007C0955"/>
    <w:rsid w:val="007C1170"/>
    <w:rsid w:val="007C50DA"/>
    <w:rsid w:val="007C5635"/>
    <w:rsid w:val="007C6436"/>
    <w:rsid w:val="007C660C"/>
    <w:rsid w:val="007C6E17"/>
    <w:rsid w:val="007D0241"/>
    <w:rsid w:val="007D05B1"/>
    <w:rsid w:val="007D2175"/>
    <w:rsid w:val="007D3318"/>
    <w:rsid w:val="007D452B"/>
    <w:rsid w:val="007D4AB0"/>
    <w:rsid w:val="007D6592"/>
    <w:rsid w:val="007D70F4"/>
    <w:rsid w:val="007D7CD4"/>
    <w:rsid w:val="007E24DB"/>
    <w:rsid w:val="007E3304"/>
    <w:rsid w:val="007E732D"/>
    <w:rsid w:val="007F0F4A"/>
    <w:rsid w:val="007F1E76"/>
    <w:rsid w:val="007F3703"/>
    <w:rsid w:val="007F3B0E"/>
    <w:rsid w:val="007F404B"/>
    <w:rsid w:val="007F40C9"/>
    <w:rsid w:val="007F4D25"/>
    <w:rsid w:val="007F5EC3"/>
    <w:rsid w:val="007F7158"/>
    <w:rsid w:val="007F73B0"/>
    <w:rsid w:val="007F7D8E"/>
    <w:rsid w:val="008028A4"/>
    <w:rsid w:val="00802E3A"/>
    <w:rsid w:val="00803414"/>
    <w:rsid w:val="00803DFE"/>
    <w:rsid w:val="0080749B"/>
    <w:rsid w:val="008078B4"/>
    <w:rsid w:val="00811C5E"/>
    <w:rsid w:val="008131E8"/>
    <w:rsid w:val="00813B6C"/>
    <w:rsid w:val="00816EAA"/>
    <w:rsid w:val="00820F52"/>
    <w:rsid w:val="00823537"/>
    <w:rsid w:val="00823F6B"/>
    <w:rsid w:val="00830747"/>
    <w:rsid w:val="00830904"/>
    <w:rsid w:val="00832396"/>
    <w:rsid w:val="00832803"/>
    <w:rsid w:val="00832BB9"/>
    <w:rsid w:val="008341B2"/>
    <w:rsid w:val="00835628"/>
    <w:rsid w:val="00835877"/>
    <w:rsid w:val="00837BEE"/>
    <w:rsid w:val="00840BBD"/>
    <w:rsid w:val="00840CD6"/>
    <w:rsid w:val="00840D6A"/>
    <w:rsid w:val="0084483A"/>
    <w:rsid w:val="00846CCE"/>
    <w:rsid w:val="00847557"/>
    <w:rsid w:val="00847B8E"/>
    <w:rsid w:val="00850E01"/>
    <w:rsid w:val="00851AF0"/>
    <w:rsid w:val="00851F32"/>
    <w:rsid w:val="00854F1B"/>
    <w:rsid w:val="00855F3B"/>
    <w:rsid w:val="00856033"/>
    <w:rsid w:val="00856AB6"/>
    <w:rsid w:val="00857BE2"/>
    <w:rsid w:val="0086145E"/>
    <w:rsid w:val="0086305B"/>
    <w:rsid w:val="008717D4"/>
    <w:rsid w:val="008724C1"/>
    <w:rsid w:val="00874559"/>
    <w:rsid w:val="008768CA"/>
    <w:rsid w:val="00877B07"/>
    <w:rsid w:val="00882495"/>
    <w:rsid w:val="008867CE"/>
    <w:rsid w:val="00886ACF"/>
    <w:rsid w:val="0088754E"/>
    <w:rsid w:val="00887B5F"/>
    <w:rsid w:val="00891A89"/>
    <w:rsid w:val="0089425C"/>
    <w:rsid w:val="008975C0"/>
    <w:rsid w:val="008A35B3"/>
    <w:rsid w:val="008A5C89"/>
    <w:rsid w:val="008A65F2"/>
    <w:rsid w:val="008A715A"/>
    <w:rsid w:val="008B3437"/>
    <w:rsid w:val="008B5732"/>
    <w:rsid w:val="008B58B0"/>
    <w:rsid w:val="008B67A6"/>
    <w:rsid w:val="008B7157"/>
    <w:rsid w:val="008C0483"/>
    <w:rsid w:val="008C06EE"/>
    <w:rsid w:val="008C34B7"/>
    <w:rsid w:val="008C3758"/>
    <w:rsid w:val="008C384C"/>
    <w:rsid w:val="008C5C00"/>
    <w:rsid w:val="008C7B64"/>
    <w:rsid w:val="008D1C19"/>
    <w:rsid w:val="008D20B8"/>
    <w:rsid w:val="008D22DA"/>
    <w:rsid w:val="008D3ED9"/>
    <w:rsid w:val="008D5DE1"/>
    <w:rsid w:val="008D6667"/>
    <w:rsid w:val="008D71E5"/>
    <w:rsid w:val="008D74D7"/>
    <w:rsid w:val="008D7557"/>
    <w:rsid w:val="008D785F"/>
    <w:rsid w:val="008E1F17"/>
    <w:rsid w:val="008E2262"/>
    <w:rsid w:val="008E2D68"/>
    <w:rsid w:val="008E3C42"/>
    <w:rsid w:val="008E3E33"/>
    <w:rsid w:val="008E6756"/>
    <w:rsid w:val="008E6E42"/>
    <w:rsid w:val="008E70C7"/>
    <w:rsid w:val="008E7767"/>
    <w:rsid w:val="008F2187"/>
    <w:rsid w:val="008F546C"/>
    <w:rsid w:val="008F7BD7"/>
    <w:rsid w:val="0090271F"/>
    <w:rsid w:val="00902E23"/>
    <w:rsid w:val="0090322F"/>
    <w:rsid w:val="009045B7"/>
    <w:rsid w:val="00906612"/>
    <w:rsid w:val="009100FE"/>
    <w:rsid w:val="009114D7"/>
    <w:rsid w:val="00911EB2"/>
    <w:rsid w:val="0091348E"/>
    <w:rsid w:val="0091371E"/>
    <w:rsid w:val="009138F3"/>
    <w:rsid w:val="00916A1F"/>
    <w:rsid w:val="00916BA7"/>
    <w:rsid w:val="00917CCB"/>
    <w:rsid w:val="00921500"/>
    <w:rsid w:val="00922C8E"/>
    <w:rsid w:val="00925033"/>
    <w:rsid w:val="009267FA"/>
    <w:rsid w:val="00930DF1"/>
    <w:rsid w:val="009317DB"/>
    <w:rsid w:val="00933FB0"/>
    <w:rsid w:val="009348FA"/>
    <w:rsid w:val="00936F3C"/>
    <w:rsid w:val="00940DBE"/>
    <w:rsid w:val="00940DE8"/>
    <w:rsid w:val="00941188"/>
    <w:rsid w:val="00942AA8"/>
    <w:rsid w:val="00942EC2"/>
    <w:rsid w:val="009472E9"/>
    <w:rsid w:val="0094763B"/>
    <w:rsid w:val="00951812"/>
    <w:rsid w:val="0096177D"/>
    <w:rsid w:val="0096221A"/>
    <w:rsid w:val="00962EE6"/>
    <w:rsid w:val="00964050"/>
    <w:rsid w:val="009651EB"/>
    <w:rsid w:val="009676C3"/>
    <w:rsid w:val="00971516"/>
    <w:rsid w:val="009715FA"/>
    <w:rsid w:val="0097439D"/>
    <w:rsid w:val="00974AF6"/>
    <w:rsid w:val="0097509D"/>
    <w:rsid w:val="00975773"/>
    <w:rsid w:val="00975DAE"/>
    <w:rsid w:val="00976D35"/>
    <w:rsid w:val="00977111"/>
    <w:rsid w:val="0097767F"/>
    <w:rsid w:val="00980C6E"/>
    <w:rsid w:val="00980DEF"/>
    <w:rsid w:val="00987BE2"/>
    <w:rsid w:val="00990064"/>
    <w:rsid w:val="009905FD"/>
    <w:rsid w:val="00990777"/>
    <w:rsid w:val="00993DC9"/>
    <w:rsid w:val="0099450B"/>
    <w:rsid w:val="009A08A9"/>
    <w:rsid w:val="009A08C3"/>
    <w:rsid w:val="009A0D5C"/>
    <w:rsid w:val="009A1C9B"/>
    <w:rsid w:val="009A247D"/>
    <w:rsid w:val="009A3FFB"/>
    <w:rsid w:val="009A4C52"/>
    <w:rsid w:val="009B072F"/>
    <w:rsid w:val="009B42D0"/>
    <w:rsid w:val="009B7E64"/>
    <w:rsid w:val="009C068D"/>
    <w:rsid w:val="009C5F22"/>
    <w:rsid w:val="009C639C"/>
    <w:rsid w:val="009C68CF"/>
    <w:rsid w:val="009D01C3"/>
    <w:rsid w:val="009D5299"/>
    <w:rsid w:val="009D5427"/>
    <w:rsid w:val="009E05C1"/>
    <w:rsid w:val="009E13BE"/>
    <w:rsid w:val="009E200E"/>
    <w:rsid w:val="009E33FC"/>
    <w:rsid w:val="009E4EDA"/>
    <w:rsid w:val="009E559B"/>
    <w:rsid w:val="009E678F"/>
    <w:rsid w:val="009E7A79"/>
    <w:rsid w:val="009F001B"/>
    <w:rsid w:val="009F1247"/>
    <w:rsid w:val="009F263C"/>
    <w:rsid w:val="009F2E37"/>
    <w:rsid w:val="009F37B7"/>
    <w:rsid w:val="009F6045"/>
    <w:rsid w:val="009F703F"/>
    <w:rsid w:val="00A04EED"/>
    <w:rsid w:val="00A0500E"/>
    <w:rsid w:val="00A051A8"/>
    <w:rsid w:val="00A0778E"/>
    <w:rsid w:val="00A10F02"/>
    <w:rsid w:val="00A12238"/>
    <w:rsid w:val="00A122D6"/>
    <w:rsid w:val="00A1248E"/>
    <w:rsid w:val="00A12A70"/>
    <w:rsid w:val="00A14A09"/>
    <w:rsid w:val="00A164B4"/>
    <w:rsid w:val="00A16532"/>
    <w:rsid w:val="00A170DD"/>
    <w:rsid w:val="00A17903"/>
    <w:rsid w:val="00A21616"/>
    <w:rsid w:val="00A2390D"/>
    <w:rsid w:val="00A23E0D"/>
    <w:rsid w:val="00A26956"/>
    <w:rsid w:val="00A26D1E"/>
    <w:rsid w:val="00A27486"/>
    <w:rsid w:val="00A31C9B"/>
    <w:rsid w:val="00A32EAE"/>
    <w:rsid w:val="00A34625"/>
    <w:rsid w:val="00A34F60"/>
    <w:rsid w:val="00A354D2"/>
    <w:rsid w:val="00A37DFC"/>
    <w:rsid w:val="00A37E43"/>
    <w:rsid w:val="00A400FC"/>
    <w:rsid w:val="00A40319"/>
    <w:rsid w:val="00A40F46"/>
    <w:rsid w:val="00A41331"/>
    <w:rsid w:val="00A465D0"/>
    <w:rsid w:val="00A47BEC"/>
    <w:rsid w:val="00A5058B"/>
    <w:rsid w:val="00A53724"/>
    <w:rsid w:val="00A54502"/>
    <w:rsid w:val="00A54946"/>
    <w:rsid w:val="00A54EBF"/>
    <w:rsid w:val="00A55D74"/>
    <w:rsid w:val="00A56066"/>
    <w:rsid w:val="00A56B65"/>
    <w:rsid w:val="00A57ABD"/>
    <w:rsid w:val="00A57AED"/>
    <w:rsid w:val="00A60DF7"/>
    <w:rsid w:val="00A612D1"/>
    <w:rsid w:val="00A615E2"/>
    <w:rsid w:val="00A62832"/>
    <w:rsid w:val="00A62DD9"/>
    <w:rsid w:val="00A64183"/>
    <w:rsid w:val="00A65015"/>
    <w:rsid w:val="00A65B21"/>
    <w:rsid w:val="00A67306"/>
    <w:rsid w:val="00A7180D"/>
    <w:rsid w:val="00A73129"/>
    <w:rsid w:val="00A744B6"/>
    <w:rsid w:val="00A75D2F"/>
    <w:rsid w:val="00A80257"/>
    <w:rsid w:val="00A8110C"/>
    <w:rsid w:val="00A82346"/>
    <w:rsid w:val="00A85A69"/>
    <w:rsid w:val="00A86657"/>
    <w:rsid w:val="00A92BA1"/>
    <w:rsid w:val="00A934B6"/>
    <w:rsid w:val="00A94E9E"/>
    <w:rsid w:val="00A95A32"/>
    <w:rsid w:val="00A97777"/>
    <w:rsid w:val="00A97F59"/>
    <w:rsid w:val="00AA0D95"/>
    <w:rsid w:val="00AA11A7"/>
    <w:rsid w:val="00AA2539"/>
    <w:rsid w:val="00AA25B6"/>
    <w:rsid w:val="00AA46FD"/>
    <w:rsid w:val="00AA7C46"/>
    <w:rsid w:val="00AB0CAD"/>
    <w:rsid w:val="00AB1A6E"/>
    <w:rsid w:val="00AB1DA7"/>
    <w:rsid w:val="00AB3C93"/>
    <w:rsid w:val="00AB4A5D"/>
    <w:rsid w:val="00AB4BF2"/>
    <w:rsid w:val="00AB65E4"/>
    <w:rsid w:val="00AB7D28"/>
    <w:rsid w:val="00AC2E37"/>
    <w:rsid w:val="00AC4905"/>
    <w:rsid w:val="00AC5272"/>
    <w:rsid w:val="00AC6BC6"/>
    <w:rsid w:val="00AC6E31"/>
    <w:rsid w:val="00AC7977"/>
    <w:rsid w:val="00AD1733"/>
    <w:rsid w:val="00AD2473"/>
    <w:rsid w:val="00AD29B6"/>
    <w:rsid w:val="00AD2E18"/>
    <w:rsid w:val="00AD35B7"/>
    <w:rsid w:val="00AD45A1"/>
    <w:rsid w:val="00AD4B34"/>
    <w:rsid w:val="00AD7864"/>
    <w:rsid w:val="00AE1268"/>
    <w:rsid w:val="00AE1CEC"/>
    <w:rsid w:val="00AE2328"/>
    <w:rsid w:val="00AE280B"/>
    <w:rsid w:val="00AE32AB"/>
    <w:rsid w:val="00AE5D77"/>
    <w:rsid w:val="00AE6164"/>
    <w:rsid w:val="00AE635F"/>
    <w:rsid w:val="00AE65E2"/>
    <w:rsid w:val="00AE7265"/>
    <w:rsid w:val="00AF1460"/>
    <w:rsid w:val="00AF2A82"/>
    <w:rsid w:val="00AF2B06"/>
    <w:rsid w:val="00AF2B99"/>
    <w:rsid w:val="00AF5DA9"/>
    <w:rsid w:val="00AF6E80"/>
    <w:rsid w:val="00B00AF4"/>
    <w:rsid w:val="00B0531D"/>
    <w:rsid w:val="00B05358"/>
    <w:rsid w:val="00B05AC2"/>
    <w:rsid w:val="00B06637"/>
    <w:rsid w:val="00B06DA1"/>
    <w:rsid w:val="00B106A1"/>
    <w:rsid w:val="00B12D35"/>
    <w:rsid w:val="00B12EC6"/>
    <w:rsid w:val="00B14A71"/>
    <w:rsid w:val="00B15449"/>
    <w:rsid w:val="00B16D5C"/>
    <w:rsid w:val="00B205EA"/>
    <w:rsid w:val="00B220D0"/>
    <w:rsid w:val="00B22F3D"/>
    <w:rsid w:val="00B25025"/>
    <w:rsid w:val="00B271A4"/>
    <w:rsid w:val="00B319BC"/>
    <w:rsid w:val="00B332BB"/>
    <w:rsid w:val="00B3351F"/>
    <w:rsid w:val="00B347C8"/>
    <w:rsid w:val="00B3566C"/>
    <w:rsid w:val="00B35864"/>
    <w:rsid w:val="00B40BBC"/>
    <w:rsid w:val="00B41E5E"/>
    <w:rsid w:val="00B43234"/>
    <w:rsid w:val="00B453EA"/>
    <w:rsid w:val="00B537C8"/>
    <w:rsid w:val="00B5494C"/>
    <w:rsid w:val="00B54C24"/>
    <w:rsid w:val="00B5538B"/>
    <w:rsid w:val="00B566A5"/>
    <w:rsid w:val="00B60CA3"/>
    <w:rsid w:val="00B64EFF"/>
    <w:rsid w:val="00B65EF9"/>
    <w:rsid w:val="00B65FF9"/>
    <w:rsid w:val="00B67D6D"/>
    <w:rsid w:val="00B70EEA"/>
    <w:rsid w:val="00B73969"/>
    <w:rsid w:val="00B73ED6"/>
    <w:rsid w:val="00B81389"/>
    <w:rsid w:val="00B820BE"/>
    <w:rsid w:val="00B83216"/>
    <w:rsid w:val="00B840D5"/>
    <w:rsid w:val="00B85A34"/>
    <w:rsid w:val="00B8743B"/>
    <w:rsid w:val="00B87F3F"/>
    <w:rsid w:val="00B93086"/>
    <w:rsid w:val="00B9392A"/>
    <w:rsid w:val="00B95E24"/>
    <w:rsid w:val="00BA052E"/>
    <w:rsid w:val="00BA08E4"/>
    <w:rsid w:val="00BA0A70"/>
    <w:rsid w:val="00BA19ED"/>
    <w:rsid w:val="00BA2785"/>
    <w:rsid w:val="00BA4B8D"/>
    <w:rsid w:val="00BA64A4"/>
    <w:rsid w:val="00BB1AD1"/>
    <w:rsid w:val="00BB43FC"/>
    <w:rsid w:val="00BB5EC9"/>
    <w:rsid w:val="00BB743E"/>
    <w:rsid w:val="00BB7FD2"/>
    <w:rsid w:val="00BC0F7D"/>
    <w:rsid w:val="00BC2371"/>
    <w:rsid w:val="00BC3F1A"/>
    <w:rsid w:val="00BC4C14"/>
    <w:rsid w:val="00BC5E3B"/>
    <w:rsid w:val="00BC6A36"/>
    <w:rsid w:val="00BC7761"/>
    <w:rsid w:val="00BD2394"/>
    <w:rsid w:val="00BD38D6"/>
    <w:rsid w:val="00BD5ED5"/>
    <w:rsid w:val="00BD6581"/>
    <w:rsid w:val="00BD7D31"/>
    <w:rsid w:val="00BE0740"/>
    <w:rsid w:val="00BE254C"/>
    <w:rsid w:val="00BE3255"/>
    <w:rsid w:val="00BE4E6B"/>
    <w:rsid w:val="00BE7BD8"/>
    <w:rsid w:val="00BF128E"/>
    <w:rsid w:val="00BF16AE"/>
    <w:rsid w:val="00BF3F43"/>
    <w:rsid w:val="00BF4B9A"/>
    <w:rsid w:val="00C01920"/>
    <w:rsid w:val="00C023A8"/>
    <w:rsid w:val="00C028B3"/>
    <w:rsid w:val="00C056E3"/>
    <w:rsid w:val="00C06AEA"/>
    <w:rsid w:val="00C06D86"/>
    <w:rsid w:val="00C07254"/>
    <w:rsid w:val="00C074DD"/>
    <w:rsid w:val="00C07556"/>
    <w:rsid w:val="00C10EDC"/>
    <w:rsid w:val="00C12605"/>
    <w:rsid w:val="00C12B09"/>
    <w:rsid w:val="00C1489D"/>
    <w:rsid w:val="00C1496A"/>
    <w:rsid w:val="00C164D0"/>
    <w:rsid w:val="00C16DA5"/>
    <w:rsid w:val="00C17FB4"/>
    <w:rsid w:val="00C21966"/>
    <w:rsid w:val="00C22003"/>
    <w:rsid w:val="00C241F9"/>
    <w:rsid w:val="00C24704"/>
    <w:rsid w:val="00C2502F"/>
    <w:rsid w:val="00C26474"/>
    <w:rsid w:val="00C30DAB"/>
    <w:rsid w:val="00C31D41"/>
    <w:rsid w:val="00C32AF2"/>
    <w:rsid w:val="00C33079"/>
    <w:rsid w:val="00C34308"/>
    <w:rsid w:val="00C36425"/>
    <w:rsid w:val="00C36D12"/>
    <w:rsid w:val="00C37B34"/>
    <w:rsid w:val="00C43A64"/>
    <w:rsid w:val="00C43AB9"/>
    <w:rsid w:val="00C45231"/>
    <w:rsid w:val="00C464F2"/>
    <w:rsid w:val="00C47B10"/>
    <w:rsid w:val="00C47B1B"/>
    <w:rsid w:val="00C505B8"/>
    <w:rsid w:val="00C52536"/>
    <w:rsid w:val="00C53217"/>
    <w:rsid w:val="00C5407B"/>
    <w:rsid w:val="00C551FF"/>
    <w:rsid w:val="00C552A7"/>
    <w:rsid w:val="00C64B82"/>
    <w:rsid w:val="00C66D10"/>
    <w:rsid w:val="00C67347"/>
    <w:rsid w:val="00C70931"/>
    <w:rsid w:val="00C722A6"/>
    <w:rsid w:val="00C72833"/>
    <w:rsid w:val="00C73B63"/>
    <w:rsid w:val="00C7457C"/>
    <w:rsid w:val="00C75290"/>
    <w:rsid w:val="00C76AFD"/>
    <w:rsid w:val="00C80F1D"/>
    <w:rsid w:val="00C8312B"/>
    <w:rsid w:val="00C8332F"/>
    <w:rsid w:val="00C84725"/>
    <w:rsid w:val="00C8478E"/>
    <w:rsid w:val="00C850DB"/>
    <w:rsid w:val="00C86604"/>
    <w:rsid w:val="00C86848"/>
    <w:rsid w:val="00C86A23"/>
    <w:rsid w:val="00C8721F"/>
    <w:rsid w:val="00C91962"/>
    <w:rsid w:val="00C93F40"/>
    <w:rsid w:val="00C94914"/>
    <w:rsid w:val="00C9514A"/>
    <w:rsid w:val="00CA02B4"/>
    <w:rsid w:val="00CA1390"/>
    <w:rsid w:val="00CA331B"/>
    <w:rsid w:val="00CA3D0C"/>
    <w:rsid w:val="00CB0688"/>
    <w:rsid w:val="00CB33C8"/>
    <w:rsid w:val="00CB3640"/>
    <w:rsid w:val="00CB4EE9"/>
    <w:rsid w:val="00CB6557"/>
    <w:rsid w:val="00CB66C7"/>
    <w:rsid w:val="00CB696D"/>
    <w:rsid w:val="00CC102C"/>
    <w:rsid w:val="00CC41E9"/>
    <w:rsid w:val="00CC578C"/>
    <w:rsid w:val="00CC7366"/>
    <w:rsid w:val="00CD039F"/>
    <w:rsid w:val="00CD085A"/>
    <w:rsid w:val="00CD1B33"/>
    <w:rsid w:val="00CD4BF1"/>
    <w:rsid w:val="00CD4D13"/>
    <w:rsid w:val="00CD6A5F"/>
    <w:rsid w:val="00CD71C0"/>
    <w:rsid w:val="00CD758A"/>
    <w:rsid w:val="00CD798D"/>
    <w:rsid w:val="00CD7D8E"/>
    <w:rsid w:val="00CE1D59"/>
    <w:rsid w:val="00CE3770"/>
    <w:rsid w:val="00CE5944"/>
    <w:rsid w:val="00CE5C5A"/>
    <w:rsid w:val="00CE67A0"/>
    <w:rsid w:val="00CE7025"/>
    <w:rsid w:val="00CE7FE6"/>
    <w:rsid w:val="00CF3260"/>
    <w:rsid w:val="00CF5B72"/>
    <w:rsid w:val="00D014AA"/>
    <w:rsid w:val="00D01ED6"/>
    <w:rsid w:val="00D03E80"/>
    <w:rsid w:val="00D061E4"/>
    <w:rsid w:val="00D10582"/>
    <w:rsid w:val="00D12A09"/>
    <w:rsid w:val="00D12F19"/>
    <w:rsid w:val="00D15683"/>
    <w:rsid w:val="00D173CB"/>
    <w:rsid w:val="00D22316"/>
    <w:rsid w:val="00D22906"/>
    <w:rsid w:val="00D24587"/>
    <w:rsid w:val="00D272EA"/>
    <w:rsid w:val="00D318FD"/>
    <w:rsid w:val="00D328B4"/>
    <w:rsid w:val="00D32CEB"/>
    <w:rsid w:val="00D34FF8"/>
    <w:rsid w:val="00D35EAC"/>
    <w:rsid w:val="00D37A3D"/>
    <w:rsid w:val="00D37F8C"/>
    <w:rsid w:val="00D40091"/>
    <w:rsid w:val="00D42629"/>
    <w:rsid w:val="00D47066"/>
    <w:rsid w:val="00D47D2E"/>
    <w:rsid w:val="00D52AF4"/>
    <w:rsid w:val="00D542E9"/>
    <w:rsid w:val="00D57972"/>
    <w:rsid w:val="00D60916"/>
    <w:rsid w:val="00D62B46"/>
    <w:rsid w:val="00D631FA"/>
    <w:rsid w:val="00D6322B"/>
    <w:rsid w:val="00D6333E"/>
    <w:rsid w:val="00D65ACC"/>
    <w:rsid w:val="00D66F64"/>
    <w:rsid w:val="00D675A9"/>
    <w:rsid w:val="00D67868"/>
    <w:rsid w:val="00D67F34"/>
    <w:rsid w:val="00D71661"/>
    <w:rsid w:val="00D718EC"/>
    <w:rsid w:val="00D738D6"/>
    <w:rsid w:val="00D73A4A"/>
    <w:rsid w:val="00D73C18"/>
    <w:rsid w:val="00D73E1A"/>
    <w:rsid w:val="00D7479E"/>
    <w:rsid w:val="00D74DFA"/>
    <w:rsid w:val="00D755EB"/>
    <w:rsid w:val="00D76048"/>
    <w:rsid w:val="00D770DE"/>
    <w:rsid w:val="00D770EC"/>
    <w:rsid w:val="00D772CA"/>
    <w:rsid w:val="00D77CEC"/>
    <w:rsid w:val="00D82E6F"/>
    <w:rsid w:val="00D84CC7"/>
    <w:rsid w:val="00D87DE2"/>
    <w:rsid w:val="00D87E00"/>
    <w:rsid w:val="00D908E7"/>
    <w:rsid w:val="00D90B0E"/>
    <w:rsid w:val="00D9134D"/>
    <w:rsid w:val="00D92FE7"/>
    <w:rsid w:val="00D94A76"/>
    <w:rsid w:val="00DA0914"/>
    <w:rsid w:val="00DA2F95"/>
    <w:rsid w:val="00DA7315"/>
    <w:rsid w:val="00DA7A03"/>
    <w:rsid w:val="00DB1818"/>
    <w:rsid w:val="00DB1A4C"/>
    <w:rsid w:val="00DB22CC"/>
    <w:rsid w:val="00DB2C3A"/>
    <w:rsid w:val="00DB59C5"/>
    <w:rsid w:val="00DB635B"/>
    <w:rsid w:val="00DB74C3"/>
    <w:rsid w:val="00DB7C8F"/>
    <w:rsid w:val="00DC02BB"/>
    <w:rsid w:val="00DC0928"/>
    <w:rsid w:val="00DC13FB"/>
    <w:rsid w:val="00DC22EF"/>
    <w:rsid w:val="00DC309B"/>
    <w:rsid w:val="00DC3720"/>
    <w:rsid w:val="00DC4DA2"/>
    <w:rsid w:val="00DC53BE"/>
    <w:rsid w:val="00DC543F"/>
    <w:rsid w:val="00DC5B81"/>
    <w:rsid w:val="00DC5CFB"/>
    <w:rsid w:val="00DC5E13"/>
    <w:rsid w:val="00DC68D2"/>
    <w:rsid w:val="00DC6B53"/>
    <w:rsid w:val="00DC7BE5"/>
    <w:rsid w:val="00DC7F2A"/>
    <w:rsid w:val="00DD0567"/>
    <w:rsid w:val="00DD0B74"/>
    <w:rsid w:val="00DD1DD9"/>
    <w:rsid w:val="00DD2429"/>
    <w:rsid w:val="00DD2F50"/>
    <w:rsid w:val="00DD4C17"/>
    <w:rsid w:val="00DD6031"/>
    <w:rsid w:val="00DD65C5"/>
    <w:rsid w:val="00DD6F01"/>
    <w:rsid w:val="00DD74A5"/>
    <w:rsid w:val="00DE13AB"/>
    <w:rsid w:val="00DE31CD"/>
    <w:rsid w:val="00DE37E3"/>
    <w:rsid w:val="00DE723E"/>
    <w:rsid w:val="00DE7368"/>
    <w:rsid w:val="00DF001A"/>
    <w:rsid w:val="00DF0D7D"/>
    <w:rsid w:val="00DF12FE"/>
    <w:rsid w:val="00DF26E1"/>
    <w:rsid w:val="00DF2B1F"/>
    <w:rsid w:val="00DF44EE"/>
    <w:rsid w:val="00DF62CD"/>
    <w:rsid w:val="00DF7F9C"/>
    <w:rsid w:val="00E0239C"/>
    <w:rsid w:val="00E02A47"/>
    <w:rsid w:val="00E02CBB"/>
    <w:rsid w:val="00E02FD0"/>
    <w:rsid w:val="00E0329E"/>
    <w:rsid w:val="00E068EC"/>
    <w:rsid w:val="00E11920"/>
    <w:rsid w:val="00E1264C"/>
    <w:rsid w:val="00E13E85"/>
    <w:rsid w:val="00E140D0"/>
    <w:rsid w:val="00E14E8F"/>
    <w:rsid w:val="00E15B46"/>
    <w:rsid w:val="00E16509"/>
    <w:rsid w:val="00E17765"/>
    <w:rsid w:val="00E20DEE"/>
    <w:rsid w:val="00E21B6A"/>
    <w:rsid w:val="00E23616"/>
    <w:rsid w:val="00E2418A"/>
    <w:rsid w:val="00E2533D"/>
    <w:rsid w:val="00E31CDB"/>
    <w:rsid w:val="00E331C1"/>
    <w:rsid w:val="00E3401D"/>
    <w:rsid w:val="00E34227"/>
    <w:rsid w:val="00E34431"/>
    <w:rsid w:val="00E37396"/>
    <w:rsid w:val="00E40FD7"/>
    <w:rsid w:val="00E42A7B"/>
    <w:rsid w:val="00E44582"/>
    <w:rsid w:val="00E51F4D"/>
    <w:rsid w:val="00E53BFB"/>
    <w:rsid w:val="00E540C5"/>
    <w:rsid w:val="00E54502"/>
    <w:rsid w:val="00E54E4B"/>
    <w:rsid w:val="00E56BF8"/>
    <w:rsid w:val="00E60F14"/>
    <w:rsid w:val="00E62700"/>
    <w:rsid w:val="00E628EB"/>
    <w:rsid w:val="00E62D28"/>
    <w:rsid w:val="00E63759"/>
    <w:rsid w:val="00E65F7B"/>
    <w:rsid w:val="00E66865"/>
    <w:rsid w:val="00E724C3"/>
    <w:rsid w:val="00E7456E"/>
    <w:rsid w:val="00E74D98"/>
    <w:rsid w:val="00E77645"/>
    <w:rsid w:val="00E8386F"/>
    <w:rsid w:val="00E84F6D"/>
    <w:rsid w:val="00E8721E"/>
    <w:rsid w:val="00E91047"/>
    <w:rsid w:val="00E93FD5"/>
    <w:rsid w:val="00E9604A"/>
    <w:rsid w:val="00EA05C9"/>
    <w:rsid w:val="00EA15B0"/>
    <w:rsid w:val="00EA1DD7"/>
    <w:rsid w:val="00EA39A9"/>
    <w:rsid w:val="00EA3C92"/>
    <w:rsid w:val="00EA49D3"/>
    <w:rsid w:val="00EA5EA7"/>
    <w:rsid w:val="00EA61FA"/>
    <w:rsid w:val="00EA66BD"/>
    <w:rsid w:val="00EA67E9"/>
    <w:rsid w:val="00EA75EF"/>
    <w:rsid w:val="00EA7C42"/>
    <w:rsid w:val="00EB37A8"/>
    <w:rsid w:val="00EB6461"/>
    <w:rsid w:val="00EB7955"/>
    <w:rsid w:val="00EC1256"/>
    <w:rsid w:val="00EC2568"/>
    <w:rsid w:val="00EC3702"/>
    <w:rsid w:val="00EC3E8A"/>
    <w:rsid w:val="00EC4A25"/>
    <w:rsid w:val="00ED0330"/>
    <w:rsid w:val="00ED047E"/>
    <w:rsid w:val="00ED20A5"/>
    <w:rsid w:val="00ED4222"/>
    <w:rsid w:val="00ED4351"/>
    <w:rsid w:val="00ED565D"/>
    <w:rsid w:val="00ED638D"/>
    <w:rsid w:val="00ED78CF"/>
    <w:rsid w:val="00EE035D"/>
    <w:rsid w:val="00EE0568"/>
    <w:rsid w:val="00EE2F62"/>
    <w:rsid w:val="00EE38A0"/>
    <w:rsid w:val="00EE4782"/>
    <w:rsid w:val="00EE4EB1"/>
    <w:rsid w:val="00EE5859"/>
    <w:rsid w:val="00EE6BEF"/>
    <w:rsid w:val="00EF0780"/>
    <w:rsid w:val="00EF29EB"/>
    <w:rsid w:val="00EF40AC"/>
    <w:rsid w:val="00EF5830"/>
    <w:rsid w:val="00EF608C"/>
    <w:rsid w:val="00EF6936"/>
    <w:rsid w:val="00F0110A"/>
    <w:rsid w:val="00F01FB2"/>
    <w:rsid w:val="00F02490"/>
    <w:rsid w:val="00F025A2"/>
    <w:rsid w:val="00F042AB"/>
    <w:rsid w:val="00F04712"/>
    <w:rsid w:val="00F05F5B"/>
    <w:rsid w:val="00F11297"/>
    <w:rsid w:val="00F13360"/>
    <w:rsid w:val="00F136AA"/>
    <w:rsid w:val="00F139C7"/>
    <w:rsid w:val="00F1403F"/>
    <w:rsid w:val="00F1487F"/>
    <w:rsid w:val="00F14DF9"/>
    <w:rsid w:val="00F15F72"/>
    <w:rsid w:val="00F20140"/>
    <w:rsid w:val="00F209A6"/>
    <w:rsid w:val="00F220BF"/>
    <w:rsid w:val="00F22EC7"/>
    <w:rsid w:val="00F26DDB"/>
    <w:rsid w:val="00F325C8"/>
    <w:rsid w:val="00F34834"/>
    <w:rsid w:val="00F3579F"/>
    <w:rsid w:val="00F36AE1"/>
    <w:rsid w:val="00F406FB"/>
    <w:rsid w:val="00F426D9"/>
    <w:rsid w:val="00F42CDC"/>
    <w:rsid w:val="00F4310D"/>
    <w:rsid w:val="00F4627C"/>
    <w:rsid w:val="00F46CD5"/>
    <w:rsid w:val="00F47A52"/>
    <w:rsid w:val="00F47EB6"/>
    <w:rsid w:val="00F511C4"/>
    <w:rsid w:val="00F53F90"/>
    <w:rsid w:val="00F557F8"/>
    <w:rsid w:val="00F55CE9"/>
    <w:rsid w:val="00F56F54"/>
    <w:rsid w:val="00F57D1B"/>
    <w:rsid w:val="00F601B6"/>
    <w:rsid w:val="00F62019"/>
    <w:rsid w:val="00F62571"/>
    <w:rsid w:val="00F62FD9"/>
    <w:rsid w:val="00F6507D"/>
    <w:rsid w:val="00F653B8"/>
    <w:rsid w:val="00F66552"/>
    <w:rsid w:val="00F670D5"/>
    <w:rsid w:val="00F71415"/>
    <w:rsid w:val="00F730F0"/>
    <w:rsid w:val="00F73288"/>
    <w:rsid w:val="00F73AC3"/>
    <w:rsid w:val="00F75381"/>
    <w:rsid w:val="00F760A0"/>
    <w:rsid w:val="00F76A82"/>
    <w:rsid w:val="00F82448"/>
    <w:rsid w:val="00F869DC"/>
    <w:rsid w:val="00F9008D"/>
    <w:rsid w:val="00F91341"/>
    <w:rsid w:val="00F91695"/>
    <w:rsid w:val="00F93573"/>
    <w:rsid w:val="00F93DBB"/>
    <w:rsid w:val="00F9415A"/>
    <w:rsid w:val="00F95753"/>
    <w:rsid w:val="00FA1266"/>
    <w:rsid w:val="00FA7601"/>
    <w:rsid w:val="00FA7AED"/>
    <w:rsid w:val="00FB142D"/>
    <w:rsid w:val="00FB1704"/>
    <w:rsid w:val="00FB3B36"/>
    <w:rsid w:val="00FB5CF2"/>
    <w:rsid w:val="00FC04AD"/>
    <w:rsid w:val="00FC0BBF"/>
    <w:rsid w:val="00FC0C38"/>
    <w:rsid w:val="00FC1192"/>
    <w:rsid w:val="00FC3D5E"/>
    <w:rsid w:val="00FC43BF"/>
    <w:rsid w:val="00FC7CAC"/>
    <w:rsid w:val="00FD1A43"/>
    <w:rsid w:val="00FD1E0E"/>
    <w:rsid w:val="00FD295D"/>
    <w:rsid w:val="00FD35F8"/>
    <w:rsid w:val="00FD476A"/>
    <w:rsid w:val="00FD4C19"/>
    <w:rsid w:val="00FD5A7B"/>
    <w:rsid w:val="00FD5B40"/>
    <w:rsid w:val="00FD608B"/>
    <w:rsid w:val="00FD653D"/>
    <w:rsid w:val="00FD7547"/>
    <w:rsid w:val="00FE0037"/>
    <w:rsid w:val="00FE466F"/>
    <w:rsid w:val="00FE6122"/>
    <w:rsid w:val="00FE6CE7"/>
    <w:rsid w:val="00FE7BE7"/>
    <w:rsid w:val="00FF0483"/>
    <w:rsid w:val="00FF1015"/>
    <w:rsid w:val="00FF7888"/>
    <w:rsid w:val="00FF7D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2035A2D2-51BF-436D-8B48-A9C3DD812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4C19"/>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1"/>
    <w:qFormat/>
    <w:pPr>
      <w:ind w:left="1418" w:hanging="1418"/>
      <w:outlineLvl w:val="3"/>
    </w:pPr>
    <w:rPr>
      <w:sz w:val="24"/>
    </w:rPr>
  </w:style>
  <w:style w:type="paragraph" w:styleId="Heading5">
    <w:name w:val="heading 5"/>
    <w:basedOn w:val="Heading4"/>
    <w:next w:val="Normal"/>
    <w:link w:val="Heading5Char1"/>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1"/>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rsid w:val="00A97F59"/>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rsid w:val="00877B07"/>
    <w:pPr>
      <w:keepNext/>
      <w:keepLines/>
      <w:spacing w:after="120"/>
      <w:jc w:val="center"/>
    </w:pPr>
    <w:rPr>
      <w:rFonts w:ascii="Arial" w:hAnsi="Arial"/>
      <w:b/>
      <w:color w:val="000000" w:themeColor="text1"/>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2"/>
    <w:qFormat/>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877B07"/>
    <w:rPr>
      <w:rFonts w:ascii="Arial" w:hAnsi="Arial"/>
      <w:b/>
      <w:color w:val="000000" w:themeColor="text1"/>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rsid w:val="00641943"/>
    <w:rPr>
      <w:sz w:val="16"/>
    </w:rPr>
  </w:style>
  <w:style w:type="numbering" w:customStyle="1" w:styleId="NoList1">
    <w:name w:val="No List1"/>
    <w:next w:val="NoList"/>
    <w:uiPriority w:val="99"/>
    <w:semiHidden/>
    <w:unhideWhenUsed/>
    <w:rsid w:val="00641943"/>
  </w:style>
  <w:style w:type="character" w:customStyle="1" w:styleId="Heading2Char">
    <w:name w:val="Heading 2 Char"/>
    <w:basedOn w:val="DefaultParagraphFont"/>
    <w:link w:val="Heading2"/>
    <w:rsid w:val="00641943"/>
    <w:rPr>
      <w:rFonts w:ascii="Arial" w:hAnsi="Arial"/>
      <w:sz w:val="32"/>
      <w:lang w:eastAsia="en-US"/>
    </w:rPr>
  </w:style>
  <w:style w:type="character" w:customStyle="1" w:styleId="Heading3Char">
    <w:name w:val="Heading 3 Char"/>
    <w:basedOn w:val="DefaultParagraphFont"/>
    <w:link w:val="Heading3"/>
    <w:rsid w:val="00641943"/>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rsid w:val="00641943"/>
    <w:rPr>
      <w:rFonts w:asciiTheme="majorHAnsi" w:eastAsiaTheme="majorEastAsia" w:hAnsiTheme="majorHAnsi" w:cstheme="majorBidi"/>
      <w:i/>
      <w:iCs/>
      <w:color w:val="2F5496" w:themeColor="accent1" w:themeShade="BF"/>
      <w:lang w:eastAsia="en-US"/>
    </w:rPr>
  </w:style>
  <w:style w:type="character" w:customStyle="1" w:styleId="TALChar">
    <w:name w:val="TAL Char"/>
    <w:link w:val="TAL"/>
    <w:qFormat/>
    <w:rsid w:val="00641943"/>
    <w:rPr>
      <w:rFonts w:ascii="Arial" w:hAnsi="Arial"/>
      <w:sz w:val="18"/>
      <w:lang w:eastAsia="en-US"/>
    </w:rPr>
  </w:style>
  <w:style w:type="character" w:customStyle="1" w:styleId="TAHCar">
    <w:name w:val="TAH Car"/>
    <w:link w:val="TAH"/>
    <w:qFormat/>
    <w:rsid w:val="00641943"/>
    <w:rPr>
      <w:rFonts w:ascii="Arial" w:hAnsi="Arial"/>
      <w:b/>
      <w:sz w:val="18"/>
      <w:lang w:eastAsia="en-US"/>
    </w:rPr>
  </w:style>
  <w:style w:type="character" w:customStyle="1" w:styleId="TACCar">
    <w:name w:val="TAC Car"/>
    <w:link w:val="TAC"/>
    <w:qFormat/>
    <w:rsid w:val="00641943"/>
    <w:rPr>
      <w:rFonts w:ascii="Arial" w:hAnsi="Arial"/>
      <w:sz w:val="18"/>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rsid w:val="00641943"/>
    <w:rPr>
      <w:rFonts w:ascii="Arial" w:hAnsi="Arial"/>
      <w:sz w:val="24"/>
      <w:lang w:eastAsia="en-US"/>
    </w:rPr>
  </w:style>
  <w:style w:type="character" w:customStyle="1" w:styleId="NOChar">
    <w:name w:val="NO Char"/>
    <w:link w:val="NO"/>
    <w:rsid w:val="00641943"/>
    <w:rPr>
      <w:lang w:eastAsia="en-US"/>
    </w:rPr>
  </w:style>
  <w:style w:type="character" w:customStyle="1" w:styleId="B1Char">
    <w:name w:val="B1 Char"/>
    <w:link w:val="B10"/>
    <w:qFormat/>
    <w:rsid w:val="00A97F59"/>
    <w:rPr>
      <w:lang w:eastAsia="en-US"/>
    </w:rPr>
  </w:style>
  <w:style w:type="paragraph" w:customStyle="1" w:styleId="FigureTitle">
    <w:name w:val="Figure_Title"/>
    <w:basedOn w:val="Normal"/>
    <w:next w:val="Normal"/>
    <w:rsid w:val="00641943"/>
    <w:pPr>
      <w:keepNext/>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hAnsi="Arial" w:cs="Arial"/>
      <w:b/>
    </w:rPr>
  </w:style>
  <w:style w:type="paragraph" w:customStyle="1" w:styleId="B1">
    <w:name w:val="B1+"/>
    <w:basedOn w:val="B10"/>
    <w:qFormat/>
    <w:rsid w:val="00641943"/>
    <w:pPr>
      <w:numPr>
        <w:numId w:val="12"/>
      </w:numPr>
      <w:overflowPunct w:val="0"/>
      <w:autoSpaceDE w:val="0"/>
      <w:autoSpaceDN w:val="0"/>
      <w:adjustRightInd w:val="0"/>
      <w:textAlignment w:val="baseline"/>
    </w:pPr>
  </w:style>
  <w:style w:type="character" w:styleId="Strong">
    <w:name w:val="Strong"/>
    <w:qFormat/>
    <w:rsid w:val="00641943"/>
    <w:rPr>
      <w:b/>
      <w:bCs/>
      <w:sz w:val="20"/>
      <w:szCs w:val="20"/>
    </w:rPr>
  </w:style>
  <w:style w:type="paragraph" w:customStyle="1" w:styleId="NoSpaceNormal">
    <w:name w:val="NoSpaceNormal"/>
    <w:basedOn w:val="Normal"/>
    <w:link w:val="NoSpaceNormalChar"/>
    <w:qFormat/>
    <w:rsid w:val="00641943"/>
    <w:pPr>
      <w:overflowPunct w:val="0"/>
      <w:autoSpaceDE w:val="0"/>
      <w:autoSpaceDN w:val="0"/>
      <w:adjustRightInd w:val="0"/>
      <w:spacing w:after="0" w:line="276" w:lineRule="auto"/>
      <w:textAlignment w:val="baseline"/>
    </w:pPr>
    <w:rPr>
      <w:rFonts w:eastAsia="Calibri"/>
      <w:lang w:eastAsia="en-GB"/>
    </w:rPr>
  </w:style>
  <w:style w:type="character" w:customStyle="1" w:styleId="NoSpaceNormalChar">
    <w:name w:val="NoSpaceNormal Char"/>
    <w:basedOn w:val="DefaultParagraphFont"/>
    <w:link w:val="NoSpaceNormal"/>
    <w:rsid w:val="00641943"/>
    <w:rPr>
      <w:rFonts w:eastAsia="Calibri"/>
    </w:rPr>
  </w:style>
  <w:style w:type="paragraph" w:customStyle="1" w:styleId="Bold">
    <w:name w:val="Bold"/>
    <w:basedOn w:val="Normal"/>
    <w:qFormat/>
    <w:rsid w:val="00641943"/>
    <w:pPr>
      <w:overflowPunct w:val="0"/>
      <w:autoSpaceDE w:val="0"/>
      <w:autoSpaceDN w:val="0"/>
      <w:adjustRightInd w:val="0"/>
      <w:textAlignment w:val="baseline"/>
    </w:pPr>
    <w:rPr>
      <w:b/>
    </w:rPr>
  </w:style>
  <w:style w:type="character" w:customStyle="1" w:styleId="mi">
    <w:name w:val="mi"/>
    <w:basedOn w:val="DefaultParagraphFont"/>
    <w:rsid w:val="00641943"/>
  </w:style>
  <w:style w:type="character" w:customStyle="1" w:styleId="mo">
    <w:name w:val="mo"/>
    <w:basedOn w:val="DefaultParagraphFont"/>
    <w:rsid w:val="00641943"/>
  </w:style>
  <w:style w:type="table" w:customStyle="1" w:styleId="ByteCoding01">
    <w:name w:val="ByteCoding01"/>
    <w:basedOn w:val="TableNormal"/>
    <w:uiPriority w:val="99"/>
    <w:rsid w:val="00641943"/>
    <w:rPr>
      <w:rFonts w:ascii="Arial" w:hAnsi="Arial"/>
    </w:rPr>
    <w:tblPr>
      <w:tblStyleRowBandSize w:val="1"/>
      <w:tblStyleColBandSize w:val="1"/>
    </w:tblPr>
    <w:tblStylePr w:type="firstRow">
      <w:pPr>
        <w:jc w:val="center"/>
      </w:pPr>
      <w:rPr>
        <w:rFonts w:asciiTheme="minorHAnsi" w:hAnsiTheme="minorHAnsi"/>
        <w:b/>
        <w:color w:val="auto"/>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themeFill="background1" w:themeFillShade="D9"/>
        <w:vAlign w:val="center"/>
      </w:tcPr>
    </w:tblStylePr>
    <w:tblStylePr w:type="firstCol">
      <w:pPr>
        <w:jc w:val="left"/>
      </w:p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tblStylePr w:type="band1Vert">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tblStylePr w:type="band2Vert">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Horz">
      <w:pPr>
        <w:jc w:val="center"/>
      </w:p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cBorders>
      </w:tcPr>
    </w:tblStylePr>
    <w:tblStylePr w:type="band2Horz">
      <w:pPr>
        <w:jc w:val="center"/>
      </w:p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D9D9D9" w:themeFill="background1" w:themeFillShade="D9"/>
      </w:tcPr>
    </w:tblStylePr>
  </w:style>
  <w:style w:type="paragraph" w:customStyle="1" w:styleId="Normal6pt">
    <w:name w:val="Normal6pt"/>
    <w:basedOn w:val="NoSpaceNormal"/>
    <w:link w:val="Normal6ptChar"/>
    <w:qFormat/>
    <w:rsid w:val="00641943"/>
    <w:pPr>
      <w:spacing w:after="120"/>
    </w:pPr>
    <w:rPr>
      <w:rFonts w:eastAsia="TimesNewRoman"/>
    </w:rPr>
  </w:style>
  <w:style w:type="paragraph" w:customStyle="1" w:styleId="ExplainTableContents">
    <w:name w:val="ExplainTableContents"/>
    <w:basedOn w:val="Normal"/>
    <w:link w:val="ExplainTableContentsChar"/>
    <w:qFormat/>
    <w:rsid w:val="00641943"/>
    <w:pPr>
      <w:overflowPunct w:val="0"/>
      <w:autoSpaceDE w:val="0"/>
      <w:autoSpaceDN w:val="0"/>
      <w:adjustRightInd w:val="0"/>
      <w:spacing w:before="60"/>
      <w:textAlignment w:val="baseline"/>
    </w:pPr>
  </w:style>
  <w:style w:type="character" w:customStyle="1" w:styleId="Normal6ptChar">
    <w:name w:val="Normal6pt Char"/>
    <w:basedOn w:val="NoSpaceNormalChar"/>
    <w:link w:val="Normal6pt"/>
    <w:rsid w:val="00641943"/>
    <w:rPr>
      <w:rFonts w:eastAsia="TimesNewRoman"/>
    </w:rPr>
  </w:style>
  <w:style w:type="character" w:customStyle="1" w:styleId="ExplainTableContentsChar">
    <w:name w:val="ExplainTableContents Char"/>
    <w:basedOn w:val="DefaultParagraphFont"/>
    <w:link w:val="ExplainTableContents"/>
    <w:rsid w:val="00641943"/>
    <w:rPr>
      <w:lang w:eastAsia="en-US"/>
    </w:rPr>
  </w:style>
  <w:style w:type="character" w:customStyle="1" w:styleId="Heading1Char">
    <w:name w:val="Heading 1 Char"/>
    <w:basedOn w:val="DefaultParagraphFont"/>
    <w:link w:val="Heading1"/>
    <w:rsid w:val="00641943"/>
    <w:rPr>
      <w:rFonts w:ascii="Arial" w:hAnsi="Arial"/>
      <w:sz w:val="36"/>
      <w:lang w:eastAsia="en-US"/>
    </w:rPr>
  </w:style>
  <w:style w:type="numbering" w:customStyle="1" w:styleId="NoList2">
    <w:name w:val="No List2"/>
    <w:next w:val="NoList"/>
    <w:uiPriority w:val="99"/>
    <w:semiHidden/>
    <w:unhideWhenUsed/>
    <w:rsid w:val="001556CF"/>
  </w:style>
  <w:style w:type="character" w:customStyle="1" w:styleId="Heading5Char">
    <w:name w:val="Heading 5 Char"/>
    <w:basedOn w:val="DefaultParagraphFont"/>
    <w:rsid w:val="001556CF"/>
    <w:rPr>
      <w:rFonts w:asciiTheme="majorHAnsi" w:eastAsiaTheme="majorEastAsia" w:hAnsiTheme="majorHAnsi" w:cstheme="majorBidi"/>
      <w:color w:val="2F5496" w:themeColor="accent1" w:themeShade="BF"/>
      <w:lang w:eastAsia="en-US"/>
    </w:rPr>
  </w:style>
  <w:style w:type="character" w:customStyle="1" w:styleId="Heading6Char">
    <w:name w:val="Heading 6 Char"/>
    <w:basedOn w:val="DefaultParagraphFont"/>
    <w:link w:val="Heading6"/>
    <w:rsid w:val="001556CF"/>
    <w:rPr>
      <w:rFonts w:ascii="Arial" w:hAnsi="Arial"/>
      <w:lang w:eastAsia="en-US"/>
    </w:rPr>
  </w:style>
  <w:style w:type="character" w:customStyle="1" w:styleId="Heading7Char">
    <w:name w:val="Heading 7 Char"/>
    <w:basedOn w:val="DefaultParagraphFont"/>
    <w:link w:val="Heading7"/>
    <w:rsid w:val="001556CF"/>
    <w:rPr>
      <w:rFonts w:ascii="Arial" w:hAnsi="Arial"/>
      <w:lang w:eastAsia="en-US"/>
    </w:rPr>
  </w:style>
  <w:style w:type="character" w:customStyle="1" w:styleId="Heading8Char">
    <w:name w:val="Heading 8 Char"/>
    <w:basedOn w:val="DefaultParagraphFont"/>
    <w:link w:val="Heading8"/>
    <w:rsid w:val="001556CF"/>
    <w:rPr>
      <w:rFonts w:ascii="Arial" w:hAnsi="Arial"/>
      <w:sz w:val="36"/>
      <w:lang w:eastAsia="en-US"/>
    </w:rPr>
  </w:style>
  <w:style w:type="character" w:customStyle="1" w:styleId="Heading9Char">
    <w:name w:val="Heading 9 Char"/>
    <w:basedOn w:val="DefaultParagraphFont"/>
    <w:link w:val="Heading9"/>
    <w:rsid w:val="001556CF"/>
    <w:rPr>
      <w:rFonts w:ascii="Arial" w:hAnsi="Arial"/>
      <w:sz w:val="36"/>
      <w:lang w:eastAsia="en-US"/>
    </w:rPr>
  </w:style>
  <w:style w:type="character" w:customStyle="1" w:styleId="HeaderChar">
    <w:name w:val="Header Char"/>
    <w:basedOn w:val="DefaultParagraphFont"/>
    <w:link w:val="Header"/>
    <w:uiPriority w:val="99"/>
    <w:rsid w:val="001556CF"/>
    <w:rPr>
      <w:rFonts w:ascii="Arial" w:hAnsi="Arial"/>
      <w:b/>
      <w:sz w:val="18"/>
      <w:lang w:eastAsia="ja-JP"/>
    </w:rPr>
  </w:style>
  <w:style w:type="character" w:customStyle="1" w:styleId="FooterChar">
    <w:name w:val="Footer Char"/>
    <w:basedOn w:val="DefaultParagraphFont"/>
    <w:link w:val="Footer"/>
    <w:uiPriority w:val="99"/>
    <w:rsid w:val="001556CF"/>
    <w:rPr>
      <w:rFonts w:ascii="Arial" w:hAnsi="Arial"/>
      <w:b/>
      <w:i/>
      <w:sz w:val="18"/>
      <w:lang w:eastAsia="ja-JP"/>
    </w:rPr>
  </w:style>
  <w:style w:type="character" w:customStyle="1" w:styleId="H6Char1">
    <w:name w:val="H6 Char1"/>
    <w:link w:val="H6"/>
    <w:rsid w:val="001556CF"/>
    <w:rPr>
      <w:rFonts w:ascii="Arial" w:hAnsi="Arial"/>
      <w:lang w:eastAsia="en-US"/>
    </w:rPr>
  </w:style>
  <w:style w:type="character" w:customStyle="1" w:styleId="EXCar">
    <w:name w:val="EX Car"/>
    <w:link w:val="EX"/>
    <w:qFormat/>
    <w:locked/>
    <w:rsid w:val="001556CF"/>
    <w:rPr>
      <w:lang w:eastAsia="en-US"/>
    </w:rPr>
  </w:style>
  <w:style w:type="character" w:customStyle="1" w:styleId="Heading2Char1">
    <w:name w:val="Heading 2 Char1"/>
    <w:rsid w:val="001556CF"/>
    <w:rPr>
      <w:rFonts w:ascii="Arial" w:hAnsi="Arial"/>
      <w:sz w:val="32"/>
      <w:lang w:eastAsia="en-US"/>
    </w:rPr>
  </w:style>
  <w:style w:type="character" w:customStyle="1" w:styleId="Heading1Char1">
    <w:name w:val="Heading 1 Char1"/>
    <w:rsid w:val="001556CF"/>
    <w:rPr>
      <w:rFonts w:ascii="Arial" w:hAnsi="Arial"/>
      <w:sz w:val="36"/>
      <w:lang w:eastAsia="en-US"/>
    </w:rPr>
  </w:style>
  <w:style w:type="character" w:customStyle="1" w:styleId="Heading3Char1">
    <w:name w:val="Heading 3 Char1"/>
    <w:rsid w:val="001556CF"/>
    <w:rPr>
      <w:rFonts w:ascii="Arial" w:hAnsi="Arial"/>
      <w:sz w:val="28"/>
      <w:lang w:eastAsia="en-US"/>
    </w:rPr>
  </w:style>
  <w:style w:type="character" w:customStyle="1" w:styleId="Heading5Char1">
    <w:name w:val="Heading 5 Char1"/>
    <w:link w:val="Heading5"/>
    <w:rsid w:val="001556CF"/>
    <w:rPr>
      <w:rFonts w:ascii="Arial" w:hAnsi="Arial"/>
      <w:sz w:val="22"/>
      <w:lang w:eastAsia="en-US"/>
    </w:rPr>
  </w:style>
  <w:style w:type="character" w:styleId="FootnoteReference">
    <w:name w:val="footnote reference"/>
    <w:basedOn w:val="DefaultParagraphFont"/>
    <w:rsid w:val="001556CF"/>
    <w:rPr>
      <w:b/>
      <w:position w:val="6"/>
      <w:sz w:val="16"/>
    </w:rPr>
  </w:style>
  <w:style w:type="paragraph" w:customStyle="1" w:styleId="CRCoverPage">
    <w:name w:val="CR Cover Page"/>
    <w:rsid w:val="001556CF"/>
    <w:pPr>
      <w:spacing w:after="120"/>
    </w:pPr>
    <w:rPr>
      <w:rFonts w:ascii="Arial" w:hAnsi="Arial"/>
      <w:lang w:eastAsia="en-US"/>
    </w:rPr>
  </w:style>
  <w:style w:type="paragraph" w:customStyle="1" w:styleId="tdoc-header">
    <w:name w:val="tdoc-header"/>
    <w:rsid w:val="001556CF"/>
    <w:rPr>
      <w:rFonts w:ascii="Arial" w:hAnsi="Arial"/>
      <w:noProof/>
      <w:sz w:val="24"/>
      <w:lang w:eastAsia="en-US"/>
    </w:rPr>
  </w:style>
  <w:style w:type="paragraph" w:customStyle="1" w:styleId="IB3">
    <w:name w:val="IB3"/>
    <w:basedOn w:val="Normal"/>
    <w:rsid w:val="001556CF"/>
    <w:pPr>
      <w:tabs>
        <w:tab w:val="left" w:pos="851"/>
        <w:tab w:val="num" w:pos="1644"/>
      </w:tabs>
      <w:overflowPunct w:val="0"/>
      <w:autoSpaceDE w:val="0"/>
      <w:autoSpaceDN w:val="0"/>
      <w:adjustRightInd w:val="0"/>
      <w:ind w:left="851" w:hanging="567"/>
      <w:textAlignment w:val="baseline"/>
    </w:pPr>
  </w:style>
  <w:style w:type="paragraph" w:customStyle="1" w:styleId="IB1">
    <w:name w:val="IB1"/>
    <w:basedOn w:val="Normal"/>
    <w:rsid w:val="001556CF"/>
    <w:pPr>
      <w:tabs>
        <w:tab w:val="left" w:pos="284"/>
        <w:tab w:val="num" w:pos="737"/>
      </w:tabs>
      <w:overflowPunct w:val="0"/>
      <w:autoSpaceDE w:val="0"/>
      <w:autoSpaceDN w:val="0"/>
      <w:adjustRightInd w:val="0"/>
      <w:ind w:left="737" w:hanging="453"/>
      <w:textAlignment w:val="baseline"/>
    </w:pPr>
  </w:style>
  <w:style w:type="paragraph" w:customStyle="1" w:styleId="IBN">
    <w:name w:val="IBN"/>
    <w:basedOn w:val="Normal"/>
    <w:rsid w:val="001556CF"/>
    <w:pPr>
      <w:tabs>
        <w:tab w:val="left" w:pos="567"/>
        <w:tab w:val="num" w:pos="737"/>
      </w:tabs>
      <w:overflowPunct w:val="0"/>
      <w:autoSpaceDE w:val="0"/>
      <w:autoSpaceDN w:val="0"/>
      <w:adjustRightInd w:val="0"/>
      <w:ind w:left="568" w:hanging="284"/>
      <w:textAlignment w:val="baseline"/>
    </w:pPr>
  </w:style>
  <w:style w:type="paragraph" w:customStyle="1" w:styleId="IBL">
    <w:name w:val="IBL"/>
    <w:basedOn w:val="Normal"/>
    <w:rsid w:val="001556CF"/>
    <w:pPr>
      <w:tabs>
        <w:tab w:val="left" w:pos="284"/>
        <w:tab w:val="num" w:pos="737"/>
      </w:tabs>
      <w:overflowPunct w:val="0"/>
      <w:autoSpaceDE w:val="0"/>
      <w:autoSpaceDN w:val="0"/>
      <w:adjustRightInd w:val="0"/>
      <w:ind w:left="737" w:hanging="453"/>
      <w:textAlignment w:val="baseline"/>
    </w:pPr>
  </w:style>
  <w:style w:type="paragraph" w:customStyle="1" w:styleId="Logically">
    <w:name w:val="Logically"/>
    <w:basedOn w:val="Normal"/>
    <w:rsid w:val="001556CF"/>
    <w:pPr>
      <w:keepNext/>
      <w:tabs>
        <w:tab w:val="left" w:pos="709"/>
        <w:tab w:val="left" w:pos="992"/>
        <w:tab w:val="left" w:pos="1276"/>
        <w:tab w:val="left" w:pos="1570"/>
        <w:tab w:val="left" w:pos="3544"/>
      </w:tabs>
      <w:overflowPunct w:val="0"/>
      <w:autoSpaceDE w:val="0"/>
      <w:autoSpaceDN w:val="0"/>
      <w:adjustRightInd w:val="0"/>
      <w:spacing w:after="0"/>
      <w:jc w:val="both"/>
      <w:textAlignment w:val="baseline"/>
    </w:pPr>
  </w:style>
  <w:style w:type="paragraph" w:customStyle="1" w:styleId="IB2">
    <w:name w:val="IB2"/>
    <w:basedOn w:val="Normal"/>
    <w:rsid w:val="001556CF"/>
    <w:pPr>
      <w:tabs>
        <w:tab w:val="left" w:pos="567"/>
        <w:tab w:val="num" w:pos="1191"/>
      </w:tabs>
      <w:overflowPunct w:val="0"/>
      <w:autoSpaceDE w:val="0"/>
      <w:autoSpaceDN w:val="0"/>
      <w:adjustRightInd w:val="0"/>
      <w:ind w:left="568" w:hanging="284"/>
      <w:textAlignment w:val="baseline"/>
    </w:pPr>
  </w:style>
  <w:style w:type="paragraph" w:customStyle="1" w:styleId="Coding">
    <w:name w:val="Coding"/>
    <w:basedOn w:val="Normal"/>
    <w:rsid w:val="001556CF"/>
    <w:pPr>
      <w:widowControl w:val="0"/>
      <w:tabs>
        <w:tab w:val="left" w:pos="1418"/>
        <w:tab w:val="left" w:pos="1985"/>
        <w:tab w:val="left" w:pos="2552"/>
        <w:tab w:val="left" w:pos="3119"/>
        <w:tab w:val="left" w:pos="3686"/>
        <w:tab w:val="left" w:pos="4253"/>
        <w:tab w:val="left" w:pos="4820"/>
        <w:tab w:val="left" w:pos="5387"/>
        <w:tab w:val="left" w:pos="5954"/>
        <w:tab w:val="left" w:pos="6521"/>
        <w:tab w:val="left" w:pos="7088"/>
        <w:tab w:val="left" w:pos="7655"/>
      </w:tabs>
      <w:overflowPunct w:val="0"/>
      <w:autoSpaceDE w:val="0"/>
      <w:autoSpaceDN w:val="0"/>
      <w:adjustRightInd w:val="0"/>
      <w:spacing w:after="0"/>
      <w:textAlignment w:val="baseline"/>
    </w:pPr>
    <w:rPr>
      <w:rFonts w:ascii="Arial" w:hAnsi="Arial"/>
    </w:rPr>
  </w:style>
  <w:style w:type="paragraph" w:customStyle="1" w:styleId="INDENT1">
    <w:name w:val="INDENT1"/>
    <w:basedOn w:val="Normal"/>
    <w:rsid w:val="001556CF"/>
    <w:pPr>
      <w:overflowPunct w:val="0"/>
      <w:autoSpaceDE w:val="0"/>
      <w:autoSpaceDN w:val="0"/>
      <w:adjustRightInd w:val="0"/>
      <w:ind w:left="851"/>
      <w:textAlignment w:val="baseline"/>
    </w:pPr>
  </w:style>
  <w:style w:type="paragraph" w:customStyle="1" w:styleId="INDENT2">
    <w:name w:val="INDENT2"/>
    <w:basedOn w:val="Normal"/>
    <w:rsid w:val="001556CF"/>
    <w:pPr>
      <w:overflowPunct w:val="0"/>
      <w:autoSpaceDE w:val="0"/>
      <w:autoSpaceDN w:val="0"/>
      <w:adjustRightInd w:val="0"/>
      <w:ind w:left="1135" w:hanging="284"/>
      <w:textAlignment w:val="baseline"/>
    </w:pPr>
  </w:style>
  <w:style w:type="paragraph" w:customStyle="1" w:styleId="INDENT3">
    <w:name w:val="INDENT3"/>
    <w:basedOn w:val="Normal"/>
    <w:rsid w:val="001556CF"/>
    <w:pPr>
      <w:overflowPunct w:val="0"/>
      <w:autoSpaceDE w:val="0"/>
      <w:autoSpaceDN w:val="0"/>
      <w:adjustRightInd w:val="0"/>
      <w:ind w:left="1701" w:hanging="567"/>
      <w:textAlignment w:val="baseline"/>
    </w:pPr>
  </w:style>
  <w:style w:type="paragraph" w:customStyle="1" w:styleId="RecCCITT">
    <w:name w:val="Rec_CCITT_#"/>
    <w:basedOn w:val="Normal"/>
    <w:rsid w:val="001556CF"/>
    <w:pPr>
      <w:keepNext/>
      <w:keepLines/>
      <w:overflowPunct w:val="0"/>
      <w:autoSpaceDE w:val="0"/>
      <w:autoSpaceDN w:val="0"/>
      <w:adjustRightInd w:val="0"/>
      <w:textAlignment w:val="baseline"/>
    </w:pPr>
    <w:rPr>
      <w:b/>
    </w:rPr>
  </w:style>
  <w:style w:type="paragraph" w:customStyle="1" w:styleId="enumlev2">
    <w:name w:val="enumlev2"/>
    <w:basedOn w:val="Normal"/>
    <w:rsid w:val="001556C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1556CF"/>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ParagrapheNormal">
    <w:name w:val="Paragraphe Normal"/>
    <w:basedOn w:val="Normal"/>
    <w:rsid w:val="001556CF"/>
    <w:pPr>
      <w:overflowPunct w:val="0"/>
      <w:autoSpaceDE w:val="0"/>
      <w:autoSpaceDN w:val="0"/>
      <w:adjustRightInd w:val="0"/>
      <w:spacing w:after="0"/>
      <w:jc w:val="both"/>
      <w:textAlignment w:val="baseline"/>
    </w:pPr>
    <w:rPr>
      <w:rFonts w:ascii="Arial" w:hAnsi="Arial"/>
      <w:lang w:val="en-US"/>
    </w:rPr>
  </w:style>
  <w:style w:type="character" w:customStyle="1" w:styleId="ListChar">
    <w:name w:val="List Char"/>
    <w:rsid w:val="001556CF"/>
    <w:rPr>
      <w:lang w:val="en-GB" w:eastAsia="en-US" w:bidi="ar-SA"/>
    </w:rPr>
  </w:style>
  <w:style w:type="character" w:customStyle="1" w:styleId="ListBulletChar">
    <w:name w:val="List Bullet Char"/>
    <w:rsid w:val="001556CF"/>
    <w:rPr>
      <w:lang w:val="en-GB" w:eastAsia="en-US" w:bidi="ar-SA"/>
    </w:rPr>
  </w:style>
  <w:style w:type="character" w:customStyle="1" w:styleId="H6Char">
    <w:name w:val="H6 Char"/>
    <w:rsid w:val="001556CF"/>
    <w:rPr>
      <w:rFonts w:ascii="Arial" w:hAnsi="Arial"/>
      <w:sz w:val="22"/>
      <w:lang w:val="en-GB" w:eastAsia="en-US" w:bidi="ar-SA"/>
    </w:rPr>
  </w:style>
  <w:style w:type="paragraph" w:customStyle="1" w:styleId="CommentSubject2">
    <w:name w:val="Comment Subject2"/>
    <w:basedOn w:val="CommentText"/>
    <w:next w:val="CommentText"/>
    <w:semiHidden/>
    <w:rsid w:val="001556CF"/>
    <w:pPr>
      <w:overflowPunct w:val="0"/>
      <w:autoSpaceDE w:val="0"/>
      <w:autoSpaceDN w:val="0"/>
      <w:adjustRightInd w:val="0"/>
      <w:textAlignment w:val="baseline"/>
    </w:pPr>
    <w:rPr>
      <w:rFonts w:ascii="CG Times (WN)" w:hAnsi="CG Times (WN)"/>
      <w:b/>
      <w:bCs/>
    </w:rPr>
  </w:style>
  <w:style w:type="paragraph" w:customStyle="1" w:styleId="BalloonText1">
    <w:name w:val="Balloon Text1"/>
    <w:basedOn w:val="Normal"/>
    <w:semiHidden/>
    <w:rsid w:val="001556CF"/>
    <w:pPr>
      <w:overflowPunct w:val="0"/>
      <w:autoSpaceDE w:val="0"/>
      <w:autoSpaceDN w:val="0"/>
      <w:adjustRightInd w:val="0"/>
      <w:textAlignment w:val="baseline"/>
    </w:pPr>
    <w:rPr>
      <w:rFonts w:ascii="Tahoma" w:hAnsi="Tahoma" w:cs="Tahoma"/>
      <w:sz w:val="16"/>
      <w:szCs w:val="16"/>
    </w:rPr>
  </w:style>
  <w:style w:type="character" w:customStyle="1" w:styleId="ListNumberChar">
    <w:name w:val="List Number Char"/>
    <w:rsid w:val="001556CF"/>
    <w:rPr>
      <w:lang w:val="en-GB" w:eastAsia="en-US" w:bidi="ar-SA"/>
    </w:rPr>
  </w:style>
  <w:style w:type="paragraph" w:customStyle="1" w:styleId="istb">
    <w:name w:val="ist b"/>
    <w:basedOn w:val="Normal"/>
    <w:rsid w:val="001556CF"/>
    <w:pPr>
      <w:overflowPunct w:val="0"/>
      <w:autoSpaceDE w:val="0"/>
      <w:autoSpaceDN w:val="0"/>
      <w:adjustRightInd w:val="0"/>
      <w:textAlignment w:val="baseline"/>
    </w:pPr>
  </w:style>
  <w:style w:type="paragraph" w:customStyle="1" w:styleId="Gh6">
    <w:name w:val="Gh6"/>
    <w:basedOn w:val="BodyText2"/>
    <w:rsid w:val="001556CF"/>
    <w:pPr>
      <w:overflowPunct w:val="0"/>
      <w:autoSpaceDE w:val="0"/>
      <w:autoSpaceDN w:val="0"/>
      <w:adjustRightInd w:val="0"/>
      <w:spacing w:after="0" w:line="240" w:lineRule="auto"/>
      <w:textAlignment w:val="baseline"/>
    </w:pPr>
    <w:rPr>
      <w:rFonts w:ascii="Arial" w:hAnsi="Arial"/>
      <w:sz w:val="22"/>
    </w:rPr>
  </w:style>
  <w:style w:type="paragraph" w:customStyle="1" w:styleId="G6">
    <w:name w:val="G6"/>
    <w:basedOn w:val="EQ"/>
    <w:rsid w:val="001556CF"/>
    <w:pPr>
      <w:keepLines w:val="0"/>
      <w:tabs>
        <w:tab w:val="clear" w:pos="4536"/>
        <w:tab w:val="clear" w:pos="9072"/>
      </w:tabs>
      <w:overflowPunct w:val="0"/>
      <w:autoSpaceDE w:val="0"/>
      <w:autoSpaceDN w:val="0"/>
      <w:adjustRightInd w:val="0"/>
      <w:textAlignment w:val="baseline"/>
    </w:pPr>
    <w:rPr>
      <w:rFonts w:ascii="Arial" w:hAnsi="Arial"/>
      <w:b/>
      <w:bCs/>
    </w:rPr>
  </w:style>
  <w:style w:type="character" w:styleId="PageNumber">
    <w:name w:val="page number"/>
    <w:basedOn w:val="DefaultParagraphFont"/>
    <w:rsid w:val="001556CF"/>
  </w:style>
  <w:style w:type="character" w:customStyle="1" w:styleId="berschrift1H1HuvudrubrikChar">
    <w:name w:val="Überschrift 1;H1;Huvudrubrik Char"/>
    <w:rsid w:val="001556CF"/>
    <w:rPr>
      <w:rFonts w:ascii="Arial" w:hAnsi="Arial"/>
      <w:sz w:val="36"/>
      <w:lang w:val="en-GB" w:eastAsia="en-US" w:bidi="ar-SA"/>
    </w:rPr>
  </w:style>
  <w:style w:type="character" w:customStyle="1" w:styleId="berschrift2T2Char">
    <w:name w:val="Überschrift 2;T2 Char"/>
    <w:rsid w:val="001556CF"/>
    <w:rPr>
      <w:rFonts w:ascii="Arial" w:hAnsi="Arial"/>
      <w:sz w:val="32"/>
      <w:lang w:val="en-GB" w:eastAsia="en-US" w:bidi="ar-SA"/>
    </w:rPr>
  </w:style>
  <w:style w:type="character" w:customStyle="1" w:styleId="berschrift3">
    <w:name w:val="Überschrift 3"/>
    <w:rsid w:val="001556CF"/>
    <w:rPr>
      <w:rFonts w:ascii="Arial" w:hAnsi="Arial"/>
      <w:sz w:val="28"/>
      <w:lang w:val="en-GB" w:eastAsia="en-US" w:bidi="ar-SA"/>
    </w:rPr>
  </w:style>
  <w:style w:type="character" w:customStyle="1" w:styleId="berschrift4Char">
    <w:name w:val="Überschrift 4 Char"/>
    <w:rsid w:val="001556CF"/>
    <w:rPr>
      <w:rFonts w:ascii="Arial" w:hAnsi="Arial"/>
      <w:sz w:val="24"/>
      <w:lang w:val="en-GB" w:eastAsia="en-US" w:bidi="ar-SA"/>
    </w:rPr>
  </w:style>
  <w:style w:type="paragraph" w:customStyle="1" w:styleId="CommentSubject1">
    <w:name w:val="Comment Subject1"/>
    <w:basedOn w:val="CommentText"/>
    <w:next w:val="CommentText"/>
    <w:semiHidden/>
    <w:rsid w:val="001556CF"/>
    <w:pPr>
      <w:overflowPunct w:val="0"/>
      <w:autoSpaceDE w:val="0"/>
      <w:autoSpaceDN w:val="0"/>
      <w:adjustRightInd w:val="0"/>
      <w:textAlignment w:val="baseline"/>
    </w:pPr>
    <w:rPr>
      <w:rFonts w:ascii="CG Times (WN)" w:hAnsi="CG Times (WN)"/>
      <w:b/>
      <w:bCs/>
    </w:rPr>
  </w:style>
  <w:style w:type="paragraph" w:customStyle="1" w:styleId="B23">
    <w:name w:val="B23"/>
    <w:basedOn w:val="B10"/>
    <w:rsid w:val="001556CF"/>
    <w:pPr>
      <w:overflowPunct w:val="0"/>
      <w:autoSpaceDE w:val="0"/>
      <w:autoSpaceDN w:val="0"/>
      <w:adjustRightInd w:val="0"/>
      <w:ind w:left="738" w:hanging="454"/>
      <w:textAlignment w:val="baseline"/>
    </w:pPr>
    <w:rPr>
      <w:lang w:val="x-none"/>
    </w:rPr>
  </w:style>
  <w:style w:type="paragraph" w:customStyle="1" w:styleId="H7">
    <w:name w:val="H7"/>
    <w:basedOn w:val="H6"/>
    <w:rsid w:val="001556CF"/>
    <w:pPr>
      <w:overflowPunct w:val="0"/>
      <w:autoSpaceDE w:val="0"/>
      <w:autoSpaceDN w:val="0"/>
      <w:adjustRightInd w:val="0"/>
      <w:textAlignment w:val="baseline"/>
    </w:pPr>
  </w:style>
  <w:style w:type="paragraph" w:customStyle="1" w:styleId="FL">
    <w:name w:val="FL"/>
    <w:basedOn w:val="Normal"/>
    <w:rsid w:val="001556CF"/>
    <w:pPr>
      <w:keepNext/>
      <w:keepLines/>
      <w:overflowPunct w:val="0"/>
      <w:autoSpaceDE w:val="0"/>
      <w:autoSpaceDN w:val="0"/>
      <w:adjustRightInd w:val="0"/>
      <w:spacing w:before="60"/>
      <w:jc w:val="center"/>
      <w:textAlignment w:val="baseline"/>
    </w:pPr>
    <w:rPr>
      <w:rFonts w:ascii="Arial" w:hAnsi="Arial"/>
      <w:b/>
    </w:rPr>
  </w:style>
  <w:style w:type="paragraph" w:customStyle="1" w:styleId="EWCharChar">
    <w:name w:val="EW Char Char"/>
    <w:basedOn w:val="EXCharChar"/>
    <w:rsid w:val="001556CF"/>
    <w:pPr>
      <w:spacing w:after="0"/>
    </w:pPr>
  </w:style>
  <w:style w:type="paragraph" w:customStyle="1" w:styleId="EXCharChar">
    <w:name w:val="EX Char Char"/>
    <w:basedOn w:val="Normal"/>
    <w:rsid w:val="001556CF"/>
    <w:pPr>
      <w:keepLines/>
      <w:overflowPunct w:val="0"/>
      <w:autoSpaceDE w:val="0"/>
      <w:autoSpaceDN w:val="0"/>
      <w:adjustRightInd w:val="0"/>
      <w:ind w:left="1702" w:hanging="1418"/>
      <w:textAlignment w:val="baseline"/>
    </w:pPr>
  </w:style>
  <w:style w:type="character" w:customStyle="1" w:styleId="EXCharCharChar">
    <w:name w:val="EX Char Char Char"/>
    <w:rsid w:val="001556CF"/>
    <w:rPr>
      <w:lang w:val="en-GB" w:eastAsia="en-US" w:bidi="ar-SA"/>
    </w:rPr>
  </w:style>
  <w:style w:type="character" w:customStyle="1" w:styleId="EWCharCharChar">
    <w:name w:val="EW Char Char Char"/>
    <w:rsid w:val="001556CF"/>
    <w:rPr>
      <w:lang w:val="en-GB" w:eastAsia="en-US" w:bidi="ar-SA"/>
    </w:rPr>
  </w:style>
  <w:style w:type="character" w:customStyle="1" w:styleId="EXChar">
    <w:name w:val="EX Char"/>
    <w:rsid w:val="001556CF"/>
    <w:rPr>
      <w:lang w:val="en-GB" w:eastAsia="en-US" w:bidi="ar-SA"/>
    </w:rPr>
  </w:style>
  <w:style w:type="paragraph" w:customStyle="1" w:styleId="H8">
    <w:name w:val="H8"/>
    <w:basedOn w:val="H6"/>
    <w:rsid w:val="001556CF"/>
    <w:pPr>
      <w:overflowPunct w:val="0"/>
      <w:autoSpaceDE w:val="0"/>
      <w:autoSpaceDN w:val="0"/>
      <w:adjustRightInd w:val="0"/>
      <w:textAlignment w:val="baseline"/>
    </w:pPr>
  </w:style>
  <w:style w:type="paragraph" w:customStyle="1" w:styleId="B3">
    <w:name w:val="B3+"/>
    <w:basedOn w:val="B30"/>
    <w:rsid w:val="001556CF"/>
    <w:pPr>
      <w:numPr>
        <w:numId w:val="14"/>
      </w:numPr>
      <w:tabs>
        <w:tab w:val="left" w:pos="1134"/>
      </w:tabs>
      <w:overflowPunct w:val="0"/>
      <w:autoSpaceDE w:val="0"/>
      <w:autoSpaceDN w:val="0"/>
      <w:adjustRightInd w:val="0"/>
      <w:textAlignment w:val="baseline"/>
    </w:pPr>
  </w:style>
  <w:style w:type="character" w:customStyle="1" w:styleId="H6CharChar">
    <w:name w:val="H6 Char Char"/>
    <w:rsid w:val="001556CF"/>
    <w:rPr>
      <w:rFonts w:ascii="Arial" w:hAnsi="Arial"/>
      <w:lang w:val="en-GB" w:eastAsia="en-US" w:bidi="ar-SA"/>
    </w:rPr>
  </w:style>
  <w:style w:type="paragraph" w:customStyle="1" w:styleId="H5">
    <w:name w:val="H5"/>
    <w:basedOn w:val="Heading5"/>
    <w:rsid w:val="001556CF"/>
    <w:pPr>
      <w:keepNext w:val="0"/>
      <w:keepLines w:val="0"/>
      <w:overflowPunct w:val="0"/>
      <w:autoSpaceDE w:val="0"/>
      <w:autoSpaceDN w:val="0"/>
      <w:adjustRightInd w:val="0"/>
      <w:spacing w:before="240" w:after="60"/>
      <w:ind w:left="0" w:firstLine="0"/>
      <w:textAlignment w:val="baseline"/>
    </w:pPr>
    <w:rPr>
      <w:rFonts w:ascii="Times New Roman" w:hAnsi="Times New Roman"/>
      <w:b/>
      <w:bCs/>
      <w:i/>
      <w:iCs/>
      <w:sz w:val="26"/>
      <w:szCs w:val="26"/>
    </w:rPr>
  </w:style>
  <w:style w:type="paragraph" w:customStyle="1" w:styleId="H6nORMAL">
    <w:name w:val="H6nORMAL"/>
    <w:basedOn w:val="H6"/>
    <w:rsid w:val="001556CF"/>
    <w:pPr>
      <w:overflowPunct w:val="0"/>
      <w:autoSpaceDE w:val="0"/>
      <w:autoSpaceDN w:val="0"/>
      <w:adjustRightInd w:val="0"/>
      <w:textAlignment w:val="baseline"/>
    </w:pPr>
  </w:style>
  <w:style w:type="character" w:customStyle="1" w:styleId="h6Char0">
    <w:name w:val="h6 Char"/>
    <w:rsid w:val="001556CF"/>
    <w:rPr>
      <w:rFonts w:ascii="Arial" w:hAnsi="Arial"/>
      <w:lang w:val="en-GB" w:eastAsia="en-US" w:bidi="ar-SA"/>
    </w:rPr>
  </w:style>
  <w:style w:type="character" w:customStyle="1" w:styleId="CharChar4">
    <w:name w:val="Char Char4"/>
    <w:rsid w:val="001556CF"/>
    <w:rPr>
      <w:rFonts w:ascii="Arial" w:hAnsi="Arial"/>
      <w:sz w:val="32"/>
      <w:lang w:val="en-GB" w:eastAsia="en-US" w:bidi="ar-SA"/>
    </w:rPr>
  </w:style>
  <w:style w:type="character" w:customStyle="1" w:styleId="CharChar2">
    <w:name w:val="Char Char2"/>
    <w:rsid w:val="001556CF"/>
    <w:rPr>
      <w:rFonts w:ascii="Arial" w:hAnsi="Arial"/>
      <w:sz w:val="24"/>
      <w:lang w:val="en-GB" w:eastAsia="en-US" w:bidi="ar-SA"/>
    </w:rPr>
  </w:style>
  <w:style w:type="character" w:customStyle="1" w:styleId="CharChar3">
    <w:name w:val="Char Char3"/>
    <w:rsid w:val="001556CF"/>
    <w:rPr>
      <w:rFonts w:ascii="Arial" w:hAnsi="Arial"/>
      <w:sz w:val="28"/>
      <w:lang w:val="en-GB" w:eastAsia="en-US" w:bidi="ar-SA"/>
    </w:rPr>
  </w:style>
  <w:style w:type="character" w:customStyle="1" w:styleId="CharChar1">
    <w:name w:val="Char Char1"/>
    <w:rsid w:val="001556CF"/>
    <w:rPr>
      <w:rFonts w:ascii="Arial" w:hAnsi="Arial"/>
      <w:sz w:val="22"/>
      <w:lang w:val="en-GB" w:eastAsia="en-US" w:bidi="ar-SA"/>
    </w:rPr>
  </w:style>
  <w:style w:type="character" w:customStyle="1" w:styleId="CharChar5">
    <w:name w:val="Char Char5"/>
    <w:rsid w:val="001556CF"/>
    <w:rPr>
      <w:rFonts w:ascii="Arial" w:hAnsi="Arial"/>
      <w:sz w:val="36"/>
      <w:lang w:val="en-GB" w:eastAsia="en-US" w:bidi="ar-SA"/>
    </w:rPr>
  </w:style>
  <w:style w:type="character" w:customStyle="1" w:styleId="berschrift1H1HuvudrubrikChar0">
    <w:name w:val="Überschrift 1.H1.Huvudrubrik Char"/>
    <w:rsid w:val="001556CF"/>
    <w:rPr>
      <w:rFonts w:ascii="Arial" w:hAnsi="Arial"/>
      <w:sz w:val="36"/>
      <w:lang w:val="en-GB" w:eastAsia="en-US" w:bidi="ar-SA"/>
    </w:rPr>
  </w:style>
  <w:style w:type="character" w:customStyle="1" w:styleId="berschrift2T2Char0">
    <w:name w:val="Überschrift 2.T2 Char"/>
    <w:rsid w:val="001556CF"/>
    <w:rPr>
      <w:rFonts w:ascii="Arial" w:hAnsi="Arial"/>
      <w:sz w:val="32"/>
      <w:lang w:val="en-GB" w:eastAsia="en-US" w:bidi="ar-SA"/>
    </w:rPr>
  </w:style>
  <w:style w:type="character" w:customStyle="1" w:styleId="berschrift31">
    <w:name w:val="Überschrift 31"/>
    <w:rsid w:val="001556CF"/>
    <w:rPr>
      <w:rFonts w:ascii="Arial" w:hAnsi="Arial"/>
      <w:sz w:val="28"/>
      <w:lang w:val="en-GB" w:eastAsia="en-US" w:bidi="ar-SA"/>
    </w:rPr>
  </w:style>
  <w:style w:type="character" w:customStyle="1" w:styleId="CharChar10">
    <w:name w:val="Char Char10"/>
    <w:rsid w:val="001556CF"/>
    <w:rPr>
      <w:rFonts w:ascii="Arial" w:hAnsi="Arial"/>
      <w:sz w:val="36"/>
      <w:lang w:val="en-GB" w:eastAsia="en-US" w:bidi="ar-SA"/>
    </w:rPr>
  </w:style>
  <w:style w:type="character" w:customStyle="1" w:styleId="CharChar9">
    <w:name w:val="Char Char9"/>
    <w:rsid w:val="001556CF"/>
    <w:rPr>
      <w:rFonts w:ascii="Arial" w:hAnsi="Arial"/>
      <w:sz w:val="32"/>
      <w:lang w:val="en-GB" w:eastAsia="en-US" w:bidi="ar-SA"/>
    </w:rPr>
  </w:style>
  <w:style w:type="character" w:customStyle="1" w:styleId="CharChar8">
    <w:name w:val="Char Char8"/>
    <w:rsid w:val="001556CF"/>
    <w:rPr>
      <w:rFonts w:ascii="Arial" w:hAnsi="Arial"/>
      <w:sz w:val="28"/>
      <w:lang w:val="en-GB" w:eastAsia="en-US" w:bidi="ar-SA"/>
    </w:rPr>
  </w:style>
  <w:style w:type="character" w:customStyle="1" w:styleId="CharChar7">
    <w:name w:val="Char Char7"/>
    <w:rsid w:val="001556CF"/>
    <w:rPr>
      <w:rFonts w:ascii="Arial" w:hAnsi="Arial"/>
      <w:sz w:val="24"/>
      <w:lang w:val="en-GB" w:eastAsia="en-US" w:bidi="ar-SA"/>
    </w:rPr>
  </w:style>
  <w:style w:type="character" w:customStyle="1" w:styleId="CharChar6">
    <w:name w:val="Char Char6"/>
    <w:rsid w:val="001556CF"/>
    <w:rPr>
      <w:rFonts w:ascii="Arial" w:hAnsi="Arial"/>
      <w:sz w:val="22"/>
      <w:lang w:val="en-GB" w:eastAsia="en-US" w:bidi="ar-SA"/>
    </w:rPr>
  </w:style>
  <w:style w:type="character" w:customStyle="1" w:styleId="berschrift32">
    <w:name w:val="Überschrift 32"/>
    <w:rsid w:val="001556CF"/>
    <w:rPr>
      <w:rFonts w:ascii="Arial" w:hAnsi="Arial"/>
      <w:sz w:val="28"/>
      <w:lang w:val="en-GB" w:eastAsia="en-US" w:bidi="ar-SA"/>
    </w:rPr>
  </w:style>
  <w:style w:type="character" w:customStyle="1" w:styleId="berschrift33">
    <w:name w:val="Überschrift 33"/>
    <w:rsid w:val="001556CF"/>
    <w:rPr>
      <w:rFonts w:ascii="Arial" w:hAnsi="Arial"/>
      <w:sz w:val="28"/>
      <w:lang w:val="en-GB" w:eastAsia="en-US" w:bidi="ar-SA"/>
    </w:rPr>
  </w:style>
  <w:style w:type="character" w:customStyle="1" w:styleId="berschrift34">
    <w:name w:val="Überschrift 34"/>
    <w:rsid w:val="001556CF"/>
    <w:rPr>
      <w:rFonts w:ascii="Arial" w:hAnsi="Arial"/>
      <w:sz w:val="28"/>
      <w:lang w:val="en-GB" w:eastAsia="en-US" w:bidi="ar-SA"/>
    </w:rPr>
  </w:style>
  <w:style w:type="paragraph" w:customStyle="1" w:styleId="Default">
    <w:name w:val="Default"/>
    <w:rsid w:val="001556CF"/>
    <w:pPr>
      <w:autoSpaceDE w:val="0"/>
      <w:autoSpaceDN w:val="0"/>
      <w:adjustRightInd w:val="0"/>
    </w:pPr>
    <w:rPr>
      <w:color w:val="000000"/>
      <w:sz w:val="24"/>
      <w:szCs w:val="24"/>
      <w:lang w:val="en-US" w:eastAsia="en-US"/>
    </w:rPr>
  </w:style>
  <w:style w:type="paragraph" w:styleId="Revision">
    <w:name w:val="Revision"/>
    <w:hidden/>
    <w:uiPriority w:val="99"/>
    <w:semiHidden/>
    <w:rsid w:val="001556CF"/>
    <w:rPr>
      <w:lang w:eastAsia="en-US"/>
    </w:rPr>
  </w:style>
  <w:style w:type="character" w:customStyle="1" w:styleId="berschrift1">
    <w:name w:val="Überschrift 1"/>
    <w:aliases w:val="H1,Huvudrubrik Char"/>
    <w:rsid w:val="001556CF"/>
    <w:rPr>
      <w:rFonts w:ascii="Arial" w:hAnsi="Arial" w:cs="Arial" w:hint="default"/>
      <w:sz w:val="36"/>
      <w:lang w:val="en-GB" w:eastAsia="en-US" w:bidi="ar-SA"/>
    </w:rPr>
  </w:style>
  <w:style w:type="character" w:customStyle="1" w:styleId="berschrift2">
    <w:name w:val="Überschrift 2"/>
    <w:aliases w:val="T2 Char"/>
    <w:rsid w:val="001556CF"/>
    <w:rPr>
      <w:rFonts w:ascii="Arial" w:hAnsi="Arial" w:cs="Arial" w:hint="default"/>
      <w:sz w:val="32"/>
      <w:lang w:val="en-GB" w:eastAsia="en-US" w:bidi="ar-SA"/>
    </w:rPr>
  </w:style>
  <w:style w:type="paragraph" w:customStyle="1" w:styleId="ZchnZchnChar">
    <w:name w:val="Zchn Zchn Char"/>
    <w:basedOn w:val="Normal"/>
    <w:semiHidden/>
    <w:rsid w:val="001556CF"/>
    <w:pPr>
      <w:overflowPunct w:val="0"/>
      <w:autoSpaceDE w:val="0"/>
      <w:autoSpaceDN w:val="0"/>
      <w:adjustRightInd w:val="0"/>
      <w:spacing w:after="160" w:line="240" w:lineRule="exact"/>
      <w:textAlignment w:val="baseline"/>
    </w:pPr>
    <w:rPr>
      <w:rFonts w:ascii="Arial" w:hAnsi="Arial"/>
      <w:szCs w:val="22"/>
      <w:lang w:val="en-US"/>
    </w:rPr>
  </w:style>
  <w:style w:type="paragraph" w:customStyle="1" w:styleId="CharCharChar">
    <w:name w:val="Char Char Char"/>
    <w:basedOn w:val="Normal"/>
    <w:semiHidden/>
    <w:rsid w:val="001556CF"/>
    <w:pPr>
      <w:overflowPunct w:val="0"/>
      <w:autoSpaceDE w:val="0"/>
      <w:autoSpaceDN w:val="0"/>
      <w:adjustRightInd w:val="0"/>
      <w:spacing w:after="160" w:line="240" w:lineRule="exact"/>
      <w:textAlignment w:val="baseline"/>
    </w:pPr>
    <w:rPr>
      <w:rFonts w:ascii="Arial" w:hAnsi="Arial"/>
      <w:szCs w:val="22"/>
      <w:lang w:val="en-US"/>
    </w:rPr>
  </w:style>
  <w:style w:type="character" w:customStyle="1" w:styleId="stringliteral">
    <w:name w:val="stringliteral"/>
    <w:rsid w:val="001556CF"/>
  </w:style>
  <w:style w:type="character" w:customStyle="1" w:styleId="B1Char1">
    <w:name w:val="B1 Char1"/>
    <w:qFormat/>
    <w:rsid w:val="001556CF"/>
    <w:rPr>
      <w:rFonts w:ascii="Times New Roman" w:hAnsi="Times New Roman" w:cs="Times New Roman" w:hint="default"/>
      <w:lang w:val="en-GB" w:eastAsia="en-US"/>
    </w:rPr>
  </w:style>
  <w:style w:type="character" w:customStyle="1" w:styleId="mw-headline">
    <w:name w:val="mw-headline"/>
    <w:rsid w:val="001556CF"/>
  </w:style>
  <w:style w:type="character" w:customStyle="1" w:styleId="berschrift35">
    <w:name w:val="Überschrift 35"/>
    <w:rsid w:val="001556CF"/>
    <w:rPr>
      <w:rFonts w:ascii="Arial" w:hAnsi="Arial"/>
      <w:sz w:val="28"/>
      <w:lang w:val="en-GB" w:eastAsia="en-US" w:bidi="ar-SA"/>
    </w:rPr>
  </w:style>
  <w:style w:type="numbering" w:customStyle="1" w:styleId="NoList11">
    <w:name w:val="No List11"/>
    <w:next w:val="NoList"/>
    <w:uiPriority w:val="99"/>
    <w:semiHidden/>
    <w:unhideWhenUsed/>
    <w:rsid w:val="001556CF"/>
  </w:style>
  <w:style w:type="numbering" w:customStyle="1" w:styleId="NoList111">
    <w:name w:val="No List111"/>
    <w:next w:val="NoList"/>
    <w:uiPriority w:val="99"/>
    <w:semiHidden/>
    <w:rsid w:val="001556CF"/>
  </w:style>
  <w:style w:type="numbering" w:customStyle="1" w:styleId="NoList21">
    <w:name w:val="No List21"/>
    <w:next w:val="NoList"/>
    <w:uiPriority w:val="99"/>
    <w:semiHidden/>
    <w:unhideWhenUsed/>
    <w:rsid w:val="001556CF"/>
  </w:style>
  <w:style w:type="numbering" w:customStyle="1" w:styleId="NoList12">
    <w:name w:val="No List12"/>
    <w:next w:val="NoList"/>
    <w:uiPriority w:val="99"/>
    <w:semiHidden/>
    <w:rsid w:val="001556CF"/>
  </w:style>
  <w:style w:type="character" w:customStyle="1" w:styleId="TAL0">
    <w:name w:val="TAL (文字)"/>
    <w:rsid w:val="001556CF"/>
    <w:rPr>
      <w:rFonts w:ascii="Arial" w:eastAsia="Times New Roman" w:hAnsi="Arial"/>
      <w:sz w:val="18"/>
      <w:lang w:val="en-GB"/>
    </w:rPr>
  </w:style>
  <w:style w:type="numbering" w:customStyle="1" w:styleId="NoList3">
    <w:name w:val="No List3"/>
    <w:next w:val="NoList"/>
    <w:uiPriority w:val="99"/>
    <w:semiHidden/>
    <w:rsid w:val="001556CF"/>
  </w:style>
  <w:style w:type="numbering" w:customStyle="1" w:styleId="NoList4">
    <w:name w:val="No List4"/>
    <w:next w:val="NoList"/>
    <w:uiPriority w:val="99"/>
    <w:semiHidden/>
    <w:rsid w:val="001556CF"/>
  </w:style>
  <w:style w:type="numbering" w:customStyle="1" w:styleId="NoList5">
    <w:name w:val="No List5"/>
    <w:next w:val="NoList"/>
    <w:uiPriority w:val="99"/>
    <w:semiHidden/>
    <w:rsid w:val="001556CF"/>
  </w:style>
  <w:style w:type="numbering" w:customStyle="1" w:styleId="NoList6">
    <w:name w:val="No List6"/>
    <w:next w:val="NoList"/>
    <w:uiPriority w:val="99"/>
    <w:semiHidden/>
    <w:rsid w:val="001556CF"/>
  </w:style>
  <w:style w:type="numbering" w:customStyle="1" w:styleId="NoList7">
    <w:name w:val="No List7"/>
    <w:next w:val="NoList"/>
    <w:uiPriority w:val="99"/>
    <w:semiHidden/>
    <w:rsid w:val="001556CF"/>
  </w:style>
  <w:style w:type="numbering" w:customStyle="1" w:styleId="NoList8">
    <w:name w:val="No List8"/>
    <w:next w:val="NoList"/>
    <w:uiPriority w:val="99"/>
    <w:semiHidden/>
    <w:rsid w:val="001556CF"/>
  </w:style>
  <w:style w:type="numbering" w:customStyle="1" w:styleId="NoList9">
    <w:name w:val="No List9"/>
    <w:next w:val="NoList"/>
    <w:uiPriority w:val="99"/>
    <w:semiHidden/>
    <w:rsid w:val="001556CF"/>
  </w:style>
  <w:style w:type="character" w:customStyle="1" w:styleId="TFChar">
    <w:name w:val="TF Char"/>
    <w:link w:val="TF"/>
    <w:rsid w:val="001556CF"/>
    <w:rPr>
      <w:rFonts w:ascii="Arial" w:hAnsi="Arial"/>
      <w:b/>
      <w:lang w:eastAsia="en-US"/>
    </w:rPr>
  </w:style>
  <w:style w:type="character" w:customStyle="1" w:styleId="B2Char">
    <w:name w:val="B2 Char"/>
    <w:link w:val="B20"/>
    <w:qFormat/>
    <w:rsid w:val="001556CF"/>
    <w:rPr>
      <w:lang w:eastAsia="en-US"/>
    </w:rPr>
  </w:style>
  <w:style w:type="character" w:customStyle="1" w:styleId="B3Char2">
    <w:name w:val="B3 Char2"/>
    <w:link w:val="B30"/>
    <w:rsid w:val="001556CF"/>
    <w:rPr>
      <w:lang w:eastAsia="en-US"/>
    </w:rPr>
  </w:style>
  <w:style w:type="character" w:customStyle="1" w:styleId="B4Char">
    <w:name w:val="B4 Char"/>
    <w:link w:val="B4"/>
    <w:rsid w:val="001556CF"/>
    <w:rPr>
      <w:lang w:eastAsia="en-US"/>
    </w:rPr>
  </w:style>
  <w:style w:type="character" w:customStyle="1" w:styleId="B5Char">
    <w:name w:val="B5 Char"/>
    <w:link w:val="B5"/>
    <w:rsid w:val="001556CF"/>
    <w:rPr>
      <w:lang w:eastAsia="en-US"/>
    </w:rPr>
  </w:style>
  <w:style w:type="paragraph" w:customStyle="1" w:styleId="B6">
    <w:name w:val="B6"/>
    <w:basedOn w:val="B5"/>
    <w:link w:val="B6Char"/>
    <w:rsid w:val="001556CF"/>
    <w:pPr>
      <w:overflowPunct w:val="0"/>
      <w:autoSpaceDE w:val="0"/>
      <w:autoSpaceDN w:val="0"/>
      <w:adjustRightInd w:val="0"/>
      <w:ind w:left="1985" w:hanging="454"/>
      <w:textAlignment w:val="baseline"/>
    </w:pPr>
    <w:rPr>
      <w:lang w:val="x-none" w:eastAsia="ja-JP"/>
    </w:rPr>
  </w:style>
  <w:style w:type="character" w:customStyle="1" w:styleId="B6Char">
    <w:name w:val="B6 Char"/>
    <w:link w:val="B6"/>
    <w:rsid w:val="001556CF"/>
    <w:rPr>
      <w:lang w:val="x-none" w:eastAsia="ja-JP"/>
    </w:rPr>
  </w:style>
  <w:style w:type="paragraph" w:customStyle="1" w:styleId="B7">
    <w:name w:val="B7"/>
    <w:basedOn w:val="B6"/>
    <w:link w:val="B7Char"/>
    <w:rsid w:val="001556CF"/>
    <w:pPr>
      <w:ind w:left="2269"/>
    </w:pPr>
  </w:style>
  <w:style w:type="character" w:customStyle="1" w:styleId="B7Char">
    <w:name w:val="B7 Char"/>
    <w:link w:val="B7"/>
    <w:rsid w:val="001556CF"/>
    <w:rPr>
      <w:lang w:val="x-none" w:eastAsia="ja-JP"/>
    </w:rPr>
  </w:style>
  <w:style w:type="numbering" w:customStyle="1" w:styleId="NoList10">
    <w:name w:val="No List10"/>
    <w:next w:val="NoList"/>
    <w:uiPriority w:val="99"/>
    <w:semiHidden/>
    <w:unhideWhenUsed/>
    <w:rsid w:val="001556CF"/>
  </w:style>
  <w:style w:type="numbering" w:customStyle="1" w:styleId="NoList1111">
    <w:name w:val="No List1111"/>
    <w:next w:val="NoList"/>
    <w:uiPriority w:val="99"/>
    <w:semiHidden/>
    <w:unhideWhenUsed/>
    <w:rsid w:val="001556CF"/>
  </w:style>
  <w:style w:type="numbering" w:customStyle="1" w:styleId="NoList11111">
    <w:name w:val="No List11111"/>
    <w:next w:val="NoList"/>
    <w:uiPriority w:val="99"/>
    <w:semiHidden/>
    <w:rsid w:val="001556CF"/>
  </w:style>
  <w:style w:type="numbering" w:customStyle="1" w:styleId="NoList211">
    <w:name w:val="No List211"/>
    <w:next w:val="NoList"/>
    <w:uiPriority w:val="99"/>
    <w:semiHidden/>
    <w:unhideWhenUsed/>
    <w:rsid w:val="001556CF"/>
  </w:style>
  <w:style w:type="numbering" w:customStyle="1" w:styleId="NoList111111">
    <w:name w:val="No List111111"/>
    <w:next w:val="NoList"/>
    <w:uiPriority w:val="99"/>
    <w:semiHidden/>
    <w:rsid w:val="001556CF"/>
  </w:style>
  <w:style w:type="character" w:customStyle="1" w:styleId="PLChar">
    <w:name w:val="PL Char"/>
    <w:link w:val="PL"/>
    <w:qFormat/>
    <w:rsid w:val="001556CF"/>
    <w:rPr>
      <w:rFonts w:ascii="Courier New" w:hAnsi="Courier New"/>
      <w:sz w:val="16"/>
      <w:lang w:eastAsia="en-US"/>
    </w:rPr>
  </w:style>
  <w:style w:type="character" w:customStyle="1" w:styleId="CRSheetTitleChar">
    <w:name w:val="CRSheet Title Char"/>
    <w:link w:val="CRSheetTitle"/>
    <w:uiPriority w:val="99"/>
    <w:locked/>
    <w:rsid w:val="001556CF"/>
    <w:rPr>
      <w:rFonts w:ascii="Arial Bold" w:eastAsia="SimSun" w:hAnsi="Arial Bold" w:cs="Arial Bold"/>
      <w:b/>
      <w:sz w:val="36"/>
      <w:szCs w:val="36"/>
    </w:rPr>
  </w:style>
  <w:style w:type="paragraph" w:customStyle="1" w:styleId="CRSheetTitle">
    <w:name w:val="CRSheet Title"/>
    <w:next w:val="Normal"/>
    <w:link w:val="CRSheetTitleChar"/>
    <w:uiPriority w:val="99"/>
    <w:qFormat/>
    <w:rsid w:val="001556CF"/>
    <w:pPr>
      <w:framePr w:hSpace="180" w:wrap="around" w:hAnchor="margin" w:xAlign="center" w:y="-756"/>
      <w:spacing w:before="120" w:after="120" w:line="256" w:lineRule="auto"/>
    </w:pPr>
    <w:rPr>
      <w:rFonts w:ascii="Arial Bold" w:eastAsia="SimSun" w:hAnsi="Arial Bold" w:cs="Arial Bold"/>
      <w:b/>
      <w:sz w:val="36"/>
      <w:szCs w:val="36"/>
    </w:rPr>
  </w:style>
  <w:style w:type="character" w:customStyle="1" w:styleId="TableContentLeftChar">
    <w:name w:val="TableContentLeft Char"/>
    <w:link w:val="TableContentLeft"/>
    <w:locked/>
    <w:rsid w:val="001556CF"/>
    <w:rPr>
      <w:rFonts w:ascii="Arial" w:eastAsia="SimSun" w:hAnsi="Arial" w:cs="Arial"/>
      <w:sz w:val="18"/>
      <w:szCs w:val="18"/>
      <w:lang w:eastAsia="de-DE" w:bidi="bn-BD"/>
    </w:rPr>
  </w:style>
  <w:style w:type="paragraph" w:customStyle="1" w:styleId="TableContentLeft">
    <w:name w:val="TableContentLeft"/>
    <w:basedOn w:val="Normal"/>
    <w:link w:val="TableContentLeftChar"/>
    <w:qFormat/>
    <w:rsid w:val="001556CF"/>
    <w:pPr>
      <w:overflowPunct w:val="0"/>
      <w:autoSpaceDE w:val="0"/>
      <w:autoSpaceDN w:val="0"/>
      <w:adjustRightInd w:val="0"/>
      <w:spacing w:before="80" w:after="80" w:line="256" w:lineRule="auto"/>
      <w:textAlignment w:val="baseline"/>
    </w:pPr>
    <w:rPr>
      <w:rFonts w:ascii="Arial" w:eastAsia="SimSun" w:hAnsi="Arial" w:cs="Arial"/>
      <w:sz w:val="18"/>
      <w:szCs w:val="18"/>
      <w:lang w:eastAsia="de-DE" w:bidi="bn-BD"/>
    </w:rPr>
  </w:style>
  <w:style w:type="character" w:customStyle="1" w:styleId="TableHeaderGrayChar">
    <w:name w:val="TableHeaderGray Char"/>
    <w:link w:val="TableHeaderGray"/>
    <w:locked/>
    <w:rsid w:val="001556CF"/>
    <w:rPr>
      <w:rFonts w:ascii="Arial" w:hAnsi="Arial" w:cs="Arial"/>
      <w:b/>
      <w:lang w:val="en-US"/>
    </w:rPr>
  </w:style>
  <w:style w:type="paragraph" w:customStyle="1" w:styleId="TableHeaderGray">
    <w:name w:val="TableHeaderGray"/>
    <w:basedOn w:val="Normal"/>
    <w:link w:val="TableHeaderGrayChar"/>
    <w:qFormat/>
    <w:rsid w:val="001556CF"/>
    <w:pPr>
      <w:keepNext/>
      <w:overflowPunct w:val="0"/>
      <w:autoSpaceDE w:val="0"/>
      <w:autoSpaceDN w:val="0"/>
      <w:adjustRightInd w:val="0"/>
      <w:spacing w:before="40" w:after="40" w:line="276" w:lineRule="auto"/>
      <w:textAlignment w:val="baseline"/>
    </w:pPr>
    <w:rPr>
      <w:rFonts w:ascii="Arial" w:hAnsi="Arial" w:cs="Arial"/>
      <w:b/>
      <w:lang w:val="en-US" w:eastAsia="en-GB"/>
    </w:rPr>
  </w:style>
  <w:style w:type="character" w:customStyle="1" w:styleId="TableBulletTextChar">
    <w:name w:val="Table Bullet Text Char"/>
    <w:link w:val="TableBulletText"/>
    <w:uiPriority w:val="21"/>
    <w:locked/>
    <w:rsid w:val="001556CF"/>
    <w:rPr>
      <w:rFonts w:ascii="Arial" w:eastAsia="SimSun" w:hAnsi="Arial"/>
      <w:lang w:eastAsia="de-DE"/>
    </w:rPr>
  </w:style>
  <w:style w:type="paragraph" w:customStyle="1" w:styleId="TableBulletText">
    <w:name w:val="Table Bullet Text"/>
    <w:basedOn w:val="Normal"/>
    <w:link w:val="TableBulletTextChar"/>
    <w:uiPriority w:val="21"/>
    <w:qFormat/>
    <w:rsid w:val="001556CF"/>
    <w:pPr>
      <w:numPr>
        <w:numId w:val="17"/>
      </w:numPr>
      <w:tabs>
        <w:tab w:val="left" w:pos="454"/>
      </w:tabs>
      <w:overflowPunct w:val="0"/>
      <w:autoSpaceDE w:val="0"/>
      <w:autoSpaceDN w:val="0"/>
      <w:adjustRightInd w:val="0"/>
      <w:spacing w:before="40" w:after="40" w:line="276" w:lineRule="auto"/>
      <w:ind w:left="454" w:hanging="227"/>
      <w:textAlignment w:val="baseline"/>
    </w:pPr>
    <w:rPr>
      <w:rFonts w:ascii="Arial" w:eastAsia="SimSun" w:hAnsi="Arial"/>
      <w:lang w:eastAsia="de-DE"/>
    </w:rPr>
  </w:style>
  <w:style w:type="character" w:customStyle="1" w:styleId="TableCourierChar">
    <w:name w:val="TableCourier Char"/>
    <w:link w:val="TableCourier"/>
    <w:locked/>
    <w:rsid w:val="001556CF"/>
    <w:rPr>
      <w:rFonts w:ascii="Courier New" w:hAnsi="Courier New" w:cs="Courier New"/>
      <w:sz w:val="18"/>
      <w:szCs w:val="18"/>
      <w:lang w:eastAsia="fr-FR"/>
    </w:rPr>
  </w:style>
  <w:style w:type="paragraph" w:customStyle="1" w:styleId="TableCourier">
    <w:name w:val="TableCourier"/>
    <w:basedOn w:val="Normal"/>
    <w:link w:val="TableCourierChar"/>
    <w:qFormat/>
    <w:rsid w:val="001556CF"/>
    <w:pPr>
      <w:keepNext/>
      <w:overflowPunct w:val="0"/>
      <w:autoSpaceDE w:val="0"/>
      <w:autoSpaceDN w:val="0"/>
      <w:adjustRightInd w:val="0"/>
      <w:spacing w:before="120" w:after="120" w:line="276" w:lineRule="auto"/>
      <w:contextualSpacing/>
      <w:textAlignment w:val="baseline"/>
    </w:pPr>
    <w:rPr>
      <w:rFonts w:ascii="Courier New" w:hAnsi="Courier New" w:cs="Courier New"/>
      <w:sz w:val="18"/>
      <w:szCs w:val="18"/>
      <w:lang w:eastAsia="fr-FR"/>
    </w:rPr>
  </w:style>
  <w:style w:type="character" w:customStyle="1" w:styleId="10ptTableContentChar">
    <w:name w:val="10ptTableContent Char"/>
    <w:link w:val="10ptTableContent"/>
    <w:locked/>
    <w:rsid w:val="001556CF"/>
    <w:rPr>
      <w:rFonts w:ascii="Arial" w:eastAsia="SimSun" w:hAnsi="Arial" w:cs="Arial"/>
      <w:sz w:val="24"/>
      <w:szCs w:val="26"/>
      <w:lang w:eastAsia="de-DE" w:bidi="bn-BD"/>
    </w:rPr>
  </w:style>
  <w:style w:type="paragraph" w:customStyle="1" w:styleId="10ptTableContent">
    <w:name w:val="10ptTableContent"/>
    <w:basedOn w:val="TableContentLeft"/>
    <w:link w:val="10ptTableContentChar"/>
    <w:qFormat/>
    <w:rsid w:val="001556CF"/>
    <w:rPr>
      <w:sz w:val="24"/>
      <w:szCs w:val="26"/>
    </w:rPr>
  </w:style>
  <w:style w:type="character" w:styleId="PlaceholderText">
    <w:name w:val="Placeholder Text"/>
    <w:uiPriority w:val="99"/>
    <w:semiHidden/>
    <w:rsid w:val="001556CF"/>
    <w:rPr>
      <w:color w:val="808080"/>
    </w:rPr>
  </w:style>
  <w:style w:type="table" w:customStyle="1" w:styleId="TableGrid1">
    <w:name w:val="Table Grid1"/>
    <w:basedOn w:val="TableNormal"/>
    <w:next w:val="TableGrid"/>
    <w:rsid w:val="001556CF"/>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locked/>
    <w:rsid w:val="001556CF"/>
    <w:rPr>
      <w:lang w:eastAsia="en-US"/>
    </w:rPr>
  </w:style>
  <w:style w:type="character" w:styleId="BookTitle">
    <w:name w:val="Book Title"/>
    <w:basedOn w:val="DefaultParagraphFont"/>
    <w:uiPriority w:val="33"/>
    <w:qFormat/>
    <w:rsid w:val="001556CF"/>
    <w:rPr>
      <w:b/>
      <w:bCs/>
      <w:i/>
      <w:iCs/>
      <w:spacing w:val="5"/>
    </w:rPr>
  </w:style>
  <w:style w:type="paragraph" w:customStyle="1" w:styleId="NOte">
    <w:name w:val="NOte"/>
    <w:basedOn w:val="Normal"/>
    <w:rsid w:val="001556CF"/>
    <w:pPr>
      <w:overflowPunct w:val="0"/>
      <w:autoSpaceDE w:val="0"/>
      <w:autoSpaceDN w:val="0"/>
      <w:adjustRightInd w:val="0"/>
      <w:textAlignment w:val="baseline"/>
    </w:pPr>
  </w:style>
  <w:style w:type="character" w:customStyle="1" w:styleId="mn">
    <w:name w:val="mn"/>
    <w:basedOn w:val="DefaultParagraphFont"/>
    <w:rsid w:val="001556CF"/>
  </w:style>
  <w:style w:type="character" w:customStyle="1" w:styleId="mtext">
    <w:name w:val="mtext"/>
    <w:basedOn w:val="DefaultParagraphFont"/>
    <w:rsid w:val="001556CF"/>
  </w:style>
  <w:style w:type="paragraph" w:customStyle="1" w:styleId="B2">
    <w:name w:val="B2+"/>
    <w:basedOn w:val="B20"/>
    <w:rsid w:val="001556CF"/>
    <w:pPr>
      <w:numPr>
        <w:numId w:val="13"/>
      </w:numPr>
      <w:overflowPunct w:val="0"/>
      <w:autoSpaceDE w:val="0"/>
      <w:autoSpaceDN w:val="0"/>
      <w:adjustRightInd w:val="0"/>
      <w:textAlignment w:val="baseline"/>
    </w:pPr>
  </w:style>
  <w:style w:type="paragraph" w:customStyle="1" w:styleId="BL">
    <w:name w:val="BL"/>
    <w:basedOn w:val="Normal"/>
    <w:rsid w:val="001556CF"/>
    <w:pPr>
      <w:numPr>
        <w:numId w:val="16"/>
      </w:numPr>
      <w:overflowPunct w:val="0"/>
      <w:autoSpaceDE w:val="0"/>
      <w:autoSpaceDN w:val="0"/>
      <w:adjustRightInd w:val="0"/>
      <w:textAlignment w:val="baseline"/>
    </w:pPr>
  </w:style>
  <w:style w:type="paragraph" w:customStyle="1" w:styleId="BN">
    <w:name w:val="BN"/>
    <w:basedOn w:val="Normal"/>
    <w:rsid w:val="001556CF"/>
    <w:pPr>
      <w:numPr>
        <w:numId w:val="15"/>
      </w:numPr>
      <w:overflowPunct w:val="0"/>
      <w:autoSpaceDE w:val="0"/>
      <w:autoSpaceDN w:val="0"/>
      <w:adjustRightInd w:val="0"/>
      <w:textAlignment w:val="baseline"/>
    </w:pPr>
  </w:style>
  <w:style w:type="paragraph" w:customStyle="1" w:styleId="TB1">
    <w:name w:val="TB1"/>
    <w:basedOn w:val="Normal"/>
    <w:qFormat/>
    <w:rsid w:val="00D12A09"/>
    <w:pPr>
      <w:keepNext/>
      <w:keepLines/>
      <w:numPr>
        <w:numId w:val="18"/>
      </w:numPr>
      <w:tabs>
        <w:tab w:val="left" w:pos="289"/>
      </w:tabs>
      <w:overflowPunct w:val="0"/>
      <w:autoSpaceDE w:val="0"/>
      <w:autoSpaceDN w:val="0"/>
      <w:adjustRightInd w:val="0"/>
      <w:spacing w:after="0"/>
      <w:ind w:left="397" w:hanging="284"/>
      <w:textAlignment w:val="baseline"/>
    </w:pPr>
    <w:rPr>
      <w:rFonts w:ascii="Arial" w:hAnsi="Arial"/>
      <w:sz w:val="18"/>
    </w:rPr>
  </w:style>
  <w:style w:type="paragraph" w:customStyle="1" w:styleId="TB2">
    <w:name w:val="TB2"/>
    <w:basedOn w:val="Normal"/>
    <w:qFormat/>
    <w:rsid w:val="001556CF"/>
    <w:pPr>
      <w:keepNext/>
      <w:keepLines/>
      <w:numPr>
        <w:numId w:val="19"/>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NoSpaceNormalTAC">
    <w:name w:val="NoSpaceNormalTAC"/>
    <w:basedOn w:val="NoSpaceNormal"/>
    <w:qFormat/>
    <w:rsid w:val="001556CF"/>
  </w:style>
  <w:style w:type="paragraph" w:customStyle="1" w:styleId="TAC0">
    <w:name w:val="TAC#"/>
    <w:basedOn w:val="TAH"/>
    <w:qFormat/>
    <w:rsid w:val="001556CF"/>
    <w:pPr>
      <w:overflowPunct w:val="0"/>
      <w:autoSpaceDE w:val="0"/>
      <w:autoSpaceDN w:val="0"/>
      <w:adjustRightInd w:val="0"/>
      <w:textAlignment w:val="baseline"/>
    </w:pPr>
    <w:rPr>
      <w:rFonts w:eastAsia="Calibri"/>
      <w:lang w:val="en-US"/>
    </w:rPr>
  </w:style>
  <w:style w:type="paragraph" w:customStyle="1" w:styleId="B1normal">
    <w:name w:val="B1normal"/>
    <w:basedOn w:val="B10"/>
    <w:qFormat/>
    <w:rsid w:val="00B06637"/>
    <w:pPr>
      <w:ind w:left="288" w:firstLine="0"/>
    </w:pPr>
  </w:style>
  <w:style w:type="paragraph" w:customStyle="1" w:styleId="heading30">
    <w:name w:val="heading3"/>
    <w:basedOn w:val="Normal"/>
    <w:qFormat/>
    <w:rsid w:val="00650528"/>
    <w:rPr>
      <w:rFonts w:eastAsia="TimesNewRoman"/>
      <w:lang w:eastAsia="en-GB"/>
    </w:rPr>
  </w:style>
  <w:style w:type="paragraph" w:customStyle="1" w:styleId="TB10">
    <w:name w:val="TB1+"/>
    <w:basedOn w:val="TAL"/>
    <w:qFormat/>
    <w:rsid w:val="00455918"/>
    <w:pPr>
      <w:framePr w:hSpace="181" w:wrap="around" w:vAnchor="text" w:hAnchor="text" w:y="1"/>
      <w:suppressOverlap/>
    </w:pPr>
    <w:rPr>
      <w:rFonts w:eastAsia="SimSun"/>
      <w:lang w:eastAsia="en-GB"/>
    </w:rPr>
  </w:style>
  <w:style w:type="paragraph" w:customStyle="1" w:styleId="TAHC">
    <w:name w:val="TAHC"/>
    <w:basedOn w:val="TAH"/>
    <w:link w:val="TAHCChar"/>
    <w:qFormat/>
    <w:rsid w:val="00455918"/>
    <w:rPr>
      <w:rFonts w:ascii="Arial Narrow" w:hAnsi="Arial Narrow"/>
      <w:szCs w:val="18"/>
      <w:lang w:eastAsia="en-GB"/>
    </w:rPr>
  </w:style>
  <w:style w:type="paragraph" w:customStyle="1" w:styleId="TACC">
    <w:name w:val="TACC"/>
    <w:basedOn w:val="Normal"/>
    <w:qFormat/>
    <w:rsid w:val="00455918"/>
    <w:pPr>
      <w:spacing w:after="0"/>
      <w:jc w:val="center"/>
    </w:pPr>
    <w:rPr>
      <w:rFonts w:ascii="Arial Narrow" w:hAnsi="Arial Narrow" w:cs="Calibri"/>
      <w:color w:val="000000"/>
      <w:sz w:val="18"/>
      <w:szCs w:val="18"/>
      <w:lang w:eastAsia="en-GB"/>
    </w:rPr>
  </w:style>
  <w:style w:type="character" w:customStyle="1" w:styleId="TAHCChar">
    <w:name w:val="TAHC Char"/>
    <w:basedOn w:val="TAHCar"/>
    <w:link w:val="TAHC"/>
    <w:rsid w:val="00455918"/>
    <w:rPr>
      <w:rFonts w:ascii="Arial Narrow" w:hAnsi="Arial Narrow"/>
      <w:b/>
      <w:sz w:val="18"/>
      <w:szCs w:val="18"/>
      <w:lang w:eastAsia="en-US"/>
    </w:rPr>
  </w:style>
  <w:style w:type="paragraph" w:customStyle="1" w:styleId="TACH">
    <w:name w:val="TACH"/>
    <w:basedOn w:val="TACC"/>
    <w:qFormat/>
    <w:rsid w:val="00455918"/>
  </w:style>
  <w:style w:type="table" w:customStyle="1" w:styleId="ByteCoding011">
    <w:name w:val="ByteCoding011"/>
    <w:basedOn w:val="TableNormal"/>
    <w:uiPriority w:val="99"/>
    <w:rsid w:val="00802E3A"/>
    <w:rPr>
      <w:rFonts w:ascii="Arial" w:hAnsi="Arial"/>
    </w:rPr>
    <w:tblPr>
      <w:tblStyleRowBandSize w:val="1"/>
      <w:tblStyleColBandSize w:val="1"/>
    </w:tblPr>
    <w:tblStylePr w:type="firstRow">
      <w:pPr>
        <w:jc w:val="center"/>
      </w:pPr>
      <w:rPr>
        <w:rFonts w:asciiTheme="minorHAnsi" w:hAnsiTheme="minorHAnsi"/>
        <w:b/>
        <w:color w:val="auto"/>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themeFill="background1" w:themeFillShade="D9"/>
        <w:vAlign w:val="center"/>
      </w:tcPr>
    </w:tblStylePr>
    <w:tblStylePr w:type="firstCol">
      <w:pPr>
        <w:jc w:val="left"/>
      </w:p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tblStylePr w:type="band1Vert">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tblStylePr w:type="band2Vert">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Horz">
      <w:pPr>
        <w:jc w:val="center"/>
      </w:p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cBorders>
      </w:tcPr>
    </w:tblStylePr>
    <w:tblStylePr w:type="band2Horz">
      <w:pPr>
        <w:jc w:val="center"/>
      </w:p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D9D9D9" w:themeFill="background1" w:themeFillShade="D9"/>
      </w:tcPr>
    </w:tblStylePr>
  </w:style>
  <w:style w:type="character" w:customStyle="1" w:styleId="EWChar">
    <w:name w:val="EW Char"/>
    <w:link w:val="EW"/>
    <w:qFormat/>
    <w:locked/>
    <w:rsid w:val="00F0110A"/>
    <w:rPr>
      <w:lang w:eastAsia="en-US"/>
    </w:rPr>
  </w:style>
  <w:style w:type="paragraph" w:customStyle="1" w:styleId="TNO">
    <w:name w:val="TNO"/>
    <w:basedOn w:val="TAC"/>
    <w:qFormat/>
    <w:rsid w:val="0097767F"/>
    <w:pPr>
      <w:framePr w:hSpace="181" w:wrap="around" w:vAnchor="text" w:hAnchor="text" w:y="1"/>
      <w:suppressOverlap/>
    </w:pPr>
    <w:rPr>
      <w:rFonts w:eastAsiaTheme="majorEastAsia"/>
    </w:rPr>
  </w:style>
  <w:style w:type="paragraph" w:customStyle="1" w:styleId="TABBR">
    <w:name w:val="TABBR"/>
    <w:basedOn w:val="Normal"/>
    <w:link w:val="TABBRChar"/>
    <w:qFormat/>
    <w:rsid w:val="00951812"/>
    <w:pPr>
      <w:spacing w:after="0"/>
    </w:pPr>
    <w:rPr>
      <w:sz w:val="6"/>
      <w:szCs w:val="6"/>
    </w:rPr>
  </w:style>
  <w:style w:type="character" w:customStyle="1" w:styleId="TABBRChar">
    <w:name w:val="TABBR Char"/>
    <w:basedOn w:val="DefaultParagraphFont"/>
    <w:link w:val="TABBR"/>
    <w:rsid w:val="00951812"/>
    <w:rPr>
      <w:sz w:val="6"/>
      <w:szCs w:val="6"/>
      <w:lang w:eastAsia="en-US"/>
    </w:rPr>
  </w:style>
  <w:style w:type="paragraph" w:customStyle="1" w:styleId="NoAddSpace">
    <w:name w:val="NoAddSpace"/>
    <w:basedOn w:val="Normal"/>
    <w:link w:val="NoAddSpaceChar"/>
    <w:qFormat/>
    <w:rsid w:val="00D22316"/>
    <w:pPr>
      <w:tabs>
        <w:tab w:val="left" w:pos="2835"/>
      </w:tabs>
      <w:spacing w:after="0"/>
    </w:pPr>
  </w:style>
  <w:style w:type="character" w:customStyle="1" w:styleId="NoAddSpaceChar">
    <w:name w:val="NoAddSpace Char"/>
    <w:basedOn w:val="DefaultParagraphFont"/>
    <w:link w:val="NoAddSpace"/>
    <w:rsid w:val="00D22316"/>
    <w:rPr>
      <w:lang w:eastAsia="en-US"/>
    </w:rPr>
  </w:style>
  <w:style w:type="paragraph" w:customStyle="1" w:styleId="NoA">
    <w:name w:val="NoA#"/>
    <w:basedOn w:val="B10"/>
    <w:qFormat/>
    <w:rsid w:val="000A1923"/>
    <w:pPr>
      <w:spacing w:after="0"/>
      <w:ind w:firstLine="0"/>
    </w:pPr>
    <w:rPr>
      <w:lang w:val="fr-FR"/>
    </w:rPr>
  </w:style>
  <w:style w:type="character" w:styleId="Emphasis">
    <w:name w:val="Emphasis"/>
    <w:basedOn w:val="DefaultParagraphFont"/>
    <w:qFormat/>
    <w:rsid w:val="00FC3D5E"/>
    <w:rPr>
      <w:i/>
      <w:iCs/>
    </w:rPr>
  </w:style>
  <w:style w:type="paragraph" w:customStyle="1" w:styleId="PB1">
    <w:name w:val="PB1"/>
    <w:basedOn w:val="Normal"/>
    <w:qFormat/>
    <w:rsid w:val="001650FB"/>
  </w:style>
  <w:style w:type="paragraph" w:customStyle="1" w:styleId="TaL1">
    <w:name w:val="TaL"/>
    <w:basedOn w:val="Normal"/>
    <w:qFormat/>
    <w:rsid w:val="003F6089"/>
    <w:pPr>
      <w:spacing w:after="0"/>
    </w:pPr>
    <w:rPr>
      <w:rFonts w:ascii="Arial" w:hAnsi="Arial" w:cs="Arial"/>
      <w:color w:val="000000"/>
      <w:sz w:val="18"/>
      <w:szCs w:val="18"/>
      <w:lang w:val="de-DE" w:eastAsia="de-DE"/>
    </w:rPr>
  </w:style>
  <w:style w:type="character" w:customStyle="1" w:styleId="TANChar">
    <w:name w:val="TAN Char"/>
    <w:link w:val="TAN"/>
    <w:qFormat/>
    <w:rsid w:val="00F47EB6"/>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391393">
      <w:bodyDiv w:val="1"/>
      <w:marLeft w:val="0"/>
      <w:marRight w:val="0"/>
      <w:marTop w:val="0"/>
      <w:marBottom w:val="0"/>
      <w:divBdr>
        <w:top w:val="none" w:sz="0" w:space="0" w:color="auto"/>
        <w:left w:val="none" w:sz="0" w:space="0" w:color="auto"/>
        <w:bottom w:val="none" w:sz="0" w:space="0" w:color="auto"/>
        <w:right w:val="none" w:sz="0" w:space="0" w:color="auto"/>
      </w:divBdr>
    </w:div>
    <w:div w:id="86656565">
      <w:bodyDiv w:val="1"/>
      <w:marLeft w:val="0"/>
      <w:marRight w:val="0"/>
      <w:marTop w:val="0"/>
      <w:marBottom w:val="0"/>
      <w:divBdr>
        <w:top w:val="none" w:sz="0" w:space="0" w:color="auto"/>
        <w:left w:val="none" w:sz="0" w:space="0" w:color="auto"/>
        <w:bottom w:val="none" w:sz="0" w:space="0" w:color="auto"/>
        <w:right w:val="none" w:sz="0" w:space="0" w:color="auto"/>
      </w:divBdr>
    </w:div>
    <w:div w:id="129372849">
      <w:bodyDiv w:val="1"/>
      <w:marLeft w:val="0"/>
      <w:marRight w:val="0"/>
      <w:marTop w:val="0"/>
      <w:marBottom w:val="0"/>
      <w:divBdr>
        <w:top w:val="none" w:sz="0" w:space="0" w:color="auto"/>
        <w:left w:val="none" w:sz="0" w:space="0" w:color="auto"/>
        <w:bottom w:val="none" w:sz="0" w:space="0" w:color="auto"/>
        <w:right w:val="none" w:sz="0" w:space="0" w:color="auto"/>
      </w:divBdr>
    </w:div>
    <w:div w:id="204634823">
      <w:bodyDiv w:val="1"/>
      <w:marLeft w:val="0"/>
      <w:marRight w:val="0"/>
      <w:marTop w:val="0"/>
      <w:marBottom w:val="0"/>
      <w:divBdr>
        <w:top w:val="none" w:sz="0" w:space="0" w:color="auto"/>
        <w:left w:val="none" w:sz="0" w:space="0" w:color="auto"/>
        <w:bottom w:val="none" w:sz="0" w:space="0" w:color="auto"/>
        <w:right w:val="none" w:sz="0" w:space="0" w:color="auto"/>
      </w:divBdr>
    </w:div>
    <w:div w:id="275675701">
      <w:bodyDiv w:val="1"/>
      <w:marLeft w:val="0"/>
      <w:marRight w:val="0"/>
      <w:marTop w:val="0"/>
      <w:marBottom w:val="0"/>
      <w:divBdr>
        <w:top w:val="none" w:sz="0" w:space="0" w:color="auto"/>
        <w:left w:val="none" w:sz="0" w:space="0" w:color="auto"/>
        <w:bottom w:val="none" w:sz="0" w:space="0" w:color="auto"/>
        <w:right w:val="none" w:sz="0" w:space="0" w:color="auto"/>
      </w:divBdr>
    </w:div>
    <w:div w:id="293603039">
      <w:bodyDiv w:val="1"/>
      <w:marLeft w:val="0"/>
      <w:marRight w:val="0"/>
      <w:marTop w:val="0"/>
      <w:marBottom w:val="0"/>
      <w:divBdr>
        <w:top w:val="none" w:sz="0" w:space="0" w:color="auto"/>
        <w:left w:val="none" w:sz="0" w:space="0" w:color="auto"/>
        <w:bottom w:val="none" w:sz="0" w:space="0" w:color="auto"/>
        <w:right w:val="none" w:sz="0" w:space="0" w:color="auto"/>
      </w:divBdr>
    </w:div>
    <w:div w:id="477235401">
      <w:bodyDiv w:val="1"/>
      <w:marLeft w:val="0"/>
      <w:marRight w:val="0"/>
      <w:marTop w:val="0"/>
      <w:marBottom w:val="0"/>
      <w:divBdr>
        <w:top w:val="none" w:sz="0" w:space="0" w:color="auto"/>
        <w:left w:val="none" w:sz="0" w:space="0" w:color="auto"/>
        <w:bottom w:val="none" w:sz="0" w:space="0" w:color="auto"/>
        <w:right w:val="none" w:sz="0" w:space="0" w:color="auto"/>
      </w:divBdr>
    </w:div>
    <w:div w:id="525753942">
      <w:bodyDiv w:val="1"/>
      <w:marLeft w:val="0"/>
      <w:marRight w:val="0"/>
      <w:marTop w:val="0"/>
      <w:marBottom w:val="0"/>
      <w:divBdr>
        <w:top w:val="none" w:sz="0" w:space="0" w:color="auto"/>
        <w:left w:val="none" w:sz="0" w:space="0" w:color="auto"/>
        <w:bottom w:val="none" w:sz="0" w:space="0" w:color="auto"/>
        <w:right w:val="none" w:sz="0" w:space="0" w:color="auto"/>
      </w:divBdr>
    </w:div>
    <w:div w:id="577636325">
      <w:bodyDiv w:val="1"/>
      <w:marLeft w:val="0"/>
      <w:marRight w:val="0"/>
      <w:marTop w:val="0"/>
      <w:marBottom w:val="0"/>
      <w:divBdr>
        <w:top w:val="none" w:sz="0" w:space="0" w:color="auto"/>
        <w:left w:val="none" w:sz="0" w:space="0" w:color="auto"/>
        <w:bottom w:val="none" w:sz="0" w:space="0" w:color="auto"/>
        <w:right w:val="none" w:sz="0" w:space="0" w:color="auto"/>
      </w:divBdr>
    </w:div>
    <w:div w:id="868181934">
      <w:bodyDiv w:val="1"/>
      <w:marLeft w:val="0"/>
      <w:marRight w:val="0"/>
      <w:marTop w:val="0"/>
      <w:marBottom w:val="0"/>
      <w:divBdr>
        <w:top w:val="none" w:sz="0" w:space="0" w:color="auto"/>
        <w:left w:val="none" w:sz="0" w:space="0" w:color="auto"/>
        <w:bottom w:val="none" w:sz="0" w:space="0" w:color="auto"/>
        <w:right w:val="none" w:sz="0" w:space="0" w:color="auto"/>
      </w:divBdr>
    </w:div>
    <w:div w:id="886910591">
      <w:bodyDiv w:val="1"/>
      <w:marLeft w:val="0"/>
      <w:marRight w:val="0"/>
      <w:marTop w:val="0"/>
      <w:marBottom w:val="0"/>
      <w:divBdr>
        <w:top w:val="none" w:sz="0" w:space="0" w:color="auto"/>
        <w:left w:val="none" w:sz="0" w:space="0" w:color="auto"/>
        <w:bottom w:val="none" w:sz="0" w:space="0" w:color="auto"/>
        <w:right w:val="none" w:sz="0" w:space="0" w:color="auto"/>
      </w:divBdr>
    </w:div>
    <w:div w:id="929123157">
      <w:bodyDiv w:val="1"/>
      <w:marLeft w:val="0"/>
      <w:marRight w:val="0"/>
      <w:marTop w:val="0"/>
      <w:marBottom w:val="0"/>
      <w:divBdr>
        <w:top w:val="none" w:sz="0" w:space="0" w:color="auto"/>
        <w:left w:val="none" w:sz="0" w:space="0" w:color="auto"/>
        <w:bottom w:val="none" w:sz="0" w:space="0" w:color="auto"/>
        <w:right w:val="none" w:sz="0" w:space="0" w:color="auto"/>
      </w:divBdr>
    </w:div>
    <w:div w:id="956333603">
      <w:bodyDiv w:val="1"/>
      <w:marLeft w:val="0"/>
      <w:marRight w:val="0"/>
      <w:marTop w:val="0"/>
      <w:marBottom w:val="0"/>
      <w:divBdr>
        <w:top w:val="none" w:sz="0" w:space="0" w:color="auto"/>
        <w:left w:val="none" w:sz="0" w:space="0" w:color="auto"/>
        <w:bottom w:val="none" w:sz="0" w:space="0" w:color="auto"/>
        <w:right w:val="none" w:sz="0" w:space="0" w:color="auto"/>
      </w:divBdr>
    </w:div>
    <w:div w:id="1138718284">
      <w:bodyDiv w:val="1"/>
      <w:marLeft w:val="0"/>
      <w:marRight w:val="0"/>
      <w:marTop w:val="0"/>
      <w:marBottom w:val="0"/>
      <w:divBdr>
        <w:top w:val="none" w:sz="0" w:space="0" w:color="auto"/>
        <w:left w:val="none" w:sz="0" w:space="0" w:color="auto"/>
        <w:bottom w:val="none" w:sz="0" w:space="0" w:color="auto"/>
        <w:right w:val="none" w:sz="0" w:space="0" w:color="auto"/>
      </w:divBdr>
    </w:div>
    <w:div w:id="1235361796">
      <w:bodyDiv w:val="1"/>
      <w:marLeft w:val="0"/>
      <w:marRight w:val="0"/>
      <w:marTop w:val="0"/>
      <w:marBottom w:val="0"/>
      <w:divBdr>
        <w:top w:val="none" w:sz="0" w:space="0" w:color="auto"/>
        <w:left w:val="none" w:sz="0" w:space="0" w:color="auto"/>
        <w:bottom w:val="none" w:sz="0" w:space="0" w:color="auto"/>
        <w:right w:val="none" w:sz="0" w:space="0" w:color="auto"/>
      </w:divBdr>
    </w:div>
    <w:div w:id="1367828750">
      <w:bodyDiv w:val="1"/>
      <w:marLeft w:val="0"/>
      <w:marRight w:val="0"/>
      <w:marTop w:val="0"/>
      <w:marBottom w:val="0"/>
      <w:divBdr>
        <w:top w:val="none" w:sz="0" w:space="0" w:color="auto"/>
        <w:left w:val="none" w:sz="0" w:space="0" w:color="auto"/>
        <w:bottom w:val="none" w:sz="0" w:space="0" w:color="auto"/>
        <w:right w:val="none" w:sz="0" w:space="0" w:color="auto"/>
      </w:divBdr>
    </w:div>
    <w:div w:id="1427456616">
      <w:bodyDiv w:val="1"/>
      <w:marLeft w:val="0"/>
      <w:marRight w:val="0"/>
      <w:marTop w:val="0"/>
      <w:marBottom w:val="0"/>
      <w:divBdr>
        <w:top w:val="none" w:sz="0" w:space="0" w:color="auto"/>
        <w:left w:val="none" w:sz="0" w:space="0" w:color="auto"/>
        <w:bottom w:val="none" w:sz="0" w:space="0" w:color="auto"/>
        <w:right w:val="none" w:sz="0" w:space="0" w:color="auto"/>
      </w:divBdr>
    </w:div>
    <w:div w:id="1475827291">
      <w:bodyDiv w:val="1"/>
      <w:marLeft w:val="0"/>
      <w:marRight w:val="0"/>
      <w:marTop w:val="0"/>
      <w:marBottom w:val="0"/>
      <w:divBdr>
        <w:top w:val="none" w:sz="0" w:space="0" w:color="auto"/>
        <w:left w:val="none" w:sz="0" w:space="0" w:color="auto"/>
        <w:bottom w:val="none" w:sz="0" w:space="0" w:color="auto"/>
        <w:right w:val="none" w:sz="0" w:space="0" w:color="auto"/>
      </w:divBdr>
    </w:div>
    <w:div w:id="1632242866">
      <w:bodyDiv w:val="1"/>
      <w:marLeft w:val="0"/>
      <w:marRight w:val="0"/>
      <w:marTop w:val="0"/>
      <w:marBottom w:val="0"/>
      <w:divBdr>
        <w:top w:val="none" w:sz="0" w:space="0" w:color="auto"/>
        <w:left w:val="none" w:sz="0" w:space="0" w:color="auto"/>
        <w:bottom w:val="none" w:sz="0" w:space="0" w:color="auto"/>
        <w:right w:val="none" w:sz="0" w:space="0" w:color="auto"/>
      </w:divBdr>
    </w:div>
    <w:div w:id="1720547070">
      <w:bodyDiv w:val="1"/>
      <w:marLeft w:val="0"/>
      <w:marRight w:val="0"/>
      <w:marTop w:val="0"/>
      <w:marBottom w:val="0"/>
      <w:divBdr>
        <w:top w:val="none" w:sz="0" w:space="0" w:color="auto"/>
        <w:left w:val="none" w:sz="0" w:space="0" w:color="auto"/>
        <w:bottom w:val="none" w:sz="0" w:space="0" w:color="auto"/>
        <w:right w:val="none" w:sz="0" w:space="0" w:color="auto"/>
      </w:divBdr>
    </w:div>
    <w:div w:id="1739202593">
      <w:bodyDiv w:val="1"/>
      <w:marLeft w:val="0"/>
      <w:marRight w:val="0"/>
      <w:marTop w:val="0"/>
      <w:marBottom w:val="0"/>
      <w:divBdr>
        <w:top w:val="none" w:sz="0" w:space="0" w:color="auto"/>
        <w:left w:val="none" w:sz="0" w:space="0" w:color="auto"/>
        <w:bottom w:val="none" w:sz="0" w:space="0" w:color="auto"/>
        <w:right w:val="none" w:sz="0" w:space="0" w:color="auto"/>
      </w:divBdr>
    </w:div>
    <w:div w:id="1911378718">
      <w:bodyDiv w:val="1"/>
      <w:marLeft w:val="0"/>
      <w:marRight w:val="0"/>
      <w:marTop w:val="0"/>
      <w:marBottom w:val="0"/>
      <w:divBdr>
        <w:top w:val="none" w:sz="0" w:space="0" w:color="auto"/>
        <w:left w:val="none" w:sz="0" w:space="0" w:color="auto"/>
        <w:bottom w:val="none" w:sz="0" w:space="0" w:color="auto"/>
        <w:right w:val="none" w:sz="0" w:space="0" w:color="auto"/>
      </w:divBdr>
    </w:div>
    <w:div w:id="1944068101">
      <w:bodyDiv w:val="1"/>
      <w:marLeft w:val="0"/>
      <w:marRight w:val="0"/>
      <w:marTop w:val="0"/>
      <w:marBottom w:val="0"/>
      <w:divBdr>
        <w:top w:val="none" w:sz="0" w:space="0" w:color="auto"/>
        <w:left w:val="none" w:sz="0" w:space="0" w:color="auto"/>
        <w:bottom w:val="none" w:sz="0" w:space="0" w:color="auto"/>
        <w:right w:val="none" w:sz="0" w:space="0" w:color="auto"/>
      </w:divBdr>
    </w:div>
    <w:div w:id="2109620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8FCB11-9B65-489B-BD77-165E14350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35606</Words>
  <Characters>718712</Characters>
  <Application>Microsoft Office Word</Application>
  <DocSecurity>0</DocSecurity>
  <Lines>5989</Lines>
  <Paragraphs>1705</Paragraphs>
  <ScaleCrop>false</ScaleCrop>
  <HeadingPairs>
    <vt:vector size="2" baseType="variant">
      <vt:variant>
        <vt:lpstr>Title</vt:lpstr>
      </vt:variant>
      <vt:variant>
        <vt:i4>1</vt:i4>
      </vt:variant>
    </vt:vector>
  </HeadingPairs>
  <TitlesOfParts>
    <vt:vector size="1" baseType="lpstr">
      <vt:lpstr>3GPP TS 31.127</vt:lpstr>
    </vt:vector>
  </TitlesOfParts>
  <Company>ETSI</Company>
  <LinksUpToDate>false</LinksUpToDate>
  <CharactersWithSpaces>8526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1.127</dc:title>
  <dc:subject>UICC-terminal interaction; non-removable Universal Subscriber Identity Module (nrUSIM) application behavioural test specification; (Release 17)</dc:subject>
  <dc:creator>Kimmo Kymalainen MCC Support</dc:creator>
  <cp:keywords/>
  <dc:description/>
  <cp:lastModifiedBy>Wilhelm Meding</cp:lastModifiedBy>
  <cp:revision>2</cp:revision>
  <cp:lastPrinted>2022-10-11T16:06:00Z</cp:lastPrinted>
  <dcterms:created xsi:type="dcterms:W3CDTF">2024-07-26T14:44:00Z</dcterms:created>
  <dcterms:modified xsi:type="dcterms:W3CDTF">2024-07-26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79c2aedaf74ca25fed3ca2017efc8186234a8549de39d237ddccd6eee78f347</vt:lpwstr>
  </property>
</Properties>
</file>